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90F46" w14:textId="77777777"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D41A60">
        <w:rPr>
          <w:b/>
          <w:noProof/>
          <w:sz w:val="24"/>
        </w:rPr>
        <w:t>4</w:t>
      </w:r>
      <w:r>
        <w:rPr>
          <w:b/>
          <w:i/>
          <w:noProof/>
          <w:sz w:val="28"/>
        </w:rPr>
        <w:tab/>
      </w:r>
      <w:r w:rsidR="00D87A75" w:rsidRPr="00D87A75">
        <w:rPr>
          <w:b/>
          <w:i/>
          <w:noProof/>
          <w:sz w:val="28"/>
          <w:highlight w:val="yellow"/>
        </w:rPr>
        <w:t>draft</w:t>
      </w:r>
      <w:r w:rsidR="00D87A75">
        <w:rPr>
          <w:b/>
          <w:i/>
          <w:noProof/>
          <w:sz w:val="28"/>
        </w:rPr>
        <w:t xml:space="preserve"> </w:t>
      </w:r>
      <w:r w:rsidR="00D41A60" w:rsidRPr="00D41A60">
        <w:rPr>
          <w:b/>
          <w:i/>
          <w:noProof/>
          <w:sz w:val="28"/>
        </w:rPr>
        <w:t>R2-23</w:t>
      </w:r>
      <w:r w:rsidR="00D87A75">
        <w:rPr>
          <w:b/>
          <w:i/>
          <w:noProof/>
          <w:sz w:val="28"/>
        </w:rPr>
        <w:t>13780</w:t>
      </w:r>
    </w:p>
    <w:p w14:paraId="0C8BCD45" w14:textId="77777777" w:rsidR="00371B4D" w:rsidRDefault="00D41A60" w:rsidP="00371B4D">
      <w:pPr>
        <w:pStyle w:val="CRCoverPage"/>
        <w:outlineLvl w:val="0"/>
        <w:rPr>
          <w:b/>
          <w:noProof/>
          <w:sz w:val="24"/>
        </w:rPr>
      </w:pPr>
      <w:r w:rsidRPr="00D41A60">
        <w:rPr>
          <w:b/>
          <w:noProof/>
          <w:sz w:val="24"/>
        </w:rPr>
        <w:t>Chicago, USA, 13 – 17 Nov,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6166D9AD" w14:textId="77777777" w:rsidTr="00BD7D78">
        <w:tc>
          <w:tcPr>
            <w:tcW w:w="9641" w:type="dxa"/>
            <w:gridSpan w:val="9"/>
            <w:tcBorders>
              <w:top w:val="single" w:sz="4" w:space="0" w:color="auto"/>
              <w:left w:val="single" w:sz="4" w:space="0" w:color="auto"/>
              <w:right w:val="single" w:sz="4" w:space="0" w:color="auto"/>
            </w:tcBorders>
          </w:tcPr>
          <w:p w14:paraId="6A4E8590" w14:textId="77777777" w:rsidR="00371B4D" w:rsidRDefault="00371B4D" w:rsidP="00BD7D78">
            <w:pPr>
              <w:pStyle w:val="CRCoverPage"/>
              <w:spacing w:after="0"/>
              <w:jc w:val="right"/>
              <w:rPr>
                <w:i/>
                <w:noProof/>
              </w:rPr>
            </w:pPr>
            <w:r>
              <w:rPr>
                <w:i/>
                <w:noProof/>
                <w:sz w:val="14"/>
              </w:rPr>
              <w:t>CR-Form-v12.2</w:t>
            </w:r>
          </w:p>
        </w:tc>
      </w:tr>
      <w:tr w:rsidR="00371B4D" w14:paraId="0917DACB" w14:textId="77777777" w:rsidTr="00BD7D78">
        <w:tc>
          <w:tcPr>
            <w:tcW w:w="9641" w:type="dxa"/>
            <w:gridSpan w:val="9"/>
            <w:tcBorders>
              <w:left w:val="single" w:sz="4" w:space="0" w:color="auto"/>
              <w:right w:val="single" w:sz="4" w:space="0" w:color="auto"/>
            </w:tcBorders>
          </w:tcPr>
          <w:p w14:paraId="41B99F0F" w14:textId="77777777" w:rsidR="00371B4D" w:rsidRDefault="00371B4D" w:rsidP="00BD7D78">
            <w:pPr>
              <w:pStyle w:val="CRCoverPage"/>
              <w:spacing w:after="0"/>
              <w:jc w:val="center"/>
              <w:rPr>
                <w:noProof/>
              </w:rPr>
            </w:pPr>
            <w:r>
              <w:rPr>
                <w:b/>
                <w:noProof/>
                <w:sz w:val="32"/>
              </w:rPr>
              <w:t>CHANGE REQUEST</w:t>
            </w:r>
          </w:p>
        </w:tc>
      </w:tr>
      <w:tr w:rsidR="00371B4D" w14:paraId="46E8DF29" w14:textId="77777777" w:rsidTr="00BD7D78">
        <w:tc>
          <w:tcPr>
            <w:tcW w:w="9641" w:type="dxa"/>
            <w:gridSpan w:val="9"/>
            <w:tcBorders>
              <w:left w:val="single" w:sz="4" w:space="0" w:color="auto"/>
              <w:right w:val="single" w:sz="4" w:space="0" w:color="auto"/>
            </w:tcBorders>
          </w:tcPr>
          <w:p w14:paraId="73315723" w14:textId="77777777" w:rsidR="00371B4D" w:rsidRDefault="00371B4D" w:rsidP="00BD7D78">
            <w:pPr>
              <w:pStyle w:val="CRCoverPage"/>
              <w:spacing w:after="0"/>
              <w:rPr>
                <w:noProof/>
                <w:sz w:val="8"/>
                <w:szCs w:val="8"/>
              </w:rPr>
            </w:pPr>
          </w:p>
        </w:tc>
      </w:tr>
      <w:tr w:rsidR="00371B4D" w14:paraId="356CE021" w14:textId="77777777" w:rsidTr="00BD7D78">
        <w:tc>
          <w:tcPr>
            <w:tcW w:w="142" w:type="dxa"/>
            <w:tcBorders>
              <w:left w:val="single" w:sz="4" w:space="0" w:color="auto"/>
            </w:tcBorders>
          </w:tcPr>
          <w:p w14:paraId="6EC61510" w14:textId="77777777" w:rsidR="00371B4D" w:rsidRDefault="00371B4D" w:rsidP="00BD7D78">
            <w:pPr>
              <w:pStyle w:val="CRCoverPage"/>
              <w:spacing w:after="0"/>
              <w:jc w:val="right"/>
              <w:rPr>
                <w:noProof/>
              </w:rPr>
            </w:pPr>
          </w:p>
        </w:tc>
        <w:tc>
          <w:tcPr>
            <w:tcW w:w="1559" w:type="dxa"/>
            <w:shd w:val="pct30" w:color="FFFF00" w:fill="auto"/>
          </w:tcPr>
          <w:p w14:paraId="4022F99A" w14:textId="77777777"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18CE6D47"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4242F896" w14:textId="77777777" w:rsidR="00371B4D" w:rsidRPr="00410371" w:rsidRDefault="00864606" w:rsidP="00A35E3F">
            <w:pPr>
              <w:pStyle w:val="CRCoverPage"/>
              <w:spacing w:after="0"/>
              <w:jc w:val="center"/>
              <w:rPr>
                <w:noProof/>
              </w:rPr>
            </w:pPr>
            <w:r w:rsidRPr="00864606">
              <w:rPr>
                <w:b/>
                <w:noProof/>
                <w:sz w:val="28"/>
                <w:lang w:eastAsia="zh-CN"/>
              </w:rPr>
              <w:t>4964</w:t>
            </w:r>
          </w:p>
        </w:tc>
        <w:tc>
          <w:tcPr>
            <w:tcW w:w="709" w:type="dxa"/>
          </w:tcPr>
          <w:p w14:paraId="1E476A63"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34C90DEA" w14:textId="77777777" w:rsidR="00371B4D" w:rsidRPr="00410371" w:rsidRDefault="003E1D1F" w:rsidP="00BD7D78">
            <w:pPr>
              <w:pStyle w:val="CRCoverPage"/>
              <w:spacing w:after="0"/>
              <w:jc w:val="center"/>
              <w:rPr>
                <w:b/>
                <w:noProof/>
              </w:rPr>
            </w:pPr>
            <w:r>
              <w:rPr>
                <w:b/>
                <w:noProof/>
                <w:sz w:val="28"/>
                <w:lang w:eastAsia="zh-CN"/>
              </w:rPr>
              <w:t>1</w:t>
            </w:r>
          </w:p>
        </w:tc>
        <w:tc>
          <w:tcPr>
            <w:tcW w:w="2410" w:type="dxa"/>
          </w:tcPr>
          <w:p w14:paraId="20279B75"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A839BFD" w14:textId="77777777" w:rsidR="00371B4D" w:rsidRPr="00410371" w:rsidRDefault="00402555" w:rsidP="006B0C98">
            <w:pPr>
              <w:pStyle w:val="CRCoverPage"/>
              <w:spacing w:after="0"/>
              <w:jc w:val="center"/>
              <w:rPr>
                <w:noProof/>
                <w:sz w:val="28"/>
              </w:rPr>
            </w:pPr>
            <w:r w:rsidRPr="00AD028D">
              <w:rPr>
                <w:b/>
                <w:noProof/>
                <w:sz w:val="28"/>
              </w:rPr>
              <w:t>17.</w:t>
            </w:r>
            <w:r w:rsidR="006B0C98">
              <w:rPr>
                <w:b/>
                <w:noProof/>
                <w:sz w:val="28"/>
              </w:rPr>
              <w:t>6</w:t>
            </w:r>
            <w:r w:rsidR="006251C3" w:rsidRPr="00AD028D">
              <w:rPr>
                <w:b/>
                <w:noProof/>
                <w:sz w:val="28"/>
              </w:rPr>
              <w:t>.0</w:t>
            </w:r>
          </w:p>
        </w:tc>
        <w:tc>
          <w:tcPr>
            <w:tcW w:w="143" w:type="dxa"/>
            <w:tcBorders>
              <w:right w:val="single" w:sz="4" w:space="0" w:color="auto"/>
            </w:tcBorders>
          </w:tcPr>
          <w:p w14:paraId="16041380" w14:textId="77777777" w:rsidR="00371B4D" w:rsidRDefault="00371B4D" w:rsidP="00BD7D78">
            <w:pPr>
              <w:pStyle w:val="CRCoverPage"/>
              <w:spacing w:after="0"/>
              <w:rPr>
                <w:noProof/>
              </w:rPr>
            </w:pPr>
          </w:p>
        </w:tc>
      </w:tr>
      <w:tr w:rsidR="00371B4D" w14:paraId="0822BB62" w14:textId="77777777" w:rsidTr="00BD7D78">
        <w:tc>
          <w:tcPr>
            <w:tcW w:w="9641" w:type="dxa"/>
            <w:gridSpan w:val="9"/>
            <w:tcBorders>
              <w:left w:val="single" w:sz="4" w:space="0" w:color="auto"/>
              <w:right w:val="single" w:sz="4" w:space="0" w:color="auto"/>
            </w:tcBorders>
          </w:tcPr>
          <w:p w14:paraId="2CDF2888" w14:textId="77777777" w:rsidR="00371B4D" w:rsidRDefault="00371B4D" w:rsidP="00BD7D78">
            <w:pPr>
              <w:pStyle w:val="CRCoverPage"/>
              <w:spacing w:after="0"/>
              <w:rPr>
                <w:noProof/>
              </w:rPr>
            </w:pPr>
          </w:p>
        </w:tc>
      </w:tr>
      <w:tr w:rsidR="00371B4D" w14:paraId="0F64EDD3" w14:textId="77777777" w:rsidTr="00BD7D78">
        <w:tc>
          <w:tcPr>
            <w:tcW w:w="9641" w:type="dxa"/>
            <w:gridSpan w:val="9"/>
            <w:tcBorders>
              <w:top w:val="single" w:sz="4" w:space="0" w:color="auto"/>
            </w:tcBorders>
          </w:tcPr>
          <w:p w14:paraId="377B4723"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71B4D" w14:paraId="78ABB862" w14:textId="77777777" w:rsidTr="00BD7D78">
        <w:tc>
          <w:tcPr>
            <w:tcW w:w="9641" w:type="dxa"/>
            <w:gridSpan w:val="9"/>
          </w:tcPr>
          <w:p w14:paraId="2E045E8B" w14:textId="77777777" w:rsidR="00371B4D" w:rsidRDefault="00371B4D" w:rsidP="00BD7D78">
            <w:pPr>
              <w:pStyle w:val="CRCoverPage"/>
              <w:spacing w:after="0"/>
              <w:rPr>
                <w:noProof/>
                <w:sz w:val="8"/>
                <w:szCs w:val="8"/>
              </w:rPr>
            </w:pPr>
          </w:p>
        </w:tc>
      </w:tr>
    </w:tbl>
    <w:p w14:paraId="6ECD8926"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48FD7CB6" w14:textId="77777777" w:rsidTr="00BD7D78">
        <w:tc>
          <w:tcPr>
            <w:tcW w:w="2835" w:type="dxa"/>
          </w:tcPr>
          <w:p w14:paraId="5E137941"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2C1F9598"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BAC009"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165EE9C"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7FD29B"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28BF486C"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4A0EFB" w14:textId="77777777" w:rsidR="00371B4D" w:rsidRPr="006251C3" w:rsidRDefault="006251C3" w:rsidP="00BD7D78">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2D2D926B"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56E78A" w14:textId="77777777" w:rsidR="00371B4D" w:rsidRDefault="00371B4D" w:rsidP="00BD7D78">
            <w:pPr>
              <w:pStyle w:val="CRCoverPage"/>
              <w:spacing w:after="0"/>
              <w:jc w:val="center"/>
              <w:rPr>
                <w:b/>
                <w:bCs/>
                <w:caps/>
                <w:noProof/>
              </w:rPr>
            </w:pPr>
          </w:p>
        </w:tc>
      </w:tr>
    </w:tbl>
    <w:p w14:paraId="3FA63B51"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60EEBCD2" w14:textId="77777777" w:rsidTr="00BD7D78">
        <w:tc>
          <w:tcPr>
            <w:tcW w:w="9640" w:type="dxa"/>
            <w:gridSpan w:val="11"/>
          </w:tcPr>
          <w:p w14:paraId="673E6D29" w14:textId="77777777" w:rsidR="00371B4D" w:rsidRDefault="00371B4D" w:rsidP="00BD7D78">
            <w:pPr>
              <w:pStyle w:val="CRCoverPage"/>
              <w:spacing w:after="0"/>
              <w:rPr>
                <w:noProof/>
                <w:sz w:val="8"/>
                <w:szCs w:val="8"/>
              </w:rPr>
            </w:pPr>
          </w:p>
        </w:tc>
      </w:tr>
      <w:tr w:rsidR="00371B4D" w14:paraId="61E426A4" w14:textId="77777777" w:rsidTr="00BD7D78">
        <w:tc>
          <w:tcPr>
            <w:tcW w:w="1843" w:type="dxa"/>
            <w:tcBorders>
              <w:top w:val="single" w:sz="4" w:space="0" w:color="auto"/>
              <w:left w:val="single" w:sz="4" w:space="0" w:color="auto"/>
            </w:tcBorders>
          </w:tcPr>
          <w:p w14:paraId="41CEB8F4"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29A3B5D" w14:textId="77777777" w:rsidR="00371B4D" w:rsidRDefault="001852FC" w:rsidP="001852FC">
            <w:pPr>
              <w:pStyle w:val="CRCoverPage"/>
              <w:spacing w:after="0"/>
              <w:ind w:left="100"/>
              <w:rPr>
                <w:noProof/>
              </w:rPr>
            </w:pPr>
            <w:r>
              <w:rPr>
                <w:noProof/>
              </w:rPr>
              <w:t>Introduction of IoT NTN enhancements</w:t>
            </w:r>
          </w:p>
        </w:tc>
      </w:tr>
      <w:tr w:rsidR="00371B4D" w14:paraId="20342610" w14:textId="77777777" w:rsidTr="00BD7D78">
        <w:tc>
          <w:tcPr>
            <w:tcW w:w="1843" w:type="dxa"/>
            <w:tcBorders>
              <w:left w:val="single" w:sz="4" w:space="0" w:color="auto"/>
            </w:tcBorders>
          </w:tcPr>
          <w:p w14:paraId="08AB42D7"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2D2FDCBE" w14:textId="77777777" w:rsidR="00371B4D" w:rsidRDefault="00371B4D" w:rsidP="00BD7D78">
            <w:pPr>
              <w:pStyle w:val="CRCoverPage"/>
              <w:spacing w:after="0"/>
              <w:rPr>
                <w:noProof/>
                <w:sz w:val="8"/>
                <w:szCs w:val="8"/>
              </w:rPr>
            </w:pPr>
          </w:p>
        </w:tc>
      </w:tr>
      <w:tr w:rsidR="00371B4D" w14:paraId="30CA6ACD" w14:textId="77777777" w:rsidTr="00BD7D78">
        <w:tc>
          <w:tcPr>
            <w:tcW w:w="1843" w:type="dxa"/>
            <w:tcBorders>
              <w:left w:val="single" w:sz="4" w:space="0" w:color="auto"/>
            </w:tcBorders>
          </w:tcPr>
          <w:p w14:paraId="0BA500C4"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1B2795" w14:textId="77777777" w:rsidR="00371B4D" w:rsidRDefault="00371B4D" w:rsidP="00BD7D78">
            <w:pPr>
              <w:pStyle w:val="CRCoverPage"/>
              <w:spacing w:after="0"/>
              <w:ind w:left="100"/>
              <w:rPr>
                <w:noProof/>
              </w:rPr>
            </w:pPr>
            <w:r>
              <w:t xml:space="preserve">Huawei, </w:t>
            </w:r>
            <w:proofErr w:type="spellStart"/>
            <w:r>
              <w:t>HiSilicon</w:t>
            </w:r>
            <w:proofErr w:type="spellEnd"/>
          </w:p>
        </w:tc>
      </w:tr>
      <w:tr w:rsidR="00371B4D" w14:paraId="64FD48B3" w14:textId="77777777" w:rsidTr="00BD7D78">
        <w:tc>
          <w:tcPr>
            <w:tcW w:w="1843" w:type="dxa"/>
            <w:tcBorders>
              <w:left w:val="single" w:sz="4" w:space="0" w:color="auto"/>
            </w:tcBorders>
          </w:tcPr>
          <w:p w14:paraId="607014FC"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6E1F192" w14:textId="77777777" w:rsidR="00371B4D" w:rsidRDefault="00371B4D" w:rsidP="00BD7D78">
            <w:pPr>
              <w:pStyle w:val="CRCoverPage"/>
              <w:spacing w:after="0"/>
              <w:ind w:left="100"/>
              <w:rPr>
                <w:noProof/>
              </w:rPr>
            </w:pPr>
            <w:r>
              <w:t>R2</w:t>
            </w:r>
          </w:p>
        </w:tc>
      </w:tr>
      <w:tr w:rsidR="00371B4D" w14:paraId="1E01DD3A" w14:textId="77777777" w:rsidTr="00BD7D78">
        <w:tc>
          <w:tcPr>
            <w:tcW w:w="1843" w:type="dxa"/>
            <w:tcBorders>
              <w:left w:val="single" w:sz="4" w:space="0" w:color="auto"/>
            </w:tcBorders>
          </w:tcPr>
          <w:p w14:paraId="63DAF2FC"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61A8A654" w14:textId="77777777" w:rsidR="00371B4D" w:rsidRDefault="00371B4D" w:rsidP="00BD7D78">
            <w:pPr>
              <w:pStyle w:val="CRCoverPage"/>
              <w:spacing w:after="0"/>
              <w:rPr>
                <w:noProof/>
                <w:sz w:val="8"/>
                <w:szCs w:val="8"/>
              </w:rPr>
            </w:pPr>
          </w:p>
        </w:tc>
      </w:tr>
      <w:tr w:rsidR="00371B4D" w14:paraId="0354CEEC" w14:textId="77777777" w:rsidTr="00BD7D78">
        <w:tc>
          <w:tcPr>
            <w:tcW w:w="1843" w:type="dxa"/>
            <w:tcBorders>
              <w:left w:val="single" w:sz="4" w:space="0" w:color="auto"/>
            </w:tcBorders>
          </w:tcPr>
          <w:p w14:paraId="4890C57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74F39C46" w14:textId="77777777" w:rsidR="00371B4D" w:rsidRDefault="00112F9F" w:rsidP="00BD7D78">
            <w:pPr>
              <w:pStyle w:val="CRCoverPage"/>
              <w:spacing w:after="0"/>
              <w:ind w:left="100"/>
              <w:rPr>
                <w:noProof/>
              </w:rPr>
            </w:pPr>
            <w:proofErr w:type="spellStart"/>
            <w:r w:rsidRPr="00112F9F">
              <w:t>IoT_NTN_enh</w:t>
            </w:r>
            <w:proofErr w:type="spellEnd"/>
            <w:r w:rsidRPr="00112F9F">
              <w:t>-Core</w:t>
            </w:r>
          </w:p>
        </w:tc>
        <w:tc>
          <w:tcPr>
            <w:tcW w:w="567" w:type="dxa"/>
            <w:tcBorders>
              <w:left w:val="nil"/>
            </w:tcBorders>
          </w:tcPr>
          <w:p w14:paraId="40BF1EEB" w14:textId="77777777" w:rsidR="00371B4D" w:rsidRDefault="00371B4D" w:rsidP="00BD7D78">
            <w:pPr>
              <w:pStyle w:val="CRCoverPage"/>
              <w:spacing w:after="0"/>
              <w:ind w:right="100"/>
              <w:rPr>
                <w:noProof/>
              </w:rPr>
            </w:pPr>
          </w:p>
        </w:tc>
        <w:tc>
          <w:tcPr>
            <w:tcW w:w="1417" w:type="dxa"/>
            <w:gridSpan w:val="3"/>
            <w:tcBorders>
              <w:left w:val="nil"/>
            </w:tcBorders>
          </w:tcPr>
          <w:p w14:paraId="7F11F003"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E31B0B4" w14:textId="28504930" w:rsidR="00371B4D" w:rsidRDefault="00402555" w:rsidP="008972AE">
            <w:pPr>
              <w:pStyle w:val="CRCoverPage"/>
              <w:spacing w:after="0"/>
              <w:ind w:left="100"/>
              <w:rPr>
                <w:noProof/>
              </w:rPr>
            </w:pPr>
            <w:r>
              <w:t>202</w:t>
            </w:r>
            <w:r w:rsidR="00CD5FF4">
              <w:t>3</w:t>
            </w:r>
            <w:r>
              <w:t>-</w:t>
            </w:r>
            <w:r w:rsidR="006B0C98">
              <w:t>1</w:t>
            </w:r>
            <w:r w:rsidR="00F33AC6">
              <w:t>1</w:t>
            </w:r>
            <w:r w:rsidR="00371B4D">
              <w:t>-</w:t>
            </w:r>
            <w:r w:rsidR="008972AE">
              <w:t>22</w:t>
            </w:r>
          </w:p>
        </w:tc>
      </w:tr>
      <w:tr w:rsidR="00371B4D" w14:paraId="0CF09243" w14:textId="77777777" w:rsidTr="00BD7D78">
        <w:tc>
          <w:tcPr>
            <w:tcW w:w="1843" w:type="dxa"/>
            <w:tcBorders>
              <w:left w:val="single" w:sz="4" w:space="0" w:color="auto"/>
            </w:tcBorders>
          </w:tcPr>
          <w:p w14:paraId="6792EC01" w14:textId="77777777" w:rsidR="00371B4D" w:rsidRDefault="00371B4D" w:rsidP="00BD7D78">
            <w:pPr>
              <w:pStyle w:val="CRCoverPage"/>
              <w:spacing w:after="0"/>
              <w:rPr>
                <w:b/>
                <w:i/>
                <w:noProof/>
                <w:sz w:val="8"/>
                <w:szCs w:val="8"/>
              </w:rPr>
            </w:pPr>
          </w:p>
        </w:tc>
        <w:tc>
          <w:tcPr>
            <w:tcW w:w="1986" w:type="dxa"/>
            <w:gridSpan w:val="4"/>
          </w:tcPr>
          <w:p w14:paraId="0A74CC05" w14:textId="77777777" w:rsidR="00371B4D" w:rsidRDefault="00371B4D" w:rsidP="00BD7D78">
            <w:pPr>
              <w:pStyle w:val="CRCoverPage"/>
              <w:spacing w:after="0"/>
              <w:rPr>
                <w:noProof/>
                <w:sz w:val="8"/>
                <w:szCs w:val="8"/>
              </w:rPr>
            </w:pPr>
          </w:p>
        </w:tc>
        <w:tc>
          <w:tcPr>
            <w:tcW w:w="2267" w:type="dxa"/>
            <w:gridSpan w:val="2"/>
          </w:tcPr>
          <w:p w14:paraId="3DC38447" w14:textId="77777777" w:rsidR="00371B4D" w:rsidRDefault="00371B4D" w:rsidP="00BD7D78">
            <w:pPr>
              <w:pStyle w:val="CRCoverPage"/>
              <w:spacing w:after="0"/>
              <w:rPr>
                <w:noProof/>
                <w:sz w:val="8"/>
                <w:szCs w:val="8"/>
              </w:rPr>
            </w:pPr>
          </w:p>
        </w:tc>
        <w:tc>
          <w:tcPr>
            <w:tcW w:w="1417" w:type="dxa"/>
            <w:gridSpan w:val="3"/>
          </w:tcPr>
          <w:p w14:paraId="10B674EF"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42B09FD5" w14:textId="77777777" w:rsidR="00371B4D" w:rsidRDefault="00371B4D" w:rsidP="00BD7D78">
            <w:pPr>
              <w:pStyle w:val="CRCoverPage"/>
              <w:spacing w:after="0"/>
              <w:rPr>
                <w:noProof/>
                <w:sz w:val="8"/>
                <w:szCs w:val="8"/>
              </w:rPr>
            </w:pPr>
          </w:p>
        </w:tc>
      </w:tr>
      <w:tr w:rsidR="00371B4D" w14:paraId="2FF26A6A" w14:textId="77777777" w:rsidTr="00BD7D78">
        <w:trPr>
          <w:cantSplit/>
        </w:trPr>
        <w:tc>
          <w:tcPr>
            <w:tcW w:w="1843" w:type="dxa"/>
            <w:tcBorders>
              <w:left w:val="single" w:sz="4" w:space="0" w:color="auto"/>
            </w:tcBorders>
          </w:tcPr>
          <w:p w14:paraId="0427CCB1"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05E44632" w14:textId="77777777"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21659FDE" w14:textId="77777777" w:rsidR="00371B4D" w:rsidRDefault="00371B4D" w:rsidP="00BD7D78">
            <w:pPr>
              <w:pStyle w:val="CRCoverPage"/>
              <w:spacing w:after="0"/>
              <w:rPr>
                <w:noProof/>
              </w:rPr>
            </w:pPr>
          </w:p>
        </w:tc>
        <w:tc>
          <w:tcPr>
            <w:tcW w:w="1417" w:type="dxa"/>
            <w:gridSpan w:val="3"/>
            <w:tcBorders>
              <w:left w:val="nil"/>
            </w:tcBorders>
          </w:tcPr>
          <w:p w14:paraId="52B2C7DC"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FAA3650" w14:textId="77777777" w:rsidR="00371B4D" w:rsidRDefault="00371B4D" w:rsidP="00634B34">
            <w:pPr>
              <w:pStyle w:val="CRCoverPage"/>
              <w:spacing w:after="0"/>
              <w:ind w:left="100"/>
              <w:rPr>
                <w:noProof/>
              </w:rPr>
            </w:pPr>
            <w:r>
              <w:rPr>
                <w:noProof/>
              </w:rPr>
              <w:t>Rel-1</w:t>
            </w:r>
            <w:r w:rsidR="00634B34">
              <w:rPr>
                <w:noProof/>
              </w:rPr>
              <w:t>8</w:t>
            </w:r>
          </w:p>
        </w:tc>
      </w:tr>
      <w:tr w:rsidR="00371B4D" w14:paraId="5633B441" w14:textId="77777777" w:rsidTr="00BD7D78">
        <w:tc>
          <w:tcPr>
            <w:tcW w:w="1843" w:type="dxa"/>
            <w:tcBorders>
              <w:left w:val="single" w:sz="4" w:space="0" w:color="auto"/>
              <w:bottom w:val="single" w:sz="4" w:space="0" w:color="auto"/>
            </w:tcBorders>
          </w:tcPr>
          <w:p w14:paraId="01E925B3"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6857F88D"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1E71FBB"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B8FFA1"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658CCC49" w14:textId="77777777" w:rsidTr="00BD7D78">
        <w:tc>
          <w:tcPr>
            <w:tcW w:w="1843" w:type="dxa"/>
          </w:tcPr>
          <w:p w14:paraId="1897099E" w14:textId="77777777" w:rsidR="00371B4D" w:rsidRDefault="00371B4D" w:rsidP="00BD7D78">
            <w:pPr>
              <w:pStyle w:val="CRCoverPage"/>
              <w:spacing w:after="0"/>
              <w:rPr>
                <w:b/>
                <w:i/>
                <w:noProof/>
                <w:sz w:val="8"/>
                <w:szCs w:val="8"/>
              </w:rPr>
            </w:pPr>
          </w:p>
        </w:tc>
        <w:tc>
          <w:tcPr>
            <w:tcW w:w="7797" w:type="dxa"/>
            <w:gridSpan w:val="10"/>
          </w:tcPr>
          <w:p w14:paraId="7558AA5E" w14:textId="77777777" w:rsidR="00371B4D" w:rsidRDefault="00371B4D" w:rsidP="00BD7D78">
            <w:pPr>
              <w:pStyle w:val="CRCoverPage"/>
              <w:spacing w:after="0"/>
              <w:rPr>
                <w:noProof/>
                <w:sz w:val="8"/>
                <w:szCs w:val="8"/>
              </w:rPr>
            </w:pPr>
          </w:p>
        </w:tc>
      </w:tr>
      <w:tr w:rsidR="00371B4D" w14:paraId="370E542C" w14:textId="77777777" w:rsidTr="00BD7D78">
        <w:tc>
          <w:tcPr>
            <w:tcW w:w="2694" w:type="dxa"/>
            <w:gridSpan w:val="2"/>
            <w:tcBorders>
              <w:top w:val="single" w:sz="4" w:space="0" w:color="auto"/>
              <w:left w:val="single" w:sz="4" w:space="0" w:color="auto"/>
            </w:tcBorders>
          </w:tcPr>
          <w:p w14:paraId="6585FB56"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0804E1" w14:textId="77777777"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2EB0287F" w14:textId="77777777" w:rsidR="00634B34" w:rsidRPr="00BB1DBF" w:rsidRDefault="00634B34" w:rsidP="00634B34">
            <w:pPr>
              <w:pStyle w:val="CRCoverPage"/>
              <w:spacing w:after="0"/>
              <w:ind w:left="100"/>
              <w:rPr>
                <w:rFonts w:eastAsia="DengXian"/>
                <w:noProof/>
                <w:lang w:eastAsia="zh-CN"/>
              </w:rPr>
            </w:pPr>
          </w:p>
        </w:tc>
      </w:tr>
      <w:tr w:rsidR="00371B4D" w14:paraId="7D8F7279" w14:textId="77777777" w:rsidTr="00BD7D78">
        <w:tc>
          <w:tcPr>
            <w:tcW w:w="2694" w:type="dxa"/>
            <w:gridSpan w:val="2"/>
            <w:tcBorders>
              <w:left w:val="single" w:sz="4" w:space="0" w:color="auto"/>
            </w:tcBorders>
          </w:tcPr>
          <w:p w14:paraId="3BBFF320"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DDEF5FB" w14:textId="77777777" w:rsidR="00371B4D" w:rsidRDefault="00371B4D" w:rsidP="00BD7D78">
            <w:pPr>
              <w:pStyle w:val="CRCoverPage"/>
              <w:spacing w:after="0"/>
              <w:rPr>
                <w:noProof/>
                <w:sz w:val="8"/>
                <w:szCs w:val="8"/>
              </w:rPr>
            </w:pPr>
          </w:p>
        </w:tc>
      </w:tr>
      <w:tr w:rsidR="00371B4D" w14:paraId="05018B4C" w14:textId="77777777" w:rsidTr="00BD7D78">
        <w:tc>
          <w:tcPr>
            <w:tcW w:w="2694" w:type="dxa"/>
            <w:gridSpan w:val="2"/>
            <w:tcBorders>
              <w:left w:val="single" w:sz="4" w:space="0" w:color="auto"/>
            </w:tcBorders>
          </w:tcPr>
          <w:p w14:paraId="0327996D"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1359BAE" w14:textId="04F7B4E9" w:rsidR="00634B34" w:rsidRDefault="00634B34" w:rsidP="00634B34">
            <w:pPr>
              <w:pStyle w:val="CRCoverPage"/>
              <w:spacing w:after="0"/>
              <w:ind w:left="100"/>
            </w:pPr>
            <w:r>
              <w:rPr>
                <w:lang w:val="en-US" w:eastAsia="zh-CN"/>
              </w:rPr>
              <w:t>This running CR captures the agreements for</w:t>
            </w:r>
            <w:r>
              <w:t xml:space="preserve"> Release-18 IoT NTN enhancements.</w:t>
            </w:r>
          </w:p>
          <w:p w14:paraId="20A214B8" w14:textId="77777777" w:rsidR="00A0016B" w:rsidRPr="00BB1DBF" w:rsidRDefault="00A0016B" w:rsidP="00914129">
            <w:pPr>
              <w:pStyle w:val="CRCoverPage"/>
              <w:spacing w:after="0"/>
              <w:ind w:left="100"/>
              <w:rPr>
                <w:rFonts w:eastAsia="DengXian"/>
                <w:noProof/>
                <w:lang w:eastAsia="zh-CN"/>
              </w:rPr>
            </w:pPr>
          </w:p>
        </w:tc>
      </w:tr>
      <w:tr w:rsidR="00371B4D" w14:paraId="27BB11D7" w14:textId="77777777" w:rsidTr="00BD7D78">
        <w:tc>
          <w:tcPr>
            <w:tcW w:w="2694" w:type="dxa"/>
            <w:gridSpan w:val="2"/>
            <w:tcBorders>
              <w:left w:val="single" w:sz="4" w:space="0" w:color="auto"/>
            </w:tcBorders>
          </w:tcPr>
          <w:p w14:paraId="27499BC8"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DEA11D6" w14:textId="77777777" w:rsidR="00371B4D" w:rsidRDefault="00371B4D" w:rsidP="00BD7D78">
            <w:pPr>
              <w:pStyle w:val="CRCoverPage"/>
              <w:spacing w:after="0"/>
              <w:rPr>
                <w:noProof/>
                <w:sz w:val="8"/>
                <w:szCs w:val="8"/>
              </w:rPr>
            </w:pPr>
          </w:p>
        </w:tc>
      </w:tr>
      <w:tr w:rsidR="00371B4D" w14:paraId="578B9C22" w14:textId="77777777" w:rsidTr="00BD7D78">
        <w:tc>
          <w:tcPr>
            <w:tcW w:w="2694" w:type="dxa"/>
            <w:gridSpan w:val="2"/>
            <w:tcBorders>
              <w:left w:val="single" w:sz="4" w:space="0" w:color="auto"/>
              <w:bottom w:val="single" w:sz="4" w:space="0" w:color="auto"/>
            </w:tcBorders>
          </w:tcPr>
          <w:p w14:paraId="4EA8297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4AA0B4" w14:textId="77777777" w:rsidR="00BB1DBF" w:rsidRDefault="00634B34" w:rsidP="00634B34">
            <w:pPr>
              <w:pStyle w:val="CRCoverPage"/>
              <w:spacing w:after="0"/>
              <w:ind w:left="100"/>
            </w:pPr>
            <w:r>
              <w:rPr>
                <w:lang w:val="en-US" w:eastAsia="zh-CN"/>
              </w:rPr>
              <w:t>No support for Release-18 IoT NTN enhancements</w:t>
            </w:r>
            <w:r>
              <w:t>.</w:t>
            </w:r>
          </w:p>
          <w:p w14:paraId="5E03EC43" w14:textId="77777777" w:rsidR="00634B34" w:rsidRPr="00634B34" w:rsidRDefault="00634B34" w:rsidP="00634B34">
            <w:pPr>
              <w:pStyle w:val="CRCoverPage"/>
              <w:spacing w:after="0"/>
              <w:ind w:left="100"/>
              <w:rPr>
                <w:rFonts w:eastAsia="DengXian"/>
                <w:lang w:val="en-US" w:eastAsia="zh-CN"/>
              </w:rPr>
            </w:pPr>
          </w:p>
        </w:tc>
      </w:tr>
      <w:tr w:rsidR="00371B4D" w14:paraId="1CDC618D" w14:textId="77777777" w:rsidTr="00BD7D78">
        <w:tc>
          <w:tcPr>
            <w:tcW w:w="2694" w:type="dxa"/>
            <w:gridSpan w:val="2"/>
          </w:tcPr>
          <w:p w14:paraId="21F19D5E" w14:textId="77777777" w:rsidR="00371B4D" w:rsidRDefault="00371B4D" w:rsidP="00BD7D78">
            <w:pPr>
              <w:pStyle w:val="CRCoverPage"/>
              <w:spacing w:after="0"/>
              <w:rPr>
                <w:b/>
                <w:i/>
                <w:noProof/>
                <w:sz w:val="8"/>
                <w:szCs w:val="8"/>
              </w:rPr>
            </w:pPr>
          </w:p>
        </w:tc>
        <w:tc>
          <w:tcPr>
            <w:tcW w:w="6946" w:type="dxa"/>
            <w:gridSpan w:val="9"/>
          </w:tcPr>
          <w:p w14:paraId="4D2EF0E5" w14:textId="77777777" w:rsidR="00371B4D" w:rsidRPr="00A45DEB" w:rsidRDefault="00371B4D" w:rsidP="00BD7D78">
            <w:pPr>
              <w:pStyle w:val="CRCoverPage"/>
              <w:spacing w:after="0"/>
              <w:rPr>
                <w:noProof/>
                <w:sz w:val="8"/>
                <w:szCs w:val="8"/>
              </w:rPr>
            </w:pPr>
          </w:p>
        </w:tc>
      </w:tr>
      <w:tr w:rsidR="00371B4D" w14:paraId="14208466" w14:textId="77777777" w:rsidTr="00BD7D78">
        <w:tc>
          <w:tcPr>
            <w:tcW w:w="2694" w:type="dxa"/>
            <w:gridSpan w:val="2"/>
            <w:tcBorders>
              <w:top w:val="single" w:sz="4" w:space="0" w:color="auto"/>
              <w:left w:val="single" w:sz="4" w:space="0" w:color="auto"/>
            </w:tcBorders>
          </w:tcPr>
          <w:p w14:paraId="4D97285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AF2EAA5" w14:textId="711A3E2B" w:rsidR="00F50E31" w:rsidRPr="004C26E6" w:rsidRDefault="00861E5B" w:rsidP="009A5CB3">
            <w:pPr>
              <w:pStyle w:val="CRCoverPage"/>
              <w:spacing w:after="0"/>
              <w:ind w:left="100"/>
              <w:rPr>
                <w:rFonts w:eastAsia="DengXian"/>
                <w:noProof/>
                <w:lang w:eastAsia="zh-CN"/>
              </w:rPr>
            </w:pPr>
            <w:r>
              <w:rPr>
                <w:rFonts w:eastAsia="DengXian"/>
                <w:noProof/>
                <w:lang w:eastAsia="zh-CN"/>
              </w:rPr>
              <w:t xml:space="preserve">5.2.1.3, </w:t>
            </w:r>
            <w:r w:rsidR="00A51EC6">
              <w:rPr>
                <w:rFonts w:eastAsia="DengXian"/>
                <w:noProof/>
                <w:lang w:eastAsia="zh-CN"/>
              </w:rPr>
              <w:t>5.2.2.x</w:t>
            </w:r>
            <w:r w:rsidR="009A3DD3">
              <w:rPr>
                <w:rFonts w:eastAsia="DengXian"/>
                <w:noProof/>
                <w:lang w:eastAsia="zh-CN"/>
              </w:rPr>
              <w:t>x</w:t>
            </w:r>
            <w:r w:rsidR="00421C9F">
              <w:rPr>
                <w:rFonts w:eastAsia="DengXian"/>
                <w:noProof/>
                <w:lang w:eastAsia="zh-CN"/>
              </w:rPr>
              <w:t xml:space="preserve"> (new)</w:t>
            </w:r>
            <w:r w:rsidR="00A51EC6">
              <w:rPr>
                <w:rFonts w:eastAsia="DengXian"/>
                <w:noProof/>
                <w:lang w:eastAsia="zh-CN"/>
              </w:rPr>
              <w:t xml:space="preserve">, </w:t>
            </w:r>
            <w:r w:rsidR="00F50E31">
              <w:rPr>
                <w:rFonts w:eastAsia="DengXian" w:hint="eastAsia"/>
                <w:noProof/>
                <w:lang w:eastAsia="zh-CN"/>
              </w:rPr>
              <w:t>5</w:t>
            </w:r>
            <w:r w:rsidR="00F50E31">
              <w:rPr>
                <w:rFonts w:eastAsia="DengXian"/>
                <w:noProof/>
                <w:lang w:eastAsia="zh-CN"/>
              </w:rPr>
              <w:t>.3.3.4, 5.3.3.4a, 5.3.3.21</w:t>
            </w:r>
            <w:r w:rsidR="00D2374E">
              <w:rPr>
                <w:rFonts w:eastAsia="DengXian"/>
                <w:noProof/>
                <w:lang w:eastAsia="zh-CN"/>
              </w:rPr>
              <w:t>,</w:t>
            </w:r>
            <w:r w:rsidR="008311FA">
              <w:rPr>
                <w:rFonts w:eastAsia="DengXian"/>
                <w:noProof/>
                <w:lang w:eastAsia="zh-CN"/>
              </w:rPr>
              <w:t xml:space="preserve"> 5.3.3.x</w:t>
            </w:r>
            <w:r w:rsidR="009A3DD3">
              <w:rPr>
                <w:rFonts w:eastAsia="DengXian"/>
                <w:noProof/>
                <w:lang w:eastAsia="zh-CN"/>
              </w:rPr>
              <w:t>x</w:t>
            </w:r>
            <w:r w:rsidR="008311FA">
              <w:rPr>
                <w:rFonts w:eastAsia="DengXian"/>
                <w:noProof/>
                <w:lang w:eastAsia="zh-CN"/>
              </w:rPr>
              <w:t xml:space="preserve"> (new),</w:t>
            </w:r>
            <w:r w:rsidR="00D2374E">
              <w:rPr>
                <w:rFonts w:eastAsia="DengXian"/>
                <w:noProof/>
                <w:lang w:eastAsia="zh-CN"/>
              </w:rPr>
              <w:t xml:space="preserve"> </w:t>
            </w:r>
            <w:r w:rsidR="00F50E31">
              <w:rPr>
                <w:rFonts w:eastAsia="DengXian"/>
                <w:noProof/>
                <w:lang w:eastAsia="zh-CN"/>
              </w:rPr>
              <w:t>5.3.5.4, 5.3.5.9</w:t>
            </w:r>
            <w:r w:rsidR="00F50E31">
              <w:rPr>
                <w:rFonts w:eastAsia="DengXian" w:hint="eastAsia"/>
                <w:noProof/>
                <w:lang w:eastAsia="zh-CN"/>
              </w:rPr>
              <w:t>.</w:t>
            </w:r>
            <w:r w:rsidR="00A83594">
              <w:rPr>
                <w:rFonts w:eastAsia="DengXian"/>
                <w:noProof/>
                <w:lang w:eastAsia="zh-CN"/>
              </w:rPr>
              <w:t>4</w:t>
            </w:r>
            <w:r w:rsidR="000E1000">
              <w:rPr>
                <w:rFonts w:eastAsia="DengXian"/>
                <w:noProof/>
                <w:lang w:eastAsia="zh-CN"/>
              </w:rPr>
              <w:t xml:space="preserve">, </w:t>
            </w:r>
            <w:r w:rsidR="007A38AA">
              <w:rPr>
                <w:rFonts w:eastAsia="DengXian"/>
                <w:noProof/>
                <w:lang w:eastAsia="zh-CN"/>
              </w:rPr>
              <w:t xml:space="preserve">5.3.7.5, </w:t>
            </w:r>
            <w:r w:rsidR="00AC6E1C">
              <w:rPr>
                <w:rFonts w:eastAsia="DengXian"/>
                <w:noProof/>
                <w:lang w:eastAsia="zh-CN"/>
              </w:rPr>
              <w:t xml:space="preserve">5.3.11.3, </w:t>
            </w:r>
            <w:r w:rsidR="008F4DF8">
              <w:rPr>
                <w:rFonts w:eastAsia="DengXian"/>
                <w:noProof/>
                <w:lang w:eastAsia="zh-CN"/>
              </w:rPr>
              <w:t xml:space="preserve">5.3.18, </w:t>
            </w:r>
            <w:r w:rsidR="00C07E24">
              <w:rPr>
                <w:rFonts w:eastAsia="DengXian"/>
                <w:noProof/>
                <w:lang w:eastAsia="zh-CN"/>
              </w:rPr>
              <w:t>5.5.1</w:t>
            </w:r>
            <w:r w:rsidR="00C07E24">
              <w:rPr>
                <w:rFonts w:eastAsia="DengXian" w:hint="eastAsia"/>
                <w:noProof/>
                <w:lang w:eastAsia="zh-CN"/>
              </w:rPr>
              <w:t>,</w:t>
            </w:r>
            <w:r w:rsidR="00C07E24">
              <w:rPr>
                <w:rFonts w:eastAsia="DengXian"/>
                <w:noProof/>
                <w:lang w:eastAsia="zh-CN"/>
              </w:rPr>
              <w:t xml:space="preserve"> </w:t>
            </w:r>
            <w:r w:rsidR="009A5CB3">
              <w:rPr>
                <w:rFonts w:eastAsia="DengXian"/>
                <w:noProof/>
                <w:lang w:eastAsia="zh-CN"/>
              </w:rPr>
              <w:t xml:space="preserve">5.5.3.1, </w:t>
            </w:r>
            <w:r w:rsidR="004A1968">
              <w:rPr>
                <w:rFonts w:eastAsia="DengXian"/>
                <w:noProof/>
                <w:lang w:eastAsia="zh-CN"/>
              </w:rPr>
              <w:t xml:space="preserve">5.5.4.xx (new), 5.5.4.yy (new), </w:t>
            </w:r>
            <w:r w:rsidR="008635F0">
              <w:rPr>
                <w:rFonts w:eastAsia="DengXian"/>
                <w:noProof/>
                <w:lang w:eastAsia="zh-CN"/>
              </w:rPr>
              <w:t>5.5.8</w:t>
            </w:r>
            <w:r w:rsidR="00FD3CF1">
              <w:rPr>
                <w:rFonts w:eastAsia="DengXian"/>
                <w:noProof/>
                <w:lang w:eastAsia="zh-CN"/>
              </w:rPr>
              <w:t>,</w:t>
            </w:r>
            <w:r w:rsidR="00DD08D9">
              <w:rPr>
                <w:rFonts w:eastAsia="DengXian"/>
                <w:noProof/>
                <w:lang w:eastAsia="zh-CN"/>
              </w:rPr>
              <w:t xml:space="preserve"> </w:t>
            </w:r>
            <w:r w:rsidR="00C07E24">
              <w:rPr>
                <w:rFonts w:eastAsia="DengXian"/>
                <w:noProof/>
                <w:lang w:eastAsia="zh-CN"/>
              </w:rPr>
              <w:t>5.5.x (new)</w:t>
            </w:r>
            <w:r w:rsidR="00912DAB">
              <w:rPr>
                <w:rFonts w:eastAsia="DengXian"/>
                <w:noProof/>
                <w:lang w:eastAsia="zh-CN"/>
              </w:rPr>
              <w:t>,</w:t>
            </w:r>
            <w:r w:rsidR="00C07E24">
              <w:rPr>
                <w:rFonts w:eastAsia="DengXian"/>
                <w:noProof/>
                <w:lang w:eastAsia="zh-CN"/>
              </w:rPr>
              <w:t xml:space="preserve"> </w:t>
            </w:r>
            <w:r w:rsidR="00FD3CF1">
              <w:rPr>
                <w:rFonts w:eastAsia="DengXian"/>
                <w:noProof/>
                <w:lang w:eastAsia="zh-CN"/>
              </w:rPr>
              <w:t xml:space="preserve">6.2.2, </w:t>
            </w:r>
            <w:r w:rsidR="00CE05E1">
              <w:rPr>
                <w:rFonts w:eastAsia="DengXian"/>
                <w:noProof/>
                <w:lang w:eastAsia="zh-CN"/>
              </w:rPr>
              <w:t xml:space="preserve">6.3.1, </w:t>
            </w:r>
            <w:r w:rsidR="00FD3CF1">
              <w:rPr>
                <w:rFonts w:eastAsia="DengXian"/>
                <w:noProof/>
                <w:lang w:eastAsia="zh-CN"/>
              </w:rPr>
              <w:t>6.3.2, 6.3.4, 6.3.5</w:t>
            </w:r>
            <w:r w:rsidR="00914FB3">
              <w:rPr>
                <w:rFonts w:eastAsia="DengXian"/>
                <w:noProof/>
                <w:lang w:eastAsia="zh-CN"/>
              </w:rPr>
              <w:t>, 6.3.6</w:t>
            </w:r>
            <w:r w:rsidR="00E736A6">
              <w:rPr>
                <w:rFonts w:eastAsia="DengXian"/>
                <w:noProof/>
                <w:lang w:eastAsia="zh-CN"/>
              </w:rPr>
              <w:t xml:space="preserve">, </w:t>
            </w:r>
            <w:r w:rsidR="003A20D9">
              <w:rPr>
                <w:rFonts w:eastAsia="DengXian"/>
                <w:noProof/>
                <w:lang w:eastAsia="zh-CN"/>
              </w:rPr>
              <w:t xml:space="preserve">6.4, </w:t>
            </w:r>
            <w:r w:rsidR="00E736A6">
              <w:rPr>
                <w:rFonts w:eastAsia="DengXian"/>
                <w:noProof/>
                <w:lang w:eastAsia="zh-CN"/>
              </w:rPr>
              <w:t xml:space="preserve">6.7.1, </w:t>
            </w:r>
            <w:r w:rsidR="008A6775">
              <w:rPr>
                <w:rFonts w:eastAsia="DengXian"/>
                <w:noProof/>
                <w:lang w:eastAsia="zh-CN"/>
              </w:rPr>
              <w:t>6.7.2</w:t>
            </w:r>
            <w:r w:rsidR="00AB7EAD">
              <w:rPr>
                <w:rFonts w:eastAsia="DengXian"/>
                <w:noProof/>
                <w:lang w:eastAsia="zh-CN"/>
              </w:rPr>
              <w:t>, 6.7.3.1, 6.7.3.2</w:t>
            </w:r>
            <w:r w:rsidR="001262BC">
              <w:rPr>
                <w:rFonts w:eastAsia="DengXian"/>
                <w:noProof/>
                <w:lang w:eastAsia="zh-CN"/>
              </w:rPr>
              <w:t>, 7.3.1</w:t>
            </w:r>
          </w:p>
        </w:tc>
      </w:tr>
      <w:tr w:rsidR="00371B4D" w14:paraId="0683B978" w14:textId="77777777" w:rsidTr="00BD7D78">
        <w:tc>
          <w:tcPr>
            <w:tcW w:w="2694" w:type="dxa"/>
            <w:gridSpan w:val="2"/>
            <w:tcBorders>
              <w:left w:val="single" w:sz="4" w:space="0" w:color="auto"/>
            </w:tcBorders>
          </w:tcPr>
          <w:p w14:paraId="3E840955"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A66D845" w14:textId="77777777" w:rsidR="00371B4D" w:rsidRDefault="00371B4D" w:rsidP="00BD7D78">
            <w:pPr>
              <w:pStyle w:val="CRCoverPage"/>
              <w:spacing w:after="0"/>
              <w:rPr>
                <w:noProof/>
                <w:sz w:val="8"/>
                <w:szCs w:val="8"/>
              </w:rPr>
            </w:pPr>
          </w:p>
        </w:tc>
      </w:tr>
      <w:tr w:rsidR="00371B4D" w14:paraId="295CE91D" w14:textId="77777777" w:rsidTr="00BD7D78">
        <w:tc>
          <w:tcPr>
            <w:tcW w:w="2694" w:type="dxa"/>
            <w:gridSpan w:val="2"/>
            <w:tcBorders>
              <w:left w:val="single" w:sz="4" w:space="0" w:color="auto"/>
            </w:tcBorders>
          </w:tcPr>
          <w:p w14:paraId="066EE160"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6C8DCDD"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2CE04F1" w14:textId="77777777" w:rsidR="00371B4D" w:rsidRDefault="00371B4D" w:rsidP="00BD7D78">
            <w:pPr>
              <w:pStyle w:val="CRCoverPage"/>
              <w:spacing w:after="0"/>
              <w:jc w:val="center"/>
              <w:rPr>
                <w:b/>
                <w:caps/>
                <w:noProof/>
              </w:rPr>
            </w:pPr>
            <w:r>
              <w:rPr>
                <w:b/>
                <w:caps/>
                <w:noProof/>
              </w:rPr>
              <w:t>N</w:t>
            </w:r>
          </w:p>
        </w:tc>
        <w:tc>
          <w:tcPr>
            <w:tcW w:w="2977" w:type="dxa"/>
            <w:gridSpan w:val="4"/>
          </w:tcPr>
          <w:p w14:paraId="74A078A6"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B41761C" w14:textId="77777777" w:rsidR="00371B4D" w:rsidRDefault="00371B4D" w:rsidP="00BD7D78">
            <w:pPr>
              <w:pStyle w:val="CRCoverPage"/>
              <w:spacing w:after="0"/>
              <w:ind w:left="99"/>
              <w:rPr>
                <w:noProof/>
              </w:rPr>
            </w:pPr>
          </w:p>
        </w:tc>
      </w:tr>
      <w:tr w:rsidR="00371B4D" w14:paraId="52078706" w14:textId="77777777" w:rsidTr="00BD7D78">
        <w:tc>
          <w:tcPr>
            <w:tcW w:w="2694" w:type="dxa"/>
            <w:gridSpan w:val="2"/>
            <w:tcBorders>
              <w:left w:val="single" w:sz="4" w:space="0" w:color="auto"/>
            </w:tcBorders>
          </w:tcPr>
          <w:p w14:paraId="6C67C850"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47C898A" w14:textId="77777777"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5634E" w14:textId="77777777" w:rsidR="00371B4D" w:rsidRDefault="00371B4D" w:rsidP="00BD7D78">
            <w:pPr>
              <w:pStyle w:val="CRCoverPage"/>
              <w:spacing w:after="0"/>
              <w:jc w:val="center"/>
              <w:rPr>
                <w:b/>
                <w:caps/>
                <w:noProof/>
                <w:lang w:eastAsia="zh-CN"/>
              </w:rPr>
            </w:pPr>
          </w:p>
        </w:tc>
        <w:tc>
          <w:tcPr>
            <w:tcW w:w="2977" w:type="dxa"/>
            <w:gridSpan w:val="4"/>
          </w:tcPr>
          <w:p w14:paraId="01AF5798"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C014CC" w14:textId="77777777" w:rsidR="0034075F" w:rsidRDefault="0034075F" w:rsidP="0034075F">
            <w:pPr>
              <w:pStyle w:val="CRCoverPage"/>
              <w:spacing w:after="0"/>
              <w:ind w:left="99"/>
              <w:rPr>
                <w:noProof/>
              </w:rPr>
            </w:pPr>
            <w:r>
              <w:rPr>
                <w:noProof/>
              </w:rPr>
              <w:t>TS 36.300</w:t>
            </w:r>
            <w:r w:rsidR="0078684C">
              <w:rPr>
                <w:noProof/>
              </w:rPr>
              <w:t xml:space="preserve"> CR 1387</w:t>
            </w:r>
          </w:p>
          <w:p w14:paraId="69EAA0E3" w14:textId="77777777" w:rsidR="0034075F" w:rsidRDefault="0034075F" w:rsidP="0034075F">
            <w:pPr>
              <w:pStyle w:val="CRCoverPage"/>
              <w:spacing w:after="0"/>
              <w:ind w:left="99"/>
              <w:rPr>
                <w:noProof/>
              </w:rPr>
            </w:pPr>
            <w:r>
              <w:rPr>
                <w:noProof/>
              </w:rPr>
              <w:t>TS 36.321</w:t>
            </w:r>
            <w:r w:rsidR="0078684C">
              <w:rPr>
                <w:noProof/>
              </w:rPr>
              <w:t xml:space="preserve"> CR 1580</w:t>
            </w:r>
          </w:p>
          <w:p w14:paraId="692B1FF2" w14:textId="77777777" w:rsidR="0034075F" w:rsidRDefault="0034075F" w:rsidP="0034075F">
            <w:pPr>
              <w:pStyle w:val="CRCoverPage"/>
              <w:spacing w:after="0"/>
              <w:ind w:left="99"/>
              <w:rPr>
                <w:noProof/>
              </w:rPr>
            </w:pPr>
            <w:r>
              <w:rPr>
                <w:noProof/>
              </w:rPr>
              <w:t>TS 36.306</w:t>
            </w:r>
            <w:r w:rsidR="0078684C">
              <w:rPr>
                <w:noProof/>
              </w:rPr>
              <w:t xml:space="preserve"> CR 1872</w:t>
            </w:r>
          </w:p>
          <w:p w14:paraId="36756DF1" w14:textId="77777777" w:rsidR="00371B4D" w:rsidRDefault="0034075F" w:rsidP="0078684C">
            <w:pPr>
              <w:pStyle w:val="CRCoverPage"/>
              <w:spacing w:after="0"/>
              <w:ind w:left="99"/>
              <w:rPr>
                <w:noProof/>
              </w:rPr>
            </w:pPr>
            <w:r>
              <w:rPr>
                <w:noProof/>
              </w:rPr>
              <w:t>TS 36.304</w:t>
            </w:r>
            <w:r w:rsidR="0078684C">
              <w:rPr>
                <w:noProof/>
              </w:rPr>
              <w:t xml:space="preserve"> CR 0869</w:t>
            </w:r>
          </w:p>
        </w:tc>
      </w:tr>
      <w:tr w:rsidR="00371B4D" w14:paraId="6EB94E71" w14:textId="77777777" w:rsidTr="00BD7D78">
        <w:tc>
          <w:tcPr>
            <w:tcW w:w="2694" w:type="dxa"/>
            <w:gridSpan w:val="2"/>
            <w:tcBorders>
              <w:left w:val="single" w:sz="4" w:space="0" w:color="auto"/>
            </w:tcBorders>
          </w:tcPr>
          <w:p w14:paraId="05D3CE2B"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990B0F"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4A0434" w14:textId="77777777" w:rsidR="00371B4D" w:rsidRDefault="00371B4D" w:rsidP="00BD7D78">
            <w:pPr>
              <w:pStyle w:val="CRCoverPage"/>
              <w:spacing w:after="0"/>
              <w:jc w:val="center"/>
              <w:rPr>
                <w:b/>
                <w:caps/>
                <w:noProof/>
                <w:lang w:eastAsia="zh-CN"/>
              </w:rPr>
            </w:pPr>
          </w:p>
        </w:tc>
        <w:tc>
          <w:tcPr>
            <w:tcW w:w="2977" w:type="dxa"/>
            <w:gridSpan w:val="4"/>
          </w:tcPr>
          <w:p w14:paraId="05904338"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F666E" w14:textId="77777777" w:rsidR="00371B4D" w:rsidRDefault="00263FEC" w:rsidP="00BD7D78">
            <w:pPr>
              <w:pStyle w:val="CRCoverPage"/>
              <w:spacing w:after="0"/>
              <w:ind w:left="99"/>
              <w:rPr>
                <w:noProof/>
              </w:rPr>
            </w:pPr>
            <w:r w:rsidRPr="00263FEC">
              <w:rPr>
                <w:noProof/>
              </w:rPr>
              <w:t>TS/TR ... CR ...</w:t>
            </w:r>
          </w:p>
        </w:tc>
      </w:tr>
      <w:tr w:rsidR="00371B4D" w14:paraId="530C429D" w14:textId="77777777" w:rsidTr="00BD7D78">
        <w:tc>
          <w:tcPr>
            <w:tcW w:w="2694" w:type="dxa"/>
            <w:gridSpan w:val="2"/>
            <w:tcBorders>
              <w:left w:val="single" w:sz="4" w:space="0" w:color="auto"/>
            </w:tcBorders>
          </w:tcPr>
          <w:p w14:paraId="56034600"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6A15F11"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C8ECB1" w14:textId="77777777" w:rsidR="00371B4D" w:rsidRDefault="00371B4D" w:rsidP="00BD7D78">
            <w:pPr>
              <w:pStyle w:val="CRCoverPage"/>
              <w:spacing w:after="0"/>
              <w:jc w:val="center"/>
              <w:rPr>
                <w:b/>
                <w:caps/>
                <w:noProof/>
              </w:rPr>
            </w:pPr>
          </w:p>
        </w:tc>
        <w:tc>
          <w:tcPr>
            <w:tcW w:w="2977" w:type="dxa"/>
            <w:gridSpan w:val="4"/>
          </w:tcPr>
          <w:p w14:paraId="422CE9CA"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11B9A8" w14:textId="77777777" w:rsidR="00371B4D" w:rsidRDefault="00263FEC" w:rsidP="00BD7D78">
            <w:pPr>
              <w:pStyle w:val="CRCoverPage"/>
              <w:spacing w:after="0"/>
              <w:ind w:left="99"/>
              <w:rPr>
                <w:noProof/>
              </w:rPr>
            </w:pPr>
            <w:r w:rsidRPr="00263FEC">
              <w:rPr>
                <w:noProof/>
              </w:rPr>
              <w:t>TS/TR ... CR ...</w:t>
            </w:r>
          </w:p>
        </w:tc>
      </w:tr>
      <w:tr w:rsidR="00371B4D" w14:paraId="79D1D134" w14:textId="77777777" w:rsidTr="00BD7D78">
        <w:tc>
          <w:tcPr>
            <w:tcW w:w="2694" w:type="dxa"/>
            <w:gridSpan w:val="2"/>
            <w:tcBorders>
              <w:left w:val="single" w:sz="4" w:space="0" w:color="auto"/>
            </w:tcBorders>
          </w:tcPr>
          <w:p w14:paraId="1864600C"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5DC56C1F" w14:textId="77777777" w:rsidR="00371B4D" w:rsidRDefault="00371B4D" w:rsidP="00BD7D78">
            <w:pPr>
              <w:pStyle w:val="CRCoverPage"/>
              <w:spacing w:after="0"/>
              <w:rPr>
                <w:noProof/>
              </w:rPr>
            </w:pPr>
          </w:p>
        </w:tc>
      </w:tr>
      <w:tr w:rsidR="00371B4D" w14:paraId="4CD37ECC" w14:textId="77777777" w:rsidTr="00BD7D78">
        <w:tc>
          <w:tcPr>
            <w:tcW w:w="2694" w:type="dxa"/>
            <w:gridSpan w:val="2"/>
            <w:tcBorders>
              <w:left w:val="single" w:sz="4" w:space="0" w:color="auto"/>
              <w:bottom w:val="single" w:sz="4" w:space="0" w:color="auto"/>
            </w:tcBorders>
          </w:tcPr>
          <w:p w14:paraId="01539FF8"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2CAC1D" w14:textId="77777777" w:rsidR="00371B4D" w:rsidRDefault="00371B4D" w:rsidP="00BD7D78">
            <w:pPr>
              <w:pStyle w:val="CRCoverPage"/>
              <w:spacing w:after="0"/>
              <w:ind w:left="100"/>
              <w:rPr>
                <w:noProof/>
              </w:rPr>
            </w:pPr>
          </w:p>
        </w:tc>
      </w:tr>
      <w:tr w:rsidR="00371B4D" w:rsidRPr="008863B9" w14:paraId="5D9463A8" w14:textId="77777777" w:rsidTr="00BD7D78">
        <w:tc>
          <w:tcPr>
            <w:tcW w:w="2694" w:type="dxa"/>
            <w:gridSpan w:val="2"/>
            <w:tcBorders>
              <w:top w:val="single" w:sz="4" w:space="0" w:color="auto"/>
              <w:bottom w:val="single" w:sz="4" w:space="0" w:color="auto"/>
            </w:tcBorders>
          </w:tcPr>
          <w:p w14:paraId="68B4282B"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75D5B5" w14:textId="77777777" w:rsidR="00371B4D" w:rsidRPr="008863B9" w:rsidRDefault="00371B4D" w:rsidP="00BD7D78">
            <w:pPr>
              <w:pStyle w:val="CRCoverPage"/>
              <w:spacing w:after="0"/>
              <w:ind w:left="100"/>
              <w:rPr>
                <w:noProof/>
                <w:sz w:val="8"/>
                <w:szCs w:val="8"/>
              </w:rPr>
            </w:pPr>
          </w:p>
        </w:tc>
      </w:tr>
      <w:tr w:rsidR="00371B4D" w14:paraId="16C4766C" w14:textId="77777777" w:rsidTr="00BD7D78">
        <w:tc>
          <w:tcPr>
            <w:tcW w:w="2694" w:type="dxa"/>
            <w:gridSpan w:val="2"/>
            <w:tcBorders>
              <w:top w:val="single" w:sz="4" w:space="0" w:color="auto"/>
              <w:left w:val="single" w:sz="4" w:space="0" w:color="auto"/>
              <w:bottom w:val="single" w:sz="4" w:space="0" w:color="auto"/>
            </w:tcBorders>
          </w:tcPr>
          <w:p w14:paraId="20C01B3F"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E1F2FE"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6B33A91A" w14:textId="77777777" w:rsidR="0003382C" w:rsidRDefault="0003382C" w:rsidP="00BD7D78">
            <w:pPr>
              <w:pStyle w:val="CRCoverPage"/>
              <w:spacing w:after="0"/>
              <w:ind w:left="100"/>
              <w:rPr>
                <w:noProof/>
              </w:rPr>
            </w:pPr>
            <w:r w:rsidRPr="0003382C">
              <w:rPr>
                <w:noProof/>
              </w:rPr>
              <w:t>R2-230606</w:t>
            </w:r>
            <w:r>
              <w:rPr>
                <w:noProof/>
              </w:rPr>
              <w:t>5: Submitted at RAN2 #122</w:t>
            </w:r>
          </w:p>
          <w:p w14:paraId="37EB3871"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55E11367" w14:textId="77777777"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p w14:paraId="36B233C8" w14:textId="77777777" w:rsidR="004D02E4" w:rsidRDefault="004D02E4" w:rsidP="00D53D22">
            <w:pPr>
              <w:pStyle w:val="CRCoverPage"/>
              <w:spacing w:after="0"/>
              <w:ind w:left="100"/>
              <w:rPr>
                <w:noProof/>
              </w:rPr>
            </w:pPr>
            <w:r>
              <w:rPr>
                <w:noProof/>
              </w:rPr>
              <w:t>R2-2309286</w:t>
            </w:r>
            <w:r w:rsidR="00664175">
              <w:rPr>
                <w:noProof/>
              </w:rPr>
              <w:t>: Endorsed after RAN2 #123</w:t>
            </w:r>
          </w:p>
          <w:p w14:paraId="6D793F91" w14:textId="77777777" w:rsidR="006B0C98" w:rsidRDefault="006B0C98" w:rsidP="00D53D22">
            <w:pPr>
              <w:pStyle w:val="CRCoverPage"/>
              <w:spacing w:after="0"/>
              <w:ind w:left="100"/>
              <w:rPr>
                <w:noProof/>
              </w:rPr>
            </w:pPr>
            <w:r w:rsidRPr="006B0C98">
              <w:rPr>
                <w:noProof/>
              </w:rPr>
              <w:t>R2-2310410</w:t>
            </w:r>
            <w:r>
              <w:rPr>
                <w:noProof/>
              </w:rPr>
              <w:t>: Submitted at RAN2 #123bis</w:t>
            </w:r>
          </w:p>
          <w:p w14:paraId="5F889B8E" w14:textId="77777777" w:rsidR="00D87A75" w:rsidRDefault="00D87A75" w:rsidP="00D53D22">
            <w:pPr>
              <w:pStyle w:val="CRCoverPage"/>
              <w:spacing w:after="0"/>
              <w:ind w:left="100"/>
              <w:rPr>
                <w:noProof/>
              </w:rPr>
            </w:pPr>
            <w:r>
              <w:rPr>
                <w:noProof/>
              </w:rPr>
              <w:t>R2-2311891: Endorsed at RAN2 #124</w:t>
            </w:r>
          </w:p>
        </w:tc>
      </w:tr>
    </w:tbl>
    <w:p w14:paraId="09FFCCED" w14:textId="77777777" w:rsidR="00371B4D" w:rsidRDefault="00371B4D" w:rsidP="00371B4D">
      <w:pPr>
        <w:pStyle w:val="CRCoverPage"/>
        <w:spacing w:after="0"/>
        <w:rPr>
          <w:noProof/>
          <w:sz w:val="8"/>
          <w:szCs w:val="8"/>
        </w:rPr>
      </w:pPr>
    </w:p>
    <w:p w14:paraId="356562B6" w14:textId="77777777" w:rsidR="00371B4D" w:rsidRDefault="00371B4D" w:rsidP="00371B4D">
      <w:pPr>
        <w:rPr>
          <w:noProof/>
        </w:rPr>
        <w:sectPr w:rsidR="00371B4D">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4E534035"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D88A5F4" w14:textId="77777777" w:rsidR="007A0DB8" w:rsidRPr="007A0DB8" w:rsidRDefault="007A0DB8" w:rsidP="007A0DB8">
            <w:pPr>
              <w:spacing w:before="100" w:after="100"/>
              <w:jc w:val="center"/>
              <w:rPr>
                <w:rFonts w:ascii="Arial" w:eastAsiaTheme="minorEastAsia" w:hAnsi="Arial" w:cs="Arial"/>
                <w:noProof/>
                <w:sz w:val="24"/>
              </w:rPr>
            </w:pPr>
            <w:bookmarkStart w:id="13" w:name="_Toc20486809"/>
            <w:bookmarkStart w:id="14" w:name="_Toc29342101"/>
            <w:bookmarkStart w:id="15" w:name="_Toc29343240"/>
            <w:bookmarkStart w:id="16" w:name="_Toc36566491"/>
            <w:bookmarkStart w:id="17" w:name="_Toc36809905"/>
            <w:bookmarkStart w:id="18" w:name="_Toc36846269"/>
            <w:bookmarkStart w:id="19" w:name="_Toc36938922"/>
            <w:bookmarkStart w:id="20" w:name="_Toc37081902"/>
            <w:bookmarkStart w:id="21" w:name="_Toc46480528"/>
            <w:bookmarkStart w:id="22" w:name="_Toc46481762"/>
            <w:bookmarkStart w:id="23" w:name="_Toc46482996"/>
            <w:bookmarkStart w:id="24"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6AD2FE6E" w14:textId="77777777" w:rsidR="007425ED" w:rsidRPr="007425ED" w:rsidRDefault="007425ED" w:rsidP="007425ED">
      <w:pPr>
        <w:keepNext/>
        <w:keepLines/>
        <w:spacing w:before="120"/>
        <w:ind w:left="1418" w:hanging="1418"/>
        <w:outlineLvl w:val="3"/>
        <w:rPr>
          <w:rFonts w:ascii="Arial" w:hAnsi="Arial"/>
          <w:sz w:val="24"/>
        </w:rPr>
      </w:pPr>
      <w:bookmarkStart w:id="25" w:name="_Toc20486711"/>
      <w:bookmarkStart w:id="26" w:name="_Toc29342003"/>
      <w:bookmarkStart w:id="27" w:name="_Toc29343142"/>
      <w:bookmarkStart w:id="28" w:name="_Toc36566389"/>
      <w:bookmarkStart w:id="29" w:name="_Toc36809796"/>
      <w:bookmarkStart w:id="30" w:name="_Toc36846160"/>
      <w:bookmarkStart w:id="31" w:name="_Toc36938813"/>
      <w:bookmarkStart w:id="32" w:name="_Toc37081792"/>
      <w:bookmarkStart w:id="33" w:name="_Toc46480415"/>
      <w:bookmarkStart w:id="34" w:name="_Toc46481649"/>
      <w:bookmarkStart w:id="35" w:name="_Toc46482883"/>
      <w:bookmarkStart w:id="36" w:name="_Toc139382731"/>
      <w:bookmarkStart w:id="37" w:name="_Toc20486718"/>
      <w:bookmarkStart w:id="38" w:name="_Toc29342010"/>
      <w:bookmarkStart w:id="39" w:name="_Toc29343149"/>
      <w:bookmarkStart w:id="40" w:name="_Toc36566397"/>
      <w:bookmarkStart w:id="41" w:name="_Toc36809804"/>
      <w:bookmarkStart w:id="42" w:name="_Toc36846168"/>
      <w:bookmarkStart w:id="43" w:name="_Toc36938821"/>
      <w:bookmarkStart w:id="44" w:name="_Toc37081800"/>
      <w:bookmarkStart w:id="45" w:name="_Toc46480423"/>
      <w:bookmarkStart w:id="46" w:name="_Toc46481657"/>
      <w:bookmarkStart w:id="47" w:name="_Toc46482891"/>
      <w:bookmarkStart w:id="48" w:name="_Toc131097776"/>
      <w:bookmarkStart w:id="49" w:name="_Toc131097815"/>
      <w:r w:rsidRPr="007425ED">
        <w:rPr>
          <w:rFonts w:ascii="Arial" w:hAnsi="Arial"/>
          <w:sz w:val="24"/>
        </w:rPr>
        <w:t>5.2.1.3</w:t>
      </w:r>
      <w:r w:rsidRPr="007425ED">
        <w:rPr>
          <w:rFonts w:ascii="Arial" w:hAnsi="Arial"/>
          <w:sz w:val="24"/>
        </w:rPr>
        <w:tab/>
        <w:t>System information validity and notification of changes</w:t>
      </w:r>
      <w:bookmarkEnd w:id="25"/>
      <w:bookmarkEnd w:id="26"/>
      <w:bookmarkEnd w:id="27"/>
      <w:bookmarkEnd w:id="28"/>
      <w:bookmarkEnd w:id="29"/>
      <w:bookmarkEnd w:id="30"/>
      <w:bookmarkEnd w:id="31"/>
      <w:bookmarkEnd w:id="32"/>
      <w:bookmarkEnd w:id="33"/>
      <w:bookmarkEnd w:id="34"/>
      <w:bookmarkEnd w:id="35"/>
      <w:bookmarkEnd w:id="36"/>
    </w:p>
    <w:p w14:paraId="3B779F3F"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del w:id="50" w:author="RAN2#122" w:date="2023-06-05T11:36:00Z">
        <w:r w:rsidRPr="00EE21D5" w:rsidDel="00AA414E">
          <w:rPr>
            <w:lang w:eastAsia="zh-CN"/>
          </w:rPr>
          <w:delText xml:space="preserve">for the serving cell </w:delText>
        </w:r>
      </w:del>
      <w:r w:rsidRPr="00EE21D5">
        <w:rPr>
          <w:lang w:eastAsia="zh-CN"/>
        </w:rPr>
        <w:t>and for NB-IoT, other than for AB parameters and satellite</w:t>
      </w:r>
      <w:r w:rsidRPr="00EE21D5">
        <w:t xml:space="preserve"> </w:t>
      </w:r>
      <w:r w:rsidRPr="00EE21D5">
        <w:rPr>
          <w:lang w:eastAsia="zh-CN"/>
        </w:rPr>
        <w:t>assistance information parameters</w:t>
      </w:r>
      <w:del w:id="51"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77251344" w14:textId="77777777" w:rsidR="007425ED" w:rsidRPr="007425ED" w:rsidRDefault="007425ED" w:rsidP="007425ED">
      <w:r w:rsidRPr="007425ED">
        <w:t xml:space="preserve">To enable system information update notification for RRC_IDLE UEs configured to use a DRX cycle </w:t>
      </w:r>
      <w:r w:rsidRPr="007425ED">
        <w:rPr>
          <w:rFonts w:eastAsia="SimSun"/>
          <w:lang w:eastAsia="zh-CN"/>
        </w:rPr>
        <w:t>longer</w:t>
      </w:r>
      <w:r w:rsidRPr="007425ED">
        <w:rPr>
          <w:rFonts w:eastAsia="SimSun"/>
        </w:rPr>
        <w:t xml:space="preserve"> </w:t>
      </w:r>
      <w:r w:rsidRPr="007425ED">
        <w:t xml:space="preserve">than the modification period, an </w:t>
      </w:r>
      <w:proofErr w:type="spellStart"/>
      <w:r w:rsidRPr="007425ED">
        <w:t>eDRX</w:t>
      </w:r>
      <w:proofErr w:type="spellEnd"/>
      <w:r w:rsidRPr="007425ED">
        <w:t xml:space="preserve"> acquisition period is defined. The boundaries of the </w:t>
      </w:r>
      <w:proofErr w:type="spellStart"/>
      <w:r w:rsidRPr="007425ED">
        <w:t>eDRX</w:t>
      </w:r>
      <w:proofErr w:type="spellEnd"/>
      <w:r w:rsidRPr="007425ED">
        <w:t xml:space="preserve"> acquisition period are determined by H-SFN values for which H-SFN mod 256 =0. For NB-IoT, the boundaries of the </w:t>
      </w:r>
      <w:proofErr w:type="spellStart"/>
      <w:r w:rsidRPr="007425ED">
        <w:t>eDRX</w:t>
      </w:r>
      <w:proofErr w:type="spellEnd"/>
      <w:r w:rsidRPr="007425ED">
        <w:t xml:space="preserve"> acquisition period are determined by H-SFN values for which H-SFN mod 1024 =0.</w:t>
      </w:r>
    </w:p>
    <w:p w14:paraId="646120AC" w14:textId="77777777" w:rsidR="007425ED" w:rsidRPr="007425ED" w:rsidRDefault="007425ED" w:rsidP="007425ED">
      <w:pPr>
        <w:keepLines/>
        <w:ind w:left="1135" w:hanging="851"/>
      </w:pPr>
      <w:r w:rsidRPr="007425ED">
        <w:t>NOTE 1:</w:t>
      </w:r>
      <w:r w:rsidRPr="007425ED">
        <w:tab/>
        <w:t xml:space="preserve">If the UE in RRC_IDLE is configured to use extended DRX cycle, e.g., in the order of several minutes or longer, in case the </w:t>
      </w:r>
      <w:proofErr w:type="spellStart"/>
      <w:r w:rsidRPr="007425ED">
        <w:t>eNB</w:t>
      </w:r>
      <w:proofErr w:type="spellEnd"/>
      <w:r w:rsidRPr="007425ED">
        <w:t xml:space="preserve"> is reset the UE SFN may not be synchronized to the new </w:t>
      </w:r>
      <w:proofErr w:type="spellStart"/>
      <w:r w:rsidRPr="007425ED">
        <w:t>eNB</w:t>
      </w:r>
      <w:proofErr w:type="spellEnd"/>
      <w:r w:rsidRPr="007425ED">
        <w:t xml:space="preserve"> SFN. The UE is expected to recover, e.g., acquire MIB within a reasonable time, to avoid repeated paging failures.</w:t>
      </w:r>
    </w:p>
    <w:p w14:paraId="7D2F41D2"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18FCFF3E"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proofErr w:type="spellStart"/>
      <w:r w:rsidRPr="007425ED">
        <w:rPr>
          <w:i/>
          <w:iCs/>
        </w:rPr>
        <w:t>schedulingInfoListExt</w:t>
      </w:r>
      <w:proofErr w:type="spellEnd"/>
      <w:r w:rsidRPr="007425ED">
        <w:t xml:space="preserve"> and/or SI messages carrying the </w:t>
      </w:r>
      <w:proofErr w:type="spellStart"/>
      <w:r w:rsidRPr="007425ED">
        <w:t>posSIBs</w:t>
      </w:r>
      <w:proofErr w:type="spellEnd"/>
      <w:r w:rsidRPr="007425ED">
        <w:t xml:space="preserve"> scheduled in </w:t>
      </w:r>
      <w:proofErr w:type="spellStart"/>
      <w:r w:rsidRPr="007425ED">
        <w:rPr>
          <w:i/>
          <w:iCs/>
        </w:rPr>
        <w:t>posSchedulingInfoList</w:t>
      </w:r>
      <w:proofErr w:type="spellEnd"/>
      <w:r w:rsidRPr="007425ED">
        <w:t xml:space="preserve"> may change, so the UE might not be able to successfully receive those </w:t>
      </w:r>
      <w:bookmarkStart w:id="52" w:name="_Hlk56523285"/>
      <w:r w:rsidRPr="007425ED">
        <w:t xml:space="preserve">SIBs and/or </w:t>
      </w:r>
      <w:proofErr w:type="spellStart"/>
      <w:r w:rsidRPr="007425ED">
        <w:t>posSIBs</w:t>
      </w:r>
      <w:proofErr w:type="spellEnd"/>
      <w:r w:rsidRPr="007425ED">
        <w:t xml:space="preserve"> </w:t>
      </w:r>
      <w:bookmarkEnd w:id="52"/>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7425ED">
        <w:t>eDRX</w:t>
      </w:r>
      <w:proofErr w:type="spellEnd"/>
      <w:r w:rsidRPr="007425ED">
        <w:t xml:space="preserve">, a UE in RRC_IDLE configured to use a DRX cycle that is longer than the modification period acquires the updated system information immediately from the start of the next </w:t>
      </w:r>
      <w:proofErr w:type="spellStart"/>
      <w:r w:rsidRPr="007425ED">
        <w:t>eDRX</w:t>
      </w:r>
      <w:proofErr w:type="spellEnd"/>
      <w:r w:rsidRPr="007425ED">
        <w:t xml:space="preserve">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w:t>
      </w:r>
      <w:proofErr w:type="spellStart"/>
      <w:r w:rsidRPr="007425ED">
        <w:t>eNB</w:t>
      </w:r>
      <w:proofErr w:type="spellEnd"/>
      <w:r w:rsidRPr="007425ED">
        <w:t xml:space="preserve">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3CD89B01" w14:textId="77777777" w:rsidR="007425ED" w:rsidRPr="007425ED" w:rsidRDefault="007425ED" w:rsidP="007425ED"/>
    <w:bookmarkStart w:id="53" w:name="_MON_1139214046"/>
    <w:bookmarkStart w:id="54" w:name="_MON_1139214582"/>
    <w:bookmarkStart w:id="55" w:name="_MON_1139214621"/>
    <w:bookmarkStart w:id="56" w:name="_MON_1139214679"/>
    <w:bookmarkStart w:id="57" w:name="_MON_1139214726"/>
    <w:bookmarkStart w:id="58" w:name="_MON_1139214809"/>
    <w:bookmarkStart w:id="59" w:name="_MON_1139216975"/>
    <w:bookmarkStart w:id="60" w:name="_MON_1141455217"/>
    <w:bookmarkStart w:id="61" w:name="_MON_1142250178"/>
    <w:bookmarkStart w:id="62" w:name="_MON_1142250267"/>
    <w:bookmarkStart w:id="63" w:name="_MON_1142250278"/>
    <w:bookmarkStart w:id="64" w:name="_MON_1142250289"/>
    <w:bookmarkStart w:id="65" w:name="_MON_1142250316"/>
    <w:bookmarkStart w:id="66" w:name="_MON_1142250323"/>
    <w:bookmarkStart w:id="67" w:name="_MON_1144579870"/>
    <w:bookmarkStart w:id="68" w:name="_MON_1256375447"/>
    <w:bookmarkStart w:id="69" w:name="_MON_1256466064"/>
    <w:bookmarkStart w:id="70" w:name="_MON_1266527591"/>
    <w:bookmarkStart w:id="71" w:name="_MON_1139213770"/>
    <w:bookmarkStart w:id="72" w:name="_MON_1139213781"/>
    <w:bookmarkStart w:id="73" w:name="_MON_1139213889"/>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139213938"/>
    <w:bookmarkEnd w:id="74"/>
    <w:p w14:paraId="5CBF5904" w14:textId="77777777" w:rsidR="007425ED" w:rsidRPr="007425ED" w:rsidRDefault="00CB3F35" w:rsidP="007425ED">
      <w:pPr>
        <w:keepNext/>
        <w:keepLines/>
        <w:spacing w:before="60"/>
        <w:jc w:val="center"/>
        <w:rPr>
          <w:rFonts w:ascii="Arial" w:hAnsi="Arial"/>
          <w:b/>
        </w:rPr>
      </w:pPr>
      <w:r w:rsidRPr="007425ED">
        <w:rPr>
          <w:rFonts w:ascii="Arial" w:hAnsi="Arial"/>
          <w:b/>
          <w:noProof/>
        </w:rPr>
        <w:object w:dxaOrig="10305" w:dyaOrig="1815" w14:anchorId="6DCF6E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77.25pt" o:ole="">
            <v:imagedata r:id="rId20" o:title=""/>
          </v:shape>
          <o:OLEObject Type="Embed" ProgID="Word.Picture.8" ShapeID="_x0000_i1025" DrawAspect="Content" ObjectID="_1762854234" r:id="rId21"/>
        </w:object>
      </w:r>
    </w:p>
    <w:p w14:paraId="33C6DE9F" w14:textId="77777777" w:rsidR="007425ED" w:rsidRPr="007425ED" w:rsidRDefault="007425ED" w:rsidP="007425ED">
      <w:pPr>
        <w:keepLines/>
        <w:spacing w:after="240"/>
        <w:jc w:val="center"/>
        <w:rPr>
          <w:rFonts w:ascii="Arial" w:hAnsi="Arial"/>
          <w:b/>
        </w:rPr>
      </w:pPr>
      <w:bookmarkStart w:id="75" w:name="_Ref65473125"/>
      <w:bookmarkStart w:id="76" w:name="_Ref65473118"/>
      <w:r w:rsidRPr="007425ED">
        <w:rPr>
          <w:rFonts w:ascii="Arial" w:hAnsi="Arial"/>
          <w:b/>
        </w:rPr>
        <w:t>Figure</w:t>
      </w:r>
      <w:bookmarkEnd w:id="75"/>
      <w:r w:rsidRPr="007425ED">
        <w:rPr>
          <w:rFonts w:ascii="Arial" w:hAnsi="Arial"/>
          <w:b/>
        </w:rPr>
        <w:t xml:space="preserve"> 5.2.1.3-1: Change of system Information</w:t>
      </w:r>
      <w:bookmarkEnd w:id="76"/>
    </w:p>
    <w:p w14:paraId="6F575060"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r w:rsidRPr="007425ED">
        <w:rPr>
          <w:i/>
        </w:rPr>
        <w:t>systemInfoModification</w:t>
      </w:r>
      <w:r w:rsidRPr="007425ED">
        <w:t xml:space="preserve">, it knows that the system information will change at the next modification period boundary. A UE in RRC_IDLE that is configured to use a DRX cycle longer than the modification period, and receives in an eDRX acquisition period at least one </w:t>
      </w:r>
      <w:r w:rsidRPr="007425ED">
        <w:rPr>
          <w:i/>
        </w:rPr>
        <w:t>Paging</w:t>
      </w:r>
      <w:r w:rsidRPr="007425ED">
        <w:t xml:space="preserve"> message including the </w:t>
      </w:r>
      <w:r w:rsidRPr="007425ED">
        <w:rPr>
          <w:i/>
        </w:rPr>
        <w:t>systemInfoModification-eDRX</w:t>
      </w:r>
      <w:r w:rsidRPr="007425ED">
        <w:t xml:space="preserve">, shall acquire the updated system information at the next eDRX acquisition </w:t>
      </w:r>
      <w:r w:rsidRPr="007425ED">
        <w:lastRenderedPageBreak/>
        <w:t xml:space="preserve">period boundary. Although the UE may be informed about changes in system information, no further details are provided e.g. regarding which system information will change, except if </w:t>
      </w:r>
      <w:r w:rsidRPr="007425ED">
        <w:rPr>
          <w:i/>
        </w:rPr>
        <w:t>systemInfoValueTag</w:t>
      </w:r>
      <w:r w:rsidRPr="007425ED">
        <w:rPr>
          <w:i/>
          <w:lang w:eastAsia="ko-KR"/>
        </w:rPr>
        <w:t>SI</w:t>
      </w:r>
      <w:r w:rsidRPr="007425ED">
        <w:t xml:space="preserve"> is received by BL UEs or UEs in CE.</w:t>
      </w:r>
    </w:p>
    <w:p w14:paraId="03B3722F"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r w:rsidRPr="007425ED">
        <w:rPr>
          <w:i/>
          <w:iCs/>
        </w:rPr>
        <w:t>MasterInformationBlock</w:t>
      </w:r>
      <w:r w:rsidRPr="007425ED">
        <w:rPr>
          <w:iCs/>
          <w:lang w:eastAsia="ko-KR"/>
        </w:rPr>
        <w:t xml:space="preserve"> in the target PCell,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16301991"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4E5194C2" w14:textId="77777777" w:rsidR="007425ED" w:rsidRPr="007425ED" w:rsidRDefault="007425ED" w:rsidP="007425ED">
      <w:pPr>
        <w:keepLines/>
        <w:ind w:left="1135" w:hanging="851"/>
      </w:pPr>
      <w:r w:rsidRPr="007425ED">
        <w:t>NOTE 3:</w:t>
      </w:r>
      <w:r w:rsidRPr="007425ED">
        <w:rPr>
          <w:lang w:eastAsia="ko-KR"/>
        </w:rPr>
        <w:tab/>
        <w:t xml:space="preserve">When acquiring </w:t>
      </w:r>
      <w:r w:rsidRPr="007425ED">
        <w:rPr>
          <w:iCs/>
        </w:rPr>
        <w:t>SIB31</w:t>
      </w:r>
      <w:r w:rsidRPr="007425ED">
        <w:t>(-NB) in RRC_CONNECTED, UE may assume that the scheduling is unchanged</w:t>
      </w:r>
      <w:r w:rsidRPr="007425ED">
        <w:rPr>
          <w:lang w:eastAsia="ko-KR"/>
        </w:rPr>
        <w:t>.</w:t>
      </w:r>
    </w:p>
    <w:p w14:paraId="2AC4C273" w14:textId="77777777" w:rsidR="007425ED" w:rsidRPr="007425ED" w:rsidRDefault="007425ED" w:rsidP="007425ED">
      <w:r w:rsidRPr="007425ED">
        <w:rPr>
          <w:i/>
        </w:rPr>
        <w:t>SystemInformationBlockType1</w:t>
      </w:r>
      <w:r w:rsidRPr="007425ED">
        <w:t xml:space="preserve"> (or </w:t>
      </w:r>
      <w:r w:rsidRPr="007425ED">
        <w:rPr>
          <w:i/>
        </w:rPr>
        <w:t>MasterInformationBlock-NB/ MasterInformationBlock-TDD-NB</w:t>
      </w:r>
      <w:r w:rsidRPr="007425ED">
        <w:t xml:space="preserve"> in NB-IoT) includes a value tag </w:t>
      </w:r>
      <w:r w:rsidRPr="007425ED">
        <w:rPr>
          <w:i/>
        </w:rPr>
        <w:t>systemInfoValueTag</w:t>
      </w:r>
      <w:r w:rsidRPr="007425ED">
        <w:t xml:space="preserve">, that indicates if a change has occurred in the SI messages. UEs may use </w:t>
      </w:r>
      <w:r w:rsidRPr="007425ED">
        <w:rPr>
          <w:i/>
        </w:rPr>
        <w:t>systemInfoValueTag</w:t>
      </w:r>
      <w:r w:rsidRPr="007425ED">
        <w:t xml:space="preserve">, e.g. upon return from out of coverage, to verify if the previously stored SI messages are still valid. </w:t>
      </w:r>
      <w:r w:rsidRPr="007425ED">
        <w:rPr>
          <w:i/>
        </w:rPr>
        <w:t>MasterInformationBlock</w:t>
      </w:r>
      <w:r w:rsidRPr="007425ED">
        <w:t xml:space="preserve"> and RSS (if transmitted, see TS 36.211 [21]) may indicate using </w:t>
      </w:r>
      <w:r w:rsidRPr="007425ED">
        <w:rPr>
          <w:i/>
        </w:rPr>
        <w:t>systemInfoUnchanged-BR</w:t>
      </w:r>
      <w:r w:rsidRPr="007425ED">
        <w:t xml:space="preserve"> that a change has not occurred in the SIB1-BR and SI messages of the current cell at least over the SI validity time, and the BL UEs or UEs in CE may use the </w:t>
      </w:r>
      <w:r w:rsidRPr="007425ED">
        <w:rPr>
          <w:i/>
        </w:rPr>
        <w:t>systemInfoUnchanged-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425ED">
        <w:rPr>
          <w:i/>
        </w:rPr>
        <w:t>si-ValidityTime</w:t>
      </w:r>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596485CD" w14:textId="77777777" w:rsidR="002863D1" w:rsidRPr="00EE21D5" w:rsidRDefault="002863D1" w:rsidP="002863D1">
      <w:r w:rsidRPr="00EE21D5">
        <w:t xml:space="preserve">For BL UEs or UEs in CE or NB-IoT UEs, the change of specific SI message can additionally be indicated by a SI message specific value tag </w:t>
      </w:r>
      <w:r w:rsidRPr="00EE21D5">
        <w:rPr>
          <w:i/>
        </w:rPr>
        <w:t xml:space="preserve">systemInfoValueTagSI. </w:t>
      </w:r>
      <w:r w:rsidRPr="00EE21D5">
        <w:t xml:space="preserve">If </w:t>
      </w:r>
      <w:r w:rsidRPr="00EE21D5">
        <w:rPr>
          <w:i/>
        </w:rPr>
        <w:t>systemInfoValueTag</w:t>
      </w:r>
      <w:r w:rsidRPr="00EE21D5">
        <w:t xml:space="preserve"> included in the </w:t>
      </w:r>
      <w:r w:rsidRPr="00EE21D5">
        <w:rPr>
          <w:i/>
        </w:rPr>
        <w:t>SystemInformationBlockType1-BR</w:t>
      </w:r>
      <w:r w:rsidRPr="00EE21D5">
        <w:t xml:space="preserve"> (or </w:t>
      </w:r>
      <w:r w:rsidRPr="00EE21D5">
        <w:rPr>
          <w:i/>
        </w:rPr>
        <w:t>MasterInformationBlock-NB/ MasterInformationBlock-TDD-NB</w:t>
      </w:r>
      <w:r w:rsidRPr="00EE21D5">
        <w:t xml:space="preserve"> in NB-IoT) is different from the one of the stored system information and if </w:t>
      </w:r>
      <w:r w:rsidRPr="00EE21D5">
        <w:rPr>
          <w:i/>
        </w:rPr>
        <w:t>systemInfoValueTagSI</w:t>
      </w:r>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r w:rsidRPr="00EE21D5">
        <w:rPr>
          <w:i/>
        </w:rPr>
        <w:t>systemInfoValueTag</w:t>
      </w:r>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7" w:author="RAN2#122" w:date="2023-06-05T14:09:00Z">
        <w:r w:rsidRPr="00EE21D5">
          <w:t>,</w:t>
        </w:r>
      </w:ins>
      <w:del w:id="78"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79" w:author="RAN2#122" w:date="2023-06-05T14:09:00Z">
        <w:r>
          <w:rPr>
            <w:lang w:eastAsia="zh-TW"/>
          </w:rPr>
          <w:t xml:space="preserve">and </w:t>
        </w:r>
        <w:r w:rsidRPr="00EE21D5">
          <w:rPr>
            <w:i/>
            <w:lang w:eastAsia="zh-TW"/>
          </w:rPr>
          <w:t>SystemInformationBlockType</w:t>
        </w:r>
        <w:r>
          <w:rPr>
            <w:i/>
            <w:lang w:eastAsia="zh-TW"/>
          </w:rPr>
          <w:t xml:space="preserve">XX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0" w:author="RAN2#122" w:date="2023-06-05T14:10:00Z">
        <w:r w:rsidRPr="00EE21D5">
          <w:t>,</w:t>
        </w:r>
      </w:ins>
      <w:del w:id="81"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2" w:author="RAN2#122" w:date="2023-06-05T14:10:00Z">
        <w:r>
          <w:rPr>
            <w:lang w:eastAsia="zh-TW"/>
          </w:rPr>
          <w:t xml:space="preserve">and </w:t>
        </w:r>
        <w:r w:rsidRPr="00EE21D5">
          <w:rPr>
            <w:i/>
            <w:lang w:eastAsia="zh-TW"/>
          </w:rPr>
          <w:t>SystemInformationBlockType</w:t>
        </w:r>
        <w:r>
          <w:rPr>
            <w:i/>
            <w:lang w:eastAsia="zh-TW"/>
          </w:rPr>
          <w:t>XX</w:t>
        </w:r>
        <w:r w:rsidRPr="00EE21D5">
          <w:rPr>
            <w:i/>
            <w:lang w:eastAsia="zh-TW"/>
          </w:rPr>
          <w:t>-NB</w:t>
        </w:r>
        <w:r w:rsidRPr="00EE21D5">
          <w:t xml:space="preserve"> </w:t>
        </w:r>
      </w:ins>
      <w:r w:rsidRPr="00EE21D5">
        <w:t>to be invalid.</w:t>
      </w:r>
    </w:p>
    <w:p w14:paraId="006DE304" w14:textId="77777777" w:rsidR="007425ED" w:rsidRPr="007425ED" w:rsidRDefault="007425ED" w:rsidP="007425ED">
      <w:r w:rsidRPr="007425E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2AAC641" w14:textId="77777777" w:rsidR="007425ED" w:rsidRPr="007425ED" w:rsidRDefault="007425ED" w:rsidP="007425ED">
      <w:r w:rsidRPr="007425ED">
        <w:t xml:space="preserve">E-UTRAN may not update </w:t>
      </w:r>
      <w:r w:rsidRPr="007425ED">
        <w:rPr>
          <w:i/>
        </w:rPr>
        <w:t>systemInfoValueTag</w:t>
      </w:r>
      <w:r w:rsidRPr="007425ED">
        <w:t xml:space="preserve"> upon change of some system information e.g. ETWS information, CMAS information, RLOS indication (i.e., </w:t>
      </w:r>
      <w:r w:rsidRPr="007425ED">
        <w:rPr>
          <w:i/>
        </w:rPr>
        <w:t>rlos-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r w:rsidRPr="007425ED">
        <w:rPr>
          <w:i/>
        </w:rPr>
        <w:t xml:space="preserve">hyperSFN-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r w:rsidRPr="007425ED">
        <w:rPr>
          <w:i/>
          <w:iCs/>
        </w:rPr>
        <w:t>systemInfoModification</w:t>
      </w:r>
      <w:r w:rsidRPr="007425ED">
        <w:t xml:space="preserve"> within the </w:t>
      </w:r>
      <w:r w:rsidRPr="007425ED">
        <w:rPr>
          <w:i/>
        </w:rPr>
        <w:t>Paging</w:t>
      </w:r>
      <w:r w:rsidRPr="007425ED">
        <w:t xml:space="preserve"> message upon change of some system information.</w:t>
      </w:r>
    </w:p>
    <w:p w14:paraId="3C846F20" w14:textId="77777777" w:rsidR="007425ED" w:rsidRPr="007425ED" w:rsidRDefault="007425ED" w:rsidP="007425ED">
      <w:pPr>
        <w:keepLines/>
        <w:ind w:left="1135" w:hanging="851"/>
      </w:pPr>
      <w:r w:rsidRPr="007425ED">
        <w:t>NOTE 4:</w:t>
      </w:r>
      <w:r w:rsidRPr="007425ED">
        <w:tab/>
        <w:t xml:space="preserve">UE connected to NTN is expected to re-acquire SIB32(-NB) based on its own decision regardless of </w:t>
      </w:r>
      <w:r w:rsidRPr="007425ED">
        <w:rPr>
          <w:i/>
        </w:rPr>
        <w:t xml:space="preserve">systemInfoValueTag </w:t>
      </w:r>
      <w:r w:rsidRPr="007425ED">
        <w:t>change.</w:t>
      </w:r>
    </w:p>
    <w:p w14:paraId="3FA7F6DA"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r w:rsidRPr="007425ED">
        <w:rPr>
          <w:i/>
        </w:rPr>
        <w:t>systemInfoValueTag</w:t>
      </w:r>
      <w:r w:rsidRPr="007425ED">
        <w:t xml:space="preserve"> in </w:t>
      </w:r>
      <w:r w:rsidRPr="007425ED">
        <w:rPr>
          <w:i/>
        </w:rPr>
        <w:t>SystemInformationBlockType1</w:t>
      </w:r>
      <w:r w:rsidRPr="007425ED">
        <w:rPr>
          <w:iCs/>
        </w:rPr>
        <w:t xml:space="preserve"> </w:t>
      </w:r>
      <w:r w:rsidRPr="007425ED">
        <w:t xml:space="preserve">(or </w:t>
      </w:r>
      <w:r w:rsidRPr="007425ED">
        <w:rPr>
          <w:i/>
        </w:rPr>
        <w:t>MasterInformationBlock-NB/ MasterInformationBlock-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lastRenderedPageBreak/>
        <w:t xml:space="preserve">attempting to find the </w:t>
      </w:r>
      <w:r w:rsidRPr="007425ED">
        <w:rPr>
          <w:i/>
        </w:rPr>
        <w:t xml:space="preserve">systemInfoModification </w:t>
      </w:r>
      <w:r w:rsidRPr="007425ED">
        <w:rPr>
          <w:iCs/>
        </w:rPr>
        <w:t xml:space="preserve">indication at least </w:t>
      </w:r>
      <w:r w:rsidRPr="007425ED">
        <w:rPr>
          <w:i/>
          <w:iCs/>
        </w:rPr>
        <w:t>modificationPeriodCoeff</w:t>
      </w:r>
      <w:r w:rsidRPr="007425ED">
        <w:rPr>
          <w:iCs/>
        </w:rPr>
        <w:t xml:space="preserve"> times during the modification 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425ED">
        <w:rPr>
          <w:i/>
        </w:rPr>
        <w:t xml:space="preserve">systemInfoModification </w:t>
      </w:r>
      <w:r w:rsidRPr="007425ED">
        <w:rPr>
          <w:iCs/>
        </w:rPr>
        <w:t>whether a change of system information other than ETWS information, CMAS information, EAB and UAC parameters will occur in the next modification period or not.</w:t>
      </w:r>
    </w:p>
    <w:p w14:paraId="29B5F1A6"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r w:rsidRPr="007425ED">
        <w:rPr>
          <w:i/>
        </w:rPr>
        <w:t xml:space="preserve">systemInfoValueTag </w:t>
      </w:r>
      <w:r w:rsidRPr="007425ED">
        <w:t>before establishing or resuming an RRC connection.</w:t>
      </w:r>
    </w:p>
    <w:p w14:paraId="440428B9" w14:textId="77777777"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r w:rsidRPr="007425ED">
        <w:rPr>
          <w:i/>
        </w:rPr>
        <w:t>defaultPagingCycle</w:t>
      </w:r>
      <w:r w:rsidRPr="007425ED">
        <w:t xml:space="preserve"> to check whether ETWS and/or CMAS notification is present or not.</w:t>
      </w:r>
    </w:p>
    <w:bookmarkEnd w:id="37"/>
    <w:bookmarkEnd w:id="38"/>
    <w:bookmarkEnd w:id="39"/>
    <w:bookmarkEnd w:id="40"/>
    <w:bookmarkEnd w:id="41"/>
    <w:bookmarkEnd w:id="42"/>
    <w:bookmarkEnd w:id="43"/>
    <w:bookmarkEnd w:id="44"/>
    <w:bookmarkEnd w:id="45"/>
    <w:bookmarkEnd w:id="46"/>
    <w:bookmarkEnd w:id="47"/>
    <w:bookmarkEnd w:id="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4FA5CA51"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E9B1C9E"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4F5514" w14:textId="77777777" w:rsidR="00822E49" w:rsidRDefault="00822E49" w:rsidP="00822E49">
      <w:pPr>
        <w:rPr>
          <w:rFonts w:eastAsiaTheme="minorEastAsia"/>
        </w:rPr>
      </w:pPr>
    </w:p>
    <w:p w14:paraId="4C7F96F6" w14:textId="7DE87566" w:rsidR="00A51EC6" w:rsidRPr="00A51EC6" w:rsidRDefault="00A51EC6" w:rsidP="00A51EC6">
      <w:pPr>
        <w:keepNext/>
        <w:keepLines/>
        <w:spacing w:before="120"/>
        <w:ind w:left="1418" w:hanging="1418"/>
        <w:outlineLvl w:val="3"/>
        <w:rPr>
          <w:ins w:id="83" w:author="RAN2#122" w:date="2023-05-06T15:51:00Z"/>
          <w:rFonts w:ascii="Arial" w:hAnsi="Arial"/>
          <w:i/>
          <w:sz w:val="24"/>
        </w:rPr>
      </w:pPr>
      <w:ins w:id="84" w:author="RAN2#122" w:date="2023-05-06T15:51:00Z">
        <w:r w:rsidRPr="00A51EC6">
          <w:rPr>
            <w:rFonts w:ascii="Arial" w:hAnsi="Arial"/>
            <w:sz w:val="24"/>
          </w:rPr>
          <w:t>5.2.2.</w:t>
        </w:r>
        <w:r>
          <w:rPr>
            <w:rFonts w:ascii="Arial" w:hAnsi="Arial"/>
            <w:sz w:val="24"/>
          </w:rPr>
          <w:t>x</w:t>
        </w:r>
      </w:ins>
      <w:ins w:id="85" w:author="RAN2#122" w:date="2023-11-22T18:29:00Z">
        <w:r w:rsidR="009A3DD3">
          <w:rPr>
            <w:rFonts w:ascii="Arial" w:hAnsi="Arial"/>
            <w:sz w:val="24"/>
          </w:rPr>
          <w:t>x</w:t>
        </w:r>
      </w:ins>
      <w:ins w:id="86" w:author="RAN2#122" w:date="2023-05-06T15:51:00Z">
        <w:r w:rsidRPr="00A51EC6">
          <w:rPr>
            <w:rFonts w:ascii="Arial" w:hAnsi="Arial"/>
            <w:sz w:val="24"/>
          </w:rPr>
          <w:tab/>
          <w:t xml:space="preserve">Actions upon reception of </w:t>
        </w:r>
        <w:r w:rsidRPr="00A51EC6">
          <w:rPr>
            <w:rFonts w:ascii="Arial" w:hAnsi="Arial"/>
            <w:i/>
            <w:sz w:val="24"/>
          </w:rPr>
          <w:t>SystemInformationBlockType</w:t>
        </w:r>
        <w:bookmarkEnd w:id="49"/>
        <w:r w:rsidR="006616AD">
          <w:rPr>
            <w:rFonts w:ascii="Arial" w:hAnsi="Arial"/>
            <w:i/>
            <w:sz w:val="24"/>
          </w:rPr>
          <w:t>XX</w:t>
        </w:r>
      </w:ins>
    </w:p>
    <w:p w14:paraId="55CF4C22" w14:textId="77777777" w:rsidR="00DC3E72" w:rsidRPr="006A68FB" w:rsidRDefault="00A51EC6" w:rsidP="00DC3E72">
      <w:ins w:id="87" w:author="RAN2#122" w:date="2023-05-06T15:51:00Z">
        <w:r w:rsidRPr="00A51EC6">
          <w:t xml:space="preserve">No UE requirements related to the contents of this </w:t>
        </w:r>
        <w:r w:rsidRPr="00A51EC6">
          <w:rPr>
            <w:i/>
          </w:rPr>
          <w:t xml:space="preserve">SystemInformationBlock </w:t>
        </w:r>
        <w:r w:rsidRPr="00A51EC6">
          <w:t>(</w:t>
        </w:r>
        <w:r w:rsidRPr="00A51EC6">
          <w:rPr>
            <w:i/>
          </w:rPr>
          <w:t>SystemInformationBlockType</w:t>
        </w:r>
      </w:ins>
      <w:ins w:id="88" w:author="RAN2#122" w:date="2023-05-06T15:52:00Z">
        <w:r w:rsidR="006616AD">
          <w:rPr>
            <w:i/>
          </w:rPr>
          <w:t>XX</w:t>
        </w:r>
      </w:ins>
      <w:ins w:id="89" w:author="RAN2#122" w:date="2023-05-06T15:51:00Z">
        <w:r w:rsidRPr="00A51EC6">
          <w:rPr>
            <w:i/>
          </w:rPr>
          <w:t xml:space="preserve"> </w:t>
        </w:r>
        <w:r w:rsidRPr="00A51EC6">
          <w:t xml:space="preserve">or </w:t>
        </w:r>
        <w:r w:rsidRPr="00A51EC6">
          <w:rPr>
            <w:i/>
          </w:rPr>
          <w:t>SystemInformationBlockType</w:t>
        </w:r>
      </w:ins>
      <w:ins w:id="90" w:author="RAN2#122" w:date="2023-05-06T15:52:00Z">
        <w:r w:rsidR="006616AD">
          <w:rPr>
            <w:i/>
          </w:rPr>
          <w:t>XX</w:t>
        </w:r>
      </w:ins>
      <w:ins w:id="91"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3B830708"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CA89C5B"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CB18BAF" w14:textId="77777777" w:rsidR="00DC3E72" w:rsidRDefault="00DC3E72" w:rsidP="00DC3E72">
      <w:pPr>
        <w:rPr>
          <w:rFonts w:eastAsiaTheme="minorEastAsia"/>
        </w:rPr>
      </w:pPr>
    </w:p>
    <w:p w14:paraId="324880E2" w14:textId="77777777" w:rsidR="007425ED" w:rsidRPr="007425ED" w:rsidRDefault="007425ED" w:rsidP="007425ED">
      <w:pPr>
        <w:keepNext/>
        <w:keepLines/>
        <w:spacing w:before="120"/>
        <w:ind w:left="1418" w:hanging="1418"/>
        <w:outlineLvl w:val="3"/>
        <w:rPr>
          <w:rFonts w:ascii="Arial" w:hAnsi="Arial"/>
          <w:sz w:val="24"/>
        </w:rPr>
      </w:pPr>
      <w:bookmarkStart w:id="92" w:name="_Toc36566454"/>
      <w:bookmarkStart w:id="93" w:name="_Toc36809863"/>
      <w:bookmarkStart w:id="94" w:name="_Toc36846227"/>
      <w:bookmarkStart w:id="95" w:name="_Toc36938880"/>
      <w:bookmarkStart w:id="96" w:name="_Toc37081859"/>
      <w:bookmarkStart w:id="97" w:name="_Toc46480484"/>
      <w:bookmarkStart w:id="98" w:name="_Toc46481718"/>
      <w:bookmarkStart w:id="99" w:name="_Toc46482952"/>
      <w:bookmarkStart w:id="100" w:name="_Toc139382804"/>
      <w:r w:rsidRPr="007425ED">
        <w:rPr>
          <w:rFonts w:ascii="Arial" w:hAnsi="Arial"/>
          <w:sz w:val="24"/>
        </w:rPr>
        <w:t>5.3.3.4</w:t>
      </w:r>
      <w:r w:rsidRPr="007425ED">
        <w:rPr>
          <w:rFonts w:ascii="Arial" w:hAnsi="Arial"/>
          <w:sz w:val="24"/>
        </w:rPr>
        <w:tab/>
        <w:t xml:space="preserve">Reception of the </w:t>
      </w:r>
      <w:r w:rsidRPr="007425ED">
        <w:rPr>
          <w:rFonts w:ascii="Arial" w:hAnsi="Arial"/>
          <w:i/>
          <w:sz w:val="24"/>
        </w:rPr>
        <w:t>RRCConnectionSetup</w:t>
      </w:r>
      <w:r w:rsidRPr="007425ED">
        <w:rPr>
          <w:rFonts w:ascii="Arial" w:hAnsi="Arial"/>
          <w:sz w:val="24"/>
        </w:rPr>
        <w:t xml:space="preserve"> by the UE</w:t>
      </w:r>
      <w:bookmarkEnd w:id="92"/>
      <w:bookmarkEnd w:id="93"/>
      <w:bookmarkEnd w:id="94"/>
      <w:bookmarkEnd w:id="95"/>
      <w:bookmarkEnd w:id="96"/>
      <w:bookmarkEnd w:id="97"/>
      <w:bookmarkEnd w:id="98"/>
      <w:bookmarkEnd w:id="99"/>
      <w:bookmarkEnd w:id="100"/>
    </w:p>
    <w:p w14:paraId="22851C72"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67A0F9AF" w14:textId="77777777" w:rsidR="007425ED" w:rsidRPr="007425ED" w:rsidRDefault="007425ED" w:rsidP="007425ED">
      <w:r w:rsidRPr="007425ED">
        <w:t>The UE shall:</w:t>
      </w:r>
    </w:p>
    <w:p w14:paraId="2597983A"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43B7A0E4"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76A43107" w14:textId="77777777" w:rsidR="007425ED" w:rsidRPr="007425ED" w:rsidRDefault="007425ED" w:rsidP="007425ED">
      <w:pPr>
        <w:ind w:left="1135" w:hanging="284"/>
      </w:pPr>
      <w:r w:rsidRPr="007425ED">
        <w:t>3&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and the K</w:t>
      </w:r>
      <w:r w:rsidRPr="007425ED">
        <w:rPr>
          <w:vertAlign w:val="subscript"/>
        </w:rPr>
        <w:t>UPenc</w:t>
      </w:r>
      <w:r w:rsidRPr="007425ED">
        <w:t xml:space="preserve"> key;</w:t>
      </w:r>
    </w:p>
    <w:p w14:paraId="13F9D07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71BED62B"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412B1C44"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2DE8453B"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42B4AAD2" w14:textId="77777777" w:rsidR="007425ED" w:rsidRPr="007425ED" w:rsidRDefault="007425ED" w:rsidP="007425ED">
      <w:pPr>
        <w:ind w:left="851" w:hanging="284"/>
      </w:pPr>
      <w:r w:rsidRPr="007425ED">
        <w:t>2&gt;</w:t>
      </w:r>
      <w:r w:rsidRPr="007425ED">
        <w:tab/>
        <w:t>indicate to upper layers fallback of the RRC connection;</w:t>
      </w:r>
    </w:p>
    <w:p w14:paraId="280A1195"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w:t>
      </w:r>
    </w:p>
    <w:p w14:paraId="25514C0F" w14:textId="77777777" w:rsidR="007425ED" w:rsidRPr="007425ED" w:rsidRDefault="007425ED" w:rsidP="007425ED">
      <w:pPr>
        <w:ind w:left="851" w:hanging="284"/>
      </w:pPr>
      <w:r w:rsidRPr="007425ED">
        <w:t>2&gt;</w:t>
      </w:r>
      <w:r w:rsidRPr="007425ED">
        <w:tab/>
        <w:t>stop T380 if running;</w:t>
      </w:r>
    </w:p>
    <w:p w14:paraId="3ADFA78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3129C15A" w14:textId="77777777" w:rsidR="007425ED" w:rsidRPr="007425ED" w:rsidRDefault="007425ED" w:rsidP="007425ED">
      <w:pPr>
        <w:ind w:left="851" w:hanging="284"/>
      </w:pPr>
      <w:r w:rsidRPr="007425ED">
        <w:t xml:space="preserve">2&gt; release </w:t>
      </w:r>
      <w:r w:rsidRPr="007425ED">
        <w:rPr>
          <w:i/>
        </w:rPr>
        <w:t>rrc-InactiveConfig</w:t>
      </w:r>
      <w:r w:rsidRPr="007425ED">
        <w:t>, if configured;</w:t>
      </w:r>
    </w:p>
    <w:p w14:paraId="29EB6A18" w14:textId="77777777" w:rsidR="007425ED" w:rsidRPr="007425ED" w:rsidRDefault="007425ED" w:rsidP="007425ED">
      <w:pPr>
        <w:ind w:left="568" w:hanging="284"/>
      </w:pPr>
      <w:r w:rsidRPr="007425ED">
        <w:lastRenderedPageBreak/>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4751F0BC"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2D8D4A38"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20650BBB"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5F7FC00D"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 or</w:t>
      </w:r>
    </w:p>
    <w:p w14:paraId="42F798A0"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2FA70D2A" w14:textId="77777777" w:rsidR="007425ED" w:rsidRPr="007425ED" w:rsidRDefault="007425ED" w:rsidP="007425ED">
      <w:pPr>
        <w:ind w:left="851" w:hanging="284"/>
      </w:pPr>
      <w:r w:rsidRPr="007425ED">
        <w:t>2&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w:t>
      </w:r>
    </w:p>
    <w:p w14:paraId="36B0D256"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3881EB0F"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6B2372AB"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49F2EA41" w14:textId="77777777" w:rsidR="007425ED" w:rsidRPr="007425ED" w:rsidRDefault="007425ED" w:rsidP="007425ED">
      <w:pPr>
        <w:ind w:left="851" w:hanging="284"/>
      </w:pPr>
      <w:r w:rsidRPr="007425ED">
        <w:t>2&gt;</w:t>
      </w:r>
      <w:r w:rsidRPr="007425ED">
        <w:tab/>
        <w:t>use NR PDCP for all subsequent messages received and sent by the UE via SRB1;</w:t>
      </w:r>
    </w:p>
    <w:p w14:paraId="07119B41" w14:textId="77777777" w:rsidR="007425ED" w:rsidRPr="007425ED" w:rsidRDefault="007425ED" w:rsidP="007425ED">
      <w:pPr>
        <w:ind w:left="851" w:hanging="284"/>
      </w:pPr>
      <w:r w:rsidRPr="007425ED">
        <w:t>2&gt;</w:t>
      </w:r>
      <w:r w:rsidRPr="007425ED">
        <w:tab/>
        <w:t>indicate to upper layers fallback of the RRC connection;</w:t>
      </w:r>
    </w:p>
    <w:p w14:paraId="497DC5B5" w14:textId="77777777" w:rsidR="007425ED" w:rsidRPr="007425ED" w:rsidRDefault="007425ED" w:rsidP="007425ED">
      <w:pPr>
        <w:ind w:left="568" w:hanging="284"/>
      </w:pPr>
      <w:r w:rsidRPr="007425ED">
        <w:t>1&gt;</w:t>
      </w:r>
      <w:r w:rsidRPr="007425ED">
        <w:tab/>
        <w:t xml:space="preserve">if the </w:t>
      </w:r>
      <w:r w:rsidRPr="007425ED">
        <w:rPr>
          <w:i/>
        </w:rPr>
        <w:t xml:space="preserve">RRCConnectionSetup </w:t>
      </w:r>
      <w:r w:rsidRPr="007425ED">
        <w:t xml:space="preserve">is received in response to an </w:t>
      </w:r>
      <w:r w:rsidRPr="007425ED">
        <w:rPr>
          <w:i/>
        </w:rPr>
        <w:t xml:space="preserve">RRCEarlyDataRequest </w:t>
      </w:r>
      <w:r w:rsidRPr="007425ED">
        <w:t xml:space="preserve">or </w:t>
      </w:r>
      <w:r w:rsidRPr="007425ED">
        <w:rPr>
          <w:i/>
        </w:rPr>
        <w:t>RRCConnectionResumeRequest</w:t>
      </w:r>
      <w:r w:rsidRPr="007425ED">
        <w:t xml:space="preserve"> for transmission using PUR:</w:t>
      </w:r>
    </w:p>
    <w:p w14:paraId="79169A53"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r w:rsidRPr="007425ED">
        <w:rPr>
          <w:i/>
        </w:rPr>
        <w:t>timeAlignmentTimer</w:t>
      </w:r>
      <w:r w:rsidRPr="007425ED">
        <w:t>;</w:t>
      </w:r>
    </w:p>
    <w:p w14:paraId="732B5FBB"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62047341" w14:textId="77777777" w:rsidR="007425ED" w:rsidRPr="007425ED" w:rsidRDefault="007425ED" w:rsidP="007425ED">
      <w:pPr>
        <w:ind w:left="568" w:hanging="284"/>
      </w:pPr>
      <w:bookmarkStart w:id="101" w:name="OLE_LINK58"/>
      <w:bookmarkStart w:id="102" w:name="OLE_LINK63"/>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5FC67B39"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5C722826"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bookmarkEnd w:id="101"/>
    <w:bookmarkEnd w:id="102"/>
    <w:p w14:paraId="227B2FF8" w14:textId="77777777" w:rsidR="007425ED" w:rsidRPr="007425ED" w:rsidRDefault="007425ED" w:rsidP="007425ED">
      <w:pPr>
        <w:ind w:left="568" w:hanging="284"/>
      </w:pPr>
      <w:r w:rsidRPr="007425ED">
        <w:t>1&gt;</w:t>
      </w:r>
      <w:r w:rsidRPr="007425ED">
        <w:tab/>
        <w:t>stop timer T300;</w:t>
      </w:r>
    </w:p>
    <w:p w14:paraId="6AEC01BA" w14:textId="77777777" w:rsidR="007425ED" w:rsidRPr="007425ED" w:rsidRDefault="007425ED" w:rsidP="007425ED">
      <w:pPr>
        <w:ind w:left="568" w:hanging="284"/>
      </w:pPr>
      <w:r w:rsidRPr="007425ED">
        <w:t>1&gt;</w:t>
      </w:r>
      <w:r w:rsidRPr="007425ED">
        <w:tab/>
        <w:t>if T302 is running:</w:t>
      </w:r>
    </w:p>
    <w:p w14:paraId="7B0B2518" w14:textId="77777777" w:rsidR="007425ED" w:rsidRPr="007425ED" w:rsidRDefault="007425ED" w:rsidP="007425ED">
      <w:pPr>
        <w:ind w:left="851" w:hanging="284"/>
      </w:pPr>
      <w:r w:rsidRPr="007425ED">
        <w:t>2&gt;</w:t>
      </w:r>
      <w:r w:rsidRPr="007425ED">
        <w:tab/>
        <w:t>stop timer T302;</w:t>
      </w:r>
    </w:p>
    <w:p w14:paraId="759AF28A" w14:textId="77777777" w:rsidR="007425ED" w:rsidRPr="007425ED" w:rsidRDefault="007425ED" w:rsidP="007425ED">
      <w:pPr>
        <w:ind w:left="851" w:hanging="284"/>
      </w:pPr>
      <w:r w:rsidRPr="007425ED">
        <w:t>2&gt;</w:t>
      </w:r>
      <w:r w:rsidRPr="007425ED">
        <w:tab/>
        <w:t>if the UE is connected to 5GC:</w:t>
      </w:r>
    </w:p>
    <w:p w14:paraId="54579CD4" w14:textId="77777777" w:rsidR="007425ED" w:rsidRPr="007425ED" w:rsidRDefault="007425ED" w:rsidP="007425ED">
      <w:pPr>
        <w:ind w:left="1135" w:hanging="284"/>
      </w:pPr>
      <w:r w:rsidRPr="007425ED">
        <w:t>3&gt;</w:t>
      </w:r>
      <w:r w:rsidRPr="007425ED">
        <w:tab/>
        <w:t>perform the actions as specified in 5.3.16.4;</w:t>
      </w:r>
    </w:p>
    <w:p w14:paraId="4028653B" w14:textId="77777777" w:rsidR="007425ED" w:rsidRPr="007425ED" w:rsidRDefault="007425ED" w:rsidP="007425ED">
      <w:pPr>
        <w:ind w:left="568" w:hanging="284"/>
      </w:pPr>
      <w:r w:rsidRPr="007425ED">
        <w:t>1&gt;</w:t>
      </w:r>
      <w:r w:rsidRPr="007425ED">
        <w:tab/>
        <w:t>stop timer T303, if running;</w:t>
      </w:r>
    </w:p>
    <w:p w14:paraId="68C057B5" w14:textId="77777777" w:rsidR="007425ED" w:rsidRPr="007425ED" w:rsidRDefault="007425ED" w:rsidP="007425ED">
      <w:pPr>
        <w:ind w:left="568" w:hanging="284"/>
      </w:pPr>
      <w:r w:rsidRPr="007425ED">
        <w:t>1&gt;</w:t>
      </w:r>
      <w:r w:rsidRPr="007425ED">
        <w:tab/>
        <w:t>stop timer T305, if running;</w:t>
      </w:r>
    </w:p>
    <w:p w14:paraId="35F19B56" w14:textId="77777777" w:rsidR="007425ED" w:rsidRPr="007425ED" w:rsidRDefault="007425ED" w:rsidP="007425ED">
      <w:pPr>
        <w:ind w:left="568" w:hanging="284"/>
        <w:rPr>
          <w:lang w:eastAsia="ko-KR"/>
        </w:rPr>
      </w:pPr>
      <w:r w:rsidRPr="007425ED">
        <w:t>1&gt;</w:t>
      </w:r>
      <w:r w:rsidRPr="007425ED">
        <w:tab/>
        <w:t>stop timer T306, if running;</w:t>
      </w:r>
    </w:p>
    <w:p w14:paraId="10E11141"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255FAA61" w14:textId="77777777" w:rsidR="007425ED" w:rsidRPr="007425ED" w:rsidRDefault="007425ED" w:rsidP="007425ED">
      <w:pPr>
        <w:ind w:left="568" w:hanging="284"/>
      </w:pPr>
      <w:r w:rsidRPr="007425ED">
        <w:t>1&gt;</w:t>
      </w:r>
      <w:r w:rsidRPr="007425ED">
        <w:tab/>
        <w:t>perform the actions as specified in 5.3.3.7;</w:t>
      </w:r>
    </w:p>
    <w:p w14:paraId="621814D1" w14:textId="77777777" w:rsidR="007425ED" w:rsidRPr="007425ED" w:rsidRDefault="007425ED" w:rsidP="007425ED">
      <w:pPr>
        <w:ind w:left="568" w:hanging="284"/>
      </w:pPr>
      <w:r w:rsidRPr="007425ED">
        <w:t>1&gt;</w:t>
      </w:r>
      <w:r w:rsidRPr="007425ED">
        <w:tab/>
        <w:t>stop timer T320, if running;</w:t>
      </w:r>
    </w:p>
    <w:p w14:paraId="50E37E00" w14:textId="77777777" w:rsidR="007425ED" w:rsidRPr="007425ED" w:rsidRDefault="007425ED" w:rsidP="007425ED">
      <w:pPr>
        <w:ind w:left="284"/>
        <w:rPr>
          <w:lang w:eastAsia="zh-TW"/>
        </w:rPr>
      </w:pPr>
      <w:r w:rsidRPr="007425ED">
        <w:t>1&gt;</w:t>
      </w:r>
      <w:r w:rsidRPr="007425ED">
        <w:tab/>
        <w:t>stop timer T350, if running;</w:t>
      </w:r>
    </w:p>
    <w:p w14:paraId="4265AB4E" w14:textId="77777777" w:rsidR="007425ED" w:rsidRPr="007425ED" w:rsidRDefault="007425ED" w:rsidP="007425ED">
      <w:pPr>
        <w:ind w:left="284"/>
        <w:rPr>
          <w:lang w:eastAsia="ko-KR"/>
        </w:rPr>
      </w:pPr>
      <w:r w:rsidRPr="007425ED">
        <w:lastRenderedPageBreak/>
        <w:t>1&gt;</w:t>
      </w:r>
      <w:r w:rsidRPr="007425ED">
        <w:tab/>
        <w:t>perform the actions as specified in 5.6.12.4</w:t>
      </w:r>
      <w:r w:rsidRPr="007425ED">
        <w:rPr>
          <w:lang w:eastAsia="zh-TW"/>
        </w:rPr>
        <w:t>;</w:t>
      </w:r>
    </w:p>
    <w:p w14:paraId="516998FD" w14:textId="77777777" w:rsidR="007425ED" w:rsidRPr="007425ED" w:rsidRDefault="007425ED" w:rsidP="007425ED">
      <w:pPr>
        <w:ind w:left="284"/>
        <w:rPr>
          <w:lang w:eastAsia="zh-TW"/>
        </w:rPr>
      </w:pPr>
      <w:r w:rsidRPr="007425ED">
        <w:rPr>
          <w:lang w:eastAsia="ko-KR"/>
        </w:rPr>
        <w:t>1&gt;</w:t>
      </w:r>
      <w:r w:rsidRPr="007425ED">
        <w:tab/>
      </w:r>
      <w:r w:rsidRPr="007425ED">
        <w:rPr>
          <w:lang w:eastAsia="ko-KR"/>
        </w:rPr>
        <w:t xml:space="preserve">release </w:t>
      </w:r>
      <w:r w:rsidRPr="007425ED">
        <w:rPr>
          <w:i/>
        </w:rPr>
        <w:t>rclwi-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B1F10F4"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51DA41D2" w14:textId="77777777" w:rsidR="007425ED" w:rsidRPr="007425ED" w:rsidRDefault="007425ED" w:rsidP="007425ED">
      <w:pPr>
        <w:ind w:left="568" w:hanging="284"/>
      </w:pPr>
      <w:r w:rsidRPr="007425ED">
        <w:t>1&gt;</w:t>
      </w:r>
      <w:r w:rsidRPr="007425ED">
        <w:tab/>
        <w:t>stop timer T322, if running;</w:t>
      </w:r>
    </w:p>
    <w:p w14:paraId="3D1C05AF" w14:textId="77777777" w:rsidR="007425ED" w:rsidRPr="007425ED" w:rsidRDefault="007425ED" w:rsidP="007425ED">
      <w:pPr>
        <w:ind w:left="568" w:hanging="284"/>
      </w:pPr>
      <w:r w:rsidRPr="007425ED">
        <w:t>1&gt;</w:t>
      </w:r>
      <w:r w:rsidRPr="007425ED">
        <w:tab/>
        <w:t>if timer T331 is running:</w:t>
      </w:r>
    </w:p>
    <w:p w14:paraId="7712CFBB" w14:textId="77777777" w:rsidR="007425ED" w:rsidRPr="007425ED" w:rsidRDefault="007425ED" w:rsidP="007425ED">
      <w:pPr>
        <w:ind w:left="851" w:hanging="284"/>
      </w:pPr>
      <w:r w:rsidRPr="007425ED">
        <w:t>2&gt;</w:t>
      </w:r>
      <w:r w:rsidRPr="007425ED">
        <w:tab/>
        <w:t>stop timer T331;</w:t>
      </w:r>
    </w:p>
    <w:p w14:paraId="27B82BE0" w14:textId="77777777" w:rsidR="007425ED" w:rsidRPr="007425ED" w:rsidRDefault="007425ED" w:rsidP="007425ED">
      <w:pPr>
        <w:ind w:left="851" w:hanging="284"/>
      </w:pPr>
      <w:bookmarkStart w:id="103" w:name="_Hlk525732406"/>
      <w:r w:rsidRPr="007425ED">
        <w:t>2&gt;</w:t>
      </w:r>
      <w:r w:rsidRPr="007425ED">
        <w:tab/>
        <w:t>perform the actions as specified in 5.6.20.3;</w:t>
      </w:r>
    </w:p>
    <w:p w14:paraId="5F77FC6D" w14:textId="77777777" w:rsidR="007425ED" w:rsidRPr="007425ED" w:rsidRDefault="007425ED" w:rsidP="007425ED">
      <w:pPr>
        <w:ind w:left="568" w:hanging="284"/>
      </w:pPr>
      <w:r w:rsidRPr="007425ED">
        <w:t>1&gt;</w:t>
      </w:r>
      <w:r w:rsidRPr="007425ED">
        <w:tab/>
        <w:t>stop timer T323, if running;</w:t>
      </w:r>
    </w:p>
    <w:p w14:paraId="191BC973" w14:textId="77777777" w:rsidR="007425ED" w:rsidRPr="007425ED" w:rsidRDefault="007425ED" w:rsidP="007425ED">
      <w:pPr>
        <w:ind w:left="568" w:hanging="284"/>
      </w:pPr>
      <w:r w:rsidRPr="007425ED">
        <w:t>1&gt;</w:t>
      </w:r>
      <w:r w:rsidRPr="007425ED">
        <w:tab/>
        <w:t xml:space="preserve">forward the </w:t>
      </w:r>
      <w:r w:rsidRPr="007425ED">
        <w:rPr>
          <w:i/>
        </w:rPr>
        <w:t>dedicatedInfoNAS,</w:t>
      </w:r>
      <w:r w:rsidRPr="007425ED">
        <w:t xml:space="preserve"> if received, to the upper layers;</w:t>
      </w:r>
    </w:p>
    <w:p w14:paraId="5A0C112D" w14:textId="77777777" w:rsidR="007425ED" w:rsidRPr="007425ED" w:rsidRDefault="007425ED" w:rsidP="007425ED">
      <w:pPr>
        <w:ind w:left="568" w:hanging="284"/>
      </w:pPr>
      <w:r w:rsidRPr="007425ED">
        <w:t>1&gt;</w:t>
      </w:r>
      <w:r w:rsidRPr="007425ED">
        <w:tab/>
        <w:t>if T309 is running:</w:t>
      </w:r>
    </w:p>
    <w:p w14:paraId="1BFBC15E" w14:textId="77777777" w:rsidR="007425ED" w:rsidRPr="007425ED" w:rsidRDefault="007425ED" w:rsidP="007425ED">
      <w:pPr>
        <w:ind w:left="851" w:hanging="284"/>
      </w:pPr>
      <w:r w:rsidRPr="007425ED">
        <w:t>2&gt;</w:t>
      </w:r>
      <w:r w:rsidRPr="007425ED">
        <w:tab/>
        <w:t>stop timer T309 for all access categories;</w:t>
      </w:r>
    </w:p>
    <w:p w14:paraId="2435FAB5" w14:textId="77777777" w:rsidR="007425ED" w:rsidRPr="007425ED" w:rsidRDefault="007425ED" w:rsidP="007425ED">
      <w:pPr>
        <w:ind w:left="851" w:hanging="284"/>
      </w:pPr>
      <w:r w:rsidRPr="007425ED">
        <w:t>2&gt;</w:t>
      </w:r>
      <w:r w:rsidRPr="007425ED">
        <w:tab/>
        <w:t>perform the actions as specified in 5.3.16.4.</w:t>
      </w:r>
      <w:bookmarkEnd w:id="103"/>
    </w:p>
    <w:p w14:paraId="45DFB723" w14:textId="77777777" w:rsidR="007425ED" w:rsidRPr="007425ED" w:rsidRDefault="007425ED" w:rsidP="007425ED">
      <w:pPr>
        <w:ind w:left="568" w:hanging="284"/>
      </w:pPr>
      <w:r w:rsidRPr="007425ED">
        <w:t>1&gt;</w:t>
      </w:r>
      <w:r w:rsidRPr="007425ED">
        <w:tab/>
        <w:t>enter RRC_CONNECTED;</w:t>
      </w:r>
    </w:p>
    <w:p w14:paraId="32819B33" w14:textId="77777777" w:rsidR="007425ED" w:rsidRPr="007425ED" w:rsidRDefault="007425ED" w:rsidP="007425ED">
      <w:pPr>
        <w:ind w:left="568" w:hanging="284"/>
      </w:pPr>
      <w:r w:rsidRPr="007425ED">
        <w:t>1&gt;</w:t>
      </w:r>
      <w:r w:rsidRPr="007425ED">
        <w:tab/>
        <w:t>stop the cell re-selection procedure;</w:t>
      </w:r>
    </w:p>
    <w:p w14:paraId="312BB311" w14:textId="77777777" w:rsidR="007425ED" w:rsidRPr="007425ED" w:rsidRDefault="007425ED" w:rsidP="007425ED">
      <w:pPr>
        <w:ind w:left="568" w:hanging="284"/>
      </w:pPr>
      <w:r w:rsidRPr="007425ED">
        <w:t>1&gt;</w:t>
      </w:r>
      <w:r w:rsidRPr="007425ED">
        <w:tab/>
        <w:t>consider the current cell to be the PCell;</w:t>
      </w:r>
    </w:p>
    <w:p w14:paraId="74816E36" w14:textId="77777777" w:rsidR="007425ED" w:rsidRPr="007425ED" w:rsidRDefault="007425ED" w:rsidP="007425ED">
      <w:pPr>
        <w:ind w:left="568" w:hanging="284"/>
      </w:pPr>
      <w:r w:rsidRPr="007425ED">
        <w:t>1&gt;</w:t>
      </w:r>
      <w:r w:rsidRPr="007425ED">
        <w:tab/>
        <w:t>except for NB-IoT:</w:t>
      </w:r>
    </w:p>
    <w:p w14:paraId="246E020F"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r w:rsidRPr="007425ED">
        <w:rPr>
          <w:i/>
        </w:rPr>
        <w:t>VarRLF-Report</w:t>
      </w:r>
      <w:r w:rsidRPr="007425ED">
        <w:t xml:space="preserve"> of TS 38.331 [82] and if the RPLMN is included in</w:t>
      </w:r>
      <w:r w:rsidRPr="007425ED">
        <w:rPr>
          <w:i/>
        </w:rPr>
        <w:t xml:space="preserve"> plmn-IdentityList</w:t>
      </w:r>
      <w:r w:rsidRPr="007425ED">
        <w:t xml:space="preserve"> stored in </w:t>
      </w:r>
      <w:r w:rsidRPr="007425ED">
        <w:rPr>
          <w:i/>
        </w:rPr>
        <w:t xml:space="preserve">VarRLF-Report </w:t>
      </w:r>
      <w:r w:rsidRPr="007425ED">
        <w:t>of TS 38.331 [82]:</w:t>
      </w:r>
    </w:p>
    <w:p w14:paraId="2B51B76B" w14:textId="77777777" w:rsidR="007425ED" w:rsidRPr="007425ED" w:rsidRDefault="007425ED" w:rsidP="007425ED">
      <w:pPr>
        <w:ind w:left="1135" w:hanging="284"/>
      </w:pPr>
      <w:r w:rsidRPr="007425ED">
        <w:t>3&gt;</w:t>
      </w:r>
      <w:r w:rsidRPr="007425ED">
        <w:tab/>
        <w:t xml:space="preserve">if </w:t>
      </w:r>
      <w:r w:rsidRPr="007425ED">
        <w:rPr>
          <w:i/>
          <w:iCs/>
        </w:rPr>
        <w:t xml:space="preserve">reconnectCellId </w:t>
      </w:r>
      <w:r w:rsidRPr="007425ED">
        <w:t xml:space="preserve">in </w:t>
      </w:r>
      <w:r w:rsidRPr="007425ED">
        <w:rPr>
          <w:i/>
        </w:rPr>
        <w:t>VarRLF-Report</w:t>
      </w:r>
      <w:r w:rsidRPr="007425ED">
        <w:t xml:space="preserve"> of TS 38.331 [82] is not set, and if the UE failed to perform reestablishment:</w:t>
      </w:r>
    </w:p>
    <w:p w14:paraId="78F63FA9"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rPr>
        <w:t>VarRLF-Report</w:t>
      </w:r>
      <w:r w:rsidRPr="007425ED">
        <w:t xml:space="preserve"> of TS 38.331 [82] to the time that elapsed since the last radio link failure or handover failure;</w:t>
      </w:r>
    </w:p>
    <w:p w14:paraId="19F534A7"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 xml:space="preserve">reconnectCellId </w:t>
      </w:r>
      <w:r w:rsidRPr="007425ED">
        <w:t xml:space="preserve">in </w:t>
      </w:r>
      <w:r w:rsidRPr="007425ED">
        <w:rPr>
          <w:i/>
        </w:rPr>
        <w:t>VarRLF-Report</w:t>
      </w:r>
      <w:r w:rsidRPr="007425ED">
        <w:t xml:space="preserve"> of TS 38.331 [82] to the global cell identity and the tracking area code of the PCell;</w:t>
      </w:r>
    </w:p>
    <w:p w14:paraId="6EF1A0B0"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46AE7EB7" w14:textId="77777777" w:rsidR="007425ED" w:rsidRPr="007425ED" w:rsidRDefault="007425ED" w:rsidP="007425ED">
      <w:pPr>
        <w:ind w:left="1135" w:hanging="284"/>
      </w:pPr>
      <w:r w:rsidRPr="007425ED">
        <w:t>3&gt;</w:t>
      </w:r>
      <w:r w:rsidRPr="007425ED">
        <w:tab/>
        <w:t xml:space="preserve">if </w:t>
      </w:r>
      <w:r w:rsidRPr="007425ED">
        <w:rPr>
          <w:i/>
          <w:iCs/>
        </w:rPr>
        <w:t>reconnectCellId</w:t>
      </w:r>
      <w:r w:rsidRPr="007425ED">
        <w:t xml:space="preserve"> in </w:t>
      </w:r>
      <w:r w:rsidRPr="007425ED">
        <w:rPr>
          <w:i/>
          <w:iCs/>
        </w:rPr>
        <w:t>VarRLF-Report</w:t>
      </w:r>
      <w:r w:rsidRPr="007425ED">
        <w:t xml:space="preserve"> is not set, and if the UE failed to perform reestablishment:</w:t>
      </w:r>
    </w:p>
    <w:p w14:paraId="2F401935"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iCs/>
        </w:rPr>
        <w:t>VarRLF-Report</w:t>
      </w:r>
      <w:r w:rsidRPr="007425ED">
        <w:t xml:space="preserve"> to the time that elapsed since the last radio link failure or handover failure;</w:t>
      </w:r>
    </w:p>
    <w:p w14:paraId="4913E137"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reconnectCellId</w:t>
      </w:r>
      <w:r w:rsidRPr="007425ED">
        <w:t xml:space="preserve"> in </w:t>
      </w:r>
      <w:r w:rsidRPr="007425ED">
        <w:rPr>
          <w:i/>
          <w:iCs/>
        </w:rPr>
        <w:t>VarRLF-Report</w:t>
      </w:r>
      <w:r w:rsidRPr="007425ED">
        <w:t xml:space="preserve"> to the global cell identity and the tracking area code of the PCell;</w:t>
      </w:r>
    </w:p>
    <w:p w14:paraId="1AB3E874" w14:textId="77777777" w:rsidR="007425ED" w:rsidRPr="007425ED" w:rsidRDefault="007425ED" w:rsidP="007425ED">
      <w:pPr>
        <w:ind w:left="568" w:hanging="284"/>
      </w:pPr>
      <w:r w:rsidRPr="007425ED">
        <w:t>1&gt;</w:t>
      </w:r>
      <w:r w:rsidRPr="007425ED">
        <w:tab/>
        <w:t xml:space="preserve">set the content of </w:t>
      </w:r>
      <w:r w:rsidRPr="007425ED">
        <w:rPr>
          <w:i/>
        </w:rPr>
        <w:t>RRCConnectionSetup</w:t>
      </w:r>
      <w:bookmarkStart w:id="104" w:name="OLE_LINK64"/>
      <w:bookmarkStart w:id="105" w:name="OLE_LINK67"/>
      <w:r w:rsidRPr="007425ED">
        <w:rPr>
          <w:i/>
        </w:rPr>
        <w:t>Complete</w:t>
      </w:r>
      <w:bookmarkEnd w:id="104"/>
      <w:bookmarkEnd w:id="105"/>
      <w:r w:rsidRPr="007425ED">
        <w:t xml:space="preserve"> message as follows:</w:t>
      </w:r>
    </w:p>
    <w:p w14:paraId="02E96C15"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an </w:t>
      </w:r>
      <w:r w:rsidRPr="007425ED">
        <w:rPr>
          <w:i/>
        </w:rPr>
        <w:t>RRCConnectionResumeRequest</w:t>
      </w:r>
      <w:r w:rsidRPr="007425ED">
        <w:t>:</w:t>
      </w:r>
    </w:p>
    <w:p w14:paraId="4FE40F1C" w14:textId="77777777" w:rsidR="007425ED" w:rsidRPr="007425ED" w:rsidRDefault="007425ED" w:rsidP="007425ED">
      <w:pPr>
        <w:ind w:left="1135" w:hanging="284"/>
      </w:pPr>
      <w:r w:rsidRPr="007425ED">
        <w:t>3&gt;</w:t>
      </w:r>
      <w:r w:rsidRPr="007425ED">
        <w:tab/>
        <w:t>if upper layers provide an S-TMSI:</w:t>
      </w:r>
    </w:p>
    <w:p w14:paraId="7B2488D3"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43A20DD3" w14:textId="77777777" w:rsidR="007425ED" w:rsidRPr="007425ED" w:rsidRDefault="007425ED" w:rsidP="007425ED">
      <w:pPr>
        <w:ind w:left="1135" w:hanging="284"/>
      </w:pPr>
      <w:r w:rsidRPr="007425ED">
        <w:t>3&gt;</w:t>
      </w:r>
      <w:r w:rsidRPr="007425ED">
        <w:tab/>
        <w:t>else if upper layers provide a 5G-S-TMSI:</w:t>
      </w:r>
    </w:p>
    <w:p w14:paraId="3AF92534" w14:textId="77777777" w:rsidR="007425ED" w:rsidRPr="007425ED" w:rsidRDefault="007425ED" w:rsidP="007425ED">
      <w:pPr>
        <w:ind w:left="1418" w:hanging="284"/>
      </w:pPr>
      <w:r w:rsidRPr="007425ED">
        <w:t>4&gt;</w:t>
      </w:r>
      <w:r w:rsidRPr="007425ED">
        <w:tab/>
        <w:t>if the UE is a NB-IoT UE:</w:t>
      </w:r>
    </w:p>
    <w:p w14:paraId="031515A9" w14:textId="77777777" w:rsidR="007425ED" w:rsidRPr="007425ED" w:rsidRDefault="007425ED" w:rsidP="007425ED">
      <w:pPr>
        <w:ind w:left="1702" w:hanging="284"/>
      </w:pPr>
      <w:r w:rsidRPr="007425ED">
        <w:lastRenderedPageBreak/>
        <w:t>5&gt;</w:t>
      </w:r>
      <w:r w:rsidRPr="007425ED">
        <w:tab/>
        <w:t xml:space="preserve">set the </w:t>
      </w:r>
      <w:r w:rsidRPr="007425ED">
        <w:rPr>
          <w:i/>
        </w:rPr>
        <w:t>ng-5G-S-TMSI</w:t>
      </w:r>
      <w:r w:rsidRPr="007425ED">
        <w:t xml:space="preserve"> to the value received from upper layers;</w:t>
      </w:r>
    </w:p>
    <w:p w14:paraId="5AEC98BC" w14:textId="77777777" w:rsidR="007425ED" w:rsidRPr="007425ED" w:rsidRDefault="007425ED" w:rsidP="007425ED">
      <w:pPr>
        <w:ind w:left="1418" w:hanging="284"/>
      </w:pPr>
      <w:r w:rsidRPr="007425ED">
        <w:t>4&gt;</w:t>
      </w:r>
      <w:r w:rsidRPr="007425ED">
        <w:tab/>
        <w:t>else:</w:t>
      </w:r>
    </w:p>
    <w:p w14:paraId="41AC41CF"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0865870E" w14:textId="77777777" w:rsidR="007425ED" w:rsidRPr="007425ED" w:rsidRDefault="007425ED" w:rsidP="007425ED">
      <w:pPr>
        <w:ind w:left="851" w:hanging="284"/>
      </w:pPr>
      <w:r w:rsidRPr="007425ED">
        <w:t>2&gt;</w:t>
      </w:r>
      <w:r w:rsidRPr="007425ED">
        <w:tab/>
        <w:t>else if upper layers provide a 5G-S-TMSI:</w:t>
      </w:r>
    </w:p>
    <w:p w14:paraId="39FAEA4B"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69FB20A7"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6220859A" w14:textId="77777777" w:rsidR="007425ED" w:rsidRPr="007425ED" w:rsidRDefault="007425ED" w:rsidP="007425ED">
      <w:pPr>
        <w:ind w:left="851" w:hanging="284"/>
      </w:pPr>
      <w:r w:rsidRPr="007425ED">
        <w:t>2&gt;</w:t>
      </w:r>
      <w:r w:rsidRPr="007425ED">
        <w:tab/>
        <w:t xml:space="preserve">if upper layers provide the 'Registered MME', include and set the </w:t>
      </w:r>
      <w:r w:rsidRPr="007425ED">
        <w:rPr>
          <w:i/>
        </w:rPr>
        <w:t>registeredMME</w:t>
      </w:r>
      <w:r w:rsidRPr="007425ED">
        <w:t xml:space="preserve"> as follows:</w:t>
      </w:r>
    </w:p>
    <w:p w14:paraId="14B2441B"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15EB8D83"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MME</w:t>
      </w:r>
      <w:r w:rsidRPr="007425ED">
        <w:t xml:space="preserve"> and set it to the value of the PLMN identity in the 'Registered MME' received from upper layers;</w:t>
      </w:r>
    </w:p>
    <w:p w14:paraId="08A09BEE" w14:textId="77777777" w:rsidR="007425ED" w:rsidRPr="007425ED" w:rsidRDefault="007425ED" w:rsidP="007425ED">
      <w:pPr>
        <w:ind w:left="1135" w:hanging="284"/>
      </w:pPr>
      <w:r w:rsidRPr="007425ED">
        <w:t>3&gt;</w:t>
      </w:r>
      <w:r w:rsidRPr="007425ED">
        <w:tab/>
        <w:t xml:space="preserve">set the </w:t>
      </w:r>
      <w:r w:rsidRPr="007425ED">
        <w:rPr>
          <w:i/>
        </w:rPr>
        <w:t xml:space="preserve">mmegi </w:t>
      </w:r>
      <w:r w:rsidRPr="007425ED">
        <w:t>and</w:t>
      </w:r>
      <w:r w:rsidRPr="007425ED">
        <w:rPr>
          <w:i/>
        </w:rPr>
        <w:t xml:space="preserve"> </w:t>
      </w:r>
      <w:r w:rsidRPr="007425ED">
        <w:t xml:space="preserve">the </w:t>
      </w:r>
      <w:r w:rsidRPr="007425ED">
        <w:rPr>
          <w:i/>
        </w:rPr>
        <w:t xml:space="preserve">mmec </w:t>
      </w:r>
      <w:r w:rsidRPr="007425ED">
        <w:t>to the value received from upper layers;</w:t>
      </w:r>
    </w:p>
    <w:p w14:paraId="148ABBED" w14:textId="77777777" w:rsidR="007425ED" w:rsidRPr="007425ED" w:rsidRDefault="007425ED" w:rsidP="007425ED">
      <w:pPr>
        <w:ind w:left="851" w:hanging="284"/>
      </w:pPr>
      <w:r w:rsidRPr="007425ED">
        <w:t>2&gt;</w:t>
      </w:r>
      <w:r w:rsidRPr="007425ED">
        <w:tab/>
        <w:t>if upper layers provided the 'Registered MME':</w:t>
      </w:r>
    </w:p>
    <w:p w14:paraId="29582AFF"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mmei-Type </w:t>
      </w:r>
      <w:r w:rsidRPr="007425ED">
        <w:t>to the value provided by the upper layers;</w:t>
      </w:r>
    </w:p>
    <w:p w14:paraId="36763F72" w14:textId="77777777" w:rsidR="007425ED" w:rsidRPr="007425ED" w:rsidRDefault="007425ED" w:rsidP="007425ED">
      <w:pPr>
        <w:ind w:left="851" w:hanging="284"/>
      </w:pPr>
      <w:r w:rsidRPr="007425ED">
        <w:t>2&gt;</w:t>
      </w:r>
      <w:r w:rsidRPr="007425ED">
        <w:tab/>
        <w:t xml:space="preserve">if upper layers provide the 'Registered AMF', include and set the </w:t>
      </w:r>
      <w:r w:rsidRPr="007425ED">
        <w:rPr>
          <w:i/>
        </w:rPr>
        <w:t>registeredAMF</w:t>
      </w:r>
      <w:r w:rsidRPr="007425ED">
        <w:t xml:space="preserve"> as follows:</w:t>
      </w:r>
    </w:p>
    <w:p w14:paraId="716CC4D7"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74C8506E"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AMF</w:t>
      </w:r>
      <w:r w:rsidRPr="007425ED">
        <w:t xml:space="preserve"> and set it to the value of the PLMN identity in the 'Registered AMF' received from upper layers;</w:t>
      </w:r>
    </w:p>
    <w:p w14:paraId="43C2948E" w14:textId="77777777" w:rsidR="007425ED" w:rsidRPr="007425ED" w:rsidRDefault="007425ED" w:rsidP="007425ED">
      <w:pPr>
        <w:ind w:left="1135" w:hanging="284"/>
      </w:pPr>
      <w:r w:rsidRPr="007425ED">
        <w:t>3&gt;</w:t>
      </w:r>
      <w:r w:rsidRPr="007425ED">
        <w:tab/>
        <w:t xml:space="preserve">set the </w:t>
      </w:r>
      <w:r w:rsidRPr="007425ED">
        <w:rPr>
          <w:i/>
        </w:rPr>
        <w:t>amf-Identifier</w:t>
      </w:r>
      <w:r w:rsidRPr="007425ED" w:rsidDel="00A50C1E">
        <w:rPr>
          <w:i/>
        </w:rPr>
        <w:t xml:space="preserve"> </w:t>
      </w:r>
      <w:r w:rsidRPr="007425ED">
        <w:t>to AMF Identifier of the 'Registered AMF' received from upper layers;</w:t>
      </w:r>
    </w:p>
    <w:p w14:paraId="1AC9EA86" w14:textId="77777777" w:rsidR="007425ED" w:rsidRPr="007425ED" w:rsidRDefault="007425ED" w:rsidP="007425ED">
      <w:pPr>
        <w:ind w:left="851" w:hanging="284"/>
      </w:pPr>
      <w:r w:rsidRPr="007425ED">
        <w:t>2&gt;</w:t>
      </w:r>
      <w:r w:rsidRPr="007425ED">
        <w:tab/>
        <w:t>if upper layers provided the 'Registered AMF':</w:t>
      </w:r>
    </w:p>
    <w:p w14:paraId="4F36CF7A"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ami-Type </w:t>
      </w:r>
      <w:r w:rsidRPr="007425ED">
        <w:t>to the value provided by the upper layers;</w:t>
      </w:r>
    </w:p>
    <w:p w14:paraId="04C24906" w14:textId="77777777" w:rsidR="007425ED" w:rsidRPr="007425ED" w:rsidRDefault="007425ED" w:rsidP="007425ED">
      <w:pPr>
        <w:ind w:left="851" w:hanging="284"/>
      </w:pPr>
      <w:r w:rsidRPr="007425ED">
        <w:t>2&gt;</w:t>
      </w:r>
      <w:r w:rsidRPr="007425ED">
        <w:tab/>
        <w:t>if upper layers provide one or more S-NSSAI (see TS 23.003 [27]):</w:t>
      </w:r>
    </w:p>
    <w:p w14:paraId="2C782C85"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1950ACC8" w14:textId="77777777" w:rsidR="007425ED" w:rsidRPr="007425ED" w:rsidRDefault="007425ED" w:rsidP="007425ED">
      <w:pPr>
        <w:ind w:left="851" w:hanging="284"/>
      </w:pPr>
      <w:r w:rsidRPr="007425ED">
        <w:t>2&gt;</w:t>
      </w:r>
      <w:r w:rsidRPr="007425ED">
        <w:tab/>
        <w:t>if the UE supports CIoT EPS optimisation(s):</w:t>
      </w:r>
    </w:p>
    <w:p w14:paraId="47012C8D" w14:textId="77777777" w:rsidR="007425ED" w:rsidRPr="007425ED" w:rsidRDefault="007425ED" w:rsidP="007425ED">
      <w:pPr>
        <w:ind w:left="1135" w:hanging="284"/>
      </w:pPr>
      <w:r w:rsidRPr="007425ED">
        <w:t>3&gt;</w:t>
      </w:r>
      <w:r w:rsidRPr="007425ED">
        <w:tab/>
        <w:t>include a</w:t>
      </w:r>
      <w:r w:rsidRPr="007425ED">
        <w:rPr>
          <w:i/>
        </w:rPr>
        <w:t>ttachWithoutPDN-Connectivity</w:t>
      </w:r>
      <w:r w:rsidRPr="007425ED">
        <w:t xml:space="preserve"> if received from upper layers;</w:t>
      </w:r>
    </w:p>
    <w:p w14:paraId="13170A65" w14:textId="77777777" w:rsidR="007425ED" w:rsidRPr="007425ED" w:rsidRDefault="007425ED" w:rsidP="007425ED">
      <w:pPr>
        <w:ind w:left="1135" w:hanging="284"/>
      </w:pPr>
      <w:r w:rsidRPr="007425ED">
        <w:t>3&gt;</w:t>
      </w:r>
      <w:r w:rsidRPr="007425ED">
        <w:tab/>
        <w:t xml:space="preserve">include </w:t>
      </w:r>
      <w:r w:rsidRPr="007425ED">
        <w:rPr>
          <w:i/>
        </w:rPr>
        <w:t>up-CIoT-EPS-Optimisation</w:t>
      </w:r>
      <w:r w:rsidRPr="007425ED">
        <w:t xml:space="preserve"> if received from upper layers;</w:t>
      </w:r>
    </w:p>
    <w:p w14:paraId="75F6911E" w14:textId="77777777" w:rsidR="007425ED" w:rsidRPr="007425ED" w:rsidRDefault="007425ED" w:rsidP="007425ED">
      <w:pPr>
        <w:ind w:left="1135" w:hanging="284"/>
      </w:pPr>
      <w:r w:rsidRPr="007425ED">
        <w:t>3&gt;</w:t>
      </w:r>
      <w:r w:rsidRPr="007425ED">
        <w:tab/>
        <w:t xml:space="preserve">except for NB-IoT, include </w:t>
      </w:r>
      <w:r w:rsidRPr="007425ED">
        <w:rPr>
          <w:i/>
        </w:rPr>
        <w:t>cp-CIoT-EPS-Optimisation</w:t>
      </w:r>
      <w:r w:rsidRPr="007425ED">
        <w:t xml:space="preserve"> if received from upper layers;</w:t>
      </w:r>
    </w:p>
    <w:p w14:paraId="0F2A103B" w14:textId="77777777" w:rsidR="007425ED" w:rsidRPr="007425ED" w:rsidRDefault="007425ED" w:rsidP="007425ED">
      <w:pPr>
        <w:ind w:left="851" w:hanging="284"/>
      </w:pPr>
      <w:r w:rsidRPr="007425ED">
        <w:t>2&gt;</w:t>
      </w:r>
      <w:r w:rsidRPr="007425ED">
        <w:tab/>
        <w:t>if the UE supports CIoT 5GS optimisation(s):</w:t>
      </w:r>
    </w:p>
    <w:p w14:paraId="5BBD634D" w14:textId="77777777" w:rsidR="007425ED" w:rsidRPr="007425ED" w:rsidRDefault="007425ED" w:rsidP="007425ED">
      <w:pPr>
        <w:ind w:left="1135" w:hanging="284"/>
      </w:pPr>
      <w:r w:rsidRPr="007425ED">
        <w:t>3&gt;</w:t>
      </w:r>
      <w:r w:rsidRPr="007425ED">
        <w:tab/>
        <w:t xml:space="preserve">for NB-IoT, include </w:t>
      </w:r>
      <w:r w:rsidRPr="007425ED">
        <w:rPr>
          <w:i/>
        </w:rPr>
        <w:t>ng-U-DataTransfer</w:t>
      </w:r>
      <w:r w:rsidRPr="007425ED">
        <w:t xml:space="preserve"> if received from upper layers;</w:t>
      </w:r>
    </w:p>
    <w:p w14:paraId="0B975FD6"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49444692" w14:textId="77777777" w:rsidR="007425ED" w:rsidRPr="007425ED" w:rsidRDefault="007425ED" w:rsidP="007425ED">
      <w:pPr>
        <w:ind w:left="851" w:hanging="284"/>
      </w:pPr>
      <w:r w:rsidRPr="007425ED">
        <w:t>2&gt;</w:t>
      </w:r>
      <w:r w:rsidRPr="007425ED">
        <w:tab/>
        <w:t>if connecting as an RN:</w:t>
      </w:r>
    </w:p>
    <w:p w14:paraId="5B5420DC" w14:textId="77777777" w:rsidR="007425ED" w:rsidRPr="007425ED" w:rsidRDefault="007425ED" w:rsidP="007425ED">
      <w:pPr>
        <w:ind w:left="1135" w:hanging="284"/>
      </w:pPr>
      <w:r w:rsidRPr="007425ED">
        <w:t>3&gt;</w:t>
      </w:r>
      <w:r w:rsidRPr="007425ED">
        <w:tab/>
        <w:t xml:space="preserve">include the </w:t>
      </w:r>
      <w:r w:rsidRPr="007425ED">
        <w:rPr>
          <w:i/>
        </w:rPr>
        <w:t>rn-SubframeConfigReq</w:t>
      </w:r>
      <w:r w:rsidRPr="007425ED">
        <w:t>;</w:t>
      </w:r>
    </w:p>
    <w:p w14:paraId="457D7F3F"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w:t>
      </w:r>
      <w:r w:rsidRPr="007425ED">
        <w:rPr>
          <w:i/>
        </w:rPr>
        <w:t>RRCEarlyDataRequest</w:t>
      </w:r>
      <w:r w:rsidRPr="007425ED">
        <w:t>:</w:t>
      </w:r>
    </w:p>
    <w:p w14:paraId="7A87803B"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a zero-length octet string;</w:t>
      </w:r>
    </w:p>
    <w:p w14:paraId="3B4F4A4D" w14:textId="77777777" w:rsidR="007425ED" w:rsidRPr="007425ED" w:rsidRDefault="007425ED" w:rsidP="007425ED">
      <w:pPr>
        <w:ind w:left="851" w:hanging="284"/>
      </w:pPr>
      <w:r w:rsidRPr="007425ED">
        <w:t>2&gt;</w:t>
      </w:r>
      <w:r w:rsidRPr="007425ED">
        <w:tab/>
        <w:t>else:</w:t>
      </w:r>
    </w:p>
    <w:p w14:paraId="6BE230FB" w14:textId="77777777" w:rsidR="007425ED" w:rsidRPr="007425ED" w:rsidRDefault="007425ED" w:rsidP="007425ED">
      <w:pPr>
        <w:ind w:left="1135" w:hanging="284"/>
      </w:pPr>
      <w:r w:rsidRPr="007425ED">
        <w:lastRenderedPageBreak/>
        <w:t>3&gt;</w:t>
      </w:r>
      <w:r w:rsidRPr="007425ED">
        <w:tab/>
        <w:t xml:space="preserve">set the </w:t>
      </w:r>
      <w:r w:rsidRPr="007425ED">
        <w:rPr>
          <w:i/>
        </w:rPr>
        <w:t>dedicatedInfoNAS</w:t>
      </w:r>
      <w:r w:rsidRPr="007425ED">
        <w:t xml:space="preserve"> to include the information received from upper layers;</w:t>
      </w:r>
    </w:p>
    <w:p w14:paraId="5F7DF22F"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not in response to transmission using PUR and the UE has a stored </w:t>
      </w:r>
      <w:r w:rsidRPr="007425ED">
        <w:rPr>
          <w:i/>
        </w:rPr>
        <w:t>pur-Config</w:t>
      </w:r>
      <w:r w:rsidRPr="007425ED">
        <w:t xml:space="preserve"> including </w:t>
      </w:r>
      <w:r w:rsidRPr="007425ED">
        <w:rPr>
          <w:i/>
        </w:rPr>
        <w:t>pur-ConfigID</w:t>
      </w:r>
      <w:r w:rsidRPr="007425ED">
        <w:t>:</w:t>
      </w:r>
    </w:p>
    <w:p w14:paraId="7DC0EF94" w14:textId="77777777" w:rsidR="007425ED" w:rsidRPr="007425ED" w:rsidRDefault="007425ED" w:rsidP="007425ED">
      <w:pPr>
        <w:ind w:left="1135" w:hanging="284"/>
      </w:pPr>
      <w:r w:rsidRPr="007425ED">
        <w:t>3&gt;</w:t>
      </w:r>
      <w:r w:rsidRPr="007425ED">
        <w:tab/>
        <w:t xml:space="preserve">include the stored </w:t>
      </w:r>
      <w:r w:rsidRPr="007425ED">
        <w:rPr>
          <w:i/>
        </w:rPr>
        <w:t>pur-ConfigID</w:t>
      </w:r>
      <w:r w:rsidRPr="007425ED">
        <w:t>;</w:t>
      </w:r>
    </w:p>
    <w:p w14:paraId="6DB4004B" w14:textId="77777777" w:rsidR="007425ED" w:rsidRPr="007425ED" w:rsidRDefault="007425ED" w:rsidP="007425ED">
      <w:pPr>
        <w:ind w:left="851" w:hanging="284"/>
      </w:pPr>
      <w:r w:rsidRPr="007425ED">
        <w:t>2&gt;</w:t>
      </w:r>
      <w:r w:rsidRPr="007425ED">
        <w:tab/>
        <w:t>if the UE is connected to EPC:</w:t>
      </w:r>
    </w:p>
    <w:p w14:paraId="2D7C1D15" w14:textId="77777777" w:rsidR="007425ED" w:rsidRPr="007425ED" w:rsidRDefault="007425ED" w:rsidP="007425ED">
      <w:pPr>
        <w:ind w:left="1135" w:hanging="284"/>
      </w:pPr>
      <w:r w:rsidRPr="007425ED">
        <w:t>3&gt;</w:t>
      </w:r>
      <w:r w:rsidRPr="007425ED">
        <w:tab/>
        <w:t>except for NB-IoT:</w:t>
      </w:r>
    </w:p>
    <w:p w14:paraId="0D746E65"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46BBE245" w14:textId="77777777" w:rsidR="007425ED" w:rsidRPr="007425ED" w:rsidRDefault="007425ED" w:rsidP="007425ED">
      <w:pPr>
        <w:ind w:left="1418" w:hanging="284"/>
      </w:pPr>
      <w:r w:rsidRPr="007425ED">
        <w:t>4&gt;</w:t>
      </w:r>
      <w:r w:rsidRPr="007425ED">
        <w:tab/>
        <w:t>if the UE has flight path information available:</w:t>
      </w:r>
    </w:p>
    <w:p w14:paraId="30E45925"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433C9F62" w14:textId="77777777" w:rsidR="007425ED" w:rsidRPr="007425ED" w:rsidRDefault="007425ED" w:rsidP="007425ED">
      <w:pPr>
        <w:ind w:left="1135" w:hanging="284"/>
      </w:pPr>
      <w:r w:rsidRPr="007425ED">
        <w:t>3&gt;</w:t>
      </w:r>
      <w:r w:rsidRPr="007425ED">
        <w:tab/>
        <w:t>for NB-IoT:</w:t>
      </w:r>
    </w:p>
    <w:p w14:paraId="07BB3C43"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 </w:t>
      </w:r>
      <w:r w:rsidRPr="007425ED">
        <w:t>stored in</w:t>
      </w:r>
      <w:r w:rsidRPr="007425ED">
        <w:rPr>
          <w:i/>
        </w:rPr>
        <w:t xml:space="preserve"> VarRLF-Report-NB</w:t>
      </w:r>
      <w:r w:rsidRPr="007425ED">
        <w:t>:</w:t>
      </w:r>
    </w:p>
    <w:p w14:paraId="350378A8"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6138A636"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554D5602"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12E97640" w14:textId="77777777" w:rsidR="007425ED" w:rsidRPr="007425ED" w:rsidRDefault="007425ED" w:rsidP="007425ED">
      <w:pPr>
        <w:ind w:left="1135" w:hanging="284"/>
      </w:pPr>
      <w:r w:rsidRPr="007425ED">
        <w:t>3&gt;</w:t>
      </w:r>
      <w:r w:rsidRPr="007425ED">
        <w:tab/>
        <w:t xml:space="preserve">include </w:t>
      </w:r>
      <w:r w:rsidRPr="007425ED">
        <w:rPr>
          <w:i/>
        </w:rPr>
        <w:t>dcn-ID</w:t>
      </w:r>
      <w:r w:rsidRPr="007425ED">
        <w:t xml:space="preserve"> if a DCN-ID value (see TS 23.401 [41]) is received from upper layers;</w:t>
      </w:r>
    </w:p>
    <w:p w14:paraId="216A41D4" w14:textId="77777777" w:rsidR="007425ED" w:rsidRPr="007425ED" w:rsidRDefault="007425ED" w:rsidP="007425ED">
      <w:pPr>
        <w:ind w:left="851" w:hanging="284"/>
      </w:pPr>
      <w:r w:rsidRPr="007425ED">
        <w:t>2&gt;</w:t>
      </w:r>
      <w:r w:rsidRPr="007425ED">
        <w:tab/>
        <w:t>else (i.e. the UE is connected to 5GC):</w:t>
      </w:r>
    </w:p>
    <w:p w14:paraId="046C2DEC" w14:textId="77777777" w:rsidR="007425ED" w:rsidRPr="007425ED" w:rsidRDefault="007425ED" w:rsidP="007425ED">
      <w:pPr>
        <w:ind w:left="1135" w:hanging="284"/>
      </w:pPr>
      <w:r w:rsidRPr="007425ED">
        <w:t>3&gt;</w:t>
      </w:r>
      <w:r w:rsidRPr="007425ED">
        <w:tab/>
        <w:t>if the UE is a BL UE:</w:t>
      </w:r>
    </w:p>
    <w:p w14:paraId="452A6A49" w14:textId="77777777" w:rsidR="007425ED" w:rsidRPr="007425ED" w:rsidRDefault="007425ED" w:rsidP="007425ED">
      <w:pPr>
        <w:ind w:left="1418" w:hanging="284"/>
      </w:pPr>
      <w:r w:rsidRPr="007425ED">
        <w:t>4&gt;</w:t>
      </w:r>
      <w:r w:rsidRPr="007425ED">
        <w:tab/>
        <w:t xml:space="preserve">include </w:t>
      </w:r>
      <w:r w:rsidRPr="007425ED">
        <w:rPr>
          <w:i/>
          <w:iCs/>
        </w:rPr>
        <w:t>lte-M</w:t>
      </w:r>
      <w:r w:rsidRPr="007425ED">
        <w:t>;</w:t>
      </w:r>
    </w:p>
    <w:p w14:paraId="073C4B2A" w14:textId="77777777" w:rsidR="007425ED" w:rsidRPr="007425ED" w:rsidRDefault="007425ED" w:rsidP="007425ED">
      <w:pPr>
        <w:ind w:left="851" w:hanging="284"/>
      </w:pPr>
      <w:r w:rsidRPr="007425ED">
        <w:t>2&gt;</w:t>
      </w:r>
      <w:r w:rsidRPr="007425ED">
        <w:tab/>
        <w:t>except for NB-IoT:</w:t>
      </w:r>
    </w:p>
    <w:p w14:paraId="2F1C392A"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68C9CEDB" w14:textId="77777777" w:rsidR="007425ED" w:rsidRPr="007425ED" w:rsidRDefault="007425ED" w:rsidP="007425ED">
      <w:pPr>
        <w:ind w:left="1418" w:hanging="284"/>
      </w:pPr>
      <w:r w:rsidRPr="007425ED">
        <w:t>4&gt;</w:t>
      </w:r>
      <w:r w:rsidRPr="007425ED">
        <w:tab/>
        <w:t xml:space="preserve">include </w:t>
      </w:r>
      <w:r w:rsidRPr="007425ED">
        <w:rPr>
          <w:i/>
          <w:iCs/>
        </w:rPr>
        <w:t>rlf-InfoAvailable</w:t>
      </w:r>
      <w:r w:rsidRPr="007425ED">
        <w:t>;</w:t>
      </w:r>
    </w:p>
    <w:p w14:paraId="2111962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3ABA33E7" w14:textId="77777777" w:rsidR="007425ED" w:rsidRPr="007425ED" w:rsidRDefault="007425ED" w:rsidP="007425ED">
      <w:pPr>
        <w:ind w:left="1418" w:hanging="284"/>
      </w:pPr>
      <w:r w:rsidRPr="007425ED">
        <w:t>4&gt;</w:t>
      </w:r>
      <w:r w:rsidRPr="007425ED">
        <w:tab/>
        <w:t xml:space="preserve">include </w:t>
      </w:r>
      <w:r w:rsidRPr="007425ED">
        <w:rPr>
          <w:i/>
          <w:iCs/>
        </w:rPr>
        <w:t>logMeasAvailableMBSFN</w:t>
      </w:r>
      <w:r w:rsidRPr="007425ED">
        <w:t>;</w:t>
      </w:r>
    </w:p>
    <w:p w14:paraId="146607AD"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29413AC3" w14:textId="77777777" w:rsidR="007425ED" w:rsidRPr="007425ED" w:rsidRDefault="007425ED" w:rsidP="007425ED">
      <w:pPr>
        <w:ind w:left="1418" w:hanging="284"/>
      </w:pPr>
      <w:r w:rsidRPr="007425ED">
        <w:t>4&gt;</w:t>
      </w:r>
      <w:r w:rsidRPr="007425ED">
        <w:tab/>
        <w:t xml:space="preserve">include </w:t>
      </w:r>
      <w:r w:rsidRPr="007425ED">
        <w:rPr>
          <w:i/>
          <w:iCs/>
        </w:rPr>
        <w:t>logMeasAvailable</w:t>
      </w:r>
      <w:r w:rsidRPr="007425ED">
        <w:t>;</w:t>
      </w:r>
    </w:p>
    <w:p w14:paraId="4678062F"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05920D86" w14:textId="77777777" w:rsidR="007425ED" w:rsidRPr="007425ED" w:rsidRDefault="007425ED" w:rsidP="007425ED">
      <w:pPr>
        <w:ind w:left="1702" w:hanging="284"/>
      </w:pPr>
      <w:r w:rsidRPr="007425ED">
        <w:t>5&gt;</w:t>
      </w:r>
      <w:r w:rsidRPr="007425ED">
        <w:tab/>
        <w:t xml:space="preserve">include </w:t>
      </w:r>
      <w:r w:rsidRPr="007425ED">
        <w:rPr>
          <w:i/>
          <w:iCs/>
        </w:rPr>
        <w:t>logMeasAvailableBT</w:t>
      </w:r>
      <w:r w:rsidRPr="007425ED">
        <w:t>;</w:t>
      </w:r>
    </w:p>
    <w:p w14:paraId="4F1D75FE"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38446079" w14:textId="77777777" w:rsidR="007425ED" w:rsidRPr="007425ED" w:rsidRDefault="007425ED" w:rsidP="007425ED">
      <w:pPr>
        <w:ind w:left="1702" w:hanging="284"/>
      </w:pPr>
      <w:r w:rsidRPr="007425ED">
        <w:t>5&gt;</w:t>
      </w:r>
      <w:r w:rsidRPr="007425ED">
        <w:tab/>
        <w:t xml:space="preserve">include </w:t>
      </w:r>
      <w:r w:rsidRPr="007425ED">
        <w:rPr>
          <w:i/>
          <w:iCs/>
        </w:rPr>
        <w:t>logMeasAvailableWLAN</w:t>
      </w:r>
      <w:r w:rsidRPr="007425ED">
        <w:t>;</w:t>
      </w:r>
    </w:p>
    <w:p w14:paraId="3235DB93" w14:textId="77777777" w:rsidR="007425ED" w:rsidRPr="007425ED" w:rsidRDefault="007425ED" w:rsidP="007425ED">
      <w:pPr>
        <w:ind w:left="1135" w:hanging="284"/>
      </w:pPr>
      <w:r w:rsidRPr="007425ED">
        <w:t>3&gt;</w:t>
      </w:r>
      <w:r w:rsidRPr="007425ED">
        <w:tab/>
        <w:t xml:space="preserve">if the UE has connection establishment failure information available in </w:t>
      </w:r>
      <w:r w:rsidRPr="007425ED">
        <w:rPr>
          <w:i/>
          <w:iCs/>
        </w:rPr>
        <w:t>VarConnEstFailReport</w:t>
      </w:r>
      <w:r w:rsidRPr="007425ED">
        <w:t xml:space="preserve"> and if the RPLMN is equal to </w:t>
      </w:r>
      <w:r w:rsidRPr="007425ED">
        <w:rPr>
          <w:i/>
          <w:iCs/>
        </w:rPr>
        <w:t>plmn-Identity</w:t>
      </w:r>
      <w:r w:rsidRPr="007425ED">
        <w:t xml:space="preserve"> stored in </w:t>
      </w:r>
      <w:r w:rsidRPr="007425ED">
        <w:rPr>
          <w:i/>
          <w:iCs/>
        </w:rPr>
        <w:t>VarConnEstFailReport</w:t>
      </w:r>
      <w:r w:rsidRPr="007425ED">
        <w:t>:</w:t>
      </w:r>
    </w:p>
    <w:p w14:paraId="5735532B" w14:textId="77777777" w:rsidR="007425ED" w:rsidRPr="007425ED" w:rsidRDefault="007425ED" w:rsidP="007425ED">
      <w:pPr>
        <w:ind w:left="1418" w:hanging="284"/>
      </w:pPr>
      <w:r w:rsidRPr="007425ED">
        <w:t>4&gt;</w:t>
      </w:r>
      <w:r w:rsidRPr="007425ED">
        <w:tab/>
        <w:t xml:space="preserve">include </w:t>
      </w:r>
      <w:r w:rsidRPr="007425ED">
        <w:rPr>
          <w:i/>
          <w:iCs/>
        </w:rPr>
        <w:t>connEstFailInfoAvailable</w:t>
      </w:r>
      <w:r w:rsidRPr="007425ED">
        <w:t>;</w:t>
      </w:r>
    </w:p>
    <w:p w14:paraId="33C47E60" w14:textId="77777777" w:rsidR="007425ED" w:rsidRPr="007425ED" w:rsidRDefault="007425ED" w:rsidP="007425ED">
      <w:pPr>
        <w:ind w:left="1135" w:hanging="284"/>
      </w:pPr>
      <w:r w:rsidRPr="007425ED">
        <w:lastRenderedPageBreak/>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1430F5FB" w14:textId="77777777" w:rsidR="007425ED" w:rsidRPr="007425ED" w:rsidRDefault="007425ED" w:rsidP="007425ED">
      <w:pPr>
        <w:ind w:left="1418" w:hanging="284"/>
      </w:pPr>
      <w:r w:rsidRPr="007425ED">
        <w:t>4&gt;</w:t>
      </w:r>
      <w:r w:rsidRPr="007425ED">
        <w:tab/>
        <w:t xml:space="preserve">include the </w:t>
      </w:r>
      <w:r w:rsidRPr="007425ED">
        <w:rPr>
          <w:i/>
        </w:rPr>
        <w:t>mobilityHistoryAvail</w:t>
      </w:r>
      <w:r w:rsidRPr="007425ED">
        <w:t>;</w:t>
      </w:r>
    </w:p>
    <w:p w14:paraId="35594E24"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r w:rsidRPr="007425ED">
        <w:rPr>
          <w:rFonts w:eastAsia="SimSun"/>
          <w:i/>
        </w:rPr>
        <w:t>idleModeMeasurements</w:t>
      </w:r>
      <w:r w:rsidRPr="007425ED">
        <w:rPr>
          <w:rFonts w:eastAsia="SimSun"/>
        </w:rPr>
        <w:t xml:space="preserve"> and the UE has E-UTRA idle/inactive measurement information concerning cells other than the PCell available in </w:t>
      </w:r>
      <w:r w:rsidRPr="007425ED">
        <w:rPr>
          <w:rFonts w:eastAsia="SimSun"/>
          <w:i/>
        </w:rPr>
        <w:t>Var</w:t>
      </w:r>
      <w:r w:rsidRPr="007425ED">
        <w:rPr>
          <w:rFonts w:eastAsia="SimSun"/>
          <w:i/>
          <w:noProof/>
        </w:rPr>
        <w:t>MeasIdleReport</w:t>
      </w:r>
      <w:r w:rsidRPr="007425ED">
        <w:rPr>
          <w:rFonts w:eastAsia="SimSun"/>
        </w:rPr>
        <w:t>; or</w:t>
      </w:r>
    </w:p>
    <w:p w14:paraId="3E177825"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r w:rsidRPr="007425ED">
        <w:rPr>
          <w:rFonts w:eastAsia="SimSun"/>
          <w:i/>
        </w:rPr>
        <w:t>idleModeMeasurementsNR</w:t>
      </w:r>
      <w:r w:rsidRPr="007425ED">
        <w:rPr>
          <w:rFonts w:eastAsia="SimSun"/>
        </w:rPr>
        <w:t xml:space="preserve"> and the UE has NR idle/inactive measurement information available in </w:t>
      </w:r>
      <w:r w:rsidRPr="007425ED">
        <w:rPr>
          <w:rFonts w:eastAsia="SimSun"/>
          <w:i/>
        </w:rPr>
        <w:t>Var</w:t>
      </w:r>
      <w:r w:rsidRPr="007425ED">
        <w:rPr>
          <w:rFonts w:eastAsia="SimSun"/>
          <w:i/>
          <w:noProof/>
        </w:rPr>
        <w:t>MeasIdleReport</w:t>
      </w:r>
      <w:r w:rsidRPr="007425ED">
        <w:rPr>
          <w:rFonts w:eastAsia="SimSun"/>
          <w:iCs/>
        </w:rPr>
        <w:t>:</w:t>
      </w:r>
    </w:p>
    <w:p w14:paraId="2568FEB5" w14:textId="77777777" w:rsidR="007425ED" w:rsidRPr="007425ED" w:rsidRDefault="007425ED" w:rsidP="007425ED">
      <w:pPr>
        <w:ind w:left="1418" w:hanging="284"/>
      </w:pPr>
      <w:r w:rsidRPr="007425ED">
        <w:rPr>
          <w:rFonts w:eastAsia="SimSun"/>
        </w:rPr>
        <w:t>4&gt;</w:t>
      </w:r>
      <w:r w:rsidRPr="007425ED">
        <w:rPr>
          <w:rFonts w:eastAsia="SimSun"/>
        </w:rPr>
        <w:tab/>
        <w:t xml:space="preserve">include the </w:t>
      </w:r>
      <w:r w:rsidRPr="007425ED">
        <w:rPr>
          <w:rFonts w:eastAsia="SimSun"/>
          <w:i/>
        </w:rPr>
        <w:t>idleMeasAvailable</w:t>
      </w:r>
      <w:r w:rsidRPr="007425ED">
        <w:rPr>
          <w:rFonts w:eastAsia="SimSun"/>
        </w:rPr>
        <w:t>;</w:t>
      </w:r>
    </w:p>
    <w:p w14:paraId="4800225F"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48336E54" w14:textId="77777777" w:rsidR="007425ED" w:rsidRPr="007425ED" w:rsidRDefault="007425ED" w:rsidP="007425ED">
      <w:pPr>
        <w:ind w:left="1418" w:hanging="284"/>
      </w:pPr>
      <w:r w:rsidRPr="007425ED">
        <w:t>4&gt;</w:t>
      </w:r>
      <w:r w:rsidRPr="007425ED">
        <w:tab/>
        <w:t xml:space="preserve">set </w:t>
      </w:r>
      <w:r w:rsidRPr="007425ED">
        <w:rPr>
          <w:i/>
        </w:rPr>
        <w:t>rlos-Request</w:t>
      </w:r>
      <w:r w:rsidRPr="007425ED">
        <w:t xml:space="preserve"> to </w:t>
      </w:r>
      <w:r w:rsidRPr="007425ED">
        <w:rPr>
          <w:i/>
        </w:rPr>
        <w:t>true</w:t>
      </w:r>
      <w:r w:rsidRPr="007425ED">
        <w:t>;</w:t>
      </w:r>
    </w:p>
    <w:p w14:paraId="781C61DB" w14:textId="77777777" w:rsidR="007425ED" w:rsidRPr="007425ED" w:rsidRDefault="007425ED" w:rsidP="007425ED">
      <w:pPr>
        <w:ind w:left="851" w:hanging="284"/>
      </w:pPr>
      <w:r w:rsidRPr="007425ED">
        <w:t>2&gt;</w:t>
      </w:r>
      <w:r w:rsidRPr="007425ED">
        <w:tab/>
        <w:t>if UE needs UL gaps during continuous uplink transmission:</w:t>
      </w:r>
    </w:p>
    <w:p w14:paraId="73E30A7D" w14:textId="77777777" w:rsidR="007425ED" w:rsidRPr="007425ED" w:rsidRDefault="007425ED" w:rsidP="007425ED">
      <w:pPr>
        <w:ind w:left="1135" w:hanging="284"/>
      </w:pPr>
      <w:r w:rsidRPr="007425ED">
        <w:t>3&gt;</w:t>
      </w:r>
      <w:r w:rsidRPr="007425ED">
        <w:tab/>
        <w:t xml:space="preserve">include </w:t>
      </w:r>
      <w:r w:rsidRPr="007425ED">
        <w:rPr>
          <w:i/>
        </w:rPr>
        <w:t>ue-CE-NeedULGaps</w:t>
      </w:r>
      <w:r w:rsidRPr="007425ED">
        <w:t>;</w:t>
      </w:r>
    </w:p>
    <w:p w14:paraId="68164808" w14:textId="77777777" w:rsidR="007425ED" w:rsidRPr="007425ED" w:rsidRDefault="007425ED" w:rsidP="007425ED">
      <w:pPr>
        <w:ind w:left="851" w:hanging="284"/>
      </w:pPr>
      <w:r w:rsidRPr="007425ED">
        <w:t>2&gt;</w:t>
      </w:r>
      <w:r w:rsidRPr="007425ED">
        <w:tab/>
        <w:t>for NB-IoT:</w:t>
      </w:r>
    </w:p>
    <w:p w14:paraId="39D64707"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6C6FB580"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1492E72A"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62BAECE1" w14:textId="77777777" w:rsidR="007425ED" w:rsidRPr="007425ED" w:rsidRDefault="007425ED" w:rsidP="007425ED">
      <w:pPr>
        <w:ind w:left="851" w:hanging="284"/>
      </w:pPr>
      <w:r w:rsidRPr="007425ED">
        <w:t>2&gt;</w:t>
      </w:r>
      <w:r w:rsidRPr="007425ED">
        <w:tab/>
        <w:t>if connecting as an IAB-node:</w:t>
      </w:r>
    </w:p>
    <w:p w14:paraId="381E5D8A" w14:textId="77777777" w:rsidR="007425ED" w:rsidRPr="007425ED" w:rsidRDefault="007425ED" w:rsidP="007425ED">
      <w:pPr>
        <w:ind w:left="1135" w:hanging="284"/>
      </w:pPr>
      <w:r w:rsidRPr="007425ED">
        <w:t>3&gt;</w:t>
      </w:r>
      <w:r w:rsidRPr="007425ED">
        <w:tab/>
        <w:t xml:space="preserve">include </w:t>
      </w:r>
      <w:r w:rsidRPr="007425ED">
        <w:rPr>
          <w:i/>
        </w:rPr>
        <w:t>iab-NodeIndication;</w:t>
      </w:r>
    </w:p>
    <w:p w14:paraId="7FF73CE3" w14:textId="77777777" w:rsidR="0010521A" w:rsidRPr="00003F42" w:rsidRDefault="0010521A" w:rsidP="0010521A">
      <w:pPr>
        <w:ind w:left="851" w:hanging="284"/>
      </w:pPr>
      <w:r w:rsidRPr="00003F42">
        <w:t>2&gt;</w:t>
      </w:r>
      <w:r w:rsidRPr="00003F42">
        <w:tab/>
        <w:t>if the UE is connected to NTN:</w:t>
      </w:r>
    </w:p>
    <w:p w14:paraId="4AE7D4CA" w14:textId="77777777" w:rsidR="0010521A" w:rsidRDefault="0010521A" w:rsidP="0010521A">
      <w:pPr>
        <w:ind w:left="1135" w:hanging="284"/>
        <w:rPr>
          <w:ins w:id="106" w:author="RAN2#123" w:date="2023-09-01T15:20: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3ADB1AD5" w14:textId="44CB8A47" w:rsidR="00EB2374" w:rsidRDefault="00EB2374" w:rsidP="0010521A">
      <w:pPr>
        <w:ind w:left="1135" w:hanging="284"/>
        <w:rPr>
          <w:ins w:id="107" w:author="RAN2#121bis-e" w:date="2023-04-01T13:39:00Z"/>
        </w:rPr>
      </w:pPr>
      <w:ins w:id="108" w:author="RAN2#123" w:date="2023-09-01T15:20:00Z">
        <w:r w:rsidRPr="00003F42">
          <w:t>3&gt;</w:t>
        </w:r>
        <w:r w:rsidRPr="00003F42">
          <w:tab/>
        </w:r>
      </w:ins>
      <w:ins w:id="109" w:author="RAN2#123" w:date="2023-09-01T15:21:00Z">
        <w:r>
          <w:t>if</w:t>
        </w:r>
      </w:ins>
      <w:ins w:id="110" w:author="RAN2#123" w:date="2023-09-01T15:20:00Z">
        <w:r w:rsidRPr="00003F42">
          <w:t xml:space="preserve"> </w:t>
        </w:r>
      </w:ins>
      <w:ins w:id="111" w:author="RAN2#124" w:date="2023-11-22T14:14:00Z">
        <w:r w:rsidR="003E2D06">
          <w:t xml:space="preserve">UE supports GNSS position fix in RRC_CONNECTED and </w:t>
        </w:r>
      </w:ins>
      <w:ins w:id="112" w:author="RAN2#123" w:date="2023-09-01T19:39:00Z">
        <w:r w:rsidR="00693447" w:rsidRPr="00693447">
          <w:rPr>
            <w:i/>
          </w:rPr>
          <w:t>gnss-PositionFixDurationReporting</w:t>
        </w:r>
      </w:ins>
      <w:ins w:id="113" w:author="RAN2#123" w:date="2023-09-01T15:20:00Z">
        <w:r w:rsidRPr="00003F42">
          <w:t xml:space="preserve"> </w:t>
        </w:r>
      </w:ins>
      <w:ins w:id="114" w:author="RAN2#123" w:date="2023-09-01T15:21:00Z">
        <w:r>
          <w:t xml:space="preserve">is present in </w:t>
        </w:r>
        <w:r w:rsidRPr="007425ED">
          <w:rPr>
            <w:i/>
          </w:rPr>
          <w:t>SystemInformationBlockType</w:t>
        </w:r>
        <w:r w:rsidR="002C7718">
          <w:rPr>
            <w:i/>
          </w:rPr>
          <w:t>2</w:t>
        </w:r>
      </w:ins>
      <w:ins w:id="115" w:author="RAN2#123" w:date="2023-09-01T15:26:00Z">
        <w:r w:rsidR="00F07577">
          <w:rPr>
            <w:i/>
          </w:rPr>
          <w:t>(-NB)</w:t>
        </w:r>
      </w:ins>
      <w:ins w:id="116" w:author="RAN2#123" w:date="2023-09-01T15:22:00Z">
        <w:r w:rsidR="002C7718">
          <w:t>:</w:t>
        </w:r>
      </w:ins>
    </w:p>
    <w:p w14:paraId="02A121DE" w14:textId="77777777" w:rsidR="0010521A" w:rsidRPr="00003F42" w:rsidRDefault="0010521A" w:rsidP="00824D20">
      <w:pPr>
        <w:pStyle w:val="B4"/>
      </w:pPr>
      <w:ins w:id="117" w:author="RAN2#121bis-e" w:date="2023-04-01T13:39:00Z">
        <w:del w:id="118" w:author="RAN2#123" w:date="2023-09-01T15:20:00Z">
          <w:r w:rsidRPr="00003F42" w:rsidDel="00EB2374">
            <w:delText>3</w:delText>
          </w:r>
        </w:del>
      </w:ins>
      <w:ins w:id="119" w:author="RAN2#123" w:date="2023-09-01T15:20:00Z">
        <w:r w:rsidR="00EB2374">
          <w:t>4</w:t>
        </w:r>
      </w:ins>
      <w:ins w:id="120" w:author="RAN2#121bis-e" w:date="2023-04-01T13:39:00Z">
        <w:r w:rsidRPr="00003F42">
          <w:t>&gt;</w:t>
        </w:r>
        <w:r w:rsidRPr="00003F42">
          <w:tab/>
          <w:t xml:space="preserve">include </w:t>
        </w:r>
        <w:r>
          <w:rPr>
            <w:i/>
          </w:rPr>
          <w:t>gnss-</w:t>
        </w:r>
      </w:ins>
      <w:ins w:id="121" w:author="RAN2#122" w:date="2023-06-27T16:46:00Z">
        <w:r w:rsidRPr="00525DAF">
          <w:rPr>
            <w:i/>
          </w:rPr>
          <w:t>PositionFix</w:t>
        </w:r>
      </w:ins>
      <w:ins w:id="122" w:author="RAN2#121bis-e" w:date="2023-04-01T13:39:00Z">
        <w:r w:rsidRPr="00003F42">
          <w:rPr>
            <w:i/>
          </w:rPr>
          <w:t>Duration</w:t>
        </w:r>
        <w:r w:rsidRPr="00003F42">
          <w:t xml:space="preserve"> in accordance with the </w:t>
        </w:r>
      </w:ins>
      <w:ins w:id="123" w:author="RAN2#121bis-e" w:date="2023-04-01T13:40:00Z">
        <w:r w:rsidRPr="00582AAD">
          <w:t>time duration required for the UE to</w:t>
        </w:r>
      </w:ins>
      <w:ins w:id="124" w:author="RAN2#122" w:date="2023-06-27T16:45:00Z">
        <w:r w:rsidRPr="00525DAF">
          <w:t xml:space="preserve"> acquire a GNSS position</w:t>
        </w:r>
      </w:ins>
      <w:ins w:id="125" w:author="RAN2#121bis-e" w:date="2023-04-01T13:39:00Z">
        <w:r w:rsidRPr="00003F42">
          <w:t>;</w:t>
        </w:r>
      </w:ins>
    </w:p>
    <w:p w14:paraId="7A9CF5DF"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r w:rsidRPr="00003F42">
        <w:rPr>
          <w:i/>
        </w:rPr>
        <w:t>UECapabilityInformation</w:t>
      </w:r>
      <w:r w:rsidRPr="00003F42">
        <w:t>:</w:t>
      </w:r>
    </w:p>
    <w:p w14:paraId="72915D01" w14:textId="77777777" w:rsidR="0010521A" w:rsidRPr="00003F42" w:rsidRDefault="0010521A" w:rsidP="0010521A">
      <w:pPr>
        <w:ind w:left="1135" w:hanging="284"/>
      </w:pPr>
      <w:r w:rsidRPr="00003F42">
        <w:t>3&gt;</w:t>
      </w:r>
      <w:r w:rsidRPr="00003F42">
        <w:tab/>
        <w:t xml:space="preserve">except for NB-IoT, may include </w:t>
      </w:r>
      <w:r w:rsidRPr="00003F42">
        <w:rPr>
          <w:i/>
        </w:rPr>
        <w:t>ul-RRC-Segmentation</w:t>
      </w:r>
      <w:r w:rsidRPr="00003F42">
        <w:t xml:space="preserve"> if upper layers indicate that they are performing an Attach or TA Update;</w:t>
      </w:r>
    </w:p>
    <w:p w14:paraId="4DA9DCFC" w14:textId="77777777" w:rsidR="007425ED" w:rsidRPr="007425ED" w:rsidRDefault="007425ED" w:rsidP="007425ED">
      <w:pPr>
        <w:ind w:left="568" w:hanging="284"/>
      </w:pPr>
      <w:r w:rsidRPr="007425ED">
        <w:t>1&gt;</w:t>
      </w:r>
      <w:r w:rsidRPr="007425ED">
        <w:tab/>
        <w:t xml:space="preserve">submit the </w:t>
      </w:r>
      <w:r w:rsidRPr="007425ED">
        <w:rPr>
          <w:i/>
        </w:rPr>
        <w:t>RRCConnectionSetupComplete</w:t>
      </w:r>
      <w:r w:rsidRPr="007425ED">
        <w:t xml:space="preserve"> message to lower layers for transmission;</w:t>
      </w:r>
    </w:p>
    <w:p w14:paraId="088F7F80" w14:textId="77777777" w:rsidR="007425ED" w:rsidRPr="007425ED" w:rsidRDefault="007425ED" w:rsidP="007425ED">
      <w:pPr>
        <w:ind w:left="568" w:hanging="284"/>
      </w:pPr>
      <w:r w:rsidRPr="007425ED">
        <w:t>1&gt;</w:t>
      </w:r>
      <w:r w:rsidRPr="007425ED">
        <w:tab/>
        <w:t>for NB-IoT:</w:t>
      </w:r>
    </w:p>
    <w:p w14:paraId="041AFDB6"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1A83E90A" w14:textId="77777777" w:rsidR="007425ED" w:rsidRPr="007425ED" w:rsidRDefault="007425ED" w:rsidP="007425ED">
      <w:pPr>
        <w:ind w:left="1135" w:hanging="284"/>
      </w:pPr>
      <w:r w:rsidRPr="007425ED">
        <w:t>3&gt;</w:t>
      </w:r>
      <w:r w:rsidRPr="007425ED">
        <w:tab/>
        <w:t>perform measurements as specified in 5.5.8</w:t>
      </w:r>
      <w:ins w:id="126" w:author="RAN2#124" w:date="2023-11-20T10:02:00Z">
        <w:r w:rsidR="00B66CF0">
          <w:t>.</w:t>
        </w:r>
      </w:ins>
      <w:commentRangeStart w:id="127"/>
      <w:del w:id="128" w:author="RAN2#124" w:date="2023-11-20T10:03:00Z">
        <w:r w:rsidRPr="007425ED" w:rsidDel="00B66CF0">
          <w:delText>.</w:delText>
        </w:r>
      </w:del>
      <w:ins w:id="129" w:author="RAN2#123" w:date="2023-09-04T10:28:00Z">
        <w:del w:id="130" w:author="RAN2#124" w:date="2023-11-20T10:03:00Z">
          <w:r w:rsidR="00912748" w:rsidDel="00B66CF0">
            <w:delText>;</w:delText>
          </w:r>
        </w:del>
      </w:ins>
      <w:commentRangeEnd w:id="127"/>
      <w:r w:rsidR="00B66CF0">
        <w:rPr>
          <w:rStyle w:val="CommentReference"/>
        </w:rPr>
        <w:commentReference w:id="127"/>
      </w:r>
    </w:p>
    <w:p w14:paraId="518FE7C5" w14:textId="77777777" w:rsidR="006D1D1E" w:rsidRPr="007425ED" w:rsidDel="00B66CF0" w:rsidRDefault="006D1D1E" w:rsidP="006D1D1E">
      <w:pPr>
        <w:ind w:left="568" w:hanging="284"/>
        <w:rPr>
          <w:ins w:id="131" w:author="RAN2#123" w:date="2023-09-04T10:17:00Z"/>
          <w:del w:id="132" w:author="RAN2#124" w:date="2023-11-20T10:03:00Z"/>
        </w:rPr>
      </w:pPr>
      <w:ins w:id="133" w:author="RAN2#123" w:date="2023-09-04T10:17:00Z">
        <w:del w:id="134" w:author="RAN2#124" w:date="2023-11-20T10:03:00Z">
          <w:r w:rsidRPr="007425ED" w:rsidDel="00B66CF0">
            <w:delText>1&gt;</w:delText>
          </w:r>
          <w:r w:rsidRPr="007425ED" w:rsidDel="00B66CF0">
            <w:tab/>
          </w:r>
          <w:r w:rsidDel="00B66CF0">
            <w:rPr>
              <w:rFonts w:eastAsia="DengXian"/>
              <w:lang w:eastAsia="zh-CN"/>
            </w:rPr>
            <w:delText xml:space="preserve">for </w:delText>
          </w:r>
          <w:r w:rsidRPr="0040584F" w:rsidDel="00B66CF0">
            <w:rPr>
              <w:rFonts w:eastAsia="DengXian"/>
              <w:lang w:eastAsia="zh-CN"/>
            </w:rPr>
            <w:delText>BL UEs or UEs in CE or NB-IoT UEs</w:delText>
          </w:r>
          <w:r w:rsidDel="00B66CF0">
            <w:rPr>
              <w:rFonts w:eastAsia="DengXian"/>
              <w:lang w:eastAsia="zh-CN"/>
            </w:rPr>
            <w:delText xml:space="preserve"> that are connected to NTN</w:delText>
          </w:r>
          <w:r w:rsidRPr="007425ED" w:rsidDel="00B66CF0">
            <w:delText>:</w:delText>
          </w:r>
        </w:del>
      </w:ins>
    </w:p>
    <w:p w14:paraId="18BB40D1" w14:textId="77777777" w:rsidR="006D1D1E" w:rsidRPr="007425ED" w:rsidDel="00B66CF0" w:rsidRDefault="006D1D1E" w:rsidP="006D1D1E">
      <w:pPr>
        <w:ind w:left="851" w:hanging="284"/>
        <w:rPr>
          <w:ins w:id="135" w:author="RAN2#123" w:date="2023-09-04T10:17:00Z"/>
          <w:del w:id="136" w:author="RAN2#124" w:date="2023-11-20T10:03:00Z"/>
        </w:rPr>
      </w:pPr>
      <w:ins w:id="137" w:author="RAN2#123" w:date="2023-09-04T10:17:00Z">
        <w:del w:id="138" w:author="RAN2#124" w:date="2023-11-20T10:03:00Z">
          <w:r w:rsidRPr="007425ED" w:rsidDel="00B66CF0">
            <w:delText>2&gt;</w:delText>
          </w:r>
          <w:r w:rsidRPr="007425ED" w:rsidDel="00B66CF0">
            <w:tab/>
          </w:r>
          <w:r w:rsidDel="00B66CF0">
            <w:delText>if the UE supports GNSS measurements in RRC_CONNECTED</w:delText>
          </w:r>
        </w:del>
      </w:ins>
      <w:ins w:id="139" w:author="RAN2#123" w:date="2023-09-07T16:36:00Z">
        <w:del w:id="140" w:author="RAN2#124" w:date="2023-11-20T10:03:00Z">
          <w:r w:rsidR="00192F40" w:rsidRPr="00192F40" w:rsidDel="00B66CF0">
            <w:delText xml:space="preserve"> </w:delText>
          </w:r>
          <w:r w:rsidR="00192F40" w:rsidDel="00B66CF0">
            <w:delText xml:space="preserve">and </w:delText>
          </w:r>
          <w:r w:rsidR="00192F40" w:rsidRPr="00E349FD" w:rsidDel="00B66CF0">
            <w:rPr>
              <w:i/>
              <w:iCs/>
            </w:rPr>
            <w:delText>gnss-AutonomousEnabled</w:delText>
          </w:r>
          <w:r w:rsidR="00192F40" w:rsidDel="00B66CF0">
            <w:delText xml:space="preserve"> is included in </w:delText>
          </w:r>
          <w:r w:rsidR="00192F40" w:rsidRPr="007425ED" w:rsidDel="00B66CF0">
            <w:rPr>
              <w:i/>
            </w:rPr>
            <w:delText>RRCConnectionSetup</w:delText>
          </w:r>
        </w:del>
      </w:ins>
      <w:ins w:id="141" w:author="RAN2#123" w:date="2023-09-04T10:17:00Z">
        <w:del w:id="142" w:author="RAN2#124" w:date="2023-11-20T10:03:00Z">
          <w:r w:rsidDel="00B66CF0">
            <w:delText>:</w:delText>
          </w:r>
        </w:del>
      </w:ins>
    </w:p>
    <w:p w14:paraId="62B25A01" w14:textId="77777777" w:rsidR="006D1D1E" w:rsidRPr="007425ED" w:rsidDel="00B66CF0" w:rsidRDefault="006D1D1E" w:rsidP="006D1D1E">
      <w:pPr>
        <w:ind w:left="1135" w:hanging="284"/>
        <w:rPr>
          <w:ins w:id="143" w:author="RAN2#123" w:date="2023-09-04T10:17:00Z"/>
          <w:del w:id="144" w:author="RAN2#124" w:date="2023-11-20T10:03:00Z"/>
        </w:rPr>
      </w:pPr>
      <w:ins w:id="145" w:author="RAN2#123" w:date="2023-09-04T10:17:00Z">
        <w:del w:id="146" w:author="RAN2#124" w:date="2023-11-20T10:03:00Z">
          <w:r w:rsidRPr="007425ED" w:rsidDel="00B66CF0">
            <w:delText>3&gt;</w:delText>
          </w:r>
          <w:r w:rsidRPr="007425ED" w:rsidDel="00B66CF0">
            <w:tab/>
            <w:delText xml:space="preserve">perform </w:delText>
          </w:r>
        </w:del>
      </w:ins>
      <w:ins w:id="147" w:author="RAN2#123" w:date="2023-09-04T10:18:00Z">
        <w:del w:id="148" w:author="RAN2#124" w:date="2023-11-20T10:03:00Z">
          <w:r w:rsidDel="00B66CF0">
            <w:delText xml:space="preserve">GNSS </w:delText>
          </w:r>
        </w:del>
      </w:ins>
      <w:ins w:id="149" w:author="RAN2#123" w:date="2023-09-04T10:17:00Z">
        <w:del w:id="150" w:author="RAN2#124" w:date="2023-11-20T10:03:00Z">
          <w:r w:rsidRPr="007425ED" w:rsidDel="00B66CF0">
            <w:delText>measurements as specified in 5.5.</w:delText>
          </w:r>
        </w:del>
      </w:ins>
      <w:ins w:id="151" w:author="RAN2#123" w:date="2023-09-04T10:18:00Z">
        <w:del w:id="152" w:author="RAN2#124" w:date="2023-11-20T10:03:00Z">
          <w:r w:rsidDel="00B66CF0">
            <w:delText>x</w:delText>
          </w:r>
        </w:del>
      </w:ins>
      <w:ins w:id="153" w:author="RAN2#123" w:date="2023-09-04T10:29:00Z">
        <w:del w:id="154" w:author="RAN2#124" w:date="2023-11-20T10:03:00Z">
          <w:r w:rsidR="00912748" w:rsidDel="00B66CF0">
            <w:delText>;</w:delText>
          </w:r>
        </w:del>
      </w:ins>
    </w:p>
    <w:p w14:paraId="6F33CE86" w14:textId="77777777" w:rsidR="005B110B" w:rsidRDefault="005B110B" w:rsidP="005B110B">
      <w:pPr>
        <w:keepLines/>
        <w:ind w:left="1135" w:hanging="851"/>
        <w:rPr>
          <w:ins w:id="155" w:author="RAN2#123" w:date="2023-09-08T16:43:00Z"/>
          <w:color w:val="FF0000"/>
        </w:rPr>
      </w:pPr>
      <w:ins w:id="156" w:author="RAN2#123" w:date="2023-09-08T16:43:00Z">
        <w:del w:id="157" w:author="RAN2#124" w:date="2023-11-20T10:03:00Z">
          <w:r w:rsidDel="00B66CF0">
            <w:rPr>
              <w:color w:val="FF0000"/>
            </w:rPr>
            <w:lastRenderedPageBreak/>
            <w:delText>Editor’s Note: The reference to 5.5.x can be revisited and removed if deemed not needed. Same to the reference to 5.5.x in 5.3.3.4a, 5.3.5.3</w:delText>
          </w:r>
        </w:del>
      </w:ins>
      <w:ins w:id="158" w:author="RAN2#123" w:date="2023-09-08T16:46:00Z">
        <w:del w:id="159" w:author="RAN2#124" w:date="2023-11-20T10:03:00Z">
          <w:r w:rsidR="00046D6B" w:rsidDel="00B66CF0">
            <w:rPr>
              <w:color w:val="FF0000"/>
            </w:rPr>
            <w:delText>, 5.3.5.4</w:delText>
          </w:r>
        </w:del>
      </w:ins>
      <w:ins w:id="160" w:author="RAN2#123" w:date="2023-09-08T16:43:00Z">
        <w:del w:id="161" w:author="RAN2#124" w:date="2023-11-20T10:03:00Z">
          <w:r w:rsidDel="00B66CF0">
            <w:rPr>
              <w:color w:val="FF0000"/>
            </w:rPr>
            <w:delText xml:space="preserve"> and 5.3.7.5.</w:delText>
          </w:r>
        </w:del>
      </w:ins>
    </w:p>
    <w:p w14:paraId="3186D5AE" w14:textId="77777777" w:rsidR="007425ED" w:rsidRPr="007425ED" w:rsidRDefault="007425ED" w:rsidP="007425ED">
      <w:pPr>
        <w:ind w:left="568" w:hanging="284"/>
      </w:pPr>
      <w:r w:rsidRPr="007425ED">
        <w:t>1&gt;</w:t>
      </w:r>
      <w:r w:rsidRPr="007425ED">
        <w:tab/>
        <w:t>the procedure ends.</w:t>
      </w:r>
    </w:p>
    <w:p w14:paraId="1CC03660" w14:textId="77777777" w:rsidR="007425ED" w:rsidRPr="007425ED" w:rsidRDefault="007425ED" w:rsidP="007425ED">
      <w:pPr>
        <w:keepNext/>
        <w:keepLines/>
        <w:spacing w:before="120"/>
        <w:ind w:left="1418" w:hanging="1418"/>
        <w:outlineLvl w:val="3"/>
        <w:rPr>
          <w:rFonts w:ascii="Arial" w:hAnsi="Arial"/>
          <w:sz w:val="24"/>
        </w:rPr>
      </w:pPr>
      <w:bookmarkStart w:id="162" w:name="_Toc20486775"/>
      <w:bookmarkStart w:id="163" w:name="_Toc29342067"/>
      <w:bookmarkStart w:id="164" w:name="_Toc29343206"/>
      <w:bookmarkStart w:id="165" w:name="_Toc36566455"/>
      <w:bookmarkStart w:id="166" w:name="_Toc36809864"/>
      <w:bookmarkStart w:id="167" w:name="_Toc36846228"/>
      <w:bookmarkStart w:id="168" w:name="_Toc36938881"/>
      <w:bookmarkStart w:id="169" w:name="_Toc37081860"/>
      <w:bookmarkStart w:id="170" w:name="_Toc46480485"/>
      <w:bookmarkStart w:id="171" w:name="_Toc46481719"/>
      <w:bookmarkStart w:id="172" w:name="_Toc46482953"/>
      <w:bookmarkStart w:id="173" w:name="_Toc139382805"/>
      <w:r w:rsidRPr="007425ED">
        <w:rPr>
          <w:rFonts w:ascii="Arial" w:hAnsi="Arial"/>
          <w:sz w:val="24"/>
        </w:rPr>
        <w:t>5.3.3.4a</w:t>
      </w:r>
      <w:r w:rsidRPr="007425ED">
        <w:rPr>
          <w:rFonts w:ascii="Arial" w:hAnsi="Arial"/>
          <w:sz w:val="24"/>
        </w:rPr>
        <w:tab/>
        <w:t xml:space="preserve">Reception of the </w:t>
      </w:r>
      <w:r w:rsidRPr="007425ED">
        <w:rPr>
          <w:rFonts w:ascii="Arial" w:hAnsi="Arial"/>
          <w:i/>
          <w:sz w:val="24"/>
        </w:rPr>
        <w:t>RRCConnectionResume</w:t>
      </w:r>
      <w:r w:rsidRPr="007425ED">
        <w:rPr>
          <w:rFonts w:ascii="Arial" w:hAnsi="Arial"/>
          <w:sz w:val="24"/>
        </w:rPr>
        <w:t xml:space="preserve"> by the UE</w:t>
      </w:r>
      <w:bookmarkEnd w:id="162"/>
      <w:bookmarkEnd w:id="163"/>
      <w:bookmarkEnd w:id="164"/>
      <w:bookmarkEnd w:id="165"/>
      <w:bookmarkEnd w:id="166"/>
      <w:bookmarkEnd w:id="167"/>
      <w:bookmarkEnd w:id="168"/>
      <w:bookmarkEnd w:id="169"/>
      <w:bookmarkEnd w:id="170"/>
      <w:bookmarkEnd w:id="171"/>
      <w:bookmarkEnd w:id="172"/>
      <w:bookmarkEnd w:id="173"/>
    </w:p>
    <w:p w14:paraId="14F2C344" w14:textId="77777777" w:rsidR="007425ED" w:rsidRPr="007425ED" w:rsidRDefault="007425ED" w:rsidP="007425ED">
      <w:r w:rsidRPr="007425ED">
        <w:t>The UE shall:</w:t>
      </w:r>
    </w:p>
    <w:p w14:paraId="4039B8A2" w14:textId="77777777" w:rsidR="007425ED" w:rsidRPr="007425ED" w:rsidRDefault="007425ED" w:rsidP="007425ED">
      <w:pPr>
        <w:ind w:left="568" w:hanging="284"/>
      </w:pPr>
      <w:r w:rsidRPr="007425ED">
        <w:t>1&gt;</w:t>
      </w:r>
      <w:r w:rsidRPr="007425ED">
        <w:tab/>
        <w:t>stop timer T300;</w:t>
      </w:r>
    </w:p>
    <w:p w14:paraId="016CE9C9" w14:textId="77777777" w:rsidR="007425ED" w:rsidRPr="007425ED" w:rsidRDefault="007425ED" w:rsidP="007425ED">
      <w:pPr>
        <w:ind w:left="568" w:hanging="284"/>
      </w:pPr>
      <w:r w:rsidRPr="007425ED">
        <w:t>1&gt;</w:t>
      </w:r>
      <w:r w:rsidRPr="007425ED">
        <w:tab/>
        <w:t>if T309 is running:</w:t>
      </w:r>
    </w:p>
    <w:p w14:paraId="4A5169B5" w14:textId="77777777" w:rsidR="007425ED" w:rsidRPr="007425ED" w:rsidRDefault="007425ED" w:rsidP="007425ED">
      <w:pPr>
        <w:ind w:left="851" w:hanging="284"/>
      </w:pPr>
      <w:r w:rsidRPr="007425ED">
        <w:t>2&gt;</w:t>
      </w:r>
      <w:r w:rsidRPr="007425ED">
        <w:tab/>
        <w:t>stop timer T309 for all access categories;</w:t>
      </w:r>
    </w:p>
    <w:p w14:paraId="30512C9B" w14:textId="77777777" w:rsidR="007425ED" w:rsidRPr="007425ED" w:rsidRDefault="007425ED" w:rsidP="007425ED">
      <w:pPr>
        <w:ind w:left="851" w:hanging="284"/>
      </w:pPr>
      <w:r w:rsidRPr="007425ED">
        <w:t>2&gt;</w:t>
      </w:r>
      <w:r w:rsidRPr="007425ED">
        <w:tab/>
        <w:t>perform the actions as specified in 5.3.16.4.</w:t>
      </w:r>
    </w:p>
    <w:p w14:paraId="3529122C" w14:textId="77777777" w:rsidR="007425ED" w:rsidRPr="007425ED" w:rsidRDefault="007425ED" w:rsidP="007425ED">
      <w:pPr>
        <w:ind w:left="568" w:hanging="284"/>
      </w:pPr>
      <w:r w:rsidRPr="007425ED">
        <w:t>1&gt;</w:t>
      </w:r>
      <w:r w:rsidRPr="007425ED">
        <w:tab/>
        <w:t>stop T380 if running;</w:t>
      </w:r>
    </w:p>
    <w:p w14:paraId="03AAEFFD"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4FC573C2"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r w:rsidRPr="007425ED" w:rsidDel="004D49C1">
        <w:rPr>
          <w:i/>
        </w:rPr>
        <w:t>resumeIdentity</w:t>
      </w:r>
      <w:r w:rsidRPr="007425ED" w:rsidDel="004D49C1">
        <w:t>;</w:t>
      </w:r>
    </w:p>
    <w:p w14:paraId="64F6B1D1" w14:textId="77777777" w:rsidR="007425ED" w:rsidRPr="007425ED" w:rsidRDefault="007425ED" w:rsidP="007425ED">
      <w:pPr>
        <w:ind w:left="851" w:hanging="284"/>
      </w:pPr>
      <w:r w:rsidRPr="007425ED" w:rsidDel="004D49C1">
        <w:t>2&gt;</w:t>
      </w:r>
      <w:r w:rsidRPr="007425ED" w:rsidDel="004D49C1">
        <w:tab/>
      </w:r>
      <w:r w:rsidRPr="007425ED">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transmission using PUR:</w:t>
      </w:r>
    </w:p>
    <w:p w14:paraId="67107EAF" w14:textId="77777777" w:rsidR="007425ED" w:rsidRPr="007425ED" w:rsidDel="004D49C1" w:rsidRDefault="007425ED" w:rsidP="007425ED">
      <w:pPr>
        <w:ind w:left="1135" w:hanging="284"/>
      </w:pPr>
      <w:r w:rsidRPr="007425ED">
        <w:t>3&gt;</w:t>
      </w:r>
      <w:r w:rsidRPr="007425ED">
        <w:tab/>
        <w:t xml:space="preserve">instruct the associated MAC entity to start </w:t>
      </w:r>
      <w:r w:rsidRPr="007425ED">
        <w:rPr>
          <w:i/>
        </w:rPr>
        <w:t>timeAlignmentTimer</w:t>
      </w:r>
      <w:r w:rsidRPr="007425ED">
        <w:t>;</w:t>
      </w:r>
    </w:p>
    <w:p w14:paraId="7ED8DEA8" w14:textId="77777777" w:rsidR="007425ED" w:rsidRPr="007425ED" w:rsidDel="004D49C1" w:rsidRDefault="007425ED" w:rsidP="007425ED">
      <w:pPr>
        <w:ind w:left="568" w:hanging="284"/>
      </w:pPr>
      <w:r w:rsidRPr="007425ED" w:rsidDel="004D49C1">
        <w:t>1&gt;</w:t>
      </w:r>
      <w:r w:rsidRPr="007425ED" w:rsidDel="004D49C1">
        <w:tab/>
        <w:t>else:</w:t>
      </w:r>
    </w:p>
    <w:p w14:paraId="60E2C020" w14:textId="77777777" w:rsidR="007425ED" w:rsidRPr="007425ED" w:rsidRDefault="007425ED" w:rsidP="007425ED">
      <w:pPr>
        <w:ind w:left="851" w:hanging="284"/>
      </w:pPr>
      <w:r w:rsidRPr="007425ED">
        <w:t>2&gt;</w:t>
      </w:r>
      <w:r w:rsidRPr="007425ED">
        <w:tab/>
        <w:t>if resuming an RRC connection from a suspended RRC connection in EPC; or</w:t>
      </w:r>
    </w:p>
    <w:p w14:paraId="75F17772"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r w:rsidRPr="007425ED">
        <w:rPr>
          <w:i/>
        </w:rPr>
        <w:t>fullConfig</w:t>
      </w:r>
      <w:r w:rsidRPr="007425ED">
        <w:t xml:space="preserve"> is not present in the </w:t>
      </w:r>
      <w:r w:rsidRPr="007425ED">
        <w:rPr>
          <w:i/>
        </w:rPr>
        <w:t>RRCConnectionResume</w:t>
      </w:r>
      <w:r w:rsidRPr="007425ED">
        <w:t xml:space="preserve"> message:</w:t>
      </w:r>
    </w:p>
    <w:p w14:paraId="4B8038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11125838"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07CF1F55" w14:textId="77777777" w:rsidR="007425ED" w:rsidRPr="007425ED" w:rsidRDefault="007425ED" w:rsidP="007425ED">
      <w:pPr>
        <w:ind w:left="1418" w:hanging="284"/>
      </w:pPr>
      <w:r w:rsidRPr="007425ED">
        <w:t>4&gt;</w:t>
      </w:r>
      <w:r w:rsidRPr="007425ED">
        <w:tab/>
        <w:t xml:space="preserve">indicate to lower layers that stored UE AS context is used and that </w:t>
      </w:r>
      <w:r w:rsidRPr="007425ED">
        <w:rPr>
          <w:i/>
          <w:iCs/>
        </w:rPr>
        <w:t>drb-ContinueROHC</w:t>
      </w:r>
      <w:r w:rsidRPr="007425ED">
        <w:t xml:space="preserve"> is configured;</w:t>
      </w:r>
    </w:p>
    <w:p w14:paraId="2FF1C231"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68B3A21F" w14:textId="77777777" w:rsidR="007425ED" w:rsidRPr="007425ED" w:rsidRDefault="007425ED" w:rsidP="007425ED">
      <w:pPr>
        <w:ind w:left="1135" w:hanging="284"/>
      </w:pPr>
      <w:r w:rsidRPr="007425ED">
        <w:t>3&gt;</w:t>
      </w:r>
      <w:r w:rsidRPr="007425ED">
        <w:tab/>
        <w:t>else:</w:t>
      </w:r>
    </w:p>
    <w:p w14:paraId="4E5F74AC" w14:textId="77777777" w:rsidR="007425ED" w:rsidRPr="007425ED" w:rsidRDefault="007425ED" w:rsidP="007425ED">
      <w:pPr>
        <w:ind w:left="1418" w:hanging="284"/>
      </w:pPr>
      <w:r w:rsidRPr="007425ED">
        <w:t>4&gt;</w:t>
      </w:r>
      <w:r w:rsidRPr="007425ED">
        <w:tab/>
        <w:t>indicate to lower layers that stored UE AS context is used;</w:t>
      </w:r>
    </w:p>
    <w:p w14:paraId="3F0BDC87"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4517EC0D"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41C793BA" w14:textId="77777777" w:rsidR="007425ED" w:rsidRPr="007425ED" w:rsidRDefault="007425ED" w:rsidP="007425ED">
      <w:pPr>
        <w:ind w:left="1418" w:hanging="284"/>
      </w:pPr>
      <w:r w:rsidRPr="007425ED">
        <w:t>4&gt;</w:t>
      </w:r>
      <w:r w:rsidRPr="007425ED">
        <w:tab/>
        <w:t>restore the MCG SCell(s) configuration, if stored;</w:t>
      </w:r>
    </w:p>
    <w:p w14:paraId="207B1AB8" w14:textId="77777777" w:rsidR="007425ED" w:rsidRPr="007425ED" w:rsidRDefault="007425ED" w:rsidP="007425ED">
      <w:pPr>
        <w:ind w:left="1135" w:hanging="284"/>
      </w:pPr>
      <w:r w:rsidRPr="007425ED">
        <w:t>3&gt;</w:t>
      </w:r>
      <w:r w:rsidRPr="007425ED">
        <w:tab/>
        <w:t>else:</w:t>
      </w:r>
    </w:p>
    <w:p w14:paraId="2DBCB7A6" w14:textId="77777777" w:rsidR="007425ED" w:rsidRPr="007425ED" w:rsidRDefault="007425ED" w:rsidP="007425ED">
      <w:pPr>
        <w:ind w:left="1418" w:hanging="284"/>
      </w:pPr>
      <w:r w:rsidRPr="007425ED">
        <w:t>4&gt;</w:t>
      </w:r>
      <w:r w:rsidRPr="007425ED">
        <w:tab/>
        <w:t>release the MCG SCell(s) from the UE AS context, if stored;</w:t>
      </w:r>
    </w:p>
    <w:p w14:paraId="3BDE14A0"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51CA163D"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50C41360" w14:textId="77777777" w:rsidR="007425ED" w:rsidRPr="007425ED" w:rsidRDefault="007425ED" w:rsidP="007425ED">
      <w:pPr>
        <w:ind w:left="1135" w:hanging="284"/>
      </w:pPr>
      <w:r w:rsidRPr="007425ED">
        <w:t>3&gt;</w:t>
      </w:r>
      <w:r w:rsidRPr="007425ED">
        <w:tab/>
        <w:t>else if the UE was configured with EN-DC:</w:t>
      </w:r>
    </w:p>
    <w:p w14:paraId="0D283553" w14:textId="77777777" w:rsidR="007425ED" w:rsidRPr="007425ED" w:rsidRDefault="007425ED" w:rsidP="007425ED">
      <w:pPr>
        <w:ind w:left="1418" w:hanging="284"/>
      </w:pPr>
      <w:r w:rsidRPr="007425ED">
        <w:t>4&gt;</w:t>
      </w:r>
      <w:r w:rsidRPr="007425ED">
        <w:tab/>
        <w:t>perform MR-DC release, as specified in TS 38.331 [82], clause 5.3.5.10;</w:t>
      </w:r>
    </w:p>
    <w:p w14:paraId="5A9276C2" w14:textId="77777777" w:rsidR="007425ED" w:rsidRPr="007425ED" w:rsidRDefault="007425ED" w:rsidP="007425ED">
      <w:pPr>
        <w:ind w:left="1418" w:hanging="284"/>
        <w:rPr>
          <w:rFonts w:eastAsia="Yu Mincho"/>
        </w:rPr>
      </w:pPr>
      <w:r w:rsidRPr="007425ED">
        <w:rPr>
          <w:rFonts w:eastAsia="Yu Mincho"/>
        </w:rPr>
        <w:lastRenderedPageBreak/>
        <w:t>4&gt;</w:t>
      </w:r>
      <w:r w:rsidRPr="007425ED">
        <w:rPr>
          <w:rFonts w:eastAsia="Yu Mincho"/>
        </w:rPr>
        <w:tab/>
        <w:t xml:space="preserve">release </w:t>
      </w:r>
      <w:r w:rsidRPr="007425ED">
        <w:rPr>
          <w:rFonts w:eastAsia="Yu Mincho"/>
          <w:i/>
          <w:iCs/>
        </w:rPr>
        <w:t>tdm-PatternConfig</w:t>
      </w:r>
      <w:r w:rsidRPr="007425ED">
        <w:rPr>
          <w:rFonts w:eastAsia="Yu Mincho"/>
        </w:rPr>
        <w:t xml:space="preserve"> or </w:t>
      </w:r>
      <w:r w:rsidRPr="007425ED">
        <w:rPr>
          <w:rFonts w:eastAsia="Yu Mincho"/>
          <w:i/>
          <w:iCs/>
        </w:rPr>
        <w:t>tdm-PatternConfig2</w:t>
      </w:r>
      <w:r w:rsidRPr="007425ED">
        <w:rPr>
          <w:rFonts w:eastAsia="Yu Mincho"/>
        </w:rPr>
        <w:t>, if configured;</w:t>
      </w:r>
    </w:p>
    <w:p w14:paraId="3FE2E6DD" w14:textId="77777777" w:rsidR="007425ED" w:rsidRPr="007425ED" w:rsidRDefault="007425ED" w:rsidP="007425ED">
      <w:pPr>
        <w:ind w:left="1135" w:hanging="284"/>
      </w:pPr>
      <w:r w:rsidRPr="007425ED">
        <w:t>3&gt;</w:t>
      </w:r>
      <w:r w:rsidRPr="007425ED">
        <w:tab/>
        <w:t xml:space="preserve">discard the stored UE AS context and </w:t>
      </w:r>
      <w:r w:rsidRPr="007425ED">
        <w:rPr>
          <w:i/>
        </w:rPr>
        <w:t>resumeIdentity</w:t>
      </w:r>
      <w:r w:rsidRPr="007425ED">
        <w:t>;</w:t>
      </w:r>
    </w:p>
    <w:p w14:paraId="7EBF85D2"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147DCBD1" w14:textId="77777777" w:rsidR="007425ED" w:rsidRPr="007425ED" w:rsidRDefault="007425ED" w:rsidP="007425ED">
      <w:pPr>
        <w:ind w:left="851" w:hanging="284"/>
      </w:pPr>
      <w:r w:rsidRPr="007425ED">
        <w:t>2&gt;</w:t>
      </w:r>
      <w:r w:rsidRPr="007425ED">
        <w:tab/>
        <w:t xml:space="preserve">else if the </w:t>
      </w:r>
      <w:r w:rsidRPr="007425ED">
        <w:rPr>
          <w:i/>
        </w:rPr>
        <w:t>RRCConnectionResume</w:t>
      </w:r>
      <w:r w:rsidRPr="007425ED">
        <w:t xml:space="preserve"> message includes the </w:t>
      </w:r>
      <w:r w:rsidRPr="007425ED">
        <w:rPr>
          <w:i/>
        </w:rPr>
        <w:t xml:space="preserve">fullConfig </w:t>
      </w:r>
      <w:r w:rsidRPr="007425ED">
        <w:t>(i.e., for resuming an RRC connection from RRC_INACTIVE or for resuming a suspended RRC connection in 5GC):</w:t>
      </w:r>
    </w:p>
    <w:p w14:paraId="3900D496" w14:textId="77777777" w:rsidR="007425ED" w:rsidRPr="007425ED" w:rsidRDefault="007425ED" w:rsidP="007425ED">
      <w:pPr>
        <w:ind w:left="1135" w:hanging="284"/>
      </w:pPr>
      <w:r w:rsidRPr="007425ED">
        <w:t>3&gt;</w:t>
      </w:r>
      <w:r w:rsidRPr="007425ED">
        <w:tab/>
        <w:t>perform the radio configuration procedure as specified in 5.3.5.8;</w:t>
      </w:r>
    </w:p>
    <w:p w14:paraId="6FE85927" w14:textId="77777777" w:rsidR="007425ED" w:rsidRPr="007425ED" w:rsidRDefault="007425ED" w:rsidP="007425ED">
      <w:pPr>
        <w:ind w:left="851" w:hanging="284"/>
      </w:pPr>
      <w:r w:rsidRPr="007425ED">
        <w:t>2&gt;</w:t>
      </w:r>
      <w:r w:rsidRPr="007425ED">
        <w:tab/>
        <w:t>else if resuming an RRC connection from RRC_INACTIVE:</w:t>
      </w:r>
    </w:p>
    <w:p w14:paraId="3FB12521" w14:textId="77777777" w:rsidR="007425ED" w:rsidRPr="007425ED" w:rsidRDefault="007425ED" w:rsidP="007425ED">
      <w:pPr>
        <w:ind w:left="1135" w:hanging="284"/>
      </w:pPr>
      <w:r w:rsidRPr="007425ED">
        <w:t>3&gt;</w:t>
      </w:r>
      <w:r w:rsidRPr="007425ED">
        <w:tab/>
        <w:t>restore the following from the stored UE Inactive AS context:</w:t>
      </w:r>
    </w:p>
    <w:p w14:paraId="09EA357D" w14:textId="77777777" w:rsidR="007425ED" w:rsidRPr="007425ED" w:rsidRDefault="007425ED" w:rsidP="007425ED">
      <w:pPr>
        <w:ind w:left="1418" w:hanging="284"/>
      </w:pPr>
      <w:r w:rsidRPr="007425ED">
        <w:t>-</w:t>
      </w:r>
      <w:r w:rsidRPr="007425ED">
        <w:tab/>
        <w:t>MCG physical layer configuration,</w:t>
      </w:r>
    </w:p>
    <w:p w14:paraId="7912AF5C" w14:textId="77777777" w:rsidR="007425ED" w:rsidRPr="007425ED" w:rsidRDefault="007425ED" w:rsidP="007425ED">
      <w:pPr>
        <w:ind w:left="1418" w:hanging="284"/>
      </w:pPr>
      <w:r w:rsidRPr="007425ED">
        <w:t>-</w:t>
      </w:r>
      <w:r w:rsidRPr="007425ED">
        <w:tab/>
        <w:t>MCG MAC configuration,</w:t>
      </w:r>
    </w:p>
    <w:p w14:paraId="5CDE4A0A" w14:textId="77777777" w:rsidR="007425ED" w:rsidRPr="007425ED" w:rsidRDefault="007425ED" w:rsidP="007425ED">
      <w:pPr>
        <w:ind w:left="1418" w:hanging="284"/>
      </w:pPr>
      <w:r w:rsidRPr="007425ED">
        <w:t>-</w:t>
      </w:r>
      <w:r w:rsidRPr="007425ED">
        <w:tab/>
        <w:t>MCG RLC configuration,</w:t>
      </w:r>
    </w:p>
    <w:p w14:paraId="56CB57F2" w14:textId="77777777" w:rsidR="007425ED" w:rsidRPr="007425ED" w:rsidRDefault="007425ED" w:rsidP="007425ED">
      <w:pPr>
        <w:ind w:left="1418" w:hanging="284"/>
      </w:pPr>
      <w:r w:rsidRPr="007425ED">
        <w:t>-</w:t>
      </w:r>
      <w:r w:rsidRPr="007425ED">
        <w:tab/>
        <w:t>PDCP configuration;</w:t>
      </w:r>
    </w:p>
    <w:p w14:paraId="51F9B17C"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731AC254" w14:textId="77777777" w:rsidR="007425ED" w:rsidRPr="007425ED" w:rsidRDefault="007425ED" w:rsidP="007425ED">
      <w:pPr>
        <w:ind w:left="1418" w:hanging="284"/>
      </w:pPr>
      <w:r w:rsidRPr="007425ED">
        <w:t>4&gt;</w:t>
      </w:r>
      <w:r w:rsidRPr="007425ED">
        <w:tab/>
        <w:t>restore the MCG SCell(s) configuration, if stored;</w:t>
      </w:r>
    </w:p>
    <w:p w14:paraId="649DFA03" w14:textId="77777777" w:rsidR="007425ED" w:rsidRPr="007425ED" w:rsidRDefault="007425ED" w:rsidP="007425ED">
      <w:pPr>
        <w:ind w:left="1135" w:hanging="284"/>
      </w:pPr>
      <w:r w:rsidRPr="007425ED">
        <w:t>3&gt;</w:t>
      </w:r>
      <w:r w:rsidRPr="007425ED">
        <w:tab/>
        <w:t>else:</w:t>
      </w:r>
    </w:p>
    <w:p w14:paraId="1B8D3BB4" w14:textId="77777777" w:rsidR="007425ED" w:rsidRPr="007425ED" w:rsidRDefault="007425ED" w:rsidP="007425ED">
      <w:pPr>
        <w:ind w:left="1418" w:hanging="284"/>
      </w:pPr>
      <w:r w:rsidRPr="007425ED">
        <w:t>4&gt;</w:t>
      </w:r>
      <w:r w:rsidRPr="007425ED">
        <w:tab/>
        <w:t>release the MCG SCell(s) from the UE Inactive AS context, if stored;</w:t>
      </w:r>
    </w:p>
    <w:p w14:paraId="1438307A"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4AA861C1"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38BB141D" w14:textId="77777777" w:rsidR="007425ED" w:rsidRPr="007425ED" w:rsidRDefault="007425ED" w:rsidP="007425ED">
      <w:pPr>
        <w:ind w:left="1135" w:hanging="284"/>
      </w:pPr>
      <w:r w:rsidRPr="007425ED">
        <w:t>3&gt;</w:t>
      </w:r>
      <w:r w:rsidRPr="007425ED">
        <w:tab/>
        <w:t>else if the UE was configured with NGEN-DC:</w:t>
      </w:r>
    </w:p>
    <w:p w14:paraId="7BFF5EB2" w14:textId="77777777" w:rsidR="007425ED" w:rsidRPr="007425ED" w:rsidRDefault="007425ED" w:rsidP="007425ED">
      <w:pPr>
        <w:ind w:left="1418" w:hanging="284"/>
      </w:pPr>
      <w:r w:rsidRPr="007425ED">
        <w:t>4&gt;</w:t>
      </w:r>
      <w:r w:rsidRPr="007425ED">
        <w:tab/>
        <w:t>perform MR-DC release, as specified in TS 38.331 [82], clause 5.3.5.10;</w:t>
      </w:r>
    </w:p>
    <w:p w14:paraId="0EE0BB6B"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PatternConfig</w:t>
      </w:r>
      <w:r w:rsidRPr="007425ED">
        <w:rPr>
          <w:rFonts w:eastAsia="Yu Mincho"/>
        </w:rPr>
        <w:t xml:space="preserve"> or </w:t>
      </w:r>
      <w:r w:rsidRPr="007425ED">
        <w:rPr>
          <w:rFonts w:eastAsia="Yu Mincho"/>
          <w:i/>
        </w:rPr>
        <w:t>tdm-PatternConfig2</w:t>
      </w:r>
      <w:r w:rsidRPr="007425ED">
        <w:rPr>
          <w:rFonts w:eastAsia="Yu Mincho"/>
        </w:rPr>
        <w:t>, if configured;</w:t>
      </w:r>
    </w:p>
    <w:p w14:paraId="5E82A8F3" w14:textId="77777777" w:rsidR="007425ED" w:rsidRPr="007425ED" w:rsidRDefault="007425ED" w:rsidP="007425ED">
      <w:pPr>
        <w:ind w:left="1135" w:hanging="284"/>
      </w:pPr>
      <w:r w:rsidRPr="007425ED">
        <w:t>3&gt;</w:t>
      </w:r>
      <w:r w:rsidRPr="007425ED">
        <w:tab/>
        <w:t>discard the stored UE Inactive AS context;</w:t>
      </w:r>
    </w:p>
    <w:p w14:paraId="55984B24"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4E878E40" w14:textId="77777777" w:rsidR="007425ED" w:rsidRPr="007425ED" w:rsidRDefault="007425ED" w:rsidP="007425ED">
      <w:pPr>
        <w:ind w:left="1135" w:hanging="284"/>
        <w:rPr>
          <w:iCs/>
        </w:rPr>
      </w:pPr>
      <w:r w:rsidRPr="007425ED">
        <w:t>3&gt;</w:t>
      </w:r>
      <w:r w:rsidRPr="007425ED">
        <w:tab/>
        <w:t xml:space="preserve">release the </w:t>
      </w:r>
      <w:r w:rsidRPr="007425ED">
        <w:rPr>
          <w:i/>
        </w:rPr>
        <w:t>rrc-InactiveConfig</w:t>
      </w:r>
      <w:r w:rsidRPr="007425ED">
        <w:t xml:space="preserve">, except </w:t>
      </w:r>
      <w:r w:rsidRPr="007425ED">
        <w:rPr>
          <w:i/>
        </w:rPr>
        <w:t>ran-NotificationAreaInfo</w:t>
      </w:r>
      <w:r w:rsidRPr="007425ED">
        <w:rPr>
          <w:iCs/>
        </w:rPr>
        <w:t>;</w:t>
      </w:r>
    </w:p>
    <w:p w14:paraId="416915DA" w14:textId="77777777" w:rsidR="007425ED" w:rsidRPr="007425ED" w:rsidRDefault="007425ED" w:rsidP="007425ED">
      <w:pPr>
        <w:ind w:left="851" w:hanging="284"/>
      </w:pPr>
      <w:r w:rsidRPr="007425ED">
        <w:t>2&gt;</w:t>
      </w:r>
      <w:r w:rsidRPr="007425ED">
        <w:tab/>
        <w:t>else (i.e., except for NB-IoT for resuming a suspended RRC connection in 5GC):</w:t>
      </w:r>
    </w:p>
    <w:p w14:paraId="7778158C"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54DF9564" w14:textId="77777777" w:rsidR="007425ED" w:rsidRPr="007425ED" w:rsidRDefault="007425ED" w:rsidP="007425ED">
      <w:pPr>
        <w:ind w:left="1135" w:hanging="284"/>
      </w:pPr>
      <w:r w:rsidRPr="007425ED">
        <w:t>3&gt;</w:t>
      </w:r>
      <w:r w:rsidRPr="007425ED">
        <w:tab/>
        <w:t xml:space="preserve">discard the stored UE AS context and </w:t>
      </w:r>
      <w:r w:rsidRPr="007425ED">
        <w:rPr>
          <w:i/>
          <w:iCs/>
        </w:rPr>
        <w:t>resumeIdentity</w:t>
      </w:r>
      <w:r w:rsidRPr="007425ED">
        <w:t>;</w:t>
      </w:r>
    </w:p>
    <w:p w14:paraId="20730F25"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7918D4E8"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48ACB9A6"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ReleaseList</w:t>
      </w:r>
      <w:r w:rsidRPr="007425ED">
        <w:t>:</w:t>
      </w:r>
    </w:p>
    <w:p w14:paraId="255AE867" w14:textId="77777777" w:rsidR="007425ED" w:rsidRPr="007425ED" w:rsidRDefault="007425ED" w:rsidP="007425ED">
      <w:pPr>
        <w:ind w:left="851" w:hanging="284"/>
      </w:pPr>
      <w:r w:rsidRPr="007425ED">
        <w:t>2&gt;</w:t>
      </w:r>
      <w:r w:rsidRPr="007425ED">
        <w:tab/>
        <w:t>perform SCell release as specified in 5.3.10.3a;</w:t>
      </w:r>
    </w:p>
    <w:p w14:paraId="2B927BC1"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AddModList</w:t>
      </w:r>
      <w:r w:rsidRPr="007425ED">
        <w:t>:</w:t>
      </w:r>
    </w:p>
    <w:p w14:paraId="2DA267C4" w14:textId="77777777" w:rsidR="007425ED" w:rsidRPr="007425ED" w:rsidRDefault="007425ED" w:rsidP="007425ED">
      <w:pPr>
        <w:ind w:left="851" w:hanging="284"/>
      </w:pPr>
      <w:r w:rsidRPr="007425ED">
        <w:t>2&gt;</w:t>
      </w:r>
      <w:r w:rsidRPr="007425ED">
        <w:tab/>
        <w:t>perform SCell addition or modification as specified in 5.3.10.3b;</w:t>
      </w:r>
    </w:p>
    <w:p w14:paraId="4A739D13" w14:textId="77777777" w:rsidR="007425ED" w:rsidRPr="007425ED" w:rsidRDefault="007425ED" w:rsidP="007425ED">
      <w:pPr>
        <w:ind w:left="568" w:hanging="284"/>
      </w:pPr>
      <w:r w:rsidRPr="007425ED">
        <w:lastRenderedPageBreak/>
        <w:t>1&gt;</w:t>
      </w:r>
      <w:r w:rsidRPr="007425ED">
        <w:tab/>
        <w:t xml:space="preserve">if the received </w:t>
      </w:r>
      <w:r w:rsidRPr="007425ED">
        <w:rPr>
          <w:i/>
        </w:rPr>
        <w:t>RRCConnectionResume</w:t>
      </w:r>
      <w:r w:rsidRPr="007425ED">
        <w:t xml:space="preserve"> includes the </w:t>
      </w:r>
      <w:r w:rsidRPr="007425ED">
        <w:rPr>
          <w:i/>
        </w:rPr>
        <w:t>sCellGroupToReleaseList</w:t>
      </w:r>
      <w:r w:rsidRPr="007425ED">
        <w:t>:</w:t>
      </w:r>
    </w:p>
    <w:p w14:paraId="505DB7B2" w14:textId="77777777" w:rsidR="007425ED" w:rsidRPr="007425ED" w:rsidRDefault="007425ED" w:rsidP="007425ED">
      <w:pPr>
        <w:ind w:left="851" w:hanging="284"/>
      </w:pPr>
      <w:r w:rsidRPr="007425ED">
        <w:t>2&gt;</w:t>
      </w:r>
      <w:r w:rsidRPr="007425ED">
        <w:tab/>
        <w:t>perform SCell group release as specified in 5.3.10.3d;</w:t>
      </w:r>
    </w:p>
    <w:p w14:paraId="365D00AE"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AddModList</w:t>
      </w:r>
      <w:r w:rsidRPr="007425ED">
        <w:t>:</w:t>
      </w:r>
    </w:p>
    <w:p w14:paraId="28EFE4F6" w14:textId="77777777" w:rsidR="007425ED" w:rsidRPr="007425ED" w:rsidRDefault="007425ED" w:rsidP="007425ED">
      <w:pPr>
        <w:ind w:left="851" w:hanging="284"/>
      </w:pPr>
      <w:r w:rsidRPr="007425ED">
        <w:t>2&gt;</w:t>
      </w:r>
      <w:r w:rsidRPr="007425ED">
        <w:tab/>
        <w:t>perform SCell group addition or modification as specified in 5.3.10.3e;</w:t>
      </w:r>
    </w:p>
    <w:p w14:paraId="162F6B5D"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SecondaryCellGroupConfig</w:t>
      </w:r>
      <w:r w:rsidRPr="007425ED">
        <w:t>:</w:t>
      </w:r>
    </w:p>
    <w:p w14:paraId="343698E4" w14:textId="77777777" w:rsidR="007425ED" w:rsidRPr="007425ED" w:rsidRDefault="007425ED" w:rsidP="007425ED">
      <w:pPr>
        <w:ind w:left="851" w:hanging="284"/>
      </w:pPr>
      <w:r w:rsidRPr="007425ED">
        <w:t>2&gt;</w:t>
      </w:r>
      <w:r w:rsidRPr="007425ED">
        <w:tab/>
        <w:t>perform NR RRC Reconfiguration as specified in TS 38.331 [82], clause 5.3.5.3;</w:t>
      </w:r>
    </w:p>
    <w:p w14:paraId="2D942EF5"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sk-Counter</w:t>
      </w:r>
      <w:r w:rsidRPr="007425ED">
        <w:t>:</w:t>
      </w:r>
    </w:p>
    <w:p w14:paraId="28DA3576" w14:textId="77777777" w:rsidR="007425ED" w:rsidRPr="007425ED" w:rsidRDefault="007425ED" w:rsidP="007425ED">
      <w:pPr>
        <w:ind w:left="851" w:hanging="284"/>
      </w:pPr>
      <w:r w:rsidRPr="007425ED">
        <w:t>2&gt;</w:t>
      </w:r>
      <w:r w:rsidRPr="007425ED">
        <w:tab/>
        <w:t>perform key update procedure as specified in TS 38.331 [82], clause 5.3.5.8;</w:t>
      </w:r>
    </w:p>
    <w:p w14:paraId="5641BC25"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1</w:t>
      </w:r>
      <w:r w:rsidRPr="007425ED">
        <w:t>:</w:t>
      </w:r>
    </w:p>
    <w:p w14:paraId="32DBADD6" w14:textId="77777777" w:rsidR="007425ED" w:rsidRPr="007425ED" w:rsidRDefault="007425ED" w:rsidP="007425ED">
      <w:pPr>
        <w:ind w:left="851" w:hanging="284"/>
      </w:pPr>
      <w:r w:rsidRPr="007425ED">
        <w:t>2&gt;</w:t>
      </w:r>
      <w:r w:rsidRPr="007425ED">
        <w:tab/>
        <w:t>perform radio bearer configuration as specified in TS 38.331 [82], clause 5.3.5.6;</w:t>
      </w:r>
    </w:p>
    <w:p w14:paraId="30A8AEC7"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2</w:t>
      </w:r>
      <w:r w:rsidRPr="007425ED">
        <w:t>:</w:t>
      </w:r>
    </w:p>
    <w:p w14:paraId="5245DF6F" w14:textId="77777777" w:rsidR="007425ED" w:rsidRPr="007425ED" w:rsidRDefault="007425ED" w:rsidP="007425ED">
      <w:pPr>
        <w:ind w:left="851" w:hanging="284"/>
      </w:pPr>
      <w:r w:rsidRPr="007425ED">
        <w:t>2&gt;</w:t>
      </w:r>
      <w:r w:rsidRPr="007425ED">
        <w:tab/>
        <w:t>perform radio bearer configuration as specified in TS 38.331 [82], clause 5.3.5.6;</w:t>
      </w:r>
    </w:p>
    <w:p w14:paraId="5D9988AD" w14:textId="77777777" w:rsidR="007425ED" w:rsidRPr="007425ED" w:rsidRDefault="007425ED" w:rsidP="007425ED">
      <w:pPr>
        <w:ind w:left="568" w:hanging="284"/>
      </w:pPr>
      <w:r w:rsidRPr="007425ED">
        <w:t>1&gt;</w:t>
      </w:r>
      <w:r w:rsidRPr="007425ED">
        <w:tab/>
        <w:t xml:space="preserve">except 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661D4F81"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0D7FEEF8"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FFF512B"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00D9DDDB"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4120B828"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p w14:paraId="1F45A6B5"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message includes the </w:t>
      </w:r>
      <w:r w:rsidRPr="007425ED">
        <w:rPr>
          <w:i/>
        </w:rPr>
        <w:t>measConfig</w:t>
      </w:r>
      <w:r w:rsidRPr="007425ED">
        <w:t>:</w:t>
      </w:r>
    </w:p>
    <w:p w14:paraId="4E193A55" w14:textId="77777777" w:rsidR="007425ED" w:rsidRPr="007425ED" w:rsidRDefault="007425ED" w:rsidP="007425ED">
      <w:pPr>
        <w:ind w:left="851" w:hanging="284"/>
      </w:pPr>
      <w:r w:rsidRPr="007425ED">
        <w:t>2&gt;</w:t>
      </w:r>
      <w:r w:rsidRPr="007425ED">
        <w:tab/>
        <w:t>perform the measurement configuration procedure as specified in 5.5.2;</w:t>
      </w:r>
    </w:p>
    <w:p w14:paraId="38DF9AC8" w14:textId="77777777" w:rsidR="007425ED" w:rsidRPr="007425ED" w:rsidRDefault="007425ED" w:rsidP="007425ED">
      <w:pPr>
        <w:ind w:left="568" w:hanging="284"/>
      </w:pPr>
      <w:r w:rsidRPr="007425ED">
        <w:t>1&gt;</w:t>
      </w:r>
      <w:r w:rsidRPr="007425ED">
        <w:tab/>
        <w:t>if T302 is running:</w:t>
      </w:r>
    </w:p>
    <w:p w14:paraId="7541C491" w14:textId="77777777" w:rsidR="007425ED" w:rsidRPr="007425ED" w:rsidRDefault="007425ED" w:rsidP="007425ED">
      <w:pPr>
        <w:ind w:left="851" w:hanging="284"/>
      </w:pPr>
      <w:r w:rsidRPr="007425ED">
        <w:t>2&gt;</w:t>
      </w:r>
      <w:r w:rsidRPr="007425ED">
        <w:tab/>
        <w:t>stop timer T302;</w:t>
      </w:r>
    </w:p>
    <w:p w14:paraId="771EEDAD" w14:textId="77777777" w:rsidR="007425ED" w:rsidRPr="007425ED" w:rsidRDefault="007425ED" w:rsidP="007425ED">
      <w:pPr>
        <w:ind w:left="851" w:hanging="284"/>
      </w:pPr>
      <w:r w:rsidRPr="007425ED">
        <w:t>2&gt;</w:t>
      </w:r>
      <w:r w:rsidRPr="007425ED">
        <w:tab/>
        <w:t>if the UE is connected to 5GC:</w:t>
      </w:r>
    </w:p>
    <w:p w14:paraId="7891018D" w14:textId="77777777" w:rsidR="007425ED" w:rsidRPr="007425ED" w:rsidRDefault="007425ED" w:rsidP="007425ED">
      <w:pPr>
        <w:ind w:left="1135" w:hanging="284"/>
      </w:pPr>
      <w:r w:rsidRPr="007425ED">
        <w:t>3&gt;</w:t>
      </w:r>
      <w:r w:rsidRPr="007425ED">
        <w:tab/>
        <w:t>perform the actions as specified in 5.3.16.4;</w:t>
      </w:r>
    </w:p>
    <w:p w14:paraId="6DF57A3A" w14:textId="77777777" w:rsidR="007425ED" w:rsidRPr="007425ED" w:rsidRDefault="007425ED" w:rsidP="007425ED">
      <w:pPr>
        <w:ind w:left="568" w:hanging="284"/>
      </w:pPr>
      <w:r w:rsidRPr="007425ED">
        <w:t>1&gt;</w:t>
      </w:r>
      <w:r w:rsidRPr="007425ED">
        <w:tab/>
        <w:t>stop timer T303, if running;</w:t>
      </w:r>
    </w:p>
    <w:p w14:paraId="7D5EF495" w14:textId="77777777" w:rsidR="007425ED" w:rsidRPr="007425ED" w:rsidRDefault="007425ED" w:rsidP="007425ED">
      <w:pPr>
        <w:ind w:left="568" w:hanging="284"/>
      </w:pPr>
      <w:r w:rsidRPr="007425ED">
        <w:t>1&gt;</w:t>
      </w:r>
      <w:r w:rsidRPr="007425ED">
        <w:tab/>
        <w:t>stop timer T305, if running;</w:t>
      </w:r>
    </w:p>
    <w:p w14:paraId="3ED9FF86" w14:textId="77777777" w:rsidR="007425ED" w:rsidRPr="007425ED" w:rsidRDefault="007425ED" w:rsidP="007425ED">
      <w:pPr>
        <w:ind w:left="568" w:hanging="284"/>
      </w:pPr>
      <w:r w:rsidRPr="007425ED">
        <w:t>1&gt;</w:t>
      </w:r>
      <w:r w:rsidRPr="007425ED">
        <w:tab/>
        <w:t>stop timer T306, if running;</w:t>
      </w:r>
    </w:p>
    <w:p w14:paraId="4C2C9A36"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6624DDFC" w14:textId="77777777" w:rsidR="007425ED" w:rsidRPr="007425ED" w:rsidRDefault="007425ED" w:rsidP="007425ED">
      <w:pPr>
        <w:ind w:left="568" w:hanging="284"/>
      </w:pPr>
      <w:r w:rsidRPr="007425ED">
        <w:t>1&gt;</w:t>
      </w:r>
      <w:r w:rsidRPr="007425ED">
        <w:tab/>
        <w:t>perform the actions as specified in 5.3.3.7;</w:t>
      </w:r>
    </w:p>
    <w:p w14:paraId="2F64FA9E" w14:textId="77777777" w:rsidR="007425ED" w:rsidRPr="007425ED" w:rsidRDefault="007425ED" w:rsidP="007425ED">
      <w:pPr>
        <w:ind w:left="568" w:hanging="284"/>
      </w:pPr>
      <w:r w:rsidRPr="007425ED">
        <w:t>1&gt;</w:t>
      </w:r>
      <w:r w:rsidRPr="007425ED">
        <w:tab/>
        <w:t>stop timer T320, if running;</w:t>
      </w:r>
    </w:p>
    <w:p w14:paraId="4FEF52B8" w14:textId="77777777" w:rsidR="007425ED" w:rsidRPr="007425ED" w:rsidRDefault="007425ED" w:rsidP="007425ED">
      <w:pPr>
        <w:ind w:left="568" w:hanging="284"/>
      </w:pPr>
      <w:r w:rsidRPr="007425ED">
        <w:t>1&gt;</w:t>
      </w:r>
      <w:r w:rsidRPr="007425ED">
        <w:tab/>
        <w:t>stop timer T350, if running;</w:t>
      </w:r>
    </w:p>
    <w:p w14:paraId="2B453616"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938AA49"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2DE96027" w14:textId="77777777" w:rsidR="007425ED" w:rsidRPr="007425ED" w:rsidRDefault="007425ED" w:rsidP="007425ED">
      <w:pPr>
        <w:ind w:left="568" w:hanging="284"/>
        <w:rPr>
          <w:lang w:eastAsia="zh-TW"/>
        </w:rPr>
      </w:pPr>
      <w:r w:rsidRPr="007425ED">
        <w:lastRenderedPageBreak/>
        <w:t>1&gt;</w:t>
      </w:r>
      <w:r w:rsidRPr="007425ED">
        <w:tab/>
        <w:t>stop timer T322, if running</w:t>
      </w:r>
      <w:r w:rsidRPr="007425ED">
        <w:rPr>
          <w:lang w:eastAsia="zh-TW"/>
        </w:rPr>
        <w:t>;</w:t>
      </w:r>
    </w:p>
    <w:p w14:paraId="6D1A8365" w14:textId="77777777" w:rsidR="007425ED" w:rsidRPr="007425ED" w:rsidRDefault="007425ED" w:rsidP="007425ED">
      <w:pPr>
        <w:ind w:left="568" w:hanging="284"/>
      </w:pPr>
      <w:r w:rsidRPr="007425ED">
        <w:t>1&gt;</w:t>
      </w:r>
      <w:r w:rsidRPr="007425ED">
        <w:tab/>
        <w:t>stop timer T323, if running;</w:t>
      </w:r>
    </w:p>
    <w:p w14:paraId="2D2FA19E" w14:textId="77777777" w:rsidR="007425ED" w:rsidRPr="007425ED" w:rsidRDefault="007425ED" w:rsidP="007425ED">
      <w:pPr>
        <w:ind w:left="568" w:hanging="284"/>
      </w:pPr>
      <w:r w:rsidRPr="007425ED">
        <w:t>1&gt;</w:t>
      </w:r>
      <w:r w:rsidRPr="007425ED">
        <w:tab/>
        <w:t>if timer T331 is running:</w:t>
      </w:r>
    </w:p>
    <w:p w14:paraId="175801D8" w14:textId="77777777" w:rsidR="007425ED" w:rsidRPr="007425ED" w:rsidRDefault="007425ED" w:rsidP="007425ED">
      <w:pPr>
        <w:ind w:left="851" w:hanging="284"/>
      </w:pPr>
      <w:r w:rsidRPr="007425ED">
        <w:t>2&gt;</w:t>
      </w:r>
      <w:r w:rsidRPr="007425ED">
        <w:tab/>
        <w:t>stop timer T331;</w:t>
      </w:r>
    </w:p>
    <w:p w14:paraId="264B6DF9" w14:textId="77777777" w:rsidR="007425ED" w:rsidRPr="007425ED" w:rsidRDefault="007425ED" w:rsidP="007425ED">
      <w:pPr>
        <w:ind w:left="851" w:hanging="284"/>
        <w:rPr>
          <w:rFonts w:eastAsia="Malgun Gothic"/>
          <w:lang w:eastAsia="ko-KR"/>
        </w:rPr>
      </w:pPr>
      <w:r w:rsidRPr="007425ED">
        <w:rPr>
          <w:rFonts w:eastAsia="DengXian"/>
        </w:rPr>
        <w:t>2&gt;</w:t>
      </w:r>
      <w:r w:rsidRPr="007425ED">
        <w:rPr>
          <w:rFonts w:eastAsia="DengXian"/>
        </w:rPr>
        <w:tab/>
        <w:t xml:space="preserve">perform the actions as specified in </w:t>
      </w:r>
      <w:r w:rsidRPr="007425ED">
        <w:rPr>
          <w:rFonts w:eastAsia="Malgun Gothic"/>
          <w:lang w:eastAsia="ko-KR"/>
        </w:rPr>
        <w:t>5.6.20.3;</w:t>
      </w:r>
    </w:p>
    <w:p w14:paraId="36C6AD45"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r w:rsidRPr="007425ED">
        <w:rPr>
          <w:i/>
        </w:rPr>
        <w:t>RRCConnectionResume</w:t>
      </w:r>
      <w:r w:rsidRPr="007425ED">
        <w:t xml:space="preserve"> is received in response to an </w:t>
      </w:r>
      <w:r w:rsidRPr="007425ED">
        <w:rPr>
          <w:i/>
        </w:rPr>
        <w:t xml:space="preserve">RRCConnectionResumeRequest </w:t>
      </w:r>
      <w:r w:rsidRPr="007425ED">
        <w:t>from RRC_INACTIVE:</w:t>
      </w:r>
    </w:p>
    <w:p w14:paraId="7EF1F24D" w14:textId="77777777" w:rsidR="007425ED" w:rsidRPr="007425ED" w:rsidRDefault="007425ED" w:rsidP="007425ED">
      <w:pPr>
        <w:ind w:left="851" w:hanging="284"/>
      </w:pPr>
      <w:r w:rsidRPr="007425ED">
        <w:t>2&gt;</w:t>
      </w:r>
      <w:r w:rsidRPr="007425ED">
        <w:tab/>
        <w:t xml:space="preserve">ignore the </w:t>
      </w:r>
      <w:r w:rsidRPr="007425ED">
        <w:rPr>
          <w:i/>
          <w:iCs/>
        </w:rPr>
        <w:t>nextHopChainingCount</w:t>
      </w:r>
      <w:r w:rsidRPr="007425ED">
        <w:t xml:space="preserve"> value indicated in the </w:t>
      </w:r>
      <w:r w:rsidRPr="007425ED">
        <w:rPr>
          <w:i/>
        </w:rPr>
        <w:t>RRCConnectionResume</w:t>
      </w:r>
      <w:r w:rsidRPr="007425ED">
        <w:rPr>
          <w:iCs/>
        </w:rPr>
        <w:t xml:space="preserve"> message</w:t>
      </w:r>
      <w:r w:rsidRPr="007425ED">
        <w:t>;</w:t>
      </w:r>
    </w:p>
    <w:p w14:paraId="22E963B1" w14:textId="77777777" w:rsidR="007425ED" w:rsidRPr="007425ED" w:rsidRDefault="007425ED" w:rsidP="007425ED">
      <w:pPr>
        <w:ind w:left="568" w:hanging="284"/>
      </w:pPr>
      <w:r w:rsidRPr="007425ED">
        <w:t>1&gt;</w:t>
      </w:r>
      <w:r w:rsidRPr="007425ED">
        <w:tab/>
        <w:t>else:</w:t>
      </w:r>
    </w:p>
    <w:p w14:paraId="6EA2508B" w14:textId="77777777" w:rsidR="007425ED" w:rsidRPr="007425ED" w:rsidRDefault="007425ED" w:rsidP="007425ED">
      <w:pPr>
        <w:ind w:left="851" w:hanging="284"/>
      </w:pPr>
      <w:r w:rsidRPr="007425ED">
        <w:t>2&gt;</w:t>
      </w:r>
      <w:r w:rsidRPr="007425ED">
        <w:tab/>
        <w:t>if resuming an RRC connection from a suspended RRC connection in EPC:</w:t>
      </w:r>
    </w:p>
    <w:p w14:paraId="63F8DD21" w14:textId="77777777" w:rsidR="007425ED" w:rsidRPr="007425ED" w:rsidRDefault="007425ED" w:rsidP="007425ED">
      <w:pPr>
        <w:ind w:left="1135" w:hanging="284"/>
      </w:pPr>
      <w:r w:rsidRPr="007425ED">
        <w:t>3&gt;</w:t>
      </w:r>
      <w:r w:rsidRPr="007425ED">
        <w:tab/>
        <w:t>update the K</w:t>
      </w:r>
      <w:r w:rsidRPr="007425ED">
        <w:rPr>
          <w:vertAlign w:val="subscript"/>
        </w:rPr>
        <w:t>eNB</w:t>
      </w:r>
      <w:r w:rsidRPr="007425ED">
        <w:t xml:space="preserve"> key based on the K</w:t>
      </w:r>
      <w:r w:rsidRPr="007425ED">
        <w:rPr>
          <w:vertAlign w:val="subscript"/>
        </w:rPr>
        <w:t>ASME</w:t>
      </w:r>
      <w:r w:rsidRPr="007425ED">
        <w:t xml:space="preserve"> key to which the current K</w:t>
      </w:r>
      <w:r w:rsidRPr="007425ED">
        <w:rPr>
          <w:vertAlign w:val="subscript"/>
        </w:rPr>
        <w:t>eNB</w:t>
      </w:r>
      <w:r w:rsidRPr="007425ED">
        <w:t xml:space="preserve"> is associated, using the </w:t>
      </w:r>
      <w:r w:rsidRPr="007425ED">
        <w:rPr>
          <w:i/>
        </w:rPr>
        <w:t>nextHopChainingCount</w:t>
      </w:r>
      <w:r w:rsidRPr="007425ED">
        <w:t xml:space="preserve"> value indicated in the </w:t>
      </w:r>
      <w:r w:rsidRPr="007425ED">
        <w:rPr>
          <w:i/>
        </w:rPr>
        <w:t>RRCConnectionResume</w:t>
      </w:r>
      <w:r w:rsidRPr="007425ED">
        <w:rPr>
          <w:iCs/>
        </w:rPr>
        <w:t xml:space="preserve"> message</w:t>
      </w:r>
      <w:r w:rsidRPr="007425ED">
        <w:t>, as specified in TS 33.401 [32];</w:t>
      </w:r>
    </w:p>
    <w:p w14:paraId="5D4825E9" w14:textId="77777777" w:rsidR="007425ED" w:rsidRPr="007425ED" w:rsidRDefault="007425ED" w:rsidP="007425ED">
      <w:pPr>
        <w:ind w:left="1135" w:hanging="284"/>
      </w:pPr>
      <w:r w:rsidRPr="007425ED">
        <w:t>3&gt;</w:t>
      </w:r>
      <w:r w:rsidRPr="007425ED">
        <w:tab/>
        <w:t xml:space="preserve">store the </w:t>
      </w:r>
      <w:r w:rsidRPr="007425ED">
        <w:rPr>
          <w:i/>
          <w:iCs/>
        </w:rPr>
        <w:t>nextHopChainingCount</w:t>
      </w:r>
      <w:r w:rsidRPr="007425ED">
        <w:t xml:space="preserve"> value;</w:t>
      </w:r>
    </w:p>
    <w:p w14:paraId="33E33D34" w14:textId="77777777" w:rsidR="007425ED" w:rsidRPr="007425ED" w:rsidRDefault="007425ED" w:rsidP="007425ED">
      <w:pPr>
        <w:ind w:left="1135" w:hanging="284"/>
      </w:pPr>
      <w:r w:rsidRPr="007425ED">
        <w:t>3&gt;</w:t>
      </w:r>
      <w:r w:rsidRPr="007425ED">
        <w:tab/>
        <w:t>derive the K</w:t>
      </w:r>
      <w:r w:rsidRPr="007425ED">
        <w:rPr>
          <w:vertAlign w:val="subscript"/>
        </w:rPr>
        <w:t>RRCint</w:t>
      </w:r>
      <w:r w:rsidRPr="007425ED">
        <w:t xml:space="preserve"> key associated with the previously configured integrity algorithm, as specified in TS 33.401 [32];</w:t>
      </w:r>
    </w:p>
    <w:p w14:paraId="2FAFBA66" w14:textId="77777777" w:rsidR="007425ED" w:rsidRPr="007425ED" w:rsidRDefault="007425ED" w:rsidP="007425ED">
      <w:pPr>
        <w:ind w:left="1135" w:hanging="284"/>
      </w:pPr>
      <w:r w:rsidRPr="007425ED">
        <w:t>3&gt;</w:t>
      </w:r>
      <w:r w:rsidRPr="007425ED">
        <w:tab/>
        <w:t xml:space="preserve">request lower layers to verify the integrity protection of the </w:t>
      </w:r>
      <w:r w:rsidRPr="007425ED">
        <w:rPr>
          <w:i/>
          <w:iCs/>
        </w:rPr>
        <w:t>RRCConnectionResume</w:t>
      </w:r>
      <w:r w:rsidRPr="007425ED">
        <w:t xml:space="preserve"> message, using the previously configured algorithm and the K</w:t>
      </w:r>
      <w:r w:rsidRPr="007425ED">
        <w:rPr>
          <w:vertAlign w:val="subscript"/>
        </w:rPr>
        <w:t>RRCint</w:t>
      </w:r>
      <w:r w:rsidRPr="007425ED">
        <w:t xml:space="preserve"> key;</w:t>
      </w:r>
    </w:p>
    <w:p w14:paraId="038EB1FA" w14:textId="77777777" w:rsidR="007425ED" w:rsidRPr="007425ED" w:rsidRDefault="007425ED" w:rsidP="007425ED">
      <w:pPr>
        <w:ind w:left="1135" w:hanging="284"/>
      </w:pPr>
      <w:r w:rsidRPr="007425ED">
        <w:t>3&gt;</w:t>
      </w:r>
      <w:r w:rsidRPr="007425ED">
        <w:tab/>
        <w:t xml:space="preserve">if the integrity protection check of the </w:t>
      </w:r>
      <w:r w:rsidRPr="007425ED">
        <w:rPr>
          <w:i/>
          <w:iCs/>
        </w:rPr>
        <w:t>RRCConnectionResume</w:t>
      </w:r>
      <w:r w:rsidRPr="007425ED">
        <w:t xml:space="preserve"> message fails:</w:t>
      </w:r>
    </w:p>
    <w:p w14:paraId="144E6BE9"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1F8E83F1" w14:textId="77777777" w:rsidR="007425ED" w:rsidRPr="007425ED" w:rsidRDefault="007425ED" w:rsidP="007425ED">
      <w:pPr>
        <w:ind w:left="1135" w:hanging="284"/>
      </w:pPr>
      <w:r w:rsidRPr="007425ED">
        <w:t>3&gt;</w:t>
      </w:r>
      <w:r w:rsidRPr="007425ED">
        <w:tab/>
        <w:t>derive the K</w:t>
      </w:r>
      <w:r w:rsidRPr="007425ED">
        <w:rPr>
          <w:vertAlign w:val="subscript"/>
        </w:rPr>
        <w:t>RRCenc</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 xml:space="preserve"> associated with the previously configured ciphering algorithm, as specified in TS 33.401 [32];</w:t>
      </w:r>
    </w:p>
    <w:p w14:paraId="3968742A" w14:textId="77777777" w:rsidR="007425ED" w:rsidRPr="007425ED" w:rsidRDefault="007425ED" w:rsidP="007425ED">
      <w:pPr>
        <w:ind w:left="1135" w:hanging="284"/>
      </w:pPr>
      <w:r w:rsidRPr="007425ED">
        <w:t>3&gt;</w:t>
      </w:r>
      <w:r w:rsidRPr="007425ED">
        <w:tab/>
        <w:t>configure lower layers to resume integrity protection using the previously configured algorithm and the K</w:t>
      </w:r>
      <w:r w:rsidRPr="007425ED">
        <w:rPr>
          <w:vertAlign w:val="subscript"/>
        </w:rPr>
        <w:t>RRCint</w:t>
      </w:r>
      <w:r w:rsidRPr="007425ED">
        <w:t xml:space="preserve"> key immediately, i.e., integrity protection shall be applied to all subsequent messages received and sent by the UE;</w:t>
      </w:r>
    </w:p>
    <w:p w14:paraId="773D5143"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r w:rsidRPr="007425ED">
        <w:t>K</w:t>
      </w:r>
      <w:r w:rsidRPr="007425ED">
        <w:rPr>
          <w:vertAlign w:val="subscript"/>
        </w:rPr>
        <w:t>RRCenc</w:t>
      </w:r>
      <w:r w:rsidRPr="007425ED">
        <w:t xml:space="preserve"> key</w:t>
      </w:r>
      <w:r w:rsidRPr="007425ED">
        <w:rPr>
          <w:lang w:eastAsia="zh-CN"/>
        </w:rPr>
        <w:t xml:space="preserve"> and the </w:t>
      </w:r>
      <w:r w:rsidRPr="007425ED">
        <w:t>K</w:t>
      </w:r>
      <w:r w:rsidRPr="007425ED">
        <w:rPr>
          <w:vertAlign w:val="subscript"/>
        </w:rPr>
        <w:t>UPenc</w:t>
      </w:r>
      <w:r w:rsidRPr="007425ED">
        <w:rPr>
          <w:lang w:eastAsia="zh-CN"/>
        </w:rPr>
        <w:t xml:space="preserve"> key</w:t>
      </w:r>
      <w:r w:rsidRPr="007425ED">
        <w:t>, i.e. the ciphering configuration shall be applied to all subsequent messages received and sent by the UE;</w:t>
      </w:r>
    </w:p>
    <w:p w14:paraId="066367A9" w14:textId="77777777" w:rsidR="007425ED" w:rsidRPr="007425ED" w:rsidRDefault="007425ED" w:rsidP="007425ED">
      <w:pPr>
        <w:ind w:left="568" w:hanging="284"/>
      </w:pPr>
      <w:r w:rsidRPr="007425ED">
        <w:t>1&gt;</w:t>
      </w:r>
      <w:r w:rsidRPr="007425ED">
        <w:tab/>
        <w:t>enter RRC_CONNECTED;</w:t>
      </w:r>
    </w:p>
    <w:p w14:paraId="2E8C7CA9" w14:textId="77777777" w:rsidR="007425ED" w:rsidRPr="007425ED" w:rsidRDefault="007425ED" w:rsidP="007425ED">
      <w:pPr>
        <w:ind w:left="568" w:hanging="284"/>
      </w:pPr>
      <w:r w:rsidRPr="007425ED">
        <w:t>1&gt;</w:t>
      </w:r>
      <w:r w:rsidRPr="007425ED">
        <w:tab/>
        <w:t>indicate to upper layers that the suspended RRC connection has been resumed;</w:t>
      </w:r>
    </w:p>
    <w:p w14:paraId="5E97370F" w14:textId="77777777" w:rsidR="007425ED" w:rsidRPr="007425ED" w:rsidRDefault="007425ED" w:rsidP="007425ED">
      <w:pPr>
        <w:ind w:left="568" w:hanging="284"/>
      </w:pPr>
      <w:r w:rsidRPr="007425ED">
        <w:t>1&gt;</w:t>
      </w:r>
      <w:r w:rsidRPr="007425ED">
        <w:tab/>
        <w:t>stop the cell re-selection procedure;</w:t>
      </w:r>
    </w:p>
    <w:p w14:paraId="6A282838" w14:textId="77777777" w:rsidR="007425ED" w:rsidRPr="007425ED" w:rsidRDefault="007425ED" w:rsidP="007425ED">
      <w:pPr>
        <w:ind w:left="568" w:hanging="284"/>
      </w:pPr>
      <w:r w:rsidRPr="007425ED">
        <w:t>1&gt;</w:t>
      </w:r>
      <w:r w:rsidRPr="007425ED">
        <w:tab/>
        <w:t>consider the current cell to be the PCell;</w:t>
      </w:r>
    </w:p>
    <w:p w14:paraId="219BCA28" w14:textId="77777777" w:rsidR="007425ED" w:rsidRPr="007425ED" w:rsidRDefault="007425ED" w:rsidP="007425ED">
      <w:pPr>
        <w:ind w:left="568" w:hanging="284"/>
      </w:pPr>
      <w:r w:rsidRPr="007425ED">
        <w:t>1&gt;</w:t>
      </w:r>
      <w:r w:rsidRPr="007425ED">
        <w:tab/>
        <w:t xml:space="preserve">set the content of </w:t>
      </w:r>
      <w:r w:rsidRPr="007425ED">
        <w:rPr>
          <w:i/>
        </w:rPr>
        <w:t>RRCConnectionResumeComplete</w:t>
      </w:r>
      <w:r w:rsidRPr="007425ED">
        <w:t xml:space="preserve"> message as follows:</w:t>
      </w:r>
    </w:p>
    <w:p w14:paraId="70A723E4"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SystemInformationBlockType1</w:t>
      </w:r>
      <w:r w:rsidRPr="007425ED">
        <w:t>;</w:t>
      </w:r>
    </w:p>
    <w:p w14:paraId="5718C6FB" w14:textId="77777777" w:rsidR="007425ED" w:rsidRPr="007425ED" w:rsidRDefault="007425ED" w:rsidP="007425ED">
      <w:pPr>
        <w:ind w:left="851" w:hanging="284"/>
      </w:pPr>
      <w:r w:rsidRPr="007425ED">
        <w:t>2&gt;</w:t>
      </w:r>
      <w:r w:rsidRPr="007425ED">
        <w:tab/>
        <w:t xml:space="preserve">set the </w:t>
      </w:r>
      <w:r w:rsidRPr="007425ED">
        <w:rPr>
          <w:i/>
        </w:rPr>
        <w:t>dedicatedInfoNAS</w:t>
      </w:r>
      <w:r w:rsidRPr="007425ED">
        <w:t xml:space="preserve"> to include the information received from upper layers;</w:t>
      </w:r>
    </w:p>
    <w:p w14:paraId="6C966D6A" w14:textId="77777777" w:rsidR="007425ED" w:rsidRPr="007425ED" w:rsidRDefault="007425ED" w:rsidP="007425ED">
      <w:pPr>
        <w:ind w:left="851" w:hanging="284"/>
      </w:pPr>
      <w:r w:rsidRPr="007425ED">
        <w:t>2&gt;</w:t>
      </w:r>
      <w:r w:rsidRPr="007425ED">
        <w:tab/>
        <w:t>except for NB-IoT:</w:t>
      </w:r>
    </w:p>
    <w:p w14:paraId="61F05A5E" w14:textId="77777777" w:rsidR="007425ED" w:rsidRPr="007425ED" w:rsidRDefault="007425ED" w:rsidP="007425ED">
      <w:pPr>
        <w:ind w:left="1135" w:hanging="284"/>
      </w:pPr>
      <w:r w:rsidRPr="007425ED">
        <w:t>3&gt;</w:t>
      </w:r>
      <w:r w:rsidRPr="007425ED">
        <w:tab/>
        <w:t>if resuming an RRC connection from a suspended RRC connection:</w:t>
      </w:r>
    </w:p>
    <w:p w14:paraId="5CC7A07D" w14:textId="77777777" w:rsidR="007425ED" w:rsidRPr="007425ED" w:rsidRDefault="007425ED" w:rsidP="007425ED">
      <w:pPr>
        <w:ind w:left="1418" w:hanging="284"/>
      </w:pPr>
      <w:r w:rsidRPr="007425ED">
        <w:lastRenderedPageBreak/>
        <w:t>4&gt;</w:t>
      </w:r>
      <w:r w:rsidRPr="007425ED">
        <w:tab/>
        <w:t xml:space="preserve">if the UE has radio link failure or handover failure information available in </w:t>
      </w:r>
      <w:r w:rsidRPr="007425ED">
        <w:rPr>
          <w:i/>
        </w:rPr>
        <w:t>VarRLF-Report</w:t>
      </w:r>
      <w:r w:rsidRPr="007425ED">
        <w:t xml:space="preserve"> and if the RPLMN is included in</w:t>
      </w:r>
      <w:r w:rsidRPr="007425ED">
        <w:rPr>
          <w:i/>
        </w:rPr>
        <w:t xml:space="preserve"> plmn-IdentityList</w:t>
      </w:r>
      <w:r w:rsidRPr="007425ED">
        <w:t xml:space="preserve"> stored in </w:t>
      </w:r>
      <w:r w:rsidRPr="007425ED">
        <w:rPr>
          <w:i/>
        </w:rPr>
        <w:t>VarRLF-Report</w:t>
      </w:r>
      <w:r w:rsidRPr="007425ED">
        <w:t>:</w:t>
      </w:r>
    </w:p>
    <w:p w14:paraId="7164BB2A" w14:textId="77777777" w:rsidR="007425ED" w:rsidRPr="007425ED" w:rsidRDefault="007425ED" w:rsidP="007425ED">
      <w:pPr>
        <w:ind w:left="1702" w:hanging="284"/>
      </w:pPr>
      <w:r w:rsidRPr="007425ED">
        <w:t>5&gt;</w:t>
      </w:r>
      <w:r w:rsidRPr="007425ED">
        <w:tab/>
        <w:t xml:space="preserve">include </w:t>
      </w:r>
      <w:r w:rsidRPr="007425ED">
        <w:rPr>
          <w:i/>
          <w:iCs/>
        </w:rPr>
        <w:t>rlf-InfoAvailable</w:t>
      </w:r>
      <w:r w:rsidRPr="007425ED">
        <w:t>;</w:t>
      </w:r>
    </w:p>
    <w:p w14:paraId="406D3FB5"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3A31C990" w14:textId="77777777" w:rsidR="007425ED" w:rsidRPr="007425ED" w:rsidRDefault="007425ED" w:rsidP="007425ED">
      <w:pPr>
        <w:ind w:left="1702" w:hanging="284"/>
      </w:pPr>
      <w:r w:rsidRPr="007425ED">
        <w:t>5&gt;</w:t>
      </w:r>
      <w:r w:rsidRPr="007425ED">
        <w:tab/>
        <w:t xml:space="preserve">include </w:t>
      </w:r>
      <w:r w:rsidRPr="007425ED">
        <w:rPr>
          <w:i/>
          <w:iCs/>
        </w:rPr>
        <w:t>logMeasAvailableMBSFN</w:t>
      </w:r>
      <w:r w:rsidRPr="007425ED">
        <w:t>;</w:t>
      </w:r>
    </w:p>
    <w:p w14:paraId="230E65BE"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7A61E7FC" w14:textId="77777777" w:rsidR="007425ED" w:rsidRPr="007425ED" w:rsidRDefault="007425ED" w:rsidP="007425ED">
      <w:pPr>
        <w:ind w:left="1702" w:hanging="284"/>
      </w:pPr>
      <w:r w:rsidRPr="007425ED">
        <w:t>5&gt;</w:t>
      </w:r>
      <w:r w:rsidRPr="007425ED">
        <w:tab/>
        <w:t xml:space="preserve">include </w:t>
      </w:r>
      <w:r w:rsidRPr="007425ED">
        <w:rPr>
          <w:i/>
          <w:iCs/>
        </w:rPr>
        <w:t>logMeasAvailable</w:t>
      </w:r>
      <w:r w:rsidRPr="007425ED">
        <w:t>;</w:t>
      </w:r>
    </w:p>
    <w:p w14:paraId="190DB712"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E34DF38"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BT</w:t>
      </w:r>
      <w:r w:rsidRPr="007425ED">
        <w:rPr>
          <w:rFonts w:eastAsia="MS Mincho"/>
        </w:rPr>
        <w:t>;</w:t>
      </w:r>
    </w:p>
    <w:p w14:paraId="0D642B3B"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56DB3FA3"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WLAN</w:t>
      </w:r>
      <w:r w:rsidRPr="007425ED">
        <w:rPr>
          <w:rFonts w:eastAsia="MS Mincho"/>
        </w:rPr>
        <w:t>;</w:t>
      </w:r>
    </w:p>
    <w:p w14:paraId="34253BD0" w14:textId="77777777" w:rsidR="007425ED" w:rsidRPr="007425ED" w:rsidRDefault="007425ED" w:rsidP="007425ED">
      <w:pPr>
        <w:ind w:left="1418" w:hanging="284"/>
      </w:pPr>
      <w:r w:rsidRPr="007425ED">
        <w:t>4&gt;</w:t>
      </w:r>
      <w:r w:rsidRPr="007425ED">
        <w:tab/>
        <w:t xml:space="preserve">if the UE has connection establishment failure information available in </w:t>
      </w:r>
      <w:r w:rsidRPr="007425ED">
        <w:rPr>
          <w:i/>
        </w:rPr>
        <w:t>VarConnEstFailReport</w:t>
      </w:r>
      <w:r w:rsidRPr="007425ED">
        <w:t xml:space="preserve"> and if the RPLMN is equal to</w:t>
      </w:r>
      <w:r w:rsidRPr="007425ED">
        <w:rPr>
          <w:i/>
        </w:rPr>
        <w:t xml:space="preserve"> plmn-Identity</w:t>
      </w:r>
      <w:r w:rsidRPr="007425ED">
        <w:t xml:space="preserve"> stored in </w:t>
      </w:r>
      <w:r w:rsidRPr="007425ED">
        <w:rPr>
          <w:i/>
        </w:rPr>
        <w:t>VarConnEstFailReport</w:t>
      </w:r>
      <w:r w:rsidRPr="007425ED">
        <w:t>:</w:t>
      </w:r>
    </w:p>
    <w:p w14:paraId="13746E1C" w14:textId="77777777" w:rsidR="007425ED" w:rsidRPr="007425ED" w:rsidRDefault="007425ED" w:rsidP="007425ED">
      <w:pPr>
        <w:ind w:left="1702" w:hanging="284"/>
      </w:pPr>
      <w:r w:rsidRPr="007425ED">
        <w:t>5&gt;</w:t>
      </w:r>
      <w:r w:rsidRPr="007425ED">
        <w:tab/>
        <w:t xml:space="preserve">include </w:t>
      </w:r>
      <w:r w:rsidRPr="007425ED">
        <w:rPr>
          <w:i/>
          <w:iCs/>
        </w:rPr>
        <w:t>connEstFailInfoAvailable</w:t>
      </w:r>
      <w:r w:rsidRPr="007425ED">
        <w:t>;</w:t>
      </w:r>
    </w:p>
    <w:p w14:paraId="74B0EFF3"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42F23DEE" w14:textId="77777777" w:rsidR="007425ED" w:rsidRPr="007425ED" w:rsidRDefault="007425ED" w:rsidP="007425ED">
      <w:pPr>
        <w:ind w:left="1418" w:hanging="284"/>
      </w:pPr>
      <w:r w:rsidRPr="007425ED">
        <w:t>4&gt;</w:t>
      </w:r>
      <w:r w:rsidRPr="007425ED">
        <w:tab/>
        <w:t>if the UE has flight path information available:</w:t>
      </w:r>
    </w:p>
    <w:p w14:paraId="623EA8A7"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18D8FCAA"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5761D21C" w14:textId="77777777" w:rsidR="007425ED" w:rsidRPr="007425ED" w:rsidRDefault="007425ED" w:rsidP="007425ED">
      <w:pPr>
        <w:ind w:left="1418" w:hanging="284"/>
      </w:pPr>
      <w:r w:rsidRPr="007425ED">
        <w:t>4&gt;</w:t>
      </w:r>
      <w:r w:rsidRPr="007425ED">
        <w:tab/>
        <w:t xml:space="preserve">include </w:t>
      </w:r>
      <w:r w:rsidRPr="007425ED">
        <w:rPr>
          <w:i/>
        </w:rPr>
        <w:t>mobilityHistoryAvail</w:t>
      </w:r>
      <w:r w:rsidRPr="007425ED">
        <w:t>;</w:t>
      </w:r>
    </w:p>
    <w:p w14:paraId="5EC65988" w14:textId="77777777" w:rsidR="007425ED" w:rsidRPr="007425ED" w:rsidRDefault="007425ED" w:rsidP="007425ED">
      <w:pPr>
        <w:ind w:left="1135" w:hanging="284"/>
      </w:pPr>
      <w:r w:rsidRPr="007425ED">
        <w:t>3&gt;</w:t>
      </w:r>
      <w:r w:rsidRPr="007425ED">
        <w:tab/>
        <w:t>if the</w:t>
      </w:r>
      <w:r w:rsidRPr="007425ED">
        <w:rPr>
          <w:i/>
        </w:rPr>
        <w:t xml:space="preserve"> idleModeMeasurementReq</w:t>
      </w:r>
      <w:r w:rsidRPr="007425ED">
        <w:t xml:space="preserve"> is included in the </w:t>
      </w:r>
      <w:r w:rsidRPr="007425ED">
        <w:rPr>
          <w:i/>
        </w:rPr>
        <w:t>RRCConnectionResume</w:t>
      </w:r>
      <w:r w:rsidRPr="007425ED">
        <w:t xml:space="preserve"> message:</w:t>
      </w:r>
    </w:p>
    <w:p w14:paraId="7A659CAE" w14:textId="77777777" w:rsidR="007425ED" w:rsidRPr="007425ED" w:rsidRDefault="007425ED" w:rsidP="007425ED">
      <w:pPr>
        <w:ind w:left="1418" w:hanging="284"/>
      </w:pPr>
      <w:r w:rsidRPr="007425ED">
        <w:t>4&gt;</w:t>
      </w:r>
      <w:r w:rsidRPr="007425ED">
        <w:tab/>
        <w:t xml:space="preserve">if the </w:t>
      </w:r>
      <w:r w:rsidRPr="007425ED">
        <w:rPr>
          <w:rFonts w:eastAsia="SimSun"/>
        </w:rPr>
        <w:t xml:space="preserve">UE has idle/inactive measurement information concerning cells other than the PCell available in </w:t>
      </w:r>
      <w:r w:rsidRPr="007425ED">
        <w:rPr>
          <w:rFonts w:eastAsia="SimSun"/>
          <w:i/>
        </w:rPr>
        <w:t>VarMeasIdleReport</w:t>
      </w:r>
      <w:r w:rsidRPr="007425ED">
        <w:t>:</w:t>
      </w:r>
    </w:p>
    <w:p w14:paraId="2738BD18"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r w:rsidRPr="007425ED">
        <w:rPr>
          <w:i/>
        </w:rPr>
        <w:t>RRCConnectionResumeComplete</w:t>
      </w:r>
      <w:r w:rsidRPr="007425ED">
        <w:t xml:space="preserve"> message to the value of </w:t>
      </w:r>
      <w:r w:rsidRPr="007425ED">
        <w:rPr>
          <w:i/>
        </w:rPr>
        <w:t>measReportIdle</w:t>
      </w:r>
      <w:r w:rsidRPr="007425ED">
        <w:rPr>
          <w:i/>
          <w:iCs/>
        </w:rPr>
        <w:t>-r15</w:t>
      </w:r>
      <w:r w:rsidRPr="007425ED">
        <w:t xml:space="preserve"> in the </w:t>
      </w:r>
      <w:r w:rsidRPr="007425ED">
        <w:rPr>
          <w:i/>
        </w:rPr>
        <w:t>VarMeasIdleReport</w:t>
      </w:r>
      <w:r w:rsidRPr="007425ED">
        <w:t>;</w:t>
      </w:r>
    </w:p>
    <w:p w14:paraId="46BAFB30" w14:textId="77777777" w:rsidR="007425ED" w:rsidRPr="007425ED" w:rsidRDefault="007425ED" w:rsidP="007425ED">
      <w:pPr>
        <w:ind w:left="1702" w:hanging="284"/>
      </w:pPr>
      <w:r w:rsidRPr="007425ED">
        <w:t>5&gt;</w:t>
      </w:r>
      <w:r w:rsidRPr="007425ED">
        <w:tab/>
        <w:t xml:space="preserve">set the </w:t>
      </w:r>
      <w:r w:rsidRPr="007425ED">
        <w:rPr>
          <w:i/>
          <w:iCs/>
        </w:rPr>
        <w:t>measResultListExtIdle</w:t>
      </w:r>
      <w:r w:rsidRPr="007425ED">
        <w:t xml:space="preserve"> in the </w:t>
      </w:r>
      <w:r w:rsidRPr="007425ED">
        <w:rPr>
          <w:i/>
          <w:iCs/>
        </w:rPr>
        <w:t>RRCConnectionResumeComplete</w:t>
      </w:r>
      <w:r w:rsidRPr="007425ED">
        <w:t xml:space="preserve"> message to the value of </w:t>
      </w:r>
      <w:r w:rsidRPr="007425ED">
        <w:rPr>
          <w:i/>
          <w:iCs/>
        </w:rPr>
        <w:t>measReportIdle-r16</w:t>
      </w:r>
      <w:r w:rsidRPr="007425ED">
        <w:t xml:space="preserve"> in the </w:t>
      </w:r>
      <w:r w:rsidRPr="007425ED">
        <w:rPr>
          <w:i/>
          <w:iCs/>
        </w:rPr>
        <w:t>VarMeasIdleReport</w:t>
      </w:r>
      <w:r w:rsidRPr="007425ED">
        <w:t>, if available;</w:t>
      </w:r>
    </w:p>
    <w:p w14:paraId="0E43467E" w14:textId="77777777" w:rsidR="007425ED" w:rsidRPr="007425ED" w:rsidRDefault="007425ED" w:rsidP="007425ED">
      <w:pPr>
        <w:ind w:left="1702" w:hanging="284"/>
      </w:pPr>
      <w:r w:rsidRPr="007425ED">
        <w:t>5&gt;</w:t>
      </w:r>
      <w:r w:rsidRPr="007425ED">
        <w:tab/>
        <w:t xml:space="preserve">set the </w:t>
      </w:r>
      <w:r w:rsidRPr="007425ED">
        <w:rPr>
          <w:i/>
          <w:iCs/>
        </w:rPr>
        <w:t>measResultListIdleNR</w:t>
      </w:r>
      <w:r w:rsidRPr="007425ED">
        <w:t xml:space="preserve"> in the </w:t>
      </w:r>
      <w:r w:rsidRPr="007425ED">
        <w:rPr>
          <w:i/>
          <w:iCs/>
        </w:rPr>
        <w:t>RRCConnectionResumeComplete</w:t>
      </w:r>
      <w:r w:rsidRPr="007425ED">
        <w:t xml:space="preserve"> message to the value of </w:t>
      </w:r>
      <w:r w:rsidRPr="007425ED">
        <w:rPr>
          <w:i/>
          <w:iCs/>
        </w:rPr>
        <w:t>measReportIdleNR</w:t>
      </w:r>
      <w:r w:rsidRPr="007425ED">
        <w:t xml:space="preserve"> in the </w:t>
      </w:r>
      <w:r w:rsidRPr="007425ED">
        <w:rPr>
          <w:i/>
          <w:iCs/>
        </w:rPr>
        <w:t>VarMeasIdleReport</w:t>
      </w:r>
      <w:r w:rsidRPr="007425ED">
        <w:t>, if available;</w:t>
      </w:r>
    </w:p>
    <w:p w14:paraId="45F41262" w14:textId="77777777" w:rsidR="007425ED" w:rsidRPr="007425ED" w:rsidRDefault="007425ED" w:rsidP="007425ED">
      <w:pPr>
        <w:ind w:left="1702" w:hanging="284"/>
      </w:pPr>
      <w:r w:rsidRPr="007425ED">
        <w:t>5&gt;</w:t>
      </w:r>
      <w:r w:rsidRPr="007425ED">
        <w:tab/>
        <w:t xml:space="preserve">discard the </w:t>
      </w:r>
      <w:r w:rsidRPr="007425ED">
        <w:rPr>
          <w:i/>
        </w:rPr>
        <w:t>VarMeasIdleReport</w:t>
      </w:r>
      <w:r w:rsidRPr="007425ED">
        <w:t xml:space="preserve"> upon successful delivery of the </w:t>
      </w:r>
      <w:r w:rsidRPr="007425ED">
        <w:rPr>
          <w:i/>
        </w:rPr>
        <w:t>RRCConnectionResumeComplete</w:t>
      </w:r>
      <w:r w:rsidRPr="007425ED">
        <w:t xml:space="preserve"> message is confirmed by lower layers;</w:t>
      </w:r>
    </w:p>
    <w:p w14:paraId="3F7225CC"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else:</w:t>
      </w:r>
    </w:p>
    <w:p w14:paraId="1920E80A"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r w:rsidRPr="007425ED">
        <w:rPr>
          <w:rFonts w:eastAsia="SimSun"/>
          <w:i/>
        </w:rPr>
        <w:t>idleModeMeasurements</w:t>
      </w:r>
      <w:r w:rsidRPr="007425ED">
        <w:rPr>
          <w:rFonts w:eastAsia="SimSun"/>
        </w:rPr>
        <w:t xml:space="preserve"> and the UE has E-UTRA idle/inactive measurement information concerning cells other than the PCell available in </w:t>
      </w:r>
      <w:r w:rsidRPr="007425ED">
        <w:rPr>
          <w:rFonts w:eastAsia="SimSun"/>
          <w:i/>
        </w:rPr>
        <w:t>Var</w:t>
      </w:r>
      <w:r w:rsidRPr="007425ED">
        <w:rPr>
          <w:rFonts w:eastAsia="SimSun"/>
          <w:i/>
          <w:noProof/>
        </w:rPr>
        <w:t>MeasIdleReport</w:t>
      </w:r>
      <w:r w:rsidRPr="007425ED">
        <w:rPr>
          <w:rFonts w:eastAsia="SimSun"/>
        </w:rPr>
        <w:t>; or</w:t>
      </w:r>
    </w:p>
    <w:p w14:paraId="1E7294D0"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r w:rsidRPr="007425ED">
        <w:rPr>
          <w:rFonts w:eastAsia="SimSun"/>
          <w:i/>
        </w:rPr>
        <w:t>idleModeMeasurementsNR</w:t>
      </w:r>
      <w:r w:rsidRPr="007425ED">
        <w:rPr>
          <w:rFonts w:eastAsia="SimSun"/>
        </w:rPr>
        <w:t xml:space="preserve"> and the UE has NR idle/inactive measurement information available in </w:t>
      </w:r>
      <w:r w:rsidRPr="007425ED">
        <w:rPr>
          <w:rFonts w:eastAsia="SimSun"/>
          <w:i/>
        </w:rPr>
        <w:t>Var</w:t>
      </w:r>
      <w:r w:rsidRPr="007425ED">
        <w:rPr>
          <w:rFonts w:eastAsia="SimSun"/>
          <w:i/>
          <w:noProof/>
        </w:rPr>
        <w:t>MeasIdleReport</w:t>
      </w:r>
      <w:r w:rsidRPr="007425ED">
        <w:rPr>
          <w:rFonts w:eastAsia="SimSun"/>
          <w:iCs/>
        </w:rPr>
        <w:t>:</w:t>
      </w:r>
    </w:p>
    <w:p w14:paraId="2CC3A67D" w14:textId="77777777" w:rsidR="007425ED" w:rsidRPr="007425ED" w:rsidRDefault="007425ED" w:rsidP="007425ED">
      <w:pPr>
        <w:ind w:left="1702" w:hanging="284"/>
      </w:pPr>
      <w:r w:rsidRPr="007425ED">
        <w:rPr>
          <w:rFonts w:eastAsia="SimSun"/>
        </w:rPr>
        <w:t>5&gt;</w:t>
      </w:r>
      <w:r w:rsidRPr="007425ED">
        <w:rPr>
          <w:rFonts w:eastAsia="SimSun"/>
        </w:rPr>
        <w:tab/>
        <w:t xml:space="preserve">include the </w:t>
      </w:r>
      <w:r w:rsidRPr="007425ED">
        <w:rPr>
          <w:rFonts w:eastAsia="SimSun"/>
          <w:i/>
        </w:rPr>
        <w:t>idleMeasAvailable</w:t>
      </w:r>
      <w:r w:rsidRPr="007425ED">
        <w:rPr>
          <w:rFonts w:eastAsia="SimSun"/>
        </w:rPr>
        <w:t>;</w:t>
      </w:r>
    </w:p>
    <w:p w14:paraId="68D6C25A" w14:textId="77777777" w:rsidR="007425ED" w:rsidRPr="007425ED" w:rsidRDefault="007425ED" w:rsidP="007425ED">
      <w:pPr>
        <w:ind w:left="1135" w:hanging="284"/>
      </w:pPr>
      <w:r w:rsidRPr="007425ED">
        <w:lastRenderedPageBreak/>
        <w:t>3&gt;</w:t>
      </w:r>
      <w:r w:rsidRPr="007425ED">
        <w:tab/>
        <w:t xml:space="preserve">if the </w:t>
      </w:r>
      <w:r w:rsidRPr="007425ED">
        <w:rPr>
          <w:i/>
        </w:rPr>
        <w:t>RRCConnectionResume</w:t>
      </w:r>
      <w:r w:rsidRPr="007425ED">
        <w:t xml:space="preserve"> message includes </w:t>
      </w:r>
      <w:r w:rsidRPr="007425ED">
        <w:rPr>
          <w:i/>
        </w:rPr>
        <w:t>nr-SecondaryCellGroupConfig</w:t>
      </w:r>
      <w:r w:rsidRPr="007425ED">
        <w:t>:</w:t>
      </w:r>
    </w:p>
    <w:p w14:paraId="11EAF8B3" w14:textId="77777777" w:rsidR="007425ED" w:rsidRPr="007425ED" w:rsidRDefault="007425ED" w:rsidP="007425ED">
      <w:pPr>
        <w:ind w:left="1418" w:hanging="284"/>
      </w:pPr>
      <w:r w:rsidRPr="007425ED">
        <w:t>4&gt;</w:t>
      </w:r>
      <w:r w:rsidRPr="007425ED">
        <w:tab/>
        <w:t xml:space="preserve">include </w:t>
      </w:r>
      <w:r w:rsidRPr="007425ED">
        <w:rPr>
          <w:i/>
        </w:rPr>
        <w:t>scg-ConfigResponseNR</w:t>
      </w:r>
      <w:r w:rsidRPr="007425ED">
        <w:t xml:space="preserve"> in accordance with TS 38.331 [82], clause 5.3.5.3;</w:t>
      </w:r>
    </w:p>
    <w:p w14:paraId="7E53A41F" w14:textId="77777777" w:rsidR="007425ED" w:rsidRPr="007425ED" w:rsidRDefault="007425ED" w:rsidP="007425ED">
      <w:pPr>
        <w:ind w:left="851" w:hanging="284"/>
      </w:pPr>
      <w:r w:rsidRPr="007425ED">
        <w:t>2&gt;</w:t>
      </w:r>
      <w:r w:rsidRPr="007425ED">
        <w:tab/>
        <w:t>for NB-IoT:</w:t>
      </w:r>
    </w:p>
    <w:p w14:paraId="69CC22D5"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57614308"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49557B33"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6F641F94" w14:textId="77777777" w:rsidR="007425ED" w:rsidRPr="007425ED" w:rsidRDefault="007425ED" w:rsidP="007425ED">
      <w:pPr>
        <w:ind w:left="1135" w:hanging="284"/>
      </w:pPr>
      <w:r w:rsidRPr="007425ED">
        <w:t>3&gt;</w:t>
      </w:r>
      <w:r w:rsidRPr="007425ED">
        <w:tab/>
        <w:t>if the UE is connected to EPC:</w:t>
      </w:r>
    </w:p>
    <w:p w14:paraId="6F1C589D"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w:t>
      </w:r>
      <w:r w:rsidRPr="007425ED">
        <w:t xml:space="preserve"> stored in</w:t>
      </w:r>
      <w:r w:rsidRPr="007425ED">
        <w:rPr>
          <w:i/>
        </w:rPr>
        <w:t xml:space="preserve"> VarRLF-Report-NB</w:t>
      </w:r>
      <w:r w:rsidRPr="007425ED">
        <w:t>:</w:t>
      </w:r>
    </w:p>
    <w:p w14:paraId="2D8075F3"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3439A8F2"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23131233"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2DADF08A" w14:textId="77777777" w:rsidR="003C6F0C" w:rsidRPr="00003F42" w:rsidRDefault="003C6F0C" w:rsidP="003C6F0C">
      <w:pPr>
        <w:ind w:left="851" w:hanging="284"/>
      </w:pPr>
      <w:r w:rsidRPr="00003F42">
        <w:t>2&gt;</w:t>
      </w:r>
      <w:r w:rsidRPr="00003F42">
        <w:tab/>
        <w:t>if the UE is connected to NTN:</w:t>
      </w:r>
    </w:p>
    <w:p w14:paraId="04F1B8F3" w14:textId="77777777" w:rsidR="003C6F0C" w:rsidRDefault="003C6F0C" w:rsidP="003C6F0C">
      <w:pPr>
        <w:ind w:left="1135" w:hanging="284"/>
        <w:rPr>
          <w:ins w:id="174" w:author="RAN2#123" w:date="2023-09-01T15:22: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4850FB73" w14:textId="2FE4A7E9" w:rsidR="002C7718" w:rsidRDefault="002C7718" w:rsidP="003C6F0C">
      <w:pPr>
        <w:ind w:left="1135" w:hanging="284"/>
        <w:rPr>
          <w:ins w:id="175" w:author="RAN2#121bis-e" w:date="2023-04-01T13:42:00Z"/>
        </w:rPr>
      </w:pPr>
      <w:ins w:id="176" w:author="RAN2#123" w:date="2023-09-01T15:22:00Z">
        <w:r w:rsidRPr="00003F42">
          <w:t>3&gt;</w:t>
        </w:r>
        <w:r w:rsidRPr="00003F42">
          <w:tab/>
        </w:r>
        <w:r>
          <w:t>if</w:t>
        </w:r>
        <w:r w:rsidRPr="00003F42">
          <w:t xml:space="preserve"> </w:t>
        </w:r>
      </w:ins>
      <w:ins w:id="177" w:author="RAN2#124" w:date="2023-11-22T14:15:00Z">
        <w:r w:rsidR="003E2D06">
          <w:t>UE supports GNSS position fix in RRC_CONNECTED and</w:t>
        </w:r>
        <w:r w:rsidR="003E2D06" w:rsidRPr="00693447">
          <w:rPr>
            <w:i/>
          </w:rPr>
          <w:t xml:space="preserve"> </w:t>
        </w:r>
      </w:ins>
      <w:ins w:id="178" w:author="RAN2#123" w:date="2023-09-01T19:39:00Z">
        <w:r w:rsidR="00693447" w:rsidRPr="00693447">
          <w:rPr>
            <w:i/>
          </w:rPr>
          <w:t>gnss-PositionFixDurationReporting</w:t>
        </w:r>
      </w:ins>
      <w:ins w:id="179" w:author="RAN2#123" w:date="2023-09-01T15:22:00Z">
        <w:r w:rsidRPr="00003F42">
          <w:t xml:space="preserve"> </w:t>
        </w:r>
        <w:r>
          <w:t xml:space="preserve">is present in </w:t>
        </w:r>
        <w:r w:rsidRPr="007425ED">
          <w:rPr>
            <w:i/>
          </w:rPr>
          <w:t>SystemInformationBlockType</w:t>
        </w:r>
        <w:r>
          <w:rPr>
            <w:i/>
          </w:rPr>
          <w:t>2</w:t>
        </w:r>
      </w:ins>
      <w:ins w:id="180" w:author="RAN2#123" w:date="2023-09-01T15:29:00Z">
        <w:r w:rsidR="00FB12E3">
          <w:rPr>
            <w:i/>
          </w:rPr>
          <w:t>(-NB)</w:t>
        </w:r>
      </w:ins>
      <w:ins w:id="181" w:author="RAN2#123" w:date="2023-09-01T15:22:00Z">
        <w:r>
          <w:t>:</w:t>
        </w:r>
      </w:ins>
    </w:p>
    <w:p w14:paraId="65CB34F4" w14:textId="77777777" w:rsidR="003C6F0C" w:rsidRPr="00003F42" w:rsidRDefault="003C6F0C" w:rsidP="00F318B6">
      <w:pPr>
        <w:pStyle w:val="B4"/>
      </w:pPr>
      <w:ins w:id="182" w:author="RAN2#121bis-e" w:date="2023-04-01T13:42:00Z">
        <w:del w:id="183" w:author="RAN2#123" w:date="2023-09-01T15:25:00Z">
          <w:r w:rsidRPr="00003F42" w:rsidDel="008239C3">
            <w:delText>3</w:delText>
          </w:r>
        </w:del>
      </w:ins>
      <w:ins w:id="184" w:author="RAN2#123" w:date="2023-09-01T15:25:00Z">
        <w:r w:rsidR="008239C3">
          <w:t>4</w:t>
        </w:r>
      </w:ins>
      <w:ins w:id="185" w:author="RAN2#121bis-e" w:date="2023-04-01T13:42:00Z">
        <w:r w:rsidRPr="00003F42">
          <w:t>&gt;</w:t>
        </w:r>
        <w:r w:rsidRPr="00003F42">
          <w:tab/>
          <w:t xml:space="preserve">include </w:t>
        </w:r>
        <w:r>
          <w:rPr>
            <w:i/>
          </w:rPr>
          <w:t>gnss-</w:t>
        </w:r>
      </w:ins>
      <w:ins w:id="186" w:author="RAN2#122" w:date="2023-06-27T16:47:00Z">
        <w:r w:rsidRPr="00F15CD8">
          <w:rPr>
            <w:i/>
          </w:rPr>
          <w:t>PositionFix</w:t>
        </w:r>
      </w:ins>
      <w:ins w:id="187" w:author="RAN2#121bis-e" w:date="2023-04-01T13:42:00Z">
        <w:r w:rsidRPr="00003F42">
          <w:rPr>
            <w:i/>
          </w:rPr>
          <w:t>Duration</w:t>
        </w:r>
        <w:r w:rsidRPr="00003F42">
          <w:t xml:space="preserve"> in accordance with the </w:t>
        </w:r>
        <w:r w:rsidRPr="00582AAD">
          <w:t>time duration required for the UE to</w:t>
        </w:r>
      </w:ins>
      <w:ins w:id="188" w:author="RAN2#122" w:date="2023-06-27T16:47:00Z">
        <w:r w:rsidRPr="00F15CD8">
          <w:t xml:space="preserve"> acquire a GNSS position</w:t>
        </w:r>
      </w:ins>
      <w:ins w:id="189" w:author="RAN2#121bis-e" w:date="2023-04-01T13:42:00Z">
        <w:r w:rsidRPr="00003F42">
          <w:t>;</w:t>
        </w:r>
      </w:ins>
    </w:p>
    <w:p w14:paraId="3FBB6E1A"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r w:rsidRPr="007425ED">
        <w:rPr>
          <w:i/>
          <w:iCs/>
        </w:rPr>
        <w:t>upperLayerIndication</w:t>
      </w:r>
      <w:r w:rsidRPr="007425ED">
        <w:t xml:space="preserve"> to upper layers as if the UE has received this field from SIB2, otherwise indicate to upper layers the absence of this field;</w:t>
      </w:r>
    </w:p>
    <w:p w14:paraId="147B9FC8" w14:textId="77777777" w:rsidR="007425ED" w:rsidRPr="007425ED" w:rsidRDefault="007425ED" w:rsidP="007425ED">
      <w:pPr>
        <w:ind w:left="568" w:hanging="284"/>
      </w:pPr>
      <w:r w:rsidRPr="007425ED">
        <w:t>1&gt;</w:t>
      </w:r>
      <w:r w:rsidRPr="007425ED">
        <w:tab/>
        <w:t xml:space="preserve">submit the </w:t>
      </w:r>
      <w:r w:rsidRPr="007425ED">
        <w:rPr>
          <w:i/>
        </w:rPr>
        <w:t>RRCConnectionResumeComplete</w:t>
      </w:r>
      <w:r w:rsidRPr="007425ED">
        <w:t xml:space="preserve"> message to lower layers for transmission;</w:t>
      </w:r>
    </w:p>
    <w:p w14:paraId="65AD884E" w14:textId="77777777" w:rsidR="007425ED" w:rsidRPr="007425ED" w:rsidRDefault="007425ED" w:rsidP="007425ED">
      <w:pPr>
        <w:ind w:left="568" w:hanging="284"/>
      </w:pPr>
      <w:r w:rsidRPr="007425ED">
        <w:t>1&gt;</w:t>
      </w:r>
      <w:r w:rsidRPr="007425ED">
        <w:tab/>
        <w:t>for NB-IoT:</w:t>
      </w:r>
    </w:p>
    <w:p w14:paraId="4D531192"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06D5E3D6" w14:textId="77777777" w:rsidR="007425ED" w:rsidRPr="007425ED" w:rsidRDefault="007425ED" w:rsidP="007425ED">
      <w:pPr>
        <w:ind w:left="1135" w:hanging="284"/>
      </w:pPr>
      <w:r w:rsidRPr="007425ED">
        <w:t>3&gt;</w:t>
      </w:r>
      <w:r w:rsidRPr="007425ED">
        <w:tab/>
        <w:t>perform measurements as specified in 5.5.8</w:t>
      </w:r>
      <w:ins w:id="190" w:author="RAN2#124" w:date="2023-11-20T10:10:00Z">
        <w:r w:rsidR="008E3BA3">
          <w:t>.</w:t>
        </w:r>
      </w:ins>
      <w:del w:id="191" w:author="RAN2#124" w:date="2023-11-20T10:10:00Z">
        <w:r w:rsidRPr="007425ED" w:rsidDel="008E3BA3">
          <w:delText>.</w:delText>
        </w:r>
      </w:del>
      <w:ins w:id="192" w:author="RAN2#123" w:date="2023-09-04T10:28:00Z">
        <w:del w:id="193" w:author="RAN2#124" w:date="2023-11-20T10:10:00Z">
          <w:r w:rsidR="00912748" w:rsidDel="008E3BA3">
            <w:delText>;</w:delText>
          </w:r>
        </w:del>
      </w:ins>
    </w:p>
    <w:p w14:paraId="56923B65" w14:textId="77777777" w:rsidR="006D1D1E" w:rsidRPr="007425ED" w:rsidDel="008E3BA3" w:rsidRDefault="006D1D1E" w:rsidP="006D1D1E">
      <w:pPr>
        <w:ind w:left="568" w:hanging="284"/>
        <w:rPr>
          <w:ins w:id="194" w:author="RAN2#123" w:date="2023-09-04T10:18:00Z"/>
          <w:del w:id="195" w:author="RAN2#124" w:date="2023-11-20T10:10:00Z"/>
        </w:rPr>
      </w:pPr>
      <w:ins w:id="196" w:author="RAN2#123" w:date="2023-09-04T10:18:00Z">
        <w:del w:id="197" w:author="RAN2#124" w:date="2023-11-20T10:10:00Z">
          <w:r w:rsidRPr="007425ED" w:rsidDel="008E3BA3">
            <w:delText>1&gt;</w:delText>
          </w:r>
          <w:r w:rsidRPr="007425ED" w:rsidDel="008E3BA3">
            <w:tab/>
          </w:r>
          <w:r w:rsidDel="008E3BA3">
            <w:rPr>
              <w:rFonts w:eastAsia="DengXian"/>
              <w:lang w:eastAsia="zh-CN"/>
            </w:rPr>
            <w:delText xml:space="preserve">for </w:delText>
          </w:r>
          <w:r w:rsidRPr="0040584F" w:rsidDel="008E3BA3">
            <w:rPr>
              <w:rFonts w:eastAsia="DengXian"/>
              <w:lang w:eastAsia="zh-CN"/>
            </w:rPr>
            <w:delText>BL UEs or UEs in CE or NB-IoT UEs</w:delText>
          </w:r>
          <w:r w:rsidDel="008E3BA3">
            <w:rPr>
              <w:rFonts w:eastAsia="DengXian"/>
              <w:lang w:eastAsia="zh-CN"/>
            </w:rPr>
            <w:delText xml:space="preserve"> that are connected to NTN</w:delText>
          </w:r>
          <w:r w:rsidRPr="007425ED" w:rsidDel="008E3BA3">
            <w:delText>:</w:delText>
          </w:r>
        </w:del>
      </w:ins>
    </w:p>
    <w:p w14:paraId="42FD6370" w14:textId="77777777" w:rsidR="006D1D1E" w:rsidRPr="007425ED" w:rsidDel="008E3BA3" w:rsidRDefault="006D1D1E" w:rsidP="006D1D1E">
      <w:pPr>
        <w:ind w:left="851" w:hanging="284"/>
        <w:rPr>
          <w:ins w:id="198" w:author="RAN2#123" w:date="2023-09-04T10:18:00Z"/>
          <w:del w:id="199" w:author="RAN2#124" w:date="2023-11-20T10:10:00Z"/>
        </w:rPr>
      </w:pPr>
      <w:ins w:id="200" w:author="RAN2#123" w:date="2023-09-04T10:18:00Z">
        <w:del w:id="201" w:author="RAN2#124" w:date="2023-11-20T10:10:00Z">
          <w:r w:rsidRPr="007425ED" w:rsidDel="008E3BA3">
            <w:delText>2&gt;</w:delText>
          </w:r>
          <w:r w:rsidRPr="007425ED" w:rsidDel="008E3BA3">
            <w:tab/>
          </w:r>
          <w:r w:rsidDel="008E3BA3">
            <w:delText>if the UE supports GNSS measurements in RRC_CONNECTED</w:delText>
          </w:r>
        </w:del>
      </w:ins>
      <w:ins w:id="202" w:author="RAN2#123" w:date="2023-09-07T16:38:00Z">
        <w:del w:id="203" w:author="RAN2#124" w:date="2023-11-20T10:10:00Z">
          <w:r w:rsidR="00813258" w:rsidRPr="00813258" w:rsidDel="008E3BA3">
            <w:delText xml:space="preserve"> </w:delText>
          </w:r>
          <w:r w:rsidR="00813258" w:rsidDel="008E3BA3">
            <w:delText xml:space="preserve">and </w:delText>
          </w:r>
          <w:r w:rsidR="00813258" w:rsidRPr="00E349FD" w:rsidDel="008E3BA3">
            <w:rPr>
              <w:i/>
              <w:iCs/>
            </w:rPr>
            <w:delText>gnss-AutonomousEnabled</w:delText>
          </w:r>
          <w:r w:rsidR="00813258" w:rsidDel="008E3BA3">
            <w:delText xml:space="preserve"> is included in </w:delText>
          </w:r>
          <w:r w:rsidR="00813258" w:rsidRPr="007425ED" w:rsidDel="008E3BA3">
            <w:rPr>
              <w:i/>
            </w:rPr>
            <w:delText>RRCConnection</w:delText>
          </w:r>
          <w:r w:rsidR="00813258" w:rsidDel="008E3BA3">
            <w:rPr>
              <w:i/>
            </w:rPr>
            <w:delText>Resume</w:delText>
          </w:r>
        </w:del>
      </w:ins>
      <w:ins w:id="204" w:author="RAN2#123" w:date="2023-09-04T10:18:00Z">
        <w:del w:id="205" w:author="RAN2#124" w:date="2023-11-20T10:10:00Z">
          <w:r w:rsidDel="008E3BA3">
            <w:delText>:</w:delText>
          </w:r>
        </w:del>
      </w:ins>
    </w:p>
    <w:p w14:paraId="0DDCA00C" w14:textId="77777777" w:rsidR="006D1D1E" w:rsidRPr="007425ED" w:rsidRDefault="006D1D1E" w:rsidP="006D1D1E">
      <w:pPr>
        <w:ind w:left="1135" w:hanging="284"/>
        <w:rPr>
          <w:ins w:id="206" w:author="RAN2#123" w:date="2023-09-04T10:18:00Z"/>
        </w:rPr>
      </w:pPr>
      <w:ins w:id="207" w:author="RAN2#123" w:date="2023-09-04T10:18:00Z">
        <w:del w:id="208" w:author="RAN2#124" w:date="2023-11-20T10:10:00Z">
          <w:r w:rsidRPr="007425ED" w:rsidDel="008E3BA3">
            <w:delText>3&gt;</w:delText>
          </w:r>
          <w:r w:rsidRPr="007425ED" w:rsidDel="008E3BA3">
            <w:tab/>
            <w:delText xml:space="preserve">perform </w:delText>
          </w:r>
          <w:r w:rsidDel="008E3BA3">
            <w:delText xml:space="preserve">GNSS </w:delText>
          </w:r>
          <w:r w:rsidRPr="007425ED" w:rsidDel="008E3BA3">
            <w:delText>measurements as specified in 5.5.</w:delText>
          </w:r>
          <w:r w:rsidDel="008E3BA3">
            <w:delText>x</w:delText>
          </w:r>
        </w:del>
      </w:ins>
      <w:ins w:id="209" w:author="RAN2#123" w:date="2023-09-04T10:29:00Z">
        <w:del w:id="210" w:author="RAN2#124" w:date="2023-11-20T10:10:00Z">
          <w:r w:rsidR="00912748" w:rsidDel="008E3BA3">
            <w:delText>;</w:delText>
          </w:r>
        </w:del>
      </w:ins>
    </w:p>
    <w:p w14:paraId="63F4B676" w14:textId="77777777" w:rsidR="007425ED" w:rsidRPr="007425ED" w:rsidRDefault="007425ED" w:rsidP="007425ED">
      <w:pPr>
        <w:ind w:left="568" w:hanging="284"/>
      </w:pPr>
      <w:r w:rsidRPr="007425ED">
        <w:t>1&gt;</w:t>
      </w:r>
      <w:r w:rsidRPr="007425ED">
        <w:tab/>
        <w:t>the procedure ends.</w:t>
      </w:r>
    </w:p>
    <w:p w14:paraId="3E08BF5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103C2805"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0A1F4E0"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ED7F7FE" w14:textId="77777777" w:rsidR="00003F42" w:rsidRDefault="00003F42" w:rsidP="00003F42">
      <w:pPr>
        <w:rPr>
          <w:rFonts w:eastAsiaTheme="minorEastAsia"/>
        </w:rPr>
      </w:pPr>
    </w:p>
    <w:p w14:paraId="6E51C39B" w14:textId="77777777" w:rsidR="00AB1E24" w:rsidRPr="00AB1E24" w:rsidRDefault="00AB1E24" w:rsidP="00AB1E24">
      <w:pPr>
        <w:keepNext/>
        <w:keepLines/>
        <w:spacing w:before="120"/>
        <w:ind w:left="1418" w:hanging="1418"/>
        <w:outlineLvl w:val="3"/>
        <w:rPr>
          <w:rFonts w:ascii="Arial" w:hAnsi="Arial"/>
          <w:sz w:val="24"/>
        </w:rPr>
      </w:pPr>
      <w:bookmarkStart w:id="211" w:name="_Toc131097861"/>
      <w:r w:rsidRPr="00AB1E24">
        <w:rPr>
          <w:rFonts w:ascii="Arial" w:hAnsi="Arial"/>
          <w:sz w:val="24"/>
        </w:rPr>
        <w:t>5.3.3.21</w:t>
      </w:r>
      <w:r w:rsidRPr="00AB1E24">
        <w:rPr>
          <w:rFonts w:ascii="Arial" w:hAnsi="Arial"/>
          <w:sz w:val="24"/>
        </w:rPr>
        <w:tab/>
        <w:t>UE actions upon indication of out-of-date GNSS position</w:t>
      </w:r>
      <w:bookmarkEnd w:id="211"/>
    </w:p>
    <w:p w14:paraId="51CA06B8" w14:textId="77777777" w:rsidR="00AB1E24" w:rsidRPr="00AB1E24" w:rsidRDefault="00AB1E24" w:rsidP="00AB1E24">
      <w:commentRangeStart w:id="212"/>
      <w:r w:rsidRPr="00AB1E24">
        <w:t xml:space="preserve">Upon indication that the GNSS position has become out-of-date </w:t>
      </w:r>
      <w:commentRangeEnd w:id="212"/>
      <w:r w:rsidR="00B21396">
        <w:rPr>
          <w:rStyle w:val="CommentReference"/>
        </w:rPr>
        <w:commentReference w:id="212"/>
      </w:r>
      <w:r w:rsidRPr="00AB1E24">
        <w:t>while in RRC_CONNECTED, the UE shall:</w:t>
      </w:r>
    </w:p>
    <w:p w14:paraId="4E70B2F5" w14:textId="74653E9C" w:rsidR="00502A1B" w:rsidRPr="00AB1E24" w:rsidRDefault="00502A1B" w:rsidP="00502A1B">
      <w:pPr>
        <w:ind w:left="568" w:hanging="284"/>
        <w:rPr>
          <w:ins w:id="213" w:author="RAN2#122" w:date="2023-06-27T16:49:00Z"/>
        </w:rPr>
      </w:pPr>
      <w:ins w:id="214" w:author="RAN2#122" w:date="2023-06-27T16:49:00Z">
        <w:r w:rsidRPr="00AB1E24">
          <w:lastRenderedPageBreak/>
          <w:t>1&gt;</w:t>
        </w:r>
        <w:r w:rsidRPr="00AB1E24">
          <w:tab/>
        </w:r>
        <w:r>
          <w:rPr>
            <w:lang w:eastAsia="zh-TW"/>
          </w:rPr>
          <w:t xml:space="preserve">if the UE does not support performing </w:t>
        </w:r>
        <w:commentRangeStart w:id="215"/>
        <w:r>
          <w:rPr>
            <w:lang w:eastAsia="zh-TW"/>
          </w:rPr>
          <w:t xml:space="preserve">GNSS fix </w:t>
        </w:r>
      </w:ins>
      <w:commentRangeEnd w:id="215"/>
      <w:r w:rsidR="00380834">
        <w:rPr>
          <w:rStyle w:val="CommentReference"/>
        </w:rPr>
        <w:commentReference w:id="215"/>
      </w:r>
      <w:ins w:id="216" w:author="RAN2#122" w:date="2023-06-27T16:49:00Z">
        <w:r>
          <w:rPr>
            <w:lang w:eastAsia="zh-TW"/>
          </w:rPr>
          <w:t xml:space="preserve">in </w:t>
        </w:r>
      </w:ins>
      <w:ins w:id="217" w:author="RAN2#123bis" w:date="2023-10-26T09:45:00Z">
        <w:r w:rsidR="003F1EA0" w:rsidRPr="00AB1E24">
          <w:rPr>
            <w:lang w:eastAsia="zh-TW"/>
          </w:rPr>
          <w:t>RRC_CONNECTED</w:t>
        </w:r>
      </w:ins>
      <w:ins w:id="218" w:author="RAN2#124" w:date="2023-11-21T11:07:00Z">
        <w:r w:rsidR="00823DD1">
          <w:rPr>
            <w:lang w:eastAsia="zh-TW"/>
          </w:rPr>
          <w:t xml:space="preserve"> and </w:t>
        </w:r>
        <w:r w:rsidR="00823DD1" w:rsidRPr="00701491">
          <w:rPr>
            <w:i/>
            <w:lang w:eastAsia="zh-TW"/>
          </w:rPr>
          <w:t>ul-TransmissionExtensionEnabled</w:t>
        </w:r>
        <w:r w:rsidR="00823DD1" w:rsidRPr="00701491">
          <w:rPr>
            <w:lang w:eastAsia="zh-TW"/>
          </w:rPr>
          <w:t xml:space="preserve"> </w:t>
        </w:r>
        <w:r w:rsidR="00823DD1">
          <w:rPr>
            <w:lang w:eastAsia="zh-TW"/>
          </w:rPr>
          <w:t>is not configured</w:t>
        </w:r>
      </w:ins>
      <w:ins w:id="219" w:author="RAN2#122" w:date="2023-06-27T16:49:00Z">
        <w:r>
          <w:rPr>
            <w:lang w:eastAsia="zh-TW"/>
          </w:rPr>
          <w:t>:</w:t>
        </w:r>
      </w:ins>
    </w:p>
    <w:p w14:paraId="548E5358" w14:textId="77777777" w:rsidR="0000245B" w:rsidRDefault="00AB1E24">
      <w:pPr>
        <w:pStyle w:val="B2"/>
        <w:rPr>
          <w:ins w:id="220" w:author="RAN2#123" w:date="2023-09-01T16:32:00Z"/>
          <w:lang w:eastAsia="zh-TW"/>
        </w:rPr>
        <w:pPrChange w:id="221" w:author="RAN2#122" w:date="2023-06-27T16:49:00Z">
          <w:pPr>
            <w:ind w:left="568" w:hanging="284"/>
          </w:pPr>
        </w:pPrChange>
      </w:pPr>
      <w:del w:id="222" w:author="RAN2#122" w:date="2023-06-27T16:49:00Z">
        <w:r w:rsidRPr="00AB1E24" w:rsidDel="00502A1B">
          <w:delText>1</w:delText>
        </w:r>
      </w:del>
      <w:ins w:id="223" w:author="RAN2#122" w:date="2023-06-27T16:49:00Z">
        <w:r w:rsidR="00502A1B">
          <w:t>2</w:t>
        </w:r>
      </w:ins>
      <w:r w:rsidRPr="00AB1E24">
        <w:t>&gt;</w:t>
      </w:r>
      <w:r w:rsidRPr="00AB1E24">
        <w:tab/>
      </w:r>
      <w:r w:rsidRPr="00AB1E24">
        <w:rPr>
          <w:lang w:eastAsia="zh-TW"/>
        </w:rPr>
        <w:t>perform the actions upon leaving RRC_CONNECTED as specified in 5.3.12, with release cause 'other'</w:t>
      </w:r>
      <w:del w:id="224" w:author="RAN2#123" w:date="2023-09-07T18:44:00Z">
        <w:r w:rsidRPr="00AB1E24" w:rsidDel="00356CC4">
          <w:rPr>
            <w:lang w:eastAsia="zh-TW"/>
          </w:rPr>
          <w:delText>.</w:delText>
        </w:r>
      </w:del>
      <w:ins w:id="225" w:author="RAN2#123" w:date="2023-09-07T18:44:00Z">
        <w:r w:rsidR="00356CC4">
          <w:rPr>
            <w:lang w:eastAsia="zh-TW"/>
          </w:rPr>
          <w:t>;</w:t>
        </w:r>
      </w:ins>
    </w:p>
    <w:p w14:paraId="0E958812" w14:textId="13109D05" w:rsidR="001507AF" w:rsidRPr="00AB1E24" w:rsidRDefault="001507AF" w:rsidP="001507AF">
      <w:pPr>
        <w:ind w:left="568" w:hanging="284"/>
        <w:rPr>
          <w:ins w:id="226" w:author="RAN2#124" w:date="2023-11-21T10:47:00Z"/>
        </w:rPr>
      </w:pPr>
      <w:commentRangeStart w:id="227"/>
      <w:ins w:id="228" w:author="RAN2#124" w:date="2023-11-21T10:47:00Z">
        <w:r w:rsidRPr="00AB1E24">
          <w:t>1&gt;</w:t>
        </w:r>
        <w:r w:rsidRPr="00AB1E24">
          <w:tab/>
        </w:r>
        <w:r>
          <w:rPr>
            <w:lang w:eastAsia="zh-TW"/>
          </w:rPr>
          <w:t>else</w:t>
        </w:r>
      </w:ins>
      <w:ins w:id="229" w:author="RAN2#124" w:date="2023-11-21T11:08:00Z">
        <w:r w:rsidR="00823DD1">
          <w:rPr>
            <w:lang w:eastAsia="zh-TW"/>
          </w:rPr>
          <w:t xml:space="preserve"> if </w:t>
        </w:r>
        <w:r w:rsidR="00823DD1" w:rsidRPr="00701491">
          <w:rPr>
            <w:i/>
            <w:lang w:eastAsia="zh-TW"/>
          </w:rPr>
          <w:t>ul-TransmissionExtensionEnabled</w:t>
        </w:r>
        <w:r w:rsidR="00823DD1" w:rsidRPr="00701491">
          <w:rPr>
            <w:lang w:eastAsia="zh-TW"/>
          </w:rPr>
          <w:t xml:space="preserve"> </w:t>
        </w:r>
        <w:r w:rsidR="00823DD1">
          <w:rPr>
            <w:lang w:eastAsia="zh-TW"/>
          </w:rPr>
          <w:t>is configured</w:t>
        </w:r>
      </w:ins>
      <w:ins w:id="230" w:author="RAN2#124" w:date="2023-11-21T10:47:00Z">
        <w:r>
          <w:rPr>
            <w:lang w:eastAsia="zh-TW"/>
          </w:rPr>
          <w:t>:</w:t>
        </w:r>
      </w:ins>
      <w:commentRangeEnd w:id="227"/>
      <w:r w:rsidR="00B21B74">
        <w:rPr>
          <w:rStyle w:val="CommentReference"/>
        </w:rPr>
        <w:commentReference w:id="227"/>
      </w:r>
    </w:p>
    <w:p w14:paraId="0797FA03" w14:textId="1878CED7" w:rsidR="00823DD1" w:rsidRDefault="00823DD1" w:rsidP="00823DD1">
      <w:pPr>
        <w:pStyle w:val="B2"/>
        <w:rPr>
          <w:ins w:id="231" w:author="RAN2#124" w:date="2023-11-21T11:08:00Z"/>
          <w:lang w:eastAsia="zh-TW"/>
        </w:rPr>
      </w:pPr>
      <w:ins w:id="232" w:author="RAN2#124" w:date="2023-11-21T11:09:00Z">
        <w:r>
          <w:t>2</w:t>
        </w:r>
      </w:ins>
      <w:ins w:id="233" w:author="RAN2#124" w:date="2023-11-21T11:08:00Z">
        <w:r w:rsidRPr="00AB1E24">
          <w:t>&gt;</w:t>
        </w:r>
        <w:r w:rsidRPr="00AB1E24">
          <w:tab/>
        </w:r>
        <w:commentRangeStart w:id="234"/>
        <w:commentRangeStart w:id="235"/>
        <w:commentRangeStart w:id="236"/>
        <w:commentRangeStart w:id="237"/>
        <w:commentRangeStart w:id="238"/>
        <w:commentRangeStart w:id="239"/>
        <w:commentRangeStart w:id="240"/>
        <w:r>
          <w:rPr>
            <w:lang w:eastAsia="zh-TW"/>
          </w:rPr>
          <w:t xml:space="preserve">if </w:t>
        </w:r>
        <w:commentRangeStart w:id="241"/>
        <w:r w:rsidRPr="00BA7C35">
          <w:rPr>
            <w:i/>
          </w:rPr>
          <w:t>timeAlignmentTimer</w:t>
        </w:r>
        <w:r>
          <w:rPr>
            <w:lang w:eastAsia="zh-TW"/>
          </w:rPr>
          <w:t xml:space="preserve"> is not infinity</w:t>
        </w:r>
      </w:ins>
      <w:commentRangeEnd w:id="241"/>
      <w:r w:rsidR="00EE57C2">
        <w:rPr>
          <w:rStyle w:val="CommentReference"/>
        </w:rPr>
        <w:commentReference w:id="241"/>
      </w:r>
      <w:ins w:id="242" w:author="RAN2#124" w:date="2023-11-21T11:08:00Z">
        <w:r>
          <w:rPr>
            <w:lang w:eastAsia="zh-TW"/>
          </w:rPr>
          <w:t>:</w:t>
        </w:r>
      </w:ins>
    </w:p>
    <w:p w14:paraId="6C5EE90E" w14:textId="3DE76712" w:rsidR="00823DD1" w:rsidRDefault="00823DD1" w:rsidP="00823DD1">
      <w:pPr>
        <w:pStyle w:val="B3"/>
        <w:rPr>
          <w:ins w:id="243" w:author="RAN2#124" w:date="2023-11-21T11:08:00Z"/>
          <w:lang w:eastAsia="zh-TW"/>
        </w:rPr>
      </w:pPr>
      <w:ins w:id="244" w:author="RAN2#124" w:date="2023-11-21T11:09:00Z">
        <w:r>
          <w:t>3</w:t>
        </w:r>
      </w:ins>
      <w:ins w:id="245" w:author="RAN2#124" w:date="2023-11-21T11:08:00Z">
        <w:r w:rsidRPr="00AB1E24">
          <w:t>&gt;</w:t>
        </w:r>
        <w:r w:rsidRPr="00AB1E24">
          <w:tab/>
        </w:r>
        <w:r w:rsidRPr="00AB1E24">
          <w:rPr>
            <w:lang w:eastAsia="zh-TW"/>
          </w:rPr>
          <w:t>s</w:t>
        </w:r>
        <w:r>
          <w:rPr>
            <w:lang w:eastAsia="zh-TW"/>
          </w:rPr>
          <w:t xml:space="preserve">tart timer T3xx with the timer value set to remaining time of </w:t>
        </w:r>
        <w:r w:rsidRPr="00BA7C35">
          <w:rPr>
            <w:i/>
          </w:rPr>
          <w:t>timeAlignmentTimer</w:t>
        </w:r>
        <w:r>
          <w:rPr>
            <w:lang w:eastAsia="zh-TW"/>
          </w:rPr>
          <w:t>;</w:t>
        </w:r>
      </w:ins>
    </w:p>
    <w:p w14:paraId="101F9F1F" w14:textId="05E31B2C" w:rsidR="00823DD1" w:rsidRDefault="00823DD1" w:rsidP="00823DD1">
      <w:pPr>
        <w:pStyle w:val="B3"/>
        <w:rPr>
          <w:ins w:id="246" w:author="RAN2#124" w:date="2023-11-21T11:08:00Z"/>
          <w:lang w:eastAsia="zh-TW"/>
        </w:rPr>
      </w:pPr>
      <w:ins w:id="247" w:author="RAN2#124" w:date="2023-11-21T11:09:00Z">
        <w:r>
          <w:t>3</w:t>
        </w:r>
      </w:ins>
      <w:ins w:id="248" w:author="RAN2#124" w:date="2023-11-21T11:08:00Z">
        <w:r w:rsidRPr="00AB1E24">
          <w:t>&gt;</w:t>
        </w:r>
        <w:r w:rsidRPr="00AB1E24">
          <w:tab/>
        </w:r>
        <w:r>
          <w:t>re</w:t>
        </w:r>
        <w:r w:rsidRPr="00AB1E24">
          <w:rPr>
            <w:lang w:eastAsia="zh-TW"/>
          </w:rPr>
          <w:t>s</w:t>
        </w:r>
        <w:r>
          <w:rPr>
            <w:lang w:eastAsia="zh-TW"/>
          </w:rPr>
          <w:t xml:space="preserve">tart timer T3xx upon indication </w:t>
        </w:r>
        <w:commentRangeStart w:id="249"/>
        <w:r>
          <w:rPr>
            <w:lang w:eastAsia="zh-TW"/>
          </w:rPr>
          <w:t xml:space="preserve">from lower layers that a timing </w:t>
        </w:r>
        <w:r w:rsidR="003234D5">
          <w:rPr>
            <w:lang w:eastAsia="zh-TW"/>
          </w:rPr>
          <w:t>advance command is applie</w:t>
        </w:r>
      </w:ins>
      <w:ins w:id="250" w:author="RAN2#124" w:date="2023-11-21T17:06:00Z">
        <w:r w:rsidR="003234D5">
          <w:rPr>
            <w:lang w:eastAsia="zh-TW"/>
          </w:rPr>
          <w:t>d</w:t>
        </w:r>
      </w:ins>
      <w:commentRangeEnd w:id="249"/>
      <w:r w:rsidR="00BD5966">
        <w:rPr>
          <w:rStyle w:val="CommentReference"/>
        </w:rPr>
        <w:commentReference w:id="249"/>
      </w:r>
      <w:ins w:id="251" w:author="RAN2#124" w:date="2023-11-21T17:06:00Z">
        <w:r w:rsidR="003234D5">
          <w:rPr>
            <w:lang w:eastAsia="zh-TW"/>
          </w:rPr>
          <w:t>, with the timer</w:t>
        </w:r>
        <w:r w:rsidR="003234D5" w:rsidRPr="003234D5">
          <w:rPr>
            <w:lang w:eastAsia="zh-TW"/>
          </w:rPr>
          <w:t xml:space="preserve"> </w:t>
        </w:r>
        <w:r w:rsidR="003234D5">
          <w:rPr>
            <w:lang w:eastAsia="zh-TW"/>
          </w:rPr>
          <w:t xml:space="preserve">value set to </w:t>
        </w:r>
        <w:r w:rsidR="003234D5" w:rsidRPr="00BA7C35">
          <w:rPr>
            <w:i/>
          </w:rPr>
          <w:t>timeAlignmentTimer</w:t>
        </w:r>
      </w:ins>
      <w:ins w:id="252" w:author="RAN2#124" w:date="2023-11-21T11:08:00Z">
        <w:r>
          <w:rPr>
            <w:lang w:eastAsia="zh-TW"/>
          </w:rPr>
          <w:t>;</w:t>
        </w:r>
      </w:ins>
    </w:p>
    <w:p w14:paraId="2828246E" w14:textId="25E8452C" w:rsidR="00823DD1" w:rsidRDefault="00D13204" w:rsidP="00823DD1">
      <w:pPr>
        <w:pStyle w:val="B2"/>
        <w:rPr>
          <w:ins w:id="253" w:author="RAN2#124" w:date="2023-11-21T11:08:00Z"/>
          <w:lang w:eastAsia="zh-TW"/>
        </w:rPr>
      </w:pPr>
      <w:ins w:id="254" w:author="RAN2#124-r1" w:date="2023-11-26T12:47:00Z">
        <w:r>
          <w:t>2</w:t>
        </w:r>
      </w:ins>
      <w:commentRangeStart w:id="255"/>
      <w:commentRangeStart w:id="256"/>
      <w:ins w:id="257" w:author="RAN2#124" w:date="2023-11-21T11:08:00Z">
        <w:del w:id="258" w:author="RAN2#124-r1" w:date="2023-11-26T12:47:00Z">
          <w:r w:rsidR="00823DD1" w:rsidDel="00D13204">
            <w:delText>3</w:delText>
          </w:r>
        </w:del>
        <w:r w:rsidR="00823DD1" w:rsidRPr="00AB1E24">
          <w:t>&gt;</w:t>
        </w:r>
        <w:r w:rsidR="00823DD1" w:rsidRPr="00AB1E24">
          <w:tab/>
        </w:r>
        <w:r w:rsidR="00823DD1">
          <w:t>else</w:t>
        </w:r>
        <w:r w:rsidR="00823DD1">
          <w:rPr>
            <w:lang w:eastAsia="zh-TW"/>
          </w:rPr>
          <w:t>:</w:t>
        </w:r>
      </w:ins>
      <w:commentRangeEnd w:id="255"/>
      <w:r w:rsidR="0044240B">
        <w:rPr>
          <w:rStyle w:val="CommentReference"/>
        </w:rPr>
        <w:commentReference w:id="255"/>
      </w:r>
      <w:commentRangeEnd w:id="256"/>
      <w:r>
        <w:rPr>
          <w:rStyle w:val="CommentReference"/>
        </w:rPr>
        <w:commentReference w:id="256"/>
      </w:r>
    </w:p>
    <w:p w14:paraId="270A6455" w14:textId="3683483D" w:rsidR="00823DD1" w:rsidRDefault="00823DD1" w:rsidP="00823DD1">
      <w:pPr>
        <w:pStyle w:val="B3"/>
        <w:rPr>
          <w:ins w:id="259" w:author="RAN2#124" w:date="2023-11-21T11:08:00Z"/>
          <w:lang w:eastAsia="zh-TW"/>
        </w:rPr>
      </w:pPr>
      <w:ins w:id="260" w:author="RAN2#124" w:date="2023-11-21T11:14:00Z">
        <w:r>
          <w:t>3</w:t>
        </w:r>
      </w:ins>
      <w:ins w:id="261" w:author="RAN2#124" w:date="2023-11-21T11:08:00Z">
        <w:r w:rsidRPr="00AB1E24">
          <w:t>&gt;</w:t>
        </w:r>
        <w:r w:rsidRPr="00AB1E24">
          <w:tab/>
        </w:r>
        <w:r w:rsidRPr="00AB1E24">
          <w:rPr>
            <w:lang w:eastAsia="zh-TW"/>
          </w:rPr>
          <w:t>s</w:t>
        </w:r>
        <w:r>
          <w:rPr>
            <w:lang w:eastAsia="zh-TW"/>
          </w:rPr>
          <w:t xml:space="preserve">tart timer T3xx with the timer value set to </w:t>
        </w:r>
        <w:r w:rsidRPr="007B06EE">
          <w:rPr>
            <w:i/>
            <w:lang w:eastAsia="zh-TW"/>
          </w:rPr>
          <w:t>ul-TransmissionExtensionValue</w:t>
        </w:r>
        <w:r>
          <w:rPr>
            <w:lang w:eastAsia="zh-TW"/>
          </w:rPr>
          <w:t>;</w:t>
        </w:r>
      </w:ins>
    </w:p>
    <w:p w14:paraId="54B7D896" w14:textId="1483AD99" w:rsidR="00823DD1" w:rsidRDefault="00823DD1" w:rsidP="00823DD1">
      <w:pPr>
        <w:pStyle w:val="B3"/>
        <w:rPr>
          <w:ins w:id="262" w:author="RAN2#124" w:date="2023-11-21T11:08:00Z"/>
          <w:lang w:eastAsia="zh-TW"/>
        </w:rPr>
      </w:pPr>
      <w:ins w:id="263" w:author="RAN2#124" w:date="2023-11-21T11:14:00Z">
        <w:r>
          <w:t>3</w:t>
        </w:r>
      </w:ins>
      <w:ins w:id="264" w:author="RAN2#124" w:date="2023-11-21T11:08:00Z">
        <w:r w:rsidRPr="00AB1E24">
          <w:t>&gt;</w:t>
        </w:r>
        <w:r w:rsidRPr="00AB1E24">
          <w:tab/>
        </w:r>
        <w:commentRangeStart w:id="265"/>
        <w:commentRangeStart w:id="266"/>
        <w:r>
          <w:t>re</w:t>
        </w:r>
        <w:r w:rsidRPr="00AB1E24">
          <w:rPr>
            <w:lang w:eastAsia="zh-TW"/>
          </w:rPr>
          <w:t>s</w:t>
        </w:r>
        <w:r>
          <w:rPr>
            <w:lang w:eastAsia="zh-TW"/>
          </w:rPr>
          <w:t>tart timer T3xx</w:t>
        </w:r>
      </w:ins>
      <w:commentRangeEnd w:id="265"/>
      <w:r w:rsidR="007412D0">
        <w:rPr>
          <w:rStyle w:val="CommentReference"/>
        </w:rPr>
        <w:commentReference w:id="265"/>
      </w:r>
      <w:ins w:id="267" w:author="RAN2#124" w:date="2023-11-21T11:08:00Z">
        <w:r>
          <w:rPr>
            <w:lang w:eastAsia="zh-TW"/>
          </w:rPr>
          <w:t xml:space="preserve"> upon indication from lower layers that </w:t>
        </w:r>
        <w:commentRangeStart w:id="268"/>
        <w:r>
          <w:rPr>
            <w:lang w:eastAsia="zh-TW"/>
          </w:rPr>
          <w:t xml:space="preserve">an UL transmission </w:t>
        </w:r>
      </w:ins>
      <w:ins w:id="269" w:author="RAN2#124" w:date="2023-11-21T11:14:00Z">
        <w:r>
          <w:rPr>
            <w:lang w:eastAsia="zh-TW"/>
          </w:rPr>
          <w:t xml:space="preserve">extension </w:t>
        </w:r>
      </w:ins>
      <w:ins w:id="270" w:author="RAN2#124" w:date="2023-11-21T11:08:00Z">
        <w:r>
          <w:rPr>
            <w:lang w:eastAsia="zh-TW"/>
          </w:rPr>
          <w:t>update</w:t>
        </w:r>
      </w:ins>
      <w:commentRangeEnd w:id="268"/>
      <w:ins w:id="271" w:author="RAN2#124" w:date="2023-11-21T11:40:00Z">
        <w:r w:rsidR="00B16693">
          <w:rPr>
            <w:rStyle w:val="CommentReference"/>
          </w:rPr>
          <w:commentReference w:id="268"/>
        </w:r>
      </w:ins>
      <w:ins w:id="272" w:author="RAN2#124" w:date="2023-11-21T11:08:00Z">
        <w:r>
          <w:rPr>
            <w:lang w:eastAsia="zh-TW"/>
          </w:rPr>
          <w:t xml:space="preserve"> is applied</w:t>
        </w:r>
      </w:ins>
      <w:commentRangeEnd w:id="266"/>
      <w:r w:rsidR="00F14614">
        <w:rPr>
          <w:rStyle w:val="CommentReference"/>
        </w:rPr>
        <w:commentReference w:id="266"/>
      </w:r>
      <w:ins w:id="273" w:author="RAN2#124" w:date="2023-11-21T11:08:00Z">
        <w:r>
          <w:rPr>
            <w:lang w:eastAsia="zh-TW"/>
          </w:rPr>
          <w:t>;</w:t>
        </w:r>
      </w:ins>
      <w:commentRangeEnd w:id="234"/>
      <w:r w:rsidR="001C60EE">
        <w:rPr>
          <w:rStyle w:val="CommentReference"/>
        </w:rPr>
        <w:commentReference w:id="234"/>
      </w:r>
      <w:commentRangeEnd w:id="235"/>
      <w:r w:rsidR="0044240B">
        <w:rPr>
          <w:rStyle w:val="CommentReference"/>
        </w:rPr>
        <w:commentReference w:id="235"/>
      </w:r>
      <w:commentRangeEnd w:id="236"/>
      <w:r w:rsidR="009D7006">
        <w:rPr>
          <w:rStyle w:val="CommentReference"/>
        </w:rPr>
        <w:commentReference w:id="236"/>
      </w:r>
      <w:commentRangeEnd w:id="237"/>
      <w:r w:rsidR="00C7216A">
        <w:rPr>
          <w:rStyle w:val="CommentReference"/>
        </w:rPr>
        <w:commentReference w:id="237"/>
      </w:r>
      <w:commentRangeEnd w:id="238"/>
      <w:r w:rsidR="00630999">
        <w:rPr>
          <w:rStyle w:val="CommentReference"/>
        </w:rPr>
        <w:commentReference w:id="238"/>
      </w:r>
      <w:commentRangeEnd w:id="239"/>
      <w:r w:rsidR="005F7E51">
        <w:rPr>
          <w:rStyle w:val="CommentReference"/>
        </w:rPr>
        <w:commentReference w:id="239"/>
      </w:r>
      <w:commentRangeEnd w:id="240"/>
      <w:r w:rsidR="000B2C42">
        <w:rPr>
          <w:rStyle w:val="CommentReference"/>
        </w:rPr>
        <w:commentReference w:id="240"/>
      </w:r>
    </w:p>
    <w:p w14:paraId="732037D9" w14:textId="2CBFD193" w:rsidR="00AE6200" w:rsidRDefault="00813258" w:rsidP="004523E8">
      <w:pPr>
        <w:pStyle w:val="B2"/>
        <w:rPr>
          <w:ins w:id="274" w:author="RAN2#123bis" w:date="2023-10-28T11:32:00Z"/>
          <w:lang w:eastAsia="zh-TW"/>
        </w:rPr>
      </w:pPr>
      <w:commentRangeStart w:id="275"/>
      <w:ins w:id="276" w:author="RAN2#123" w:date="2023-09-07T16:39:00Z">
        <w:del w:id="277" w:author="RAN2#124" w:date="2023-11-21T11:35:00Z">
          <w:r w:rsidRPr="00AB1E24" w:rsidDel="004523E8">
            <w:delText>1</w:delText>
          </w:r>
        </w:del>
      </w:ins>
      <w:ins w:id="278" w:author="RAN2#124" w:date="2023-11-21T11:35:00Z">
        <w:r w:rsidR="004523E8">
          <w:t>2</w:t>
        </w:r>
      </w:ins>
      <w:ins w:id="279" w:author="RAN2#123" w:date="2023-09-07T16:39:00Z">
        <w:r w:rsidRPr="00AB1E24">
          <w:t>&gt;</w:t>
        </w:r>
        <w:r w:rsidRPr="00AB1E24">
          <w:tab/>
        </w:r>
        <w:del w:id="280" w:author="RAN2#124" w:date="2023-11-21T11:41:00Z">
          <w:r w:rsidDel="00B16693">
            <w:rPr>
              <w:lang w:eastAsia="zh-TW"/>
            </w:rPr>
            <w:delText>else</w:delText>
          </w:r>
        </w:del>
      </w:ins>
      <w:ins w:id="281" w:author="RAN2#123" w:date="2023-09-07T16:40:00Z">
        <w:del w:id="282" w:author="RAN2#124" w:date="2023-11-21T11:41:00Z">
          <w:r w:rsidR="00143F69" w:rsidDel="00B16693">
            <w:rPr>
              <w:lang w:eastAsia="zh-TW"/>
            </w:rPr>
            <w:delText xml:space="preserve"> </w:delText>
          </w:r>
        </w:del>
        <w:r w:rsidR="00143F69">
          <w:rPr>
            <w:lang w:eastAsia="zh-TW"/>
          </w:rPr>
          <w:t>if</w:t>
        </w:r>
      </w:ins>
      <w:ins w:id="283" w:author="RAN2#124" w:date="2023-11-21T11:40:00Z">
        <w:r w:rsidR="00B16693">
          <w:t xml:space="preserve"> timer T3xxx expires</w:t>
        </w:r>
        <w:r w:rsidR="00B16693">
          <w:rPr>
            <w:lang w:eastAsia="zh-TW"/>
          </w:rPr>
          <w:t xml:space="preserve"> </w:t>
        </w:r>
      </w:ins>
      <w:ins w:id="284" w:author="RAN2#124" w:date="2023-11-21T11:36:00Z">
        <w:r w:rsidR="004523E8">
          <w:rPr>
            <w:lang w:eastAsia="zh-TW"/>
          </w:rPr>
          <w:t>and</w:t>
        </w:r>
      </w:ins>
      <w:ins w:id="285" w:author="RAN2#123" w:date="2023-09-07T16:40:00Z">
        <w:r w:rsidR="00143F69">
          <w:rPr>
            <w:lang w:eastAsia="zh-TW"/>
          </w:rPr>
          <w:t xml:space="preserve"> no indication of network triggered</w:t>
        </w:r>
      </w:ins>
      <w:ins w:id="286" w:author="RAN2#123" w:date="2023-09-07T16:41:00Z">
        <w:r w:rsidR="00143F69">
          <w:rPr>
            <w:lang w:eastAsia="zh-TW"/>
          </w:rPr>
          <w:t xml:space="preserve"> GNSS measurement </w:t>
        </w:r>
        <w:commentRangeStart w:id="287"/>
        <w:r w:rsidR="00143F69">
          <w:rPr>
            <w:lang w:eastAsia="zh-TW"/>
          </w:rPr>
          <w:t>is</w:t>
        </w:r>
      </w:ins>
      <w:commentRangeEnd w:id="287"/>
      <w:r w:rsidR="00C7216A">
        <w:rPr>
          <w:rStyle w:val="CommentReference"/>
        </w:rPr>
        <w:commentReference w:id="287"/>
      </w:r>
      <w:ins w:id="288" w:author="RAN2#123" w:date="2023-09-07T16:41:00Z">
        <w:r w:rsidR="00143F69">
          <w:rPr>
            <w:lang w:eastAsia="zh-TW"/>
          </w:rPr>
          <w:t xml:space="preserve"> received from lower layer</w:t>
        </w:r>
      </w:ins>
      <w:ins w:id="289" w:author="RAN2#123bis-r2" w:date="2023-10-28T11:37:00Z">
        <w:r w:rsidR="00242CBA">
          <w:rPr>
            <w:lang w:eastAsia="zh-TW"/>
          </w:rPr>
          <w:t>:</w:t>
        </w:r>
      </w:ins>
      <w:commentRangeEnd w:id="275"/>
      <w:r w:rsidR="00BE25BA">
        <w:rPr>
          <w:rStyle w:val="CommentReference"/>
        </w:rPr>
        <w:commentReference w:id="275"/>
      </w:r>
    </w:p>
    <w:p w14:paraId="360B7AB7" w14:textId="514DAF47" w:rsidR="00813258" w:rsidRPr="00AB1E24" w:rsidRDefault="00AE6200" w:rsidP="004523E8">
      <w:pPr>
        <w:pStyle w:val="B3"/>
        <w:rPr>
          <w:ins w:id="290" w:author="RAN2#123" w:date="2023-09-07T16:39:00Z"/>
        </w:rPr>
      </w:pPr>
      <w:ins w:id="291" w:author="RAN2#123bis" w:date="2023-10-28T11:33:00Z">
        <w:del w:id="292" w:author="RAN2#124" w:date="2023-11-21T11:36:00Z">
          <w:r w:rsidDel="004523E8">
            <w:delText>2</w:delText>
          </w:r>
        </w:del>
      </w:ins>
      <w:ins w:id="293" w:author="RAN2#124" w:date="2023-11-21T11:36:00Z">
        <w:r w:rsidR="004523E8">
          <w:t>3</w:t>
        </w:r>
      </w:ins>
      <w:ins w:id="294" w:author="RAN2#123bis" w:date="2023-10-28T11:33:00Z">
        <w:r w:rsidRPr="00AB1E24">
          <w:t>&gt;</w:t>
        </w:r>
        <w:r w:rsidRPr="00AB1E24">
          <w:tab/>
        </w:r>
        <w:r>
          <w:rPr>
            <w:lang w:eastAsia="zh-TW"/>
          </w:rPr>
          <w:t>if</w:t>
        </w:r>
      </w:ins>
      <w:ins w:id="295" w:author="RAN2#123" w:date="2023-09-07T16:41:00Z">
        <w:r w:rsidR="00143F69">
          <w:rPr>
            <w:lang w:eastAsia="zh-TW"/>
          </w:rPr>
          <w:t xml:space="preserve"> </w:t>
        </w:r>
        <w:commentRangeStart w:id="296"/>
        <w:r w:rsidR="00143F69" w:rsidRPr="0002129A">
          <w:t>gnss-AutonomousEnabled</w:t>
        </w:r>
      </w:ins>
      <w:commentRangeEnd w:id="296"/>
      <w:r w:rsidR="00B650A0">
        <w:rPr>
          <w:rStyle w:val="CommentReference"/>
        </w:rPr>
        <w:commentReference w:id="296"/>
      </w:r>
      <w:ins w:id="297" w:author="RAN2#123" w:date="2023-09-07T16:41:00Z">
        <w:r w:rsidR="00143F69" w:rsidRPr="004F2C0E">
          <w:t xml:space="preserve"> </w:t>
        </w:r>
        <w:r w:rsidR="00143F69">
          <w:t>is configured</w:t>
        </w:r>
      </w:ins>
      <w:ins w:id="298" w:author="RAN2#123" w:date="2023-09-07T16:39:00Z">
        <w:r w:rsidR="00813258">
          <w:rPr>
            <w:lang w:eastAsia="zh-TW"/>
          </w:rPr>
          <w:t>:</w:t>
        </w:r>
      </w:ins>
    </w:p>
    <w:p w14:paraId="716F941F" w14:textId="295F1B86" w:rsidR="00AE6200" w:rsidRDefault="00AE6200" w:rsidP="004523E8">
      <w:pPr>
        <w:pStyle w:val="B4"/>
        <w:rPr>
          <w:ins w:id="299" w:author="RAN2#123bis" w:date="2023-10-28T11:33:00Z"/>
          <w:lang w:eastAsia="zh-TW"/>
        </w:rPr>
      </w:pPr>
      <w:ins w:id="300" w:author="RAN2#123bis" w:date="2023-10-28T11:33:00Z">
        <w:del w:id="301" w:author="RAN2#124" w:date="2023-11-21T11:36:00Z">
          <w:r w:rsidDel="004523E8">
            <w:delText>3</w:delText>
          </w:r>
        </w:del>
      </w:ins>
      <w:ins w:id="302" w:author="RAN2#124" w:date="2023-11-21T11:36:00Z">
        <w:r w:rsidR="004523E8">
          <w:t>4</w:t>
        </w:r>
      </w:ins>
      <w:ins w:id="303" w:author="RAN2#123bis" w:date="2023-10-28T11:33:00Z">
        <w:r w:rsidRPr="00AB1E24">
          <w:t>&gt;</w:t>
        </w:r>
        <w:r w:rsidRPr="00AB1E24">
          <w:tab/>
        </w:r>
        <w:r w:rsidRPr="00AB1E24">
          <w:rPr>
            <w:lang w:eastAsia="zh-TW"/>
          </w:rPr>
          <w:t xml:space="preserve">perform </w:t>
        </w:r>
        <w:r>
          <w:t>GNSS measurement using autonomous gaps as specified in clause 5.5.x</w:t>
        </w:r>
        <w:r>
          <w:rPr>
            <w:lang w:eastAsia="zh-TW"/>
          </w:rPr>
          <w:t>;</w:t>
        </w:r>
      </w:ins>
    </w:p>
    <w:p w14:paraId="60925AB4" w14:textId="303EEA98" w:rsidR="00AE6200" w:rsidRDefault="00AE6200" w:rsidP="004523E8">
      <w:pPr>
        <w:pStyle w:val="B3"/>
        <w:rPr>
          <w:ins w:id="304" w:author="RAN2#123bis" w:date="2023-10-28T11:33:00Z"/>
        </w:rPr>
      </w:pPr>
      <w:ins w:id="305" w:author="RAN2#123bis" w:date="2023-10-28T11:34:00Z">
        <w:del w:id="306" w:author="RAN2#124" w:date="2023-11-21T11:36:00Z">
          <w:r w:rsidDel="004523E8">
            <w:delText>2</w:delText>
          </w:r>
        </w:del>
      </w:ins>
      <w:ins w:id="307" w:author="RAN2#124" w:date="2023-11-21T11:36:00Z">
        <w:r w:rsidR="004523E8">
          <w:t>3</w:t>
        </w:r>
      </w:ins>
      <w:ins w:id="308" w:author="RAN2#123bis" w:date="2023-10-28T11:34:00Z">
        <w:r w:rsidRPr="00AB1E24">
          <w:t>&gt;</w:t>
        </w:r>
        <w:r w:rsidRPr="00AB1E24">
          <w:tab/>
        </w:r>
        <w:r>
          <w:rPr>
            <w:lang w:eastAsia="zh-TW"/>
          </w:rPr>
          <w:t>else:</w:t>
        </w:r>
      </w:ins>
    </w:p>
    <w:p w14:paraId="69AE8587" w14:textId="2BDC247B" w:rsidR="00813258" w:rsidRPr="004523E8" w:rsidRDefault="00E21E2F" w:rsidP="004523E8">
      <w:pPr>
        <w:pStyle w:val="B4"/>
        <w:rPr>
          <w:ins w:id="309" w:author="RAN2#123" w:date="2023-09-07T16:39:00Z"/>
          <w:lang w:eastAsia="zh-TW"/>
        </w:rPr>
      </w:pPr>
      <w:ins w:id="310" w:author="RAN2#123bis" w:date="2023-10-28T11:35:00Z">
        <w:del w:id="311" w:author="RAN2#124" w:date="2023-11-21T11:36:00Z">
          <w:r w:rsidRPr="004523E8" w:rsidDel="004523E8">
            <w:delText>3</w:delText>
          </w:r>
        </w:del>
      </w:ins>
      <w:ins w:id="312" w:author="RAN2#124" w:date="2023-11-21T11:36:00Z">
        <w:r w:rsidR="004523E8">
          <w:t>4</w:t>
        </w:r>
      </w:ins>
      <w:ins w:id="313" w:author="RAN2#123" w:date="2023-09-07T16:39:00Z">
        <w:r w:rsidR="00813258" w:rsidRPr="004523E8">
          <w:t>&gt;</w:t>
        </w:r>
        <w:r w:rsidR="00813258" w:rsidRPr="004523E8">
          <w:tab/>
        </w:r>
        <w:r w:rsidR="00813258" w:rsidRPr="004523E8">
          <w:rPr>
            <w:lang w:eastAsia="zh-TW"/>
          </w:rPr>
          <w:t>perform the actions upon leaving RRC_CONNECTED as specified in 5.3.12, with release cause 'other'.</w:t>
        </w:r>
      </w:ins>
    </w:p>
    <w:p w14:paraId="67457996" w14:textId="7CA5D94B" w:rsidR="009F6014" w:rsidRPr="0087376E" w:rsidRDefault="009F6014" w:rsidP="00EB4939">
      <w:pPr>
        <w:keepLines/>
        <w:ind w:left="1135" w:hanging="851"/>
        <w:rPr>
          <w:ins w:id="314" w:author="RAN2#122" w:date="2023-06-27T16:50:00Z"/>
          <w:color w:val="FF0000"/>
        </w:rPr>
      </w:pPr>
      <w:ins w:id="315" w:author="RAN2#123" w:date="2023-09-01T13:03:00Z">
        <w:del w:id="316" w:author="RAN2#124" w:date="2023-11-21T15:46:00Z">
          <w:r w:rsidRPr="0087376E" w:rsidDel="00D179E2">
            <w:rPr>
              <w:color w:val="FF0000"/>
            </w:rPr>
            <w:delText xml:space="preserve">Editor’s Note: </w:delText>
          </w:r>
          <w:r w:rsidRPr="0087376E" w:rsidDel="00D179E2">
            <w:rPr>
              <w:i/>
              <w:color w:val="FF0000"/>
            </w:rPr>
            <w:delText>Agreement</w:delText>
          </w:r>
          <w:r w:rsidRPr="0087376E" w:rsidDel="00D179E2">
            <w:rPr>
              <w:color w:val="FF0000"/>
            </w:rPr>
            <w:delText>:</w:delText>
          </w:r>
          <w:r w:rsidRPr="0087376E" w:rsidDel="00D179E2">
            <w:rPr>
              <w:color w:val="FF0000"/>
            </w:rPr>
            <w:tab/>
          </w:r>
        </w:del>
      </w:ins>
      <w:ins w:id="317" w:author="RAN2#123" w:date="2023-09-01T13:04:00Z">
        <w:del w:id="318" w:author="RAN2#124" w:date="2023-11-21T15:46:00Z">
          <w:r w:rsidRPr="009F6014" w:rsidDel="00D179E2">
            <w:rPr>
              <w:color w:val="FF0000"/>
            </w:rPr>
            <w:delText>If there is neither network aperiodically trigger nor network configuration of UE autonomously GNSS measurement, UE moves to RRC_IDLE after GNSS becomes invalid. It’s FFS how to decide GNSS valid or invalid considering duration X and Y.</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F7E2E90"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F565EC2"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6CD2E58" w14:textId="77777777" w:rsidR="000C23EC" w:rsidRDefault="000C23EC" w:rsidP="000C23EC">
      <w:pPr>
        <w:rPr>
          <w:rFonts w:eastAsiaTheme="minorEastAsia"/>
        </w:rPr>
      </w:pPr>
    </w:p>
    <w:p w14:paraId="5A7C1E93" w14:textId="0E1DD3CB" w:rsidR="00443301" w:rsidRPr="00AB1E24" w:rsidRDefault="00443301" w:rsidP="00443301">
      <w:pPr>
        <w:keepNext/>
        <w:keepLines/>
        <w:spacing w:before="120"/>
        <w:ind w:left="1418" w:hanging="1418"/>
        <w:outlineLvl w:val="3"/>
        <w:rPr>
          <w:ins w:id="319" w:author="RAN2#124" w:date="2023-11-22T18:26:00Z"/>
          <w:rFonts w:ascii="Arial" w:hAnsi="Arial"/>
          <w:sz w:val="24"/>
        </w:rPr>
      </w:pPr>
      <w:commentRangeStart w:id="320"/>
      <w:commentRangeStart w:id="321"/>
      <w:commentRangeStart w:id="322"/>
      <w:ins w:id="323" w:author="RAN2#124" w:date="2023-11-22T18:26:00Z">
        <w:r w:rsidRPr="00AB1E24">
          <w:rPr>
            <w:rFonts w:ascii="Arial" w:hAnsi="Arial"/>
            <w:sz w:val="24"/>
          </w:rPr>
          <w:t>5.3.3.</w:t>
        </w:r>
        <w:r>
          <w:rPr>
            <w:rFonts w:ascii="Arial" w:hAnsi="Arial"/>
            <w:sz w:val="24"/>
          </w:rPr>
          <w:t>xx</w:t>
        </w:r>
        <w:r w:rsidRPr="00AB1E24">
          <w:rPr>
            <w:rFonts w:ascii="Arial" w:hAnsi="Arial"/>
            <w:sz w:val="24"/>
          </w:rPr>
          <w:tab/>
          <w:t xml:space="preserve">UE actions upon </w:t>
        </w:r>
        <w:r>
          <w:rPr>
            <w:rFonts w:ascii="Arial" w:hAnsi="Arial"/>
            <w:sz w:val="24"/>
          </w:rPr>
          <w:t xml:space="preserve">detecting </w:t>
        </w:r>
      </w:ins>
      <w:ins w:id="324" w:author="RAN2#124" w:date="2023-11-22T18:27:00Z">
        <w:r>
          <w:rPr>
            <w:rFonts w:ascii="Arial" w:hAnsi="Arial"/>
            <w:sz w:val="24"/>
          </w:rPr>
          <w:t>discontinuous coverage</w:t>
        </w:r>
      </w:ins>
    </w:p>
    <w:p w14:paraId="66ADD387" w14:textId="6352896B" w:rsidR="00443301" w:rsidRPr="00AB1E24" w:rsidRDefault="00443301" w:rsidP="00443301">
      <w:pPr>
        <w:rPr>
          <w:ins w:id="325" w:author="RAN2#124" w:date="2023-11-22T18:26:00Z"/>
        </w:rPr>
      </w:pPr>
      <w:ins w:id="326" w:author="RAN2#124" w:date="2023-11-22T18:27:00Z">
        <w:r>
          <w:t xml:space="preserve">In discontinuous coverage scenario, upon expiry of </w:t>
        </w:r>
        <w:r w:rsidRPr="00FC4F81">
          <w:rPr>
            <w:i/>
          </w:rPr>
          <w:t>t-Service</w:t>
        </w:r>
        <w:r>
          <w:t xml:space="preserve"> or being out of the current serving cell coverage, the UE shall</w:t>
        </w:r>
      </w:ins>
      <w:ins w:id="327" w:author="RAN2#124" w:date="2023-11-22T18:26:00Z">
        <w:r w:rsidRPr="00AB1E24">
          <w:t>:</w:t>
        </w:r>
      </w:ins>
    </w:p>
    <w:p w14:paraId="63272021" w14:textId="42690F88" w:rsidR="00443301" w:rsidRPr="00AB1E24" w:rsidRDefault="00443301" w:rsidP="00443301">
      <w:pPr>
        <w:ind w:left="568" w:hanging="284"/>
        <w:rPr>
          <w:ins w:id="328" w:author="RAN2#124" w:date="2023-11-22T18:27:00Z"/>
        </w:rPr>
      </w:pPr>
      <w:ins w:id="329" w:author="RAN2#124" w:date="2023-11-22T18:27:00Z">
        <w:r w:rsidRPr="00AB1E24">
          <w:t>1&gt;</w:t>
        </w:r>
        <w:r w:rsidRPr="00AB1E24">
          <w:tab/>
        </w:r>
      </w:ins>
      <w:ins w:id="330" w:author="RAN2#124" w:date="2023-11-22T18:28:00Z">
        <w:r w:rsidRPr="004523E8">
          <w:rPr>
            <w:lang w:eastAsia="zh-TW"/>
          </w:rPr>
          <w:t>perform the actions upon leaving RRC_CONNECTED as specified in 5.3.12, with release cause 'other'.</w:t>
        </w:r>
      </w:ins>
      <w:commentRangeEnd w:id="320"/>
      <w:r w:rsidR="00A33833">
        <w:rPr>
          <w:rStyle w:val="CommentReference"/>
        </w:rPr>
        <w:commentReference w:id="320"/>
      </w:r>
      <w:commentRangeEnd w:id="321"/>
      <w:r w:rsidR="007A71A5">
        <w:rPr>
          <w:rStyle w:val="CommentReference"/>
        </w:rPr>
        <w:commentReference w:id="321"/>
      </w:r>
      <w:commentRangeEnd w:id="322"/>
      <w:r w:rsidR="003D7641">
        <w:rPr>
          <w:rStyle w:val="CommentReference"/>
        </w:rPr>
        <w:commentReference w:id="322"/>
      </w:r>
    </w:p>
    <w:p w14:paraId="74DF95A4" w14:textId="77777777" w:rsidR="00443301" w:rsidRPr="006A68FB" w:rsidRDefault="00443301" w:rsidP="0044330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43301" w:rsidRPr="006A68FB" w14:paraId="08B4EB10" w14:textId="77777777" w:rsidTr="00D13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07CA439" w14:textId="77777777" w:rsidR="00443301" w:rsidRPr="006A68FB" w:rsidRDefault="00443301" w:rsidP="00D13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1A6A92D" w14:textId="77777777" w:rsidR="00443301" w:rsidRPr="00443301" w:rsidRDefault="00443301" w:rsidP="000C23EC">
      <w:pPr>
        <w:rPr>
          <w:rFonts w:eastAsiaTheme="minorEastAsia"/>
        </w:rPr>
      </w:pPr>
    </w:p>
    <w:p w14:paraId="0877AC41"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331" w:name="_Toc139382833"/>
      <w:bookmarkStart w:id="332" w:name="_Toc46482979"/>
      <w:bookmarkStart w:id="333" w:name="_Toc46481745"/>
      <w:bookmarkStart w:id="334" w:name="_Toc46480511"/>
      <w:bookmarkStart w:id="335" w:name="_Toc37081885"/>
      <w:bookmarkStart w:id="336" w:name="_Toc36938906"/>
      <w:bookmarkStart w:id="337" w:name="_Toc36846253"/>
      <w:bookmarkStart w:id="338" w:name="_Toc36809889"/>
      <w:bookmarkStart w:id="339" w:name="_Toc36566480"/>
      <w:bookmarkStart w:id="340" w:name="_Toc29343229"/>
      <w:bookmarkStart w:id="341" w:name="_Toc29342090"/>
      <w:bookmarkStart w:id="342" w:name="_Toc20486798"/>
      <w:bookmarkStart w:id="343" w:name="_Toc20486799"/>
      <w:bookmarkStart w:id="344" w:name="_Toc29342091"/>
      <w:bookmarkStart w:id="345" w:name="_Toc29343230"/>
      <w:bookmarkStart w:id="346" w:name="_Toc36566481"/>
      <w:bookmarkStart w:id="347" w:name="_Toc36809890"/>
      <w:bookmarkStart w:id="348" w:name="_Toc36846254"/>
      <w:bookmarkStart w:id="349" w:name="_Toc36938907"/>
      <w:bookmarkStart w:id="350" w:name="_Toc37081886"/>
      <w:bookmarkStart w:id="351" w:name="_Toc46480512"/>
      <w:bookmarkStart w:id="352" w:name="_Toc46481746"/>
      <w:bookmarkStart w:id="353" w:name="_Toc46482980"/>
      <w:bookmarkStart w:id="354" w:name="_Toc139382834"/>
      <w:commentRangeStart w:id="355"/>
      <w:r w:rsidRPr="00D2374E">
        <w:rPr>
          <w:rFonts w:ascii="Arial" w:hAnsi="Arial"/>
          <w:sz w:val="24"/>
        </w:rPr>
        <w:t>5.3.5.3</w:t>
      </w:r>
      <w:commentRangeEnd w:id="355"/>
      <w:r w:rsidR="00DA4841">
        <w:rPr>
          <w:rStyle w:val="CommentReference"/>
        </w:rPr>
        <w:commentReference w:id="355"/>
      </w:r>
      <w:r w:rsidRPr="00D2374E">
        <w:rPr>
          <w:rFonts w:ascii="Arial" w:hAnsi="Arial"/>
          <w:sz w:val="24"/>
        </w:rPr>
        <w:tab/>
        <w:t xml:space="preserve">Reception of an </w:t>
      </w:r>
      <w:r w:rsidRPr="00D2374E">
        <w:rPr>
          <w:rFonts w:ascii="Arial" w:hAnsi="Arial"/>
          <w:i/>
          <w:sz w:val="24"/>
        </w:rPr>
        <w:t>RRCConnectionReconfiguration</w:t>
      </w:r>
      <w:r w:rsidRPr="00D2374E">
        <w:rPr>
          <w:rFonts w:ascii="Arial" w:hAnsi="Arial"/>
          <w:sz w:val="24"/>
        </w:rPr>
        <w:t xml:space="preserve"> not including the </w:t>
      </w:r>
      <w:r w:rsidRPr="00D2374E">
        <w:rPr>
          <w:rFonts w:ascii="Arial" w:hAnsi="Arial"/>
          <w:i/>
          <w:sz w:val="24"/>
        </w:rPr>
        <w:t xml:space="preserve">mobilityControlInfo </w:t>
      </w:r>
      <w:r w:rsidRPr="00D2374E">
        <w:rPr>
          <w:rFonts w:ascii="Arial" w:hAnsi="Arial"/>
          <w:sz w:val="24"/>
        </w:rPr>
        <w:t>by the UE</w:t>
      </w:r>
      <w:bookmarkEnd w:id="331"/>
      <w:bookmarkEnd w:id="332"/>
      <w:bookmarkEnd w:id="333"/>
      <w:bookmarkEnd w:id="334"/>
      <w:bookmarkEnd w:id="335"/>
      <w:bookmarkEnd w:id="336"/>
      <w:bookmarkEnd w:id="337"/>
      <w:bookmarkEnd w:id="338"/>
      <w:bookmarkEnd w:id="339"/>
      <w:bookmarkEnd w:id="340"/>
      <w:bookmarkEnd w:id="341"/>
      <w:bookmarkEnd w:id="342"/>
    </w:p>
    <w:p w14:paraId="7217FB9F" w14:textId="77777777" w:rsidR="00D2374E" w:rsidRPr="00D2374E" w:rsidRDefault="00D2374E" w:rsidP="00D2374E">
      <w:pPr>
        <w:textAlignment w:val="auto"/>
      </w:pPr>
      <w:r w:rsidRPr="00D2374E">
        <w:t xml:space="preserve">If the </w:t>
      </w:r>
      <w:r w:rsidRPr="00D2374E">
        <w:rPr>
          <w:i/>
        </w:rPr>
        <w:t>RRCConnectionReconfiguration</w:t>
      </w:r>
      <w:r w:rsidRPr="00D2374E">
        <w:t xml:space="preserve"> message does not include the </w:t>
      </w:r>
      <w:r w:rsidRPr="00D2374E">
        <w:rPr>
          <w:i/>
        </w:rPr>
        <w:t xml:space="preserve">mobilityControlInfo </w:t>
      </w:r>
      <w:r w:rsidRPr="00D2374E">
        <w:t>and the</w:t>
      </w:r>
      <w:r w:rsidRPr="00D2374E">
        <w:rPr>
          <w:i/>
        </w:rPr>
        <w:t xml:space="preserve"> </w:t>
      </w:r>
      <w:r w:rsidRPr="00D2374E">
        <w:t>UE is able to comply with the configuration included in this message, the UE shall:</w:t>
      </w:r>
    </w:p>
    <w:p w14:paraId="1D1D03F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in (NG)EN-DC and;</w:t>
      </w:r>
    </w:p>
    <w:p w14:paraId="7D2CEDB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does not include the </w:t>
      </w:r>
      <w:r w:rsidRPr="00D2374E">
        <w:rPr>
          <w:i/>
          <w:lang w:val="sv-SE" w:eastAsia="sv-SE"/>
        </w:rPr>
        <w:t>nr-SecondaryCellGroupConfig</w:t>
      </w:r>
      <w:r w:rsidRPr="00D2374E">
        <w:rPr>
          <w:lang w:val="sv-SE" w:eastAsia="sv-SE"/>
        </w:rPr>
        <w:t>:</w:t>
      </w:r>
    </w:p>
    <w:p w14:paraId="3FA89C6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iCs/>
          <w:lang w:val="sv-SE" w:eastAsia="sv-SE"/>
        </w:rPr>
        <w:t>RRCConnectionReconfiguration</w:t>
      </w:r>
      <w:r w:rsidRPr="00D2374E">
        <w:rPr>
          <w:lang w:val="sv-SE" w:eastAsia="sv-SE"/>
        </w:rPr>
        <w:t xml:space="preserve"> includes the </w:t>
      </w:r>
      <w:r w:rsidRPr="00D2374E">
        <w:rPr>
          <w:i/>
          <w:iCs/>
          <w:lang w:val="sv-SE" w:eastAsia="sv-SE"/>
        </w:rPr>
        <w:t>scg-State</w:t>
      </w:r>
      <w:r w:rsidRPr="00D2374E">
        <w:rPr>
          <w:lang w:val="sv-SE" w:eastAsia="sv-SE"/>
        </w:rPr>
        <w:t>:</w:t>
      </w:r>
    </w:p>
    <w:p w14:paraId="42845536"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deactivation as specified in TS 38.331 [82], clause 5.3.5.13b;</w:t>
      </w:r>
    </w:p>
    <w:p w14:paraId="69C5CAE3" w14:textId="77777777" w:rsidR="00D2374E" w:rsidRPr="00D2374E" w:rsidRDefault="00D2374E" w:rsidP="00D2374E">
      <w:pPr>
        <w:ind w:left="851" w:hanging="284"/>
        <w:textAlignment w:val="auto"/>
        <w:rPr>
          <w:lang w:val="sv-SE" w:eastAsia="sv-SE"/>
        </w:rPr>
      </w:pPr>
      <w:r w:rsidRPr="00D2374E">
        <w:rPr>
          <w:lang w:val="sv-SE" w:eastAsia="sv-SE"/>
        </w:rPr>
        <w:lastRenderedPageBreak/>
        <w:t>2&gt;</w:t>
      </w:r>
      <w:r w:rsidRPr="00D2374E">
        <w:rPr>
          <w:lang w:val="sv-SE" w:eastAsia="sv-SE"/>
        </w:rPr>
        <w:tab/>
        <w:t>else:</w:t>
      </w:r>
    </w:p>
    <w:p w14:paraId="6405513C"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activation without SN message as specified in TS 38.331 [82], clause 5.3.5.13b1;</w:t>
      </w:r>
    </w:p>
    <w:p w14:paraId="3B0A64C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daps-SourceRelease</w:t>
      </w:r>
      <w:r w:rsidRPr="00D2374E">
        <w:rPr>
          <w:lang w:val="sv-SE" w:eastAsia="sv-SE"/>
        </w:rPr>
        <w:t>:</w:t>
      </w:r>
    </w:p>
    <w:p w14:paraId="18C91B6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set source MCG MAC and release the source MCG MAC configuration;</w:t>
      </w:r>
    </w:p>
    <w:p w14:paraId="762D3A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DAPS bearer:</w:t>
      </w:r>
    </w:p>
    <w:p w14:paraId="403B51C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establish the RLC entity or entities for the source PCell;</w:t>
      </w:r>
    </w:p>
    <w:p w14:paraId="3EBCD626"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or entities and the associated DTCH logical channel for the source PCell;</w:t>
      </w:r>
    </w:p>
    <w:p w14:paraId="6D7032A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configure the PDCP entity to release DAPS, as specified in TS 36.323 [8];</w:t>
      </w:r>
    </w:p>
    <w:p w14:paraId="0453985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SRB:</w:t>
      </w:r>
    </w:p>
    <w:p w14:paraId="16073412"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PDCP entity for the source PCell;</w:t>
      </w:r>
    </w:p>
    <w:p w14:paraId="2D654572"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and the associated DCCH logical channel for the source PCell;</w:t>
      </w:r>
    </w:p>
    <w:p w14:paraId="2125F50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lease the physical channel configuration for the source PCell;</w:t>
      </w:r>
    </w:p>
    <w:p w14:paraId="483562A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4317B14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PDCP for SRB2 configured with E-UTRA PDCP entity and for all DRBs that are established and configured with E-UTRA PDCP, if any;</w:t>
      </w:r>
    </w:p>
    <w:p w14:paraId="7EFA067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RLC for SRB2 and for all DRBs that are established and configured with E-UTRA RLC, if any;</w:t>
      </w:r>
    </w:p>
    <w:p w14:paraId="58D6796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fullConfig</w:t>
      </w:r>
      <w:r w:rsidRPr="00D2374E">
        <w:rPr>
          <w:lang w:val="sv-SE" w:eastAsia="sv-SE"/>
        </w:rPr>
        <w:t>:</w:t>
      </w:r>
    </w:p>
    <w:p w14:paraId="36FCB94A"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configuration procedure as specified in 5.3.5.8;</w:t>
      </w:r>
    </w:p>
    <w:p w14:paraId="185D274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48B9592A"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099E6FD6" w14:textId="77777777" w:rsidR="00D2374E" w:rsidRPr="00D2374E" w:rsidRDefault="00D2374E" w:rsidP="00D2374E">
      <w:pPr>
        <w:keepLines/>
        <w:ind w:left="1135" w:hanging="851"/>
        <w:textAlignment w:val="auto"/>
        <w:rPr>
          <w:lang w:val="sv-SE" w:eastAsia="sv-SE"/>
        </w:rPr>
      </w:pPr>
      <w:r w:rsidRPr="00D2374E">
        <w:rPr>
          <w:lang w:val="sv-SE" w:eastAsia="sv-SE"/>
        </w:rPr>
        <w:t>NOTE 1:</w:t>
      </w:r>
      <w:r w:rsidRPr="00D2374E">
        <w:rPr>
          <w:lang w:val="sv-SE" w:eastAsia="sv-SE"/>
        </w:rPr>
        <w:tab/>
        <w:t>Void</w:t>
      </w:r>
    </w:p>
    <w:p w14:paraId="1E351479" w14:textId="77777777" w:rsidR="00D2374E" w:rsidRPr="00D2374E" w:rsidRDefault="00D2374E" w:rsidP="00D2374E">
      <w:pPr>
        <w:keepLines/>
        <w:ind w:left="1135" w:hanging="851"/>
        <w:textAlignment w:val="auto"/>
        <w:rPr>
          <w:lang w:val="sv-SE" w:eastAsia="sv-SE"/>
        </w:rPr>
      </w:pPr>
      <w:r w:rsidRPr="00D2374E">
        <w:rPr>
          <w:lang w:val="sv-SE" w:eastAsia="sv-SE"/>
        </w:rPr>
        <w:t>NOTE 2:</w:t>
      </w:r>
      <w:r w:rsidRPr="00D2374E">
        <w:rPr>
          <w:lang w:val="sv-SE" w:eastAsia="sv-SE"/>
        </w:rPr>
        <w:tab/>
        <w:t>Void</w:t>
      </w:r>
    </w:p>
    <w:p w14:paraId="755F347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06D3A4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5962CAA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3E046BD7"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establishment of radio bearers other than SRB1, the UE may start using these radio bearers immediately, i.e. there is no need to wait for an outstanding acknowledgment of the </w:t>
      </w:r>
      <w:r w:rsidRPr="00D2374E">
        <w:rPr>
          <w:i/>
          <w:lang w:val="sv-SE" w:eastAsia="sv-SE"/>
        </w:rPr>
        <w:t>SecurityModeComplete</w:t>
      </w:r>
      <w:r w:rsidRPr="00D2374E">
        <w:rPr>
          <w:lang w:val="sv-SE" w:eastAsia="sv-SE"/>
        </w:rPr>
        <w:t xml:space="preserve"> message.</w:t>
      </w:r>
    </w:p>
    <w:p w14:paraId="4AA9D96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ReleaseList</w:t>
      </w:r>
      <w:r w:rsidRPr="00D2374E">
        <w:rPr>
          <w:lang w:val="sv-SE" w:eastAsia="sv-SE"/>
        </w:rPr>
        <w:t>:</w:t>
      </w:r>
    </w:p>
    <w:p w14:paraId="7106AE3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release as specified in 5.3.10.3a;</w:t>
      </w:r>
    </w:p>
    <w:p w14:paraId="2855833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AddModList</w:t>
      </w:r>
      <w:r w:rsidRPr="00D2374E">
        <w:rPr>
          <w:lang w:val="sv-SE" w:eastAsia="sv-SE"/>
        </w:rPr>
        <w:t>:</w:t>
      </w:r>
    </w:p>
    <w:p w14:paraId="7397A0B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addition or modification as specified in 5.3.10.3b;</w:t>
      </w:r>
    </w:p>
    <w:p w14:paraId="1AFE18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ReleaseList</w:t>
      </w:r>
      <w:r w:rsidRPr="00D2374E">
        <w:rPr>
          <w:lang w:val="sv-SE" w:eastAsia="sv-SE"/>
        </w:rPr>
        <w:t>:</w:t>
      </w:r>
    </w:p>
    <w:p w14:paraId="20F61677"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release as specified in 5.3.10.3d;</w:t>
      </w:r>
    </w:p>
    <w:p w14:paraId="1BC88F5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AddModList</w:t>
      </w:r>
      <w:r w:rsidRPr="00D2374E">
        <w:rPr>
          <w:lang w:val="sv-SE" w:eastAsia="sv-SE"/>
        </w:rPr>
        <w:t>:</w:t>
      </w:r>
    </w:p>
    <w:p w14:paraId="782F308D" w14:textId="77777777" w:rsidR="00D2374E" w:rsidRPr="00D2374E" w:rsidRDefault="00D2374E" w:rsidP="00D2374E">
      <w:pPr>
        <w:ind w:left="851" w:hanging="284"/>
        <w:textAlignment w:val="auto"/>
        <w:rPr>
          <w:lang w:val="sv-SE" w:eastAsia="sv-SE"/>
        </w:rPr>
      </w:pPr>
      <w:r w:rsidRPr="00D2374E">
        <w:rPr>
          <w:lang w:val="sv-SE" w:eastAsia="sv-SE"/>
        </w:rPr>
        <w:lastRenderedPageBreak/>
        <w:t>2&gt;</w:t>
      </w:r>
      <w:r w:rsidRPr="00D2374E">
        <w:rPr>
          <w:lang w:val="sv-SE" w:eastAsia="sv-SE"/>
        </w:rPr>
        <w:tab/>
        <w:t>perform SCell group addition or modification as specified in 5.3.10.3e;</w:t>
      </w:r>
    </w:p>
    <w:p w14:paraId="4566836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g-Configuration</w:t>
      </w:r>
      <w:r w:rsidRPr="00D2374E">
        <w:rPr>
          <w:lang w:val="sv-SE" w:eastAsia="sv-SE"/>
        </w:rPr>
        <w:t>; or</w:t>
      </w:r>
    </w:p>
    <w:p w14:paraId="08CC4C7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current UE configuration includes one or more split DRBs configured with </w:t>
      </w:r>
      <w:r w:rsidRPr="00D2374E">
        <w:rPr>
          <w:i/>
          <w:lang w:val="sv-SE" w:eastAsia="sv-SE"/>
        </w:rPr>
        <w:t>pdcp-Config</w:t>
      </w:r>
      <w:r w:rsidRPr="00D2374E">
        <w:rPr>
          <w:lang w:val="sv-SE" w:eastAsia="sv-SE"/>
        </w:rPr>
        <w:t xml:space="preserve"> and the received </w:t>
      </w:r>
      <w:r w:rsidRPr="00D2374E">
        <w:rPr>
          <w:i/>
          <w:lang w:val="sv-SE" w:eastAsia="sv-SE"/>
        </w:rPr>
        <w:t>RRCConnectionReconfiguration</w:t>
      </w:r>
      <w:r w:rsidRPr="00D2374E">
        <w:rPr>
          <w:lang w:val="sv-SE" w:eastAsia="sv-SE"/>
        </w:rPr>
        <w:t xml:space="preserve"> includes </w:t>
      </w:r>
      <w:r w:rsidRPr="00D2374E">
        <w:rPr>
          <w:i/>
          <w:lang w:val="sv-SE" w:eastAsia="sv-SE"/>
        </w:rPr>
        <w:t>radioResourceConfigDedicated</w:t>
      </w:r>
      <w:r w:rsidRPr="00D2374E">
        <w:rPr>
          <w:lang w:val="sv-SE" w:eastAsia="sv-SE"/>
        </w:rPr>
        <w:t xml:space="preserve"> including </w:t>
      </w:r>
      <w:r w:rsidRPr="00D2374E">
        <w:rPr>
          <w:i/>
          <w:lang w:val="sv-SE" w:eastAsia="sv-SE"/>
        </w:rPr>
        <w:t>drb-ToAddModList</w:t>
      </w:r>
      <w:r w:rsidRPr="00D2374E">
        <w:rPr>
          <w:lang w:val="sv-SE" w:eastAsia="sv-SE"/>
        </w:rPr>
        <w:t>:</w:t>
      </w:r>
    </w:p>
    <w:p w14:paraId="209DDAE7"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G reconfiguration as specified in 5.3.10.10;</w:t>
      </w:r>
    </w:p>
    <w:p w14:paraId="62E3A4CF" w14:textId="77777777" w:rsidR="00D2374E" w:rsidRPr="00D2374E" w:rsidRDefault="00D2374E" w:rsidP="00D2374E">
      <w:pPr>
        <w:ind w:left="568" w:hanging="284"/>
        <w:textAlignment w:val="auto"/>
        <w:rPr>
          <w:rFonts w:eastAsia="SimSun"/>
          <w:lang w:val="sv-SE" w:eastAsia="zh-CN"/>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Config</w:t>
      </w:r>
      <w:r w:rsidRPr="00D2374E">
        <w:rPr>
          <w:lang w:val="sv-SE" w:eastAsia="sv-SE"/>
        </w:rPr>
        <w:t xml:space="preserve"> and it is set to </w:t>
      </w:r>
      <w:r w:rsidRPr="00D2374E">
        <w:rPr>
          <w:i/>
          <w:lang w:val="sv-SE" w:eastAsia="sv-SE"/>
        </w:rPr>
        <w:t>release</w:t>
      </w:r>
      <w:r w:rsidRPr="00D2374E">
        <w:rPr>
          <w:lang w:val="sv-SE" w:eastAsia="sv-SE"/>
        </w:rPr>
        <w:t>: or</w:t>
      </w:r>
    </w:p>
    <w:p w14:paraId="523691AF"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w:t>
      </w:r>
      <w:r w:rsidRPr="00D2374E">
        <w:rPr>
          <w:i/>
          <w:lang w:val="sv-SE" w:eastAsia="sv-SE"/>
        </w:rPr>
        <w:t xml:space="preserve">endc-ReleaseAndAdd </w:t>
      </w:r>
      <w:r w:rsidRPr="00D2374E">
        <w:rPr>
          <w:lang w:val="sv-SE" w:eastAsia="sv-SE"/>
        </w:rPr>
        <w:t xml:space="preserve">and it is set to </w:t>
      </w:r>
      <w:r w:rsidRPr="00D2374E">
        <w:rPr>
          <w:i/>
          <w:lang w:val="sv-SE" w:eastAsia="sv-SE"/>
        </w:rPr>
        <w:t>TRUE</w:t>
      </w:r>
      <w:r w:rsidRPr="00D2374E">
        <w:rPr>
          <w:lang w:val="sv-SE" w:eastAsia="sv-SE"/>
        </w:rPr>
        <w:t>:</w:t>
      </w:r>
    </w:p>
    <w:p w14:paraId="127FC36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MR-DC release as specified in TS 38.331 [82], clause 5.3.5.10;</w:t>
      </w:r>
    </w:p>
    <w:p w14:paraId="4A786F0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k-Counter</w:t>
      </w:r>
      <w:r w:rsidRPr="00D2374E">
        <w:rPr>
          <w:lang w:val="sv-SE" w:eastAsia="sv-SE"/>
        </w:rPr>
        <w:t>:</w:t>
      </w:r>
    </w:p>
    <w:p w14:paraId="09476DB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key update procedure as specified in TS 38.331 [82], clause 5.3.5.7;</w:t>
      </w:r>
    </w:p>
    <w:p w14:paraId="144955C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SecondaryCellGroupConfig</w:t>
      </w:r>
      <w:r w:rsidRPr="00D2374E">
        <w:rPr>
          <w:lang w:val="sv-SE" w:eastAsia="sv-SE"/>
        </w:rPr>
        <w:t>:</w:t>
      </w:r>
    </w:p>
    <w:p w14:paraId="5C6CB1F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NR RRC Reconfiguration as specified in TS 38.331 [82], clause 5.3.5.3;</w:t>
      </w:r>
    </w:p>
    <w:p w14:paraId="50F5636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1</w:t>
      </w:r>
      <w:r w:rsidRPr="00D2374E">
        <w:rPr>
          <w:lang w:val="sv-SE" w:eastAsia="sv-SE"/>
        </w:rPr>
        <w:t>:</w:t>
      </w:r>
    </w:p>
    <w:p w14:paraId="70F2F8C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343EB10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2</w:t>
      </w:r>
      <w:r w:rsidRPr="00D2374E">
        <w:rPr>
          <w:lang w:val="sv-SE" w:eastAsia="sv-SE"/>
        </w:rPr>
        <w:t>:</w:t>
      </w:r>
    </w:p>
    <w:p w14:paraId="641A1F0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59242B7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5BA3BC8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t>resume SRB2 and all DRBs that are suspended, if any, including RBs configured with NR PDCP;</w:t>
      </w:r>
    </w:p>
    <w:p w14:paraId="3385955D" w14:textId="77777777" w:rsidR="00D2374E" w:rsidRPr="00D2374E" w:rsidRDefault="00D2374E" w:rsidP="00D2374E">
      <w:pPr>
        <w:keepLines/>
        <w:ind w:left="1135" w:hanging="851"/>
        <w:textAlignment w:val="auto"/>
        <w:rPr>
          <w:lang w:val="sv-SE" w:eastAsia="sv-SE"/>
        </w:rPr>
      </w:pPr>
      <w:r w:rsidRPr="00D2374E">
        <w:rPr>
          <w:lang w:val="sv-SE" w:eastAsia="sv-SE"/>
        </w:rPr>
        <w:t>NOTE 4:</w:t>
      </w:r>
      <w:r w:rsidRPr="00D2374E">
        <w:rPr>
          <w:lang w:val="sv-SE" w:eastAsia="sv-S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26BFDB57" w14:textId="77777777" w:rsidR="00D2374E" w:rsidRPr="00D2374E" w:rsidRDefault="00D2374E" w:rsidP="00D2374E">
      <w:pPr>
        <w:keepLines/>
        <w:ind w:left="1135" w:hanging="851"/>
        <w:textAlignment w:val="auto"/>
        <w:rPr>
          <w:lang w:val="sv-SE" w:eastAsia="sv-SE"/>
        </w:rPr>
      </w:pPr>
      <w:r w:rsidRPr="00D2374E">
        <w:rPr>
          <w:lang w:val="sv-SE" w:eastAsia="sv-SE"/>
        </w:rPr>
        <w:t>NOTE 5:</w:t>
      </w:r>
      <w:r w:rsidRPr="00D2374E">
        <w:rPr>
          <w:lang w:val="sv-SE" w:eastAsia="sv-SE"/>
        </w:rPr>
        <w:tab/>
        <w:t>The UE may discard SRB2 messages and data that it receives prior to completing the reconfiguration used to resume these bearers.</w:t>
      </w:r>
    </w:p>
    <w:p w14:paraId="294E68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1Dedicated</w:t>
      </w:r>
      <w:r w:rsidRPr="00D2374E">
        <w:rPr>
          <w:lang w:val="sv-SE" w:eastAsia="sv-SE"/>
        </w:rPr>
        <w:t>:</w:t>
      </w:r>
    </w:p>
    <w:p w14:paraId="3FFF82CE"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1</w:t>
      </w:r>
      <w:r w:rsidRPr="00D2374E">
        <w:rPr>
          <w:lang w:val="sv-SE" w:eastAsia="sv-SE"/>
        </w:rPr>
        <w:t xml:space="preserve"> message as specified in 5.2.2.7</w:t>
      </w:r>
      <w:r w:rsidRPr="00D2374E">
        <w:rPr>
          <w:i/>
          <w:lang w:val="sv-SE" w:eastAsia="sv-SE"/>
        </w:rPr>
        <w:t>;</w:t>
      </w:r>
    </w:p>
    <w:p w14:paraId="4849E75C"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2Dedicated</w:t>
      </w:r>
      <w:r w:rsidRPr="00D2374E">
        <w:rPr>
          <w:lang w:val="sv-SE" w:eastAsia="sv-SE"/>
        </w:rPr>
        <w:t>:</w:t>
      </w:r>
    </w:p>
    <w:p w14:paraId="563D9C0C"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2</w:t>
      </w:r>
      <w:r w:rsidRPr="00D2374E">
        <w:rPr>
          <w:lang w:val="sv-SE" w:eastAsia="sv-SE"/>
        </w:rPr>
        <w:t xml:space="preserve"> message as specified in 5.2.2.9;</w:t>
      </w:r>
    </w:p>
    <w:p w14:paraId="14985A38" w14:textId="77777777" w:rsidR="00576536" w:rsidRPr="00BA7C35" w:rsidRDefault="00576536" w:rsidP="00576536">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33C9D25D" w14:textId="77777777" w:rsidR="00576536" w:rsidRPr="00BA7C35" w:rsidRDefault="00576536" w:rsidP="00576536">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6098003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caps/>
          <w:lang w:val="sv-SE" w:eastAsia="sv-SE"/>
        </w:rPr>
        <w:t xml:space="preserve"> </w:t>
      </w:r>
      <w:r w:rsidRPr="00D2374E">
        <w:rPr>
          <w:lang w:val="sv-SE" w:eastAsia="sv-SE"/>
        </w:rPr>
        <w:t xml:space="preserve">message includes the </w:t>
      </w:r>
      <w:r w:rsidRPr="00D2374E">
        <w:rPr>
          <w:i/>
          <w:lang w:val="sv-SE" w:eastAsia="sv-SE"/>
        </w:rPr>
        <w:t>dedicatedInfoNASList</w:t>
      </w:r>
      <w:r w:rsidRPr="00D2374E">
        <w:rPr>
          <w:lang w:val="sv-SE" w:eastAsia="sv-SE"/>
        </w:rPr>
        <w:t>:</w:t>
      </w:r>
    </w:p>
    <w:p w14:paraId="424D344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each element of the </w:t>
      </w:r>
      <w:r w:rsidRPr="00D2374E">
        <w:rPr>
          <w:i/>
          <w:lang w:val="sv-SE" w:eastAsia="sv-SE"/>
        </w:rPr>
        <w:t>dedicatedInfoNASList</w:t>
      </w:r>
      <w:r w:rsidRPr="00D2374E">
        <w:rPr>
          <w:lang w:val="sv-SE" w:eastAsia="sv-SE"/>
        </w:rPr>
        <w:t xml:space="preserve"> to upper layers in the same order as listed;</w:t>
      </w:r>
    </w:p>
    <w:p w14:paraId="26DBF3D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measConfig</w:t>
      </w:r>
      <w:r w:rsidRPr="00D2374E">
        <w:rPr>
          <w:lang w:val="sv-SE" w:eastAsia="sv-SE"/>
        </w:rPr>
        <w:t>:</w:t>
      </w:r>
    </w:p>
    <w:p w14:paraId="5F2579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measurement configuration procedure as specified in 5.5.2;</w:t>
      </w:r>
    </w:p>
    <w:p w14:paraId="3BA7CFC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perform the measurement identity autonomous removal as specified in 5.5.2.2a;</w:t>
      </w:r>
    </w:p>
    <w:p w14:paraId="2FD9EF5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otherConfig</w:t>
      </w:r>
      <w:r w:rsidRPr="00D2374E">
        <w:rPr>
          <w:lang w:val="sv-SE" w:eastAsia="sv-SE"/>
        </w:rPr>
        <w:t>:</w:t>
      </w:r>
    </w:p>
    <w:p w14:paraId="56C08AD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other configuration procedure as specified in 5.3.10.9;</w:t>
      </w:r>
    </w:p>
    <w:p w14:paraId="339C3673" w14:textId="77777777" w:rsidR="00D2374E" w:rsidRPr="00D2374E" w:rsidRDefault="00D2374E" w:rsidP="00D2374E">
      <w:pPr>
        <w:ind w:left="568" w:hanging="284"/>
        <w:textAlignment w:val="auto"/>
        <w:rPr>
          <w:lang w:val="sv-SE" w:eastAsia="sv-SE"/>
        </w:rPr>
      </w:pPr>
      <w:r w:rsidRPr="00D2374E">
        <w:rPr>
          <w:lang w:val="sv-SE" w:eastAsia="sv-SE"/>
        </w:rPr>
        <w:lastRenderedPageBreak/>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DiscConfig</w:t>
      </w:r>
      <w:r w:rsidRPr="00D2374E">
        <w:rPr>
          <w:lang w:val="sv-SE" w:eastAsia="sv-SE"/>
        </w:rPr>
        <w:t xml:space="preserve"> or</w:t>
      </w:r>
      <w:r w:rsidRPr="00D2374E">
        <w:rPr>
          <w:i/>
          <w:lang w:val="sv-SE" w:eastAsia="sv-SE"/>
        </w:rPr>
        <w:t xml:space="preserve"> sl-CommConfig</w:t>
      </w:r>
      <w:r w:rsidRPr="00D2374E">
        <w:rPr>
          <w:lang w:val="sv-SE" w:eastAsia="sv-SE"/>
        </w:rPr>
        <w:t>:</w:t>
      </w:r>
    </w:p>
    <w:p w14:paraId="0AE19E6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sidelink dedicated configuration procedure as specified in 5.3.10.15;</w:t>
      </w:r>
    </w:p>
    <w:p w14:paraId="0C870AAC"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V2X-ConfigDedicated</w:t>
      </w:r>
      <w:r w:rsidRPr="00D2374E">
        <w:rPr>
          <w:lang w:val="sv-SE" w:eastAsia="sv-SE"/>
        </w:rPr>
        <w:t>:</w:t>
      </w:r>
    </w:p>
    <w:p w14:paraId="33B12ADF"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t xml:space="preserve">perform the </w:t>
      </w:r>
      <w:r w:rsidRPr="00D2374E">
        <w:rPr>
          <w:lang w:val="sv-SE" w:eastAsia="zh-CN"/>
        </w:rPr>
        <w:t xml:space="preserve">V2X sidelink communication </w:t>
      </w:r>
      <w:r w:rsidRPr="00D2374E">
        <w:rPr>
          <w:lang w:val="sv-SE" w:eastAsia="sv-SE"/>
        </w:rPr>
        <w:t>dedicated configuration procedure as specified in 5.3.10.15a;</w:t>
      </w:r>
    </w:p>
    <w:p w14:paraId="2EC6844E"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as received embedded within an NR </w:t>
      </w:r>
      <w:r w:rsidRPr="00D2374E">
        <w:rPr>
          <w:i/>
          <w:iCs/>
          <w:lang w:val="sv-SE" w:eastAsia="sv-SE"/>
        </w:rPr>
        <w:t>RRCReconfiguration</w:t>
      </w:r>
      <w:r w:rsidRPr="00D2374E">
        <w:rPr>
          <w:lang w:val="sv-SE" w:eastAsia="sv-SE"/>
        </w:rPr>
        <w:t xml:space="preserve"> message, the UE does not build an E-UTRA </w:t>
      </w:r>
      <w:r w:rsidRPr="00D2374E">
        <w:rPr>
          <w:i/>
          <w:iCs/>
          <w:lang w:val="sv-SE" w:eastAsia="sv-SE"/>
        </w:rPr>
        <w:t>RRCConnectionReconfigurationComplete</w:t>
      </w:r>
      <w:r w:rsidRPr="00D2374E">
        <w:rPr>
          <w:lang w:val="sv-SE" w:eastAsia="sv-SE"/>
        </w:rPr>
        <w:t xml:space="preserve"> message for the received </w:t>
      </w:r>
      <w:r w:rsidRPr="00D2374E">
        <w:rPr>
          <w:i/>
          <w:iCs/>
          <w:lang w:val="sv-SE" w:eastAsia="sv-SE"/>
        </w:rPr>
        <w:t>sl-V2X-ConfigDedicated</w:t>
      </w:r>
      <w:r w:rsidRPr="00D2374E">
        <w:rPr>
          <w:lang w:val="sv-SE" w:eastAsia="sv-SE"/>
        </w:rPr>
        <w:t>.</w:t>
      </w:r>
    </w:p>
    <w:p w14:paraId="10CE6F44"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t xml:space="preserve">if the </w:t>
      </w:r>
      <w:r w:rsidRPr="00D2374E">
        <w:rPr>
          <w:i/>
          <w:iCs/>
          <w:lang w:val="sv-SE" w:eastAsia="zh-CN"/>
        </w:rPr>
        <w:t>RRCConnectionReconfiguration</w:t>
      </w:r>
      <w:r w:rsidRPr="00D2374E">
        <w:rPr>
          <w:lang w:val="sv-SE" w:eastAsia="zh-CN"/>
        </w:rPr>
        <w:t xml:space="preserve"> message includes the </w:t>
      </w:r>
      <w:r w:rsidRPr="00D2374E">
        <w:rPr>
          <w:i/>
          <w:iCs/>
          <w:lang w:val="sv-SE" w:eastAsia="zh-CN"/>
        </w:rPr>
        <w:t>sl-ConfigDedicatedForNR</w:t>
      </w:r>
      <w:r w:rsidRPr="00D2374E">
        <w:rPr>
          <w:lang w:val="sv-SE" w:eastAsia="zh-CN"/>
        </w:rPr>
        <w:t>:</w:t>
      </w:r>
    </w:p>
    <w:p w14:paraId="5A8F4FC1"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t>perform the related procedures for NR sidelink communication in accordance with TS 38.331 [82], clause 5.3.5.14 and clause 5.5.2;</w:t>
      </w:r>
    </w:p>
    <w:p w14:paraId="46F386F7"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wlan</w:t>
      </w:r>
      <w:r w:rsidRPr="00D2374E">
        <w:rPr>
          <w:i/>
          <w:lang w:val="sv-SE" w:eastAsia="sv-SE"/>
        </w:rPr>
        <w:t>-OffloadInfo</w:t>
      </w:r>
      <w:r w:rsidRPr="00D2374E">
        <w:rPr>
          <w:lang w:val="sv-SE" w:eastAsia="ko-KR"/>
        </w:rPr>
        <w:t>:</w:t>
      </w:r>
    </w:p>
    <w:p w14:paraId="078D8222"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r w:rsidRPr="00D2374E">
        <w:rPr>
          <w:lang w:val="sv-SE" w:eastAsia="ko-KR"/>
        </w:rPr>
        <w:t>perform the dedicated WLAN offload configuration procedure as specified in 5.6.12.2;</w:t>
      </w:r>
    </w:p>
    <w:p w14:paraId="5AC6020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t xml:space="preserve">if the </w:t>
      </w:r>
      <w:r w:rsidRPr="00D2374E">
        <w:rPr>
          <w:i/>
          <w:lang w:val="sv-SE" w:eastAsia="ko-KR"/>
        </w:rPr>
        <w:t>RRCConnectionReconfiguration</w:t>
      </w:r>
      <w:r w:rsidRPr="00D2374E">
        <w:rPr>
          <w:lang w:val="sv-SE" w:eastAsia="ko-KR"/>
        </w:rPr>
        <w:t xml:space="preserve"> message includes </w:t>
      </w:r>
      <w:r w:rsidRPr="00D2374E">
        <w:rPr>
          <w:i/>
          <w:lang w:val="sv-SE" w:eastAsia="sv-SE"/>
        </w:rPr>
        <w:t>rclwi-Configuration</w:t>
      </w:r>
      <w:r w:rsidRPr="00D2374E">
        <w:rPr>
          <w:lang w:val="sv-SE" w:eastAsia="ko-KR"/>
        </w:rPr>
        <w:t>:</w:t>
      </w:r>
    </w:p>
    <w:p w14:paraId="7947CE48"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t>perform the WLAN traffic steering command procedure as specified in 5.6.16.2;</w:t>
      </w:r>
    </w:p>
    <w:p w14:paraId="52C18BE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lwa-Configuration</w:t>
      </w:r>
      <w:r w:rsidRPr="00D2374E">
        <w:rPr>
          <w:lang w:val="sv-SE" w:eastAsia="sv-SE"/>
        </w:rPr>
        <w:t>:</w:t>
      </w:r>
    </w:p>
    <w:p w14:paraId="6620FE8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LWA configuration procedure as specified in 5.6.14.2;</w:t>
      </w:r>
    </w:p>
    <w:p w14:paraId="1AD234B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lwip</w:t>
      </w:r>
      <w:r w:rsidRPr="00D2374E">
        <w:rPr>
          <w:i/>
          <w:lang w:val="sv-SE" w:eastAsia="sv-SE"/>
        </w:rPr>
        <w:t>-Configuration</w:t>
      </w:r>
      <w:r w:rsidRPr="00D2374E">
        <w:rPr>
          <w:lang w:val="sv-SE" w:eastAsia="ko-KR"/>
        </w:rPr>
        <w:t>:</w:t>
      </w:r>
    </w:p>
    <w:p w14:paraId="0D3C89D4" w14:textId="77777777" w:rsidR="00D2374E" w:rsidRPr="00D2374E" w:rsidRDefault="00D2374E" w:rsidP="00D2374E">
      <w:pPr>
        <w:ind w:left="851" w:hanging="284"/>
        <w:textAlignment w:val="auto"/>
        <w:rPr>
          <w:lang w:val="sv-SE" w:eastAsia="sv-SE"/>
        </w:rPr>
      </w:pPr>
      <w:r w:rsidRPr="00D2374E">
        <w:rPr>
          <w:rFonts w:eastAsia="Malgun Gothic"/>
          <w:lang w:val="sv-SE" w:eastAsia="ko-KR"/>
        </w:rPr>
        <w:t>2&gt;</w:t>
      </w:r>
      <w:r w:rsidRPr="00D2374E">
        <w:rPr>
          <w:lang w:val="sv-SE" w:eastAsia="sv-SE"/>
        </w:rPr>
        <w:tab/>
      </w:r>
      <w:r w:rsidRPr="00D2374E">
        <w:rPr>
          <w:lang w:val="sv-SE" w:eastAsia="ko-KR"/>
        </w:rPr>
        <w:t>perform the LWIP reconfiguration procedure as specified in 5.6.17.2;</w:t>
      </w:r>
    </w:p>
    <w:p w14:paraId="6680327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upon RRC connection establishment, if UE does not need UL gaps during continuous uplink transmission:</w:t>
      </w:r>
    </w:p>
    <w:p w14:paraId="5F1D4F7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configure lower layers to stop using UL gaps during continuous uplink transmission in FDD for </w:t>
      </w:r>
      <w:r w:rsidRPr="00D2374E">
        <w:rPr>
          <w:i/>
          <w:lang w:val="sv-SE" w:eastAsia="sv-SE"/>
        </w:rPr>
        <w:t>RRCConnectionReconfigurationComplete</w:t>
      </w:r>
      <w:r w:rsidRPr="00D2374E">
        <w:rPr>
          <w:lang w:val="sv-SE" w:eastAsia="sv-SE"/>
        </w:rPr>
        <w:t xml:space="preserve"> message and subsequent uplink transmission in RRC_CONNECTED except for UL transmissions as specified in TS36.211 [21];</w:t>
      </w:r>
    </w:p>
    <w:p w14:paraId="027E0CE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conditionalReconfiguration</w:t>
      </w:r>
      <w:r w:rsidRPr="00D2374E">
        <w:rPr>
          <w:lang w:val="sv-SE" w:eastAsia="sv-SE"/>
        </w:rPr>
        <w:t>:</w:t>
      </w:r>
    </w:p>
    <w:p w14:paraId="38C0D14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conditional reconfiguration as specified in 5.3.5.9;</w:t>
      </w:r>
    </w:p>
    <w:p w14:paraId="58288953"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case of conditional reconfiguration the text "if the received </w:t>
      </w:r>
      <w:r w:rsidRPr="00D2374E">
        <w:rPr>
          <w:i/>
          <w:lang w:val="sv-SE" w:eastAsia="sv-SE"/>
        </w:rPr>
        <w:t>RRCConnectionReconfiguration. . .</w:t>
      </w:r>
      <w:r w:rsidRPr="00D2374E">
        <w:rPr>
          <w:lang w:val="sv-SE" w:eastAsia="sv-SE"/>
        </w:rPr>
        <w:t xml:space="preserve">" corresponds to applying the stored </w:t>
      </w:r>
      <w:r w:rsidRPr="00D2374E">
        <w:rPr>
          <w:i/>
          <w:lang w:val="sv-SE" w:eastAsia="sv-SE"/>
        </w:rPr>
        <w:t>RRCConnectionReconfiguration</w:t>
      </w:r>
      <w:r w:rsidRPr="00D2374E">
        <w:rPr>
          <w:lang w:val="sv-SE" w:eastAsia="sv-SE"/>
        </w:rPr>
        <w:t xml:space="preserve"> message (according to 5.3.5.9.5).</w:t>
      </w:r>
    </w:p>
    <w:p w14:paraId="26291669" w14:textId="77777777" w:rsidR="00664BA1" w:rsidRPr="007425ED" w:rsidDel="00B35915" w:rsidRDefault="00664BA1" w:rsidP="00664BA1">
      <w:pPr>
        <w:ind w:left="568" w:hanging="284"/>
        <w:rPr>
          <w:ins w:id="356" w:author="RAN2#123" w:date="2023-09-04T10:27:00Z"/>
          <w:del w:id="357" w:author="RAN2#124" w:date="2023-11-20T10:12:00Z"/>
        </w:rPr>
      </w:pPr>
      <w:ins w:id="358" w:author="RAN2#123" w:date="2023-09-04T10:27:00Z">
        <w:del w:id="359" w:author="RAN2#124" w:date="2023-11-20T10:12:00Z">
          <w:r w:rsidRPr="007425ED" w:rsidDel="00B35915">
            <w:delText>1&gt;</w:delText>
          </w:r>
          <w:r w:rsidRPr="007425ED" w:rsidDel="00B35915">
            <w:tab/>
          </w:r>
          <w:r w:rsidDel="00B35915">
            <w:rPr>
              <w:rFonts w:eastAsia="DengXian"/>
              <w:lang w:eastAsia="zh-CN"/>
            </w:rPr>
            <w:delText xml:space="preserve">for </w:delText>
          </w:r>
          <w:r w:rsidRPr="0040584F" w:rsidDel="00B35915">
            <w:rPr>
              <w:rFonts w:eastAsia="DengXian"/>
              <w:lang w:eastAsia="zh-CN"/>
            </w:rPr>
            <w:delText xml:space="preserve">BL UEs or UEs in CE </w:delText>
          </w:r>
          <w:r w:rsidDel="00B35915">
            <w:rPr>
              <w:rFonts w:eastAsia="DengXian"/>
              <w:lang w:eastAsia="zh-CN"/>
            </w:rPr>
            <w:delText>that are connected to NTN</w:delText>
          </w:r>
          <w:r w:rsidRPr="007425ED" w:rsidDel="00B35915">
            <w:delText>:</w:delText>
          </w:r>
        </w:del>
      </w:ins>
    </w:p>
    <w:p w14:paraId="114D8B25" w14:textId="77777777" w:rsidR="00664BA1" w:rsidRPr="007425ED" w:rsidDel="00B35915" w:rsidRDefault="00664BA1" w:rsidP="00664BA1">
      <w:pPr>
        <w:ind w:left="851" w:hanging="284"/>
        <w:rPr>
          <w:ins w:id="360" w:author="RAN2#123" w:date="2023-09-04T10:27:00Z"/>
          <w:del w:id="361" w:author="RAN2#124" w:date="2023-11-20T10:12:00Z"/>
        </w:rPr>
      </w:pPr>
      <w:ins w:id="362" w:author="RAN2#123" w:date="2023-09-04T10:27:00Z">
        <w:del w:id="363" w:author="RAN2#124" w:date="2023-11-20T10:12:00Z">
          <w:r w:rsidRPr="007425ED" w:rsidDel="00B35915">
            <w:delText>2&gt;</w:delText>
          </w:r>
          <w:r w:rsidRPr="007425ED" w:rsidDel="00B35915">
            <w:tab/>
          </w:r>
          <w:r w:rsidDel="00B35915">
            <w:delText>if the UE supports GNSS measurements in RRC_CONNECTED</w:delText>
          </w:r>
        </w:del>
      </w:ins>
      <w:ins w:id="364" w:author="RAN2#123" w:date="2023-09-07T17:03:00Z">
        <w:del w:id="365" w:author="RAN2#124" w:date="2023-11-20T10:12:00Z">
          <w:r w:rsidR="00231D9C" w:rsidRPr="00231D9C" w:rsidDel="00B35915">
            <w:delText xml:space="preserve"> </w:delText>
          </w:r>
          <w:r w:rsidR="00231D9C" w:rsidDel="00B35915">
            <w:delText>and</w:delText>
          </w:r>
          <w:r w:rsidR="00231D9C" w:rsidRPr="00CB2532" w:rsidDel="00B35915">
            <w:rPr>
              <w:i/>
              <w:iCs/>
            </w:rPr>
            <w:delText xml:space="preserve"> </w:delText>
          </w:r>
          <w:r w:rsidR="00231D9C" w:rsidRPr="00E349FD" w:rsidDel="00B35915">
            <w:rPr>
              <w:i/>
              <w:iCs/>
            </w:rPr>
            <w:delText>gnss-AutonomousEnabled</w:delText>
          </w:r>
          <w:r w:rsidR="00231D9C" w:rsidDel="00B35915">
            <w:delText xml:space="preserve"> is included in </w:delText>
          </w:r>
          <w:r w:rsidR="00231D9C" w:rsidRPr="00CB2532" w:rsidDel="00B35915">
            <w:rPr>
              <w:i/>
            </w:rPr>
            <w:delText>RRCConnectionReconfiguration</w:delText>
          </w:r>
        </w:del>
      </w:ins>
      <w:ins w:id="366" w:author="RAN2#123" w:date="2023-09-04T10:27:00Z">
        <w:del w:id="367" w:author="RAN2#124" w:date="2023-11-20T10:12:00Z">
          <w:r w:rsidDel="00B35915">
            <w:delText>:</w:delText>
          </w:r>
        </w:del>
      </w:ins>
    </w:p>
    <w:p w14:paraId="66DFCB7A" w14:textId="77777777" w:rsidR="00664BA1" w:rsidRPr="007425ED" w:rsidDel="00B35915" w:rsidRDefault="00664BA1" w:rsidP="00664BA1">
      <w:pPr>
        <w:ind w:left="1135" w:hanging="284"/>
        <w:rPr>
          <w:ins w:id="368" w:author="RAN2#123" w:date="2023-09-04T10:27:00Z"/>
          <w:del w:id="369" w:author="RAN2#124" w:date="2023-11-20T10:12:00Z"/>
        </w:rPr>
      </w:pPr>
      <w:ins w:id="370" w:author="RAN2#123" w:date="2023-09-04T10:27:00Z">
        <w:del w:id="371" w:author="RAN2#124" w:date="2023-11-20T10:12:00Z">
          <w:r w:rsidRPr="007425ED" w:rsidDel="00B35915">
            <w:delText>3&gt;</w:delText>
          </w:r>
          <w:r w:rsidRPr="007425ED" w:rsidDel="00B35915">
            <w:tab/>
            <w:delText xml:space="preserve">perform </w:delText>
          </w:r>
          <w:r w:rsidDel="00B35915">
            <w:delText xml:space="preserve">GNSS </w:delText>
          </w:r>
          <w:r w:rsidRPr="007425ED" w:rsidDel="00B35915">
            <w:delText>measurements as specified in 5.5.</w:delText>
          </w:r>
          <w:r w:rsidDel="00B35915">
            <w:delText>x</w:delText>
          </w:r>
        </w:del>
      </w:ins>
      <w:ins w:id="372" w:author="RAN2#123" w:date="2023-09-04T10:28:00Z">
        <w:del w:id="373" w:author="RAN2#124" w:date="2023-11-20T10:12:00Z">
          <w:r w:rsidR="00912748" w:rsidDel="00B35915">
            <w:delText>;</w:delText>
          </w:r>
        </w:del>
      </w:ins>
    </w:p>
    <w:p w14:paraId="328DFA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set the content of</w:t>
      </w:r>
      <w:r w:rsidRPr="00D2374E">
        <w:rPr>
          <w:lang w:val="sv-SE" w:eastAsia="zh-CN"/>
        </w:rPr>
        <w:t xml:space="preserve"> </w:t>
      </w:r>
      <w:r w:rsidRPr="00D2374E">
        <w:rPr>
          <w:i/>
          <w:lang w:val="sv-SE" w:eastAsia="sv-SE"/>
        </w:rPr>
        <w:t>RRCConnectionReconfigurationComplete</w:t>
      </w:r>
      <w:r w:rsidRPr="00D2374E">
        <w:rPr>
          <w:lang w:val="sv-SE" w:eastAsia="sv-SE"/>
        </w:rPr>
        <w:t xml:space="preserve"> message as follows:</w:t>
      </w:r>
    </w:p>
    <w:p w14:paraId="0BD5079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perCC-GapIndicationRequest</w:t>
      </w:r>
      <w:r w:rsidRPr="00D2374E">
        <w:rPr>
          <w:lang w:val="sv-SE" w:eastAsia="sv-SE"/>
        </w:rPr>
        <w:t>:</w:t>
      </w:r>
    </w:p>
    <w:p w14:paraId="06913DE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perCC-GapIndicationList</w:t>
      </w:r>
      <w:r w:rsidRPr="00D2374E">
        <w:rPr>
          <w:lang w:val="sv-SE" w:eastAsia="sv-SE"/>
        </w:rPr>
        <w:t xml:space="preserve"> and </w:t>
      </w:r>
      <w:r w:rsidRPr="00D2374E">
        <w:rPr>
          <w:i/>
          <w:lang w:val="sv-SE" w:eastAsia="sv-SE"/>
        </w:rPr>
        <w:t>numFreqEffective</w:t>
      </w:r>
      <w:r w:rsidRPr="00D2374E">
        <w:rPr>
          <w:lang w:val="sv-SE" w:eastAsia="sv-SE"/>
        </w:rPr>
        <w:t>;</w:t>
      </w:r>
    </w:p>
    <w:p w14:paraId="0D002E58"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if the frequencies are configured for reduced measurement performance:</w:t>
      </w:r>
    </w:p>
    <w:p w14:paraId="5AFEA9A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numFreqEffectiveReduced</w:t>
      </w:r>
      <w:r w:rsidRPr="00D2374E">
        <w:rPr>
          <w:lang w:val="sv-SE" w:eastAsia="sv-SE"/>
        </w:rPr>
        <w:t>;</w:t>
      </w:r>
    </w:p>
    <w:p w14:paraId="76BE602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message included </w:t>
      </w:r>
      <w:r w:rsidRPr="00D2374E">
        <w:rPr>
          <w:i/>
          <w:lang w:val="sv-SE" w:eastAsia="sv-SE"/>
        </w:rPr>
        <w:t>nr-SecondaryCellGroupConfig</w:t>
      </w:r>
      <w:r w:rsidRPr="00D2374E">
        <w:rPr>
          <w:lang w:val="sv-SE" w:eastAsia="sv-SE"/>
        </w:rPr>
        <w:t>:</w:t>
      </w:r>
    </w:p>
    <w:p w14:paraId="007B89C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scg-ConfigResponseNR</w:t>
      </w:r>
      <w:r w:rsidRPr="00D2374E">
        <w:rPr>
          <w:lang w:val="sv-SE" w:eastAsia="sv-SE"/>
        </w:rPr>
        <w:t xml:space="preserve"> in accordance with TS 38.331 [82], clause 5.3.5.3;</w:t>
      </w:r>
    </w:p>
    <w:p w14:paraId="1E60F6B4" w14:textId="77777777" w:rsidR="00D2374E" w:rsidRPr="00D2374E" w:rsidRDefault="00D2374E" w:rsidP="00D2374E">
      <w:pPr>
        <w:ind w:left="1135" w:hanging="284"/>
        <w:textAlignment w:val="auto"/>
        <w:rPr>
          <w:lang w:val="sv-SE" w:eastAsia="sv-SE"/>
        </w:rPr>
      </w:pPr>
      <w:r w:rsidRPr="00D2374E">
        <w:rPr>
          <w:lang w:val="sv-SE" w:eastAsia="sv-SE"/>
        </w:rPr>
        <w:lastRenderedPageBreak/>
        <w:t>3&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s applied due to a conditional reconfiguration execution</w:t>
      </w:r>
      <w:r w:rsidRPr="00D2374E">
        <w:rPr>
          <w:lang w:val="sv-SE" w:eastAsia="zh-CN"/>
        </w:rPr>
        <w:t xml:space="preserve"> and the </w:t>
      </w:r>
      <w:r w:rsidRPr="00D2374E">
        <w:rPr>
          <w:i/>
          <w:lang w:val="sv-SE" w:eastAsia="sv-SE"/>
        </w:rPr>
        <w:t>RRCConnectionReconfiguration</w:t>
      </w:r>
      <w:r w:rsidRPr="00D2374E">
        <w:rPr>
          <w:lang w:val="sv-SE" w:eastAsia="sv-SE"/>
        </w:rPr>
        <w:t xml:space="preserve"> </w:t>
      </w:r>
      <w:r w:rsidRPr="00D2374E">
        <w:rPr>
          <w:lang w:val="sv-SE" w:eastAsia="zh-CN"/>
        </w:rPr>
        <w:t xml:space="preserve">message does not include the </w:t>
      </w:r>
      <w:r w:rsidRPr="00D2374E">
        <w:rPr>
          <w:i/>
          <w:lang w:val="sv-SE" w:eastAsia="zh-CN"/>
        </w:rPr>
        <w:t>mobilityControlInfo</w:t>
      </w:r>
      <w:r w:rsidRPr="00D2374E">
        <w:rPr>
          <w:lang w:val="sv-SE" w:eastAsia="sv-SE"/>
        </w:rPr>
        <w:t>:</w:t>
      </w:r>
    </w:p>
    <w:p w14:paraId="08E50A59"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t xml:space="preserve">include in </w:t>
      </w:r>
      <w:r w:rsidRPr="00D2374E">
        <w:rPr>
          <w:i/>
          <w:lang w:val="sv-SE" w:eastAsia="sv-SE"/>
        </w:rPr>
        <w:t>selectedCondReconfigurationToApply</w:t>
      </w:r>
      <w:r w:rsidRPr="00D2374E">
        <w:rPr>
          <w:lang w:val="sv-SE" w:eastAsia="sv-SE"/>
        </w:rPr>
        <w:t xml:space="preserve"> the </w:t>
      </w:r>
      <w:r w:rsidRPr="00D2374E">
        <w:rPr>
          <w:i/>
          <w:lang w:val="sv-SE" w:eastAsia="sv-SE"/>
        </w:rPr>
        <w:t>condReconfigurationId</w:t>
      </w:r>
      <w:r w:rsidRPr="00D2374E">
        <w:rPr>
          <w:lang w:val="sv-SE" w:eastAsia="sv-SE"/>
        </w:rPr>
        <w:t xml:space="preserve"> of the conditional reconfiguration which has been executed;</w:t>
      </w:r>
    </w:p>
    <w:p w14:paraId="55CAA4B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UE is configured to operate in EN-DC as result of this procedure, forward </w:t>
      </w:r>
      <w:r w:rsidRPr="00D2374E">
        <w:rPr>
          <w:i/>
          <w:lang w:val="sv-SE" w:eastAsia="sv-SE"/>
        </w:rPr>
        <w:t>upperLayerIndication</w:t>
      </w:r>
      <w:r w:rsidRPr="00D2374E">
        <w:rPr>
          <w:lang w:val="sv-SE" w:eastAsia="x-none"/>
        </w:rPr>
        <w:t>, as if the UE receives this field from SIB2,</w:t>
      </w:r>
      <w:r w:rsidRPr="00D2374E">
        <w:rPr>
          <w:lang w:val="sv-SE" w:eastAsia="sv-SE"/>
        </w:rPr>
        <w:t xml:space="preserve"> to upper layers, </w:t>
      </w:r>
      <w:bookmarkStart w:id="374" w:name="_Hlk39140255"/>
      <w:r w:rsidRPr="00D2374E">
        <w:rPr>
          <w:lang w:val="sv-SE" w:eastAsia="sv-SE"/>
        </w:rPr>
        <w:t xml:space="preserve">otherwise indicate upper layers absence of </w:t>
      </w:r>
      <w:r w:rsidRPr="00D2374E">
        <w:rPr>
          <w:iCs/>
          <w:lang w:val="sv-SE" w:eastAsia="sv-SE"/>
        </w:rPr>
        <w:t>this field</w:t>
      </w:r>
      <w:bookmarkEnd w:id="374"/>
      <w:r w:rsidRPr="00D2374E">
        <w:rPr>
          <w:iCs/>
          <w:lang w:val="sv-SE" w:eastAsia="sv-SE"/>
        </w:rPr>
        <w:t>;</w:t>
      </w:r>
    </w:p>
    <w:p w14:paraId="5A1E521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configured with NE-DC:</w:t>
      </w:r>
    </w:p>
    <w:p w14:paraId="58402EB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r w:rsidRPr="00D2374E">
        <w:rPr>
          <w:lang w:val="sv-SE" w:eastAsia="zh-CN"/>
        </w:rPr>
        <w:t xml:space="preserve">if the received </w:t>
      </w:r>
      <w:r w:rsidRPr="00D2374E">
        <w:rPr>
          <w:i/>
          <w:lang w:val="sv-SE" w:eastAsia="sv-SE"/>
        </w:rPr>
        <w:t>RRCConnectionReconfiguration</w:t>
      </w:r>
      <w:r w:rsidRPr="00D2374E">
        <w:rPr>
          <w:lang w:val="sv-SE" w:eastAsia="sv-SE"/>
        </w:rPr>
        <w:t xml:space="preserve"> message </w:t>
      </w:r>
      <w:r w:rsidRPr="00D2374E">
        <w:rPr>
          <w:lang w:val="sv-SE" w:eastAsia="zh-CN"/>
        </w:rPr>
        <w:t xml:space="preserve">was included in an NR </w:t>
      </w:r>
      <w:r w:rsidRPr="00D2374E">
        <w:rPr>
          <w:i/>
          <w:iCs/>
          <w:lang w:val="sv-SE" w:eastAsia="zh-CN"/>
        </w:rPr>
        <w:t>RRCResume</w:t>
      </w:r>
      <w:r w:rsidRPr="00D2374E">
        <w:rPr>
          <w:lang w:val="sv-SE" w:eastAsia="zh-CN"/>
        </w:rPr>
        <w:t xml:space="preserve"> message:</w:t>
      </w:r>
    </w:p>
    <w:p w14:paraId="314C438C"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r w:rsidRPr="00D2374E">
        <w:rPr>
          <w:i/>
          <w:lang w:val="sv-SE" w:eastAsia="zh-CN"/>
        </w:rPr>
        <w:t>RRCConnectionReconfigurationComplete</w:t>
      </w:r>
      <w:r w:rsidRPr="00D2374E">
        <w:rPr>
          <w:lang w:val="sv-SE" w:eastAsia="zh-CN"/>
        </w:rPr>
        <w:t xml:space="preserve"> message via SRB1 embedded in NR RRC message </w:t>
      </w:r>
      <w:r w:rsidRPr="00D2374E">
        <w:rPr>
          <w:i/>
          <w:lang w:val="sv-SE" w:eastAsia="zh-CN"/>
        </w:rPr>
        <w:t>RRCResumeComplete</w:t>
      </w:r>
      <w:r w:rsidRPr="00D2374E">
        <w:rPr>
          <w:lang w:val="sv-SE" w:eastAsia="zh-CN"/>
        </w:rPr>
        <w:t xml:space="preserve"> as specified in TS 38.331 [82],</w:t>
      </w:r>
      <w:r w:rsidRPr="00D2374E">
        <w:rPr>
          <w:lang w:val="sv-SE" w:eastAsia="sv-SE"/>
        </w:rPr>
        <w:t xml:space="preserve"> clause 5.3.13.4</w:t>
      </w:r>
      <w:r w:rsidRPr="00D2374E">
        <w:rPr>
          <w:lang w:val="sv-SE" w:eastAsia="zh-CN"/>
        </w:rPr>
        <w:t>;</w:t>
      </w:r>
    </w:p>
    <w:p w14:paraId="55C82661"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r w:rsidRPr="00D2374E">
        <w:rPr>
          <w:lang w:val="sv-SE" w:eastAsia="zh-CN"/>
        </w:rPr>
        <w:t>else:</w:t>
      </w:r>
    </w:p>
    <w:p w14:paraId="7A752CE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r w:rsidRPr="00D2374E">
        <w:rPr>
          <w:i/>
          <w:lang w:val="sv-SE" w:eastAsia="sv-SE"/>
        </w:rPr>
        <w:t>RRCConnectionReconfigurationComplete</w:t>
      </w:r>
      <w:r w:rsidRPr="00D2374E">
        <w:rPr>
          <w:lang w:val="sv-SE" w:eastAsia="sv-SE"/>
        </w:rPr>
        <w:t xml:space="preserve"> message via SRB1 embedded in NR RRC message </w:t>
      </w:r>
      <w:r w:rsidRPr="00D2374E">
        <w:rPr>
          <w:i/>
          <w:lang w:val="sv-SE" w:eastAsia="sv-SE"/>
        </w:rPr>
        <w:t xml:space="preserve">RRCReconfigurationComplete </w:t>
      </w:r>
      <w:r w:rsidRPr="00D2374E">
        <w:rPr>
          <w:lang w:val="sv-SE" w:eastAsia="sv-SE"/>
        </w:rPr>
        <w:t>as specified in TS 38.331 [82]</w:t>
      </w:r>
      <w:r w:rsidRPr="00D2374E">
        <w:rPr>
          <w:lang w:val="sv-SE" w:eastAsia="zh-CN"/>
        </w:rPr>
        <w:t>, clause 5.3.5.3</w:t>
      </w:r>
      <w:r w:rsidRPr="00D2374E">
        <w:rPr>
          <w:lang w:val="sv-SE" w:eastAsia="sv-SE"/>
        </w:rPr>
        <w:t>;</w:t>
      </w:r>
    </w:p>
    <w:p w14:paraId="7C47A52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398AFD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submit the </w:t>
      </w:r>
      <w:r w:rsidRPr="00D2374E">
        <w:rPr>
          <w:i/>
          <w:lang w:val="sv-SE" w:eastAsia="sv-SE"/>
        </w:rPr>
        <w:t>RRCConnectionReconfigurationComplete</w:t>
      </w:r>
      <w:r w:rsidRPr="00D2374E">
        <w:rPr>
          <w:lang w:val="sv-SE" w:eastAsia="sv-SE"/>
        </w:rPr>
        <w:t xml:space="preserve"> message to lower layers for transmission using the new configuration, upon which the procedure ends;</w:t>
      </w:r>
    </w:p>
    <w:p w14:paraId="739F0573"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t>5.3.5.4</w:t>
      </w:r>
      <w:r w:rsidRPr="00066EAE">
        <w:rPr>
          <w:rFonts w:ascii="Arial" w:hAnsi="Arial"/>
          <w:sz w:val="24"/>
        </w:rPr>
        <w:tab/>
        <w:t xml:space="preserve">Reception of an </w:t>
      </w:r>
      <w:r w:rsidRPr="00066EAE">
        <w:rPr>
          <w:rFonts w:ascii="Arial" w:hAnsi="Arial"/>
          <w:i/>
          <w:sz w:val="24"/>
        </w:rPr>
        <w:t>RRCConnectionReconfiguration</w:t>
      </w:r>
      <w:r w:rsidRPr="00066EAE">
        <w:rPr>
          <w:rFonts w:ascii="Arial" w:hAnsi="Arial"/>
          <w:sz w:val="24"/>
        </w:rPr>
        <w:t xml:space="preserve"> including the </w:t>
      </w:r>
      <w:r w:rsidRPr="00066EAE">
        <w:rPr>
          <w:rFonts w:ascii="Arial" w:hAnsi="Arial"/>
          <w:i/>
          <w:sz w:val="24"/>
        </w:rPr>
        <w:t xml:space="preserve">mobilityControlInfo </w:t>
      </w:r>
      <w:r w:rsidRPr="00066EAE">
        <w:rPr>
          <w:rFonts w:ascii="Arial" w:hAnsi="Arial"/>
          <w:sz w:val="24"/>
        </w:rPr>
        <w:t>by the UE (handover)</w:t>
      </w:r>
      <w:bookmarkEnd w:id="343"/>
      <w:bookmarkEnd w:id="344"/>
      <w:bookmarkEnd w:id="345"/>
      <w:bookmarkEnd w:id="346"/>
      <w:bookmarkEnd w:id="347"/>
      <w:bookmarkEnd w:id="348"/>
      <w:bookmarkEnd w:id="349"/>
      <w:bookmarkEnd w:id="350"/>
      <w:bookmarkEnd w:id="351"/>
      <w:bookmarkEnd w:id="352"/>
      <w:bookmarkEnd w:id="353"/>
      <w:bookmarkEnd w:id="354"/>
    </w:p>
    <w:p w14:paraId="36A10304" w14:textId="77777777" w:rsidR="00066EAE" w:rsidRPr="00066EAE" w:rsidRDefault="00066EAE" w:rsidP="00066EAE">
      <w:r w:rsidRPr="00066EAE">
        <w:t xml:space="preserve">If the </w:t>
      </w:r>
      <w:r w:rsidRPr="00066EAE">
        <w:rPr>
          <w:i/>
        </w:rPr>
        <w:t>RRCConnectionReconfiguration</w:t>
      </w:r>
      <w:r w:rsidRPr="00066EAE">
        <w:t xml:space="preserve"> message includes the </w:t>
      </w:r>
      <w:r w:rsidRPr="00066EAE">
        <w:rPr>
          <w:i/>
        </w:rPr>
        <w:t xml:space="preserve">mobilityControlInfo </w:t>
      </w:r>
      <w:r w:rsidRPr="00066EAE">
        <w:t>and the</w:t>
      </w:r>
      <w:r w:rsidRPr="00066EAE">
        <w:rPr>
          <w:i/>
        </w:rPr>
        <w:t xml:space="preserve"> </w:t>
      </w:r>
      <w:r w:rsidRPr="00066EAE">
        <w:t>UE is able to comply with the configuration included in this message, the UE shall:</w:t>
      </w:r>
    </w:p>
    <w:p w14:paraId="59FD7C34" w14:textId="77777777" w:rsidR="00066EAE" w:rsidRPr="00066EAE" w:rsidRDefault="00066EAE" w:rsidP="00066EAE">
      <w:pPr>
        <w:ind w:left="568" w:hanging="284"/>
      </w:pPr>
      <w:r w:rsidRPr="00066EAE">
        <w:t>1&gt;</w:t>
      </w:r>
      <w:r w:rsidRPr="00066EAE">
        <w:tab/>
        <w:t xml:space="preserve">if the </w:t>
      </w:r>
      <w:r w:rsidRPr="00066EAE">
        <w:rPr>
          <w:i/>
          <w:iCs/>
        </w:rPr>
        <w:t>RRCConnectionReconfiguration</w:t>
      </w:r>
      <w:r w:rsidRPr="00066EAE">
        <w:t xml:space="preserve"> is applied due to a conditional reconfiguration execution upon cell selection performed while timer T311 was running, as defined in 5.3.7.3:</w:t>
      </w:r>
    </w:p>
    <w:p w14:paraId="6C92C93B"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563EBD51"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3FF1A105" w14:textId="77777777" w:rsidR="00066EAE" w:rsidRPr="00066EAE" w:rsidRDefault="00066EAE" w:rsidP="00066EAE">
      <w:pPr>
        <w:ind w:left="851" w:hanging="284"/>
      </w:pPr>
      <w:r w:rsidRPr="00066EAE">
        <w:t>2&gt;</w:t>
      </w:r>
      <w:r w:rsidRPr="00066EAE">
        <w:tab/>
        <w:t>stop timer T310, if running;</w:t>
      </w:r>
    </w:p>
    <w:p w14:paraId="33BB196E" w14:textId="77777777" w:rsidR="00066EAE" w:rsidRPr="00066EAE" w:rsidRDefault="00066EAE" w:rsidP="00066EAE">
      <w:pPr>
        <w:ind w:left="851" w:hanging="284"/>
      </w:pPr>
      <w:r w:rsidRPr="00066EAE">
        <w:t>2&gt;</w:t>
      </w:r>
      <w:r w:rsidRPr="00066EAE">
        <w:tab/>
        <w:t>if timer T316 is running:</w:t>
      </w:r>
    </w:p>
    <w:p w14:paraId="2BCB57EB" w14:textId="77777777" w:rsidR="00066EAE" w:rsidRPr="00066EAE" w:rsidRDefault="00066EAE" w:rsidP="00066EAE">
      <w:pPr>
        <w:ind w:left="1135" w:hanging="284"/>
      </w:pPr>
      <w:r w:rsidRPr="00066EAE">
        <w:t>3&gt;</w:t>
      </w:r>
      <w:r w:rsidRPr="00066EAE">
        <w:tab/>
        <w:t>stop timer T316;</w:t>
      </w:r>
    </w:p>
    <w:p w14:paraId="32F8ACBC" w14:textId="77777777" w:rsidR="00066EAE" w:rsidRPr="00066EAE" w:rsidRDefault="00066EAE" w:rsidP="00066EAE">
      <w:pPr>
        <w:ind w:left="1135" w:hanging="284"/>
      </w:pPr>
      <w:r w:rsidRPr="00066EAE">
        <w:t>3&gt;</w:t>
      </w:r>
      <w:r w:rsidRPr="00066EAE">
        <w:tab/>
        <w:t xml:space="preserve">clear the information included in </w:t>
      </w:r>
      <w:r w:rsidRPr="00066EAE">
        <w:rPr>
          <w:i/>
          <w:iCs/>
        </w:rPr>
        <w:t>VarRLF-Report</w:t>
      </w:r>
      <w:r w:rsidRPr="00066EAE">
        <w:t>, if any;</w:t>
      </w:r>
    </w:p>
    <w:p w14:paraId="09078463" w14:textId="77777777" w:rsidR="00066EAE" w:rsidRPr="00066EAE" w:rsidRDefault="00066EAE" w:rsidP="00066EAE">
      <w:pPr>
        <w:ind w:left="851" w:hanging="284"/>
      </w:pPr>
      <w:r w:rsidRPr="00066EAE">
        <w:t>2&gt;</w:t>
      </w:r>
      <w:r w:rsidRPr="00066EAE">
        <w:tab/>
        <w:t>resume MCG transmission, if suspended;</w:t>
      </w:r>
    </w:p>
    <w:p w14:paraId="006E8683" w14:textId="77777777" w:rsidR="00066EAE" w:rsidRPr="00066EAE" w:rsidRDefault="00066EAE" w:rsidP="00066EAE">
      <w:pPr>
        <w:ind w:left="568" w:hanging="284"/>
      </w:pPr>
      <w:r w:rsidRPr="00066EAE">
        <w:rPr>
          <w:rFonts w:eastAsia="SimSun"/>
          <w:lang w:eastAsia="zh-CN"/>
        </w:rPr>
        <w:t>1</w:t>
      </w:r>
      <w:r w:rsidRPr="00066EAE">
        <w:t>&gt;</w:t>
      </w:r>
      <w:r w:rsidRPr="00066EAE">
        <w:tab/>
        <w:t>stop timer T31</w:t>
      </w:r>
      <w:r w:rsidRPr="00066EAE">
        <w:rPr>
          <w:rFonts w:eastAsia="SimSun"/>
          <w:lang w:eastAsia="zh-CN"/>
        </w:rPr>
        <w:t>2</w:t>
      </w:r>
      <w:r w:rsidRPr="00066EAE">
        <w:t>, if running;</w:t>
      </w:r>
    </w:p>
    <w:p w14:paraId="2B2AFA13" w14:textId="77777777" w:rsidR="00066EAE" w:rsidRPr="00066EAE" w:rsidRDefault="00066EAE" w:rsidP="00066EAE">
      <w:pPr>
        <w:ind w:left="568" w:hanging="284"/>
      </w:pPr>
      <w:r w:rsidRPr="00066EAE">
        <w:rPr>
          <w:rFonts w:eastAsia="SimSun"/>
          <w:lang w:eastAsia="zh-CN"/>
        </w:rPr>
        <w:t>1&gt;</w:t>
      </w:r>
      <w:r w:rsidRPr="00066EAE">
        <w:rPr>
          <w:rFonts w:eastAsia="SimSun"/>
          <w:lang w:eastAsia="zh-CN"/>
        </w:rPr>
        <w:tab/>
        <w:t>stop timer T317</w:t>
      </w:r>
      <w:r w:rsidRPr="00066EAE">
        <w:t>, if running;</w:t>
      </w:r>
    </w:p>
    <w:p w14:paraId="2AC8845F"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r w:rsidRPr="00066EAE">
        <w:rPr>
          <w:i/>
        </w:rPr>
        <w:t>mobilityControlInfo</w:t>
      </w:r>
      <w:r w:rsidRPr="00066EAE">
        <w:t>;</w:t>
      </w:r>
    </w:p>
    <w:p w14:paraId="698AEAD7" w14:textId="77777777" w:rsidR="00066EAE" w:rsidRPr="00066EAE" w:rsidRDefault="00066EAE" w:rsidP="00066EAE">
      <w:pPr>
        <w:ind w:left="568" w:hanging="284"/>
      </w:pPr>
      <w:r w:rsidRPr="00066EAE">
        <w:t>1&gt;</w:t>
      </w:r>
      <w:r w:rsidRPr="00066EAE">
        <w:tab/>
        <w:t>stop timer T370, if running;</w:t>
      </w:r>
    </w:p>
    <w:p w14:paraId="116036C0" w14:textId="77777777" w:rsidR="00066EAE" w:rsidRPr="00066EAE" w:rsidRDefault="00066EAE" w:rsidP="00066EAE">
      <w:pPr>
        <w:ind w:left="568" w:hanging="284"/>
      </w:pPr>
      <w:r w:rsidRPr="00066EAE">
        <w:t>1&gt;</w:t>
      </w:r>
      <w:r w:rsidRPr="00066EAE">
        <w:tab/>
        <w:t xml:space="preserve">if the </w:t>
      </w:r>
      <w:r w:rsidRPr="00066EAE">
        <w:rPr>
          <w:i/>
        </w:rPr>
        <w:t>carrierFreq</w:t>
      </w:r>
      <w:r w:rsidRPr="00066EAE">
        <w:t xml:space="preserve"> is included:</w:t>
      </w:r>
    </w:p>
    <w:p w14:paraId="3321307A" w14:textId="77777777" w:rsidR="00066EAE" w:rsidRPr="00066EAE" w:rsidRDefault="00066EAE" w:rsidP="00066EAE">
      <w:pPr>
        <w:ind w:left="851" w:hanging="284"/>
      </w:pPr>
      <w:r w:rsidRPr="00066EAE">
        <w:t>2&gt;</w:t>
      </w:r>
      <w:r w:rsidRPr="00066EAE">
        <w:tab/>
        <w:t xml:space="preserve">consider the target PCell to be one on the frequency indicated by the </w:t>
      </w:r>
      <w:r w:rsidRPr="00066EAE">
        <w:rPr>
          <w:i/>
        </w:rPr>
        <w:t>carrierFreq</w:t>
      </w:r>
      <w:r w:rsidRPr="00066EAE">
        <w:t xml:space="preserve"> with a physical cell identity indicated by the </w:t>
      </w:r>
      <w:r w:rsidRPr="00066EAE">
        <w:rPr>
          <w:i/>
        </w:rPr>
        <w:t>targetPhysCellId</w:t>
      </w:r>
      <w:r w:rsidRPr="00066EAE">
        <w:t>;</w:t>
      </w:r>
    </w:p>
    <w:p w14:paraId="1B4D9229" w14:textId="77777777" w:rsidR="00066EAE" w:rsidRPr="00066EAE" w:rsidRDefault="00066EAE" w:rsidP="00066EAE">
      <w:pPr>
        <w:ind w:left="568" w:hanging="284"/>
      </w:pPr>
      <w:r w:rsidRPr="00066EAE">
        <w:t>1&gt;</w:t>
      </w:r>
      <w:r w:rsidRPr="00066EAE">
        <w:tab/>
        <w:t>else:</w:t>
      </w:r>
    </w:p>
    <w:p w14:paraId="09ED0092" w14:textId="77777777" w:rsidR="00066EAE" w:rsidRPr="00066EAE" w:rsidRDefault="00066EAE" w:rsidP="00066EAE">
      <w:pPr>
        <w:ind w:left="851" w:hanging="284"/>
      </w:pPr>
      <w:r w:rsidRPr="00066EAE">
        <w:t>2&gt;</w:t>
      </w:r>
      <w:r w:rsidRPr="00066EAE">
        <w:tab/>
        <w:t xml:space="preserve">consider the target PCell to be one on the frequency of the source PCell with a physical cell identity indicated by the </w:t>
      </w:r>
      <w:r w:rsidRPr="00066EAE">
        <w:rPr>
          <w:i/>
        </w:rPr>
        <w:t>targetPhysCellId</w:t>
      </w:r>
      <w:r w:rsidRPr="00066EAE">
        <w:t>;</w:t>
      </w:r>
    </w:p>
    <w:p w14:paraId="643B9410" w14:textId="77777777" w:rsidR="00066EAE" w:rsidRPr="00066EAE" w:rsidRDefault="00066EAE" w:rsidP="00066EAE">
      <w:pPr>
        <w:ind w:left="568" w:hanging="284"/>
      </w:pPr>
      <w:r w:rsidRPr="00066EAE">
        <w:lastRenderedPageBreak/>
        <w:t>1&gt;</w:t>
      </w:r>
      <w:r w:rsidRPr="00066EAE">
        <w:tab/>
        <w:t>if T309 is running:</w:t>
      </w:r>
    </w:p>
    <w:p w14:paraId="5CAC1E66" w14:textId="77777777" w:rsidR="00066EAE" w:rsidRPr="00066EAE" w:rsidRDefault="00066EAE" w:rsidP="00066EAE">
      <w:pPr>
        <w:ind w:left="851" w:hanging="284"/>
      </w:pPr>
      <w:r w:rsidRPr="00066EAE">
        <w:t>2&gt;</w:t>
      </w:r>
      <w:r w:rsidRPr="00066EAE">
        <w:tab/>
        <w:t>stop timer T309 for all access categories;</w:t>
      </w:r>
    </w:p>
    <w:p w14:paraId="5217212B" w14:textId="77777777" w:rsidR="00066EAE" w:rsidRPr="00066EAE" w:rsidRDefault="00066EAE" w:rsidP="00066EAE">
      <w:pPr>
        <w:ind w:left="851" w:hanging="284"/>
      </w:pPr>
      <w:r w:rsidRPr="00066EAE">
        <w:t>2&gt;</w:t>
      </w:r>
      <w:r w:rsidRPr="00066EAE">
        <w:tab/>
        <w:t>perform the actions as specified in 5.3.16.4.</w:t>
      </w:r>
    </w:p>
    <w:p w14:paraId="5C6060F6" w14:textId="77777777" w:rsidR="00066EAE" w:rsidRPr="00066EAE" w:rsidRDefault="00066EAE" w:rsidP="00066EAE">
      <w:pPr>
        <w:ind w:left="568" w:hanging="284"/>
      </w:pPr>
      <w:r w:rsidRPr="00066EAE">
        <w:t>1&gt;</w:t>
      </w:r>
      <w:r w:rsidRPr="00066EAE">
        <w:tab/>
        <w:t>start synchronising to the DL of the target PCell;</w:t>
      </w:r>
    </w:p>
    <w:p w14:paraId="78749E3F"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2CE7D1C5" w14:textId="77777777" w:rsidR="00066EAE" w:rsidRPr="00066EAE" w:rsidRDefault="00066EAE" w:rsidP="00066EAE">
      <w:pPr>
        <w:ind w:left="568" w:hanging="284"/>
      </w:pPr>
      <w:r w:rsidRPr="00066EAE">
        <w:t>1&gt;</w:t>
      </w:r>
      <w:r w:rsidRPr="00066EAE">
        <w:tab/>
        <w:t>if BL UE or UE in CE:</w:t>
      </w:r>
    </w:p>
    <w:p w14:paraId="54674835" w14:textId="77777777" w:rsidR="00066EAE" w:rsidRPr="00066EAE" w:rsidRDefault="00066EAE" w:rsidP="00066EAE">
      <w:pPr>
        <w:ind w:left="851" w:hanging="284"/>
      </w:pPr>
      <w:r w:rsidRPr="00066EAE">
        <w:t>2&gt;</w:t>
      </w:r>
      <w:r w:rsidRPr="00066EAE">
        <w:tab/>
        <w:t xml:space="preserve">if </w:t>
      </w:r>
      <w:r w:rsidRPr="00066EAE">
        <w:rPr>
          <w:i/>
        </w:rPr>
        <w:t>sameSFN-Indication</w:t>
      </w:r>
      <w:r w:rsidRPr="00066EAE">
        <w:t xml:space="preserve"> is not present in </w:t>
      </w:r>
      <w:r w:rsidRPr="00066EAE">
        <w:rPr>
          <w:i/>
        </w:rPr>
        <w:t>mobilityControlInfo</w:t>
      </w:r>
      <w:r w:rsidRPr="00066EAE">
        <w:t>:</w:t>
      </w:r>
    </w:p>
    <w:p w14:paraId="194A0AB3" w14:textId="77777777" w:rsidR="00066EAE" w:rsidRPr="00066EAE" w:rsidRDefault="00066EAE" w:rsidP="00066EAE">
      <w:pPr>
        <w:ind w:left="1135" w:hanging="284"/>
      </w:pPr>
      <w:r w:rsidRPr="00066EAE">
        <w:t>3&gt;</w:t>
      </w:r>
      <w:r w:rsidRPr="00066EAE">
        <w:tab/>
        <w:t xml:space="preserve">acquire the </w:t>
      </w:r>
      <w:r w:rsidRPr="00066EAE">
        <w:rPr>
          <w:i/>
          <w:iCs/>
        </w:rPr>
        <w:t>MasterInformationBlock</w:t>
      </w:r>
      <w:r w:rsidRPr="00066EAE">
        <w:rPr>
          <w:rFonts w:eastAsia="SimSun"/>
          <w:lang w:eastAsia="zh-CN"/>
        </w:rPr>
        <w:t xml:space="preserve"> in the </w:t>
      </w:r>
      <w:r w:rsidRPr="00066EAE">
        <w:t>target PCell;</w:t>
      </w:r>
    </w:p>
    <w:p w14:paraId="488928A7" w14:textId="77777777" w:rsidR="00066EAE" w:rsidRPr="00066EAE" w:rsidRDefault="00066EAE" w:rsidP="00066EAE">
      <w:pPr>
        <w:ind w:left="568" w:hanging="284"/>
      </w:pPr>
      <w:r w:rsidRPr="00066EAE">
        <w:t>1&gt;</w:t>
      </w:r>
      <w:r w:rsidRPr="00066EAE">
        <w:tab/>
        <w:t xml:space="preserve">if </w:t>
      </w:r>
      <w:r w:rsidRPr="00066EAE">
        <w:rPr>
          <w:i/>
        </w:rPr>
        <w:t>makeBeforeBreak</w:t>
      </w:r>
      <w:r w:rsidRPr="00066EAE">
        <w:t xml:space="preserve"> is configured:</w:t>
      </w:r>
    </w:p>
    <w:p w14:paraId="50E96E47" w14:textId="77777777" w:rsidR="00066EAE" w:rsidRPr="00066EAE" w:rsidRDefault="00066EAE" w:rsidP="00066EAE">
      <w:pPr>
        <w:ind w:left="851" w:hanging="284"/>
      </w:pPr>
      <w:r w:rsidRPr="00066EAE">
        <w:t>2&gt;</w:t>
      </w:r>
      <w:r w:rsidRPr="00066EAE">
        <w:tab/>
        <w:t>perform the remainder of this procedure including and following resetting MAC after the UE has stopped the uplink transmission/downlink reception with the source PCell;</w:t>
      </w:r>
    </w:p>
    <w:p w14:paraId="26386AF1"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PCell to initiate re-tuning for connection to the target cell, as specified in TS 36.133 [16], if </w:t>
      </w:r>
      <w:r w:rsidRPr="00066EAE">
        <w:rPr>
          <w:i/>
        </w:rPr>
        <w:t>makeBeforeBreak</w:t>
      </w:r>
      <w:r w:rsidRPr="00066EAE">
        <w:t xml:space="preserve"> is configured.</w:t>
      </w:r>
    </w:p>
    <w:p w14:paraId="5D6B6E86" w14:textId="77777777" w:rsidR="00066EAE" w:rsidRPr="00066EAE" w:rsidRDefault="00066EAE" w:rsidP="00066EAE">
      <w:pPr>
        <w:keepLines/>
        <w:ind w:left="1135" w:hanging="851"/>
      </w:pPr>
      <w:r w:rsidRPr="00066EAE">
        <w:t xml:space="preserve">NOTE 1b: It is up to UE implementation when to stop the uplink transmission/ downlink reception with the source SCell(s) after receiving </w:t>
      </w:r>
      <w:r w:rsidRPr="00066EAE">
        <w:rPr>
          <w:i/>
        </w:rPr>
        <w:t>RRCConnectionReconfiguration</w:t>
      </w:r>
      <w:r w:rsidRPr="00066EAE">
        <w:t xml:space="preserve"> message.</w:t>
      </w:r>
    </w:p>
    <w:p w14:paraId="7D7BF5C0"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178FB63F" w14:textId="77777777" w:rsidR="00066EAE" w:rsidRPr="00066EAE" w:rsidRDefault="00066EAE" w:rsidP="00066EAE">
      <w:pPr>
        <w:ind w:left="851" w:hanging="284"/>
      </w:pPr>
      <w:r w:rsidRPr="00066EAE">
        <w:t>2&gt;</w:t>
      </w:r>
      <w:r w:rsidRPr="00066EAE">
        <w:tab/>
        <w:t>establish a MAC entity for the target PCell, with the same configuration as the MAC entity for the source PCell;</w:t>
      </w:r>
    </w:p>
    <w:p w14:paraId="7F4F4D26"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204FA8D6" w14:textId="77777777" w:rsidR="00066EAE" w:rsidRPr="00066EAE" w:rsidRDefault="00066EAE" w:rsidP="00066EAE">
      <w:pPr>
        <w:ind w:left="1135" w:hanging="284"/>
      </w:pPr>
      <w:r w:rsidRPr="00066EAE">
        <w:t>3&gt;</w:t>
      </w:r>
      <w:r w:rsidRPr="00066EAE">
        <w:tab/>
        <w:t>establish the RLC entity or entities and the associated DTCH logical channel for the target PCell, with the same configurations as for the source PCell;</w:t>
      </w:r>
    </w:p>
    <w:p w14:paraId="2B0CE14D" w14:textId="77777777" w:rsidR="00066EAE" w:rsidRPr="00066EAE" w:rsidRDefault="00066EAE" w:rsidP="00066EAE">
      <w:pPr>
        <w:ind w:left="1135" w:hanging="284"/>
      </w:pPr>
      <w:r w:rsidRPr="00066EAE">
        <w:t>3&gt;</w:t>
      </w:r>
      <w:r w:rsidRPr="00066EAE">
        <w:tab/>
        <w:t>reconfigure the PDCP entity to configure DAPS as specified in TS36.323 [8].</w:t>
      </w:r>
    </w:p>
    <w:p w14:paraId="282C0C5C"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3CE2E08A" w14:textId="77777777" w:rsidR="00066EAE" w:rsidRPr="00066EAE" w:rsidRDefault="00066EAE" w:rsidP="00066EAE">
      <w:pPr>
        <w:ind w:left="1135" w:hanging="284"/>
      </w:pPr>
      <w:r w:rsidRPr="00066EAE">
        <w:t>3&gt;</w:t>
      </w:r>
      <w:r w:rsidRPr="00066EAE">
        <w:tab/>
        <w:t>re-establish PDCP;</w:t>
      </w:r>
    </w:p>
    <w:p w14:paraId="66CCF409" w14:textId="77777777" w:rsidR="00066EAE" w:rsidRPr="00066EAE" w:rsidRDefault="00066EAE" w:rsidP="00066EAE">
      <w:pPr>
        <w:ind w:left="1135" w:hanging="284"/>
      </w:pPr>
      <w:r w:rsidRPr="00066EAE">
        <w:t>3&gt;</w:t>
      </w:r>
      <w:r w:rsidRPr="00066EAE">
        <w:tab/>
        <w:t>re-establish the RLC entity and associate it, and the associated DTCH logical channel, to the target PCell;</w:t>
      </w:r>
    </w:p>
    <w:p w14:paraId="5FBAD84E" w14:textId="77777777" w:rsidR="00066EAE" w:rsidRPr="00066EAE" w:rsidRDefault="00066EAE" w:rsidP="00066EAE">
      <w:pPr>
        <w:ind w:left="851" w:hanging="284"/>
      </w:pPr>
      <w:r w:rsidRPr="00066EAE">
        <w:t>2&gt;</w:t>
      </w:r>
      <w:r w:rsidRPr="00066EAE">
        <w:tab/>
        <w:t>for each SRB:</w:t>
      </w:r>
    </w:p>
    <w:p w14:paraId="1E091CC7" w14:textId="77777777" w:rsidR="00066EAE" w:rsidRPr="00066EAE" w:rsidRDefault="00066EAE" w:rsidP="00066EAE">
      <w:pPr>
        <w:ind w:left="1135" w:hanging="284"/>
      </w:pPr>
      <w:r w:rsidRPr="00066EAE">
        <w:t>3&gt;</w:t>
      </w:r>
      <w:r w:rsidRPr="00066EAE">
        <w:tab/>
        <w:t>establish a PDCP entity for the target PCell, with the same configuration as the PDCP entity for the source PCell;</w:t>
      </w:r>
    </w:p>
    <w:p w14:paraId="5EA1BC1B" w14:textId="77777777" w:rsidR="00066EAE" w:rsidRPr="00066EAE" w:rsidRDefault="00066EAE" w:rsidP="00066EAE">
      <w:pPr>
        <w:ind w:left="1135" w:hanging="284"/>
      </w:pPr>
      <w:r w:rsidRPr="00066EAE">
        <w:t>3&gt;</w:t>
      </w:r>
      <w:r w:rsidRPr="00066EAE">
        <w:tab/>
        <w:t>establish an RLC entity and an associated DCCH logical channel for the target PCell, with the same configuration as for the source PCell;</w:t>
      </w:r>
    </w:p>
    <w:p w14:paraId="7DBA5263" w14:textId="77777777" w:rsidR="00066EAE" w:rsidRPr="00066EAE" w:rsidRDefault="00066EAE" w:rsidP="00066EAE">
      <w:pPr>
        <w:ind w:left="851" w:hanging="284"/>
      </w:pPr>
      <w:r w:rsidRPr="00066EAE">
        <w:t>2&gt;</w:t>
      </w:r>
      <w:r w:rsidRPr="00066EAE">
        <w:tab/>
        <w:t>suspend the SRBs for the source PCell;</w:t>
      </w:r>
    </w:p>
    <w:p w14:paraId="6FF7A675"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r w:rsidRPr="00066EAE">
        <w:rPr>
          <w:i/>
          <w:iCs/>
        </w:rPr>
        <w:t>RadioResourceConfigDedicated</w:t>
      </w:r>
      <w:r w:rsidRPr="00066EAE">
        <w:t xml:space="preserve"> IE.</w:t>
      </w:r>
    </w:p>
    <w:p w14:paraId="0AB9D882"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PCell for the duration of the DAPS handover.</w:t>
      </w:r>
    </w:p>
    <w:p w14:paraId="16B3AC66"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05E98F3D" w14:textId="77777777" w:rsidR="00066EAE" w:rsidRPr="00066EAE" w:rsidRDefault="00066EAE" w:rsidP="00066EAE">
      <w:pPr>
        <w:ind w:left="851" w:hanging="284"/>
      </w:pPr>
      <w:r w:rsidRPr="00066EAE">
        <w:lastRenderedPageBreak/>
        <w:t>2&gt;</w:t>
      </w:r>
      <w:r w:rsidRPr="00066EAE">
        <w:tab/>
        <w:t>reset MCG MAC and SCG MAC, if configured;</w:t>
      </w:r>
    </w:p>
    <w:p w14:paraId="6C28C3E4" w14:textId="77777777" w:rsidR="00066EAE" w:rsidRPr="00066EAE" w:rsidRDefault="00066EAE" w:rsidP="00066EAE">
      <w:pPr>
        <w:ind w:left="851" w:hanging="284"/>
      </w:pPr>
      <w:r w:rsidRPr="00066EAE">
        <w:t>2&gt;</w:t>
      </w:r>
      <w:r w:rsidRPr="00066EAE">
        <w:tab/>
        <w:t xml:space="preserve">release </w:t>
      </w:r>
      <w:r w:rsidRPr="00066EAE">
        <w:rPr>
          <w:i/>
        </w:rPr>
        <w:t>uplinkDataCompression</w:t>
      </w:r>
      <w:r w:rsidRPr="00066EAE">
        <w:t>, if configured;</w:t>
      </w:r>
    </w:p>
    <w:p w14:paraId="72EFEC86" w14:textId="77777777" w:rsidR="00066EAE" w:rsidRPr="00066EAE" w:rsidRDefault="00066EAE" w:rsidP="00066EAE">
      <w:pPr>
        <w:ind w:left="851" w:hanging="284"/>
      </w:pPr>
      <w:r w:rsidRPr="00066EAE">
        <w:t>2&gt;</w:t>
      </w:r>
      <w:r w:rsidRPr="00066EAE">
        <w:tab/>
        <w:t xml:space="preserve">re-establish PDCP for all RBs configured with </w:t>
      </w:r>
      <w:r w:rsidRPr="00066EAE">
        <w:rPr>
          <w:i/>
        </w:rPr>
        <w:t>pdcp-config</w:t>
      </w:r>
      <w:r w:rsidRPr="00066EAE">
        <w:t xml:space="preserve"> that are established;</w:t>
      </w:r>
    </w:p>
    <w:p w14:paraId="7951C3B1"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50CD569C" w14:textId="77777777" w:rsidR="00066EAE" w:rsidRPr="00066EAE" w:rsidRDefault="00066EAE" w:rsidP="00066EAE">
      <w:pPr>
        <w:keepLines/>
        <w:ind w:left="1135" w:hanging="851"/>
      </w:pPr>
      <w:r w:rsidRPr="00066EAE">
        <w:t>NOTE 2a:</w:t>
      </w:r>
      <w:r w:rsidRPr="00066EAE">
        <w:tab/>
        <w:t xml:space="preserve">At handover the </w:t>
      </w:r>
      <w:r w:rsidRPr="00066EAE">
        <w:rPr>
          <w:i/>
        </w:rPr>
        <w:t>reestablishPDCP</w:t>
      </w:r>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0807B81"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0C0F0618" w14:textId="77777777" w:rsidR="00066EAE" w:rsidRPr="00066EAE" w:rsidRDefault="00066EAE" w:rsidP="00066EAE">
      <w:pPr>
        <w:ind w:left="568" w:hanging="284"/>
      </w:pPr>
      <w:r w:rsidRPr="00066EAE">
        <w:t>1&gt;</w:t>
      </w:r>
      <w:r w:rsidRPr="00066EAE">
        <w:tab/>
        <w:t>for each SCell configured for the UE other than the PSCell:</w:t>
      </w:r>
    </w:p>
    <w:p w14:paraId="37696E82"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activated</w:t>
      </w:r>
      <w:r w:rsidRPr="00066EAE">
        <w:t>:</w:t>
      </w:r>
    </w:p>
    <w:p w14:paraId="62C13602" w14:textId="77777777" w:rsidR="00066EAE" w:rsidRPr="00066EAE" w:rsidRDefault="00066EAE" w:rsidP="00066EAE">
      <w:pPr>
        <w:ind w:left="1135" w:hanging="284"/>
      </w:pPr>
      <w:r w:rsidRPr="00066EAE">
        <w:t>3&gt;</w:t>
      </w:r>
      <w:r w:rsidRPr="00066EAE">
        <w:tab/>
        <w:t>configure lower layers to consider the SCell to be in activated state;</w:t>
      </w:r>
    </w:p>
    <w:p w14:paraId="2941E131" w14:textId="77777777" w:rsidR="00066EAE" w:rsidRPr="00066EAE" w:rsidRDefault="00066EAE" w:rsidP="00066EAE">
      <w:pPr>
        <w:ind w:left="851" w:hanging="284"/>
      </w:pPr>
      <w:r w:rsidRPr="00066EAE">
        <w:t>2&gt;</w:t>
      </w:r>
      <w:r w:rsidRPr="00066EAE">
        <w:tab/>
        <w:t xml:space="preserve">else 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dormant</w:t>
      </w:r>
      <w:r w:rsidRPr="00066EAE">
        <w:t>:</w:t>
      </w:r>
    </w:p>
    <w:p w14:paraId="5F68CEF2" w14:textId="77777777" w:rsidR="00066EAE" w:rsidRPr="00066EAE" w:rsidRDefault="00066EAE" w:rsidP="00066EAE">
      <w:pPr>
        <w:ind w:left="1135" w:hanging="284"/>
      </w:pPr>
      <w:r w:rsidRPr="00066EAE">
        <w:t>3&gt;</w:t>
      </w:r>
      <w:r w:rsidRPr="00066EAE">
        <w:tab/>
        <w:t>configure lower layers to consider the SCell to be in dormant state;</w:t>
      </w:r>
    </w:p>
    <w:p w14:paraId="52D7F1F4" w14:textId="77777777" w:rsidR="00066EAE" w:rsidRPr="00066EAE" w:rsidRDefault="00066EAE" w:rsidP="00066EAE">
      <w:pPr>
        <w:ind w:left="851" w:hanging="284"/>
      </w:pPr>
      <w:r w:rsidRPr="00066EAE">
        <w:t>2&gt;</w:t>
      </w:r>
      <w:r w:rsidRPr="00066EAE">
        <w:tab/>
        <w:t>else:</w:t>
      </w:r>
    </w:p>
    <w:p w14:paraId="416A07E4" w14:textId="77777777" w:rsidR="00066EAE" w:rsidRPr="00066EAE" w:rsidRDefault="00066EAE" w:rsidP="00066EAE">
      <w:pPr>
        <w:ind w:left="1135" w:hanging="284"/>
      </w:pPr>
      <w:r w:rsidRPr="00066EAE">
        <w:t>3&gt;</w:t>
      </w:r>
      <w:r w:rsidRPr="00066EAE">
        <w:tab/>
        <w:t>configure lower layers to consider the SCell to be in deactivated state;</w:t>
      </w:r>
    </w:p>
    <w:p w14:paraId="1BBD7F09" w14:textId="77777777" w:rsidR="00066EAE" w:rsidRPr="00066EAE" w:rsidRDefault="00066EAE" w:rsidP="00066EAE">
      <w:pPr>
        <w:ind w:left="568" w:hanging="284"/>
      </w:pPr>
      <w:r w:rsidRPr="00066EAE">
        <w:t>1&gt;</w:t>
      </w:r>
      <w:r w:rsidRPr="00066EAE">
        <w:tab/>
        <w:t xml:space="preserve">apply the value of the </w:t>
      </w:r>
      <w:r w:rsidRPr="00066EAE">
        <w:rPr>
          <w:i/>
        </w:rPr>
        <w:t>newUE-Identity</w:t>
      </w:r>
      <w:r w:rsidRPr="00066EAE">
        <w:t xml:space="preserve"> as the C-RNTI in the target MCG;</w:t>
      </w:r>
    </w:p>
    <w:p w14:paraId="4FBF418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fullConfig</w:t>
      </w:r>
      <w:r w:rsidRPr="00066EAE">
        <w:t>:</w:t>
      </w:r>
    </w:p>
    <w:p w14:paraId="7740C568" w14:textId="77777777" w:rsidR="00066EAE" w:rsidRPr="00066EAE" w:rsidRDefault="00066EAE" w:rsidP="00066EAE">
      <w:pPr>
        <w:ind w:left="851" w:hanging="284"/>
      </w:pPr>
      <w:r w:rsidRPr="00066EAE">
        <w:t>2&gt;</w:t>
      </w:r>
      <w:r w:rsidRPr="00066EAE">
        <w:tab/>
        <w:t>perform the radio configuration procedure as specified in 5.3.5.8;</w:t>
      </w:r>
    </w:p>
    <w:p w14:paraId="0AE214EE" w14:textId="77777777" w:rsidR="00066EAE" w:rsidRPr="00066EAE" w:rsidRDefault="00066EAE" w:rsidP="00066EAE">
      <w:pPr>
        <w:ind w:left="568" w:hanging="284"/>
      </w:pPr>
      <w:r w:rsidRPr="00066EAE">
        <w:t>1&gt;</w:t>
      </w:r>
      <w:r w:rsidRPr="00066EAE">
        <w:tab/>
        <w:t xml:space="preserve">configure lower layers in accordance with the received </w:t>
      </w:r>
      <w:r w:rsidRPr="00066EAE">
        <w:rPr>
          <w:i/>
        </w:rPr>
        <w:t>radioResourceConfigCommon</w:t>
      </w:r>
      <w:r w:rsidRPr="00066EAE">
        <w:t>;</w:t>
      </w:r>
    </w:p>
    <w:p w14:paraId="1E49A28A" w14:textId="77777777" w:rsidR="00066EAE" w:rsidRPr="00066EAE" w:rsidRDefault="00066EAE" w:rsidP="00066EAE">
      <w:pPr>
        <w:ind w:left="568" w:hanging="284"/>
        <w:rPr>
          <w:lang w:eastAsia="zh-TW"/>
        </w:rPr>
      </w:pPr>
      <w:r w:rsidRPr="00066EAE">
        <w:t>1&gt;</w:t>
      </w:r>
      <w:r w:rsidRPr="00066EAE">
        <w:tab/>
        <w:t xml:space="preserve">if the received </w:t>
      </w:r>
      <w:r w:rsidRPr="00066EAE">
        <w:rPr>
          <w:i/>
        </w:rPr>
        <w:t>RRCConnectionReconfiguration</w:t>
      </w:r>
      <w:r w:rsidRPr="00066EAE">
        <w:t xml:space="preserve"> message includes the </w:t>
      </w:r>
      <w:r w:rsidRPr="00066EAE">
        <w:rPr>
          <w:i/>
        </w:rPr>
        <w:t>rach-Skip</w:t>
      </w:r>
      <w:r w:rsidRPr="00066EAE">
        <w:t>:</w:t>
      </w:r>
    </w:p>
    <w:p w14:paraId="09ED44D4" w14:textId="77777777" w:rsidR="00066EAE" w:rsidRPr="00066EAE" w:rsidRDefault="00066EAE" w:rsidP="00066EAE">
      <w:pPr>
        <w:ind w:left="851" w:hanging="284"/>
      </w:pPr>
      <w:r w:rsidRPr="00066EAE">
        <w:t>2&gt;</w:t>
      </w:r>
      <w:r w:rsidRPr="00066EAE">
        <w:tab/>
        <w:t xml:space="preserve">configure lower layers to apply the </w:t>
      </w:r>
      <w:r w:rsidRPr="00066EAE">
        <w:rPr>
          <w:i/>
        </w:rPr>
        <w:t>rach-Skip</w:t>
      </w:r>
      <w:r w:rsidRPr="00066EAE">
        <w:t xml:space="preserve"> for the target MCG, as specified in TS 36.213 [23] and 36.321 [6];</w:t>
      </w:r>
    </w:p>
    <w:p w14:paraId="6E76316F" w14:textId="77777777" w:rsidR="00066EAE" w:rsidRPr="00066EAE" w:rsidRDefault="00066EAE" w:rsidP="00066EAE">
      <w:pPr>
        <w:ind w:left="568" w:hanging="284"/>
      </w:pPr>
      <w:r w:rsidRPr="00066EAE">
        <w:t>1&gt;</w:t>
      </w:r>
      <w:r w:rsidRPr="00066EAE">
        <w:tab/>
        <w:t xml:space="preserve">if UE supports timing advance reporting and the received </w:t>
      </w:r>
      <w:r w:rsidRPr="00066EAE">
        <w:rPr>
          <w:i/>
        </w:rPr>
        <w:t>radioResourceConfigCommon</w:t>
      </w:r>
      <w:r w:rsidRPr="00066EAE">
        <w:t xml:space="preserve"> includes the </w:t>
      </w:r>
      <w:r w:rsidRPr="00066EAE">
        <w:rPr>
          <w:i/>
        </w:rPr>
        <w:t>ta-Report</w:t>
      </w:r>
      <w:r w:rsidRPr="00066EAE">
        <w:t>:</w:t>
      </w:r>
    </w:p>
    <w:p w14:paraId="475366E9" w14:textId="77777777" w:rsidR="00066EAE" w:rsidRPr="00066EAE" w:rsidRDefault="00066EAE" w:rsidP="00066EAE">
      <w:pPr>
        <w:ind w:left="851" w:hanging="284"/>
        <w:rPr>
          <w:lang w:eastAsia="zh-CN"/>
        </w:rPr>
      </w:pPr>
      <w:r w:rsidRPr="00066EAE">
        <w:t>2&gt;</w:t>
      </w:r>
      <w:r w:rsidRPr="00066EAE">
        <w:tab/>
        <w:t>instruct the associated MAC entity to trigger Timing Advance reporting;</w:t>
      </w:r>
    </w:p>
    <w:p w14:paraId="659FCE96"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configure lower layers in accordance with any additional fields, not covered in the previous, if included in the received mobilityControlInfo</w:t>
      </w:r>
      <w:r w:rsidRPr="00066EAE">
        <w:rPr>
          <w:lang w:eastAsia="zh-TW"/>
        </w:rPr>
        <w:t>;</w:t>
      </w:r>
    </w:p>
    <w:p w14:paraId="3EC53772"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ReleaseList</w:t>
      </w:r>
      <w:r w:rsidRPr="00066EAE">
        <w:t>:</w:t>
      </w:r>
    </w:p>
    <w:p w14:paraId="2EECD9EC" w14:textId="77777777" w:rsidR="00066EAE" w:rsidRPr="00066EAE" w:rsidRDefault="00066EAE" w:rsidP="00066EAE">
      <w:pPr>
        <w:ind w:left="851" w:hanging="284"/>
        <w:rPr>
          <w:lang w:eastAsia="zh-CN"/>
        </w:rPr>
      </w:pPr>
      <w:r w:rsidRPr="00066EAE">
        <w:t>2&gt;</w:t>
      </w:r>
      <w:r w:rsidRPr="00066EAE">
        <w:tab/>
        <w:t>perform SCell release as specified in 5.3.10.3a;</w:t>
      </w:r>
    </w:p>
    <w:p w14:paraId="4F70ED7A"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ReleaseList</w:t>
      </w:r>
      <w:r w:rsidRPr="00066EAE">
        <w:t>:</w:t>
      </w:r>
    </w:p>
    <w:p w14:paraId="3A534ABF" w14:textId="77777777" w:rsidR="00066EAE" w:rsidRPr="00066EAE" w:rsidRDefault="00066EAE" w:rsidP="00066EAE">
      <w:pPr>
        <w:ind w:left="851" w:hanging="284"/>
      </w:pPr>
      <w:r w:rsidRPr="00066EAE">
        <w:t>2&gt;</w:t>
      </w:r>
      <w:r w:rsidRPr="00066EAE">
        <w:tab/>
        <w:t>perform SCell group release as specified in 5.3.10.3d;</w:t>
      </w:r>
    </w:p>
    <w:p w14:paraId="28674AAB"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g-Configuration</w:t>
      </w:r>
      <w:r w:rsidRPr="00066EAE">
        <w:t>; or</w:t>
      </w:r>
    </w:p>
    <w:p w14:paraId="1DA84E53"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r w:rsidRPr="00066EAE">
        <w:rPr>
          <w:i/>
        </w:rPr>
        <w:t>RRCConnectionReconfiguration</w:t>
      </w:r>
      <w:r w:rsidRPr="00066EAE">
        <w:t xml:space="preserve"> includes </w:t>
      </w:r>
      <w:r w:rsidRPr="00066EAE">
        <w:rPr>
          <w:i/>
        </w:rPr>
        <w:t>radioResourceConfigDedicated</w:t>
      </w:r>
      <w:r w:rsidRPr="00066EAE">
        <w:t xml:space="preserve"> including </w:t>
      </w:r>
      <w:r w:rsidRPr="00066EAE">
        <w:rPr>
          <w:i/>
        </w:rPr>
        <w:t>drb-ToAddModList</w:t>
      </w:r>
      <w:r w:rsidRPr="00066EAE">
        <w:t>:</w:t>
      </w:r>
    </w:p>
    <w:p w14:paraId="5CD19593"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6F6416EB"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radioResourceConfigDedicated</w:t>
      </w:r>
      <w:r w:rsidRPr="00066EAE">
        <w:t>:</w:t>
      </w:r>
    </w:p>
    <w:p w14:paraId="6DD03280" w14:textId="77777777" w:rsidR="00066EAE" w:rsidRPr="00066EAE" w:rsidRDefault="00066EAE" w:rsidP="00066EAE">
      <w:pPr>
        <w:ind w:left="851" w:hanging="284"/>
      </w:pPr>
      <w:r w:rsidRPr="00066EAE">
        <w:lastRenderedPageBreak/>
        <w:t>2&gt;</w:t>
      </w:r>
      <w:r w:rsidRPr="00066EAE">
        <w:tab/>
        <w:t>perform the radio resource configuration procedure as specified in 5.3.10.0;</w:t>
      </w:r>
    </w:p>
    <w:p w14:paraId="672E3F86" w14:textId="77777777" w:rsidR="00066EAE" w:rsidRPr="00066EAE" w:rsidRDefault="00066EAE" w:rsidP="00066EAE">
      <w:pPr>
        <w:ind w:left="568" w:hanging="284"/>
      </w:pPr>
      <w:r w:rsidRPr="00066EAE">
        <w:t>1&gt;</w:t>
      </w:r>
      <w:r w:rsidRPr="00066EAE">
        <w:tab/>
        <w:t xml:space="preserve">if the </w:t>
      </w:r>
      <w:r w:rsidRPr="00066EAE">
        <w:rPr>
          <w:i/>
        </w:rPr>
        <w:t>securityConfigHO</w:t>
      </w:r>
      <w:r w:rsidRPr="00066EAE">
        <w:t xml:space="preserve"> (without suffix) is included in the </w:t>
      </w:r>
      <w:r w:rsidRPr="00066EAE">
        <w:rPr>
          <w:i/>
        </w:rPr>
        <w:t>RRCConnectionReconfiguration</w:t>
      </w:r>
      <w:r w:rsidRPr="00066EAE">
        <w:t>:</w:t>
      </w:r>
    </w:p>
    <w:p w14:paraId="7447EE97" w14:textId="77777777" w:rsidR="00066EAE" w:rsidRPr="00066EAE" w:rsidRDefault="00066EAE" w:rsidP="00066EAE">
      <w:pPr>
        <w:ind w:left="851" w:hanging="284"/>
      </w:pPr>
      <w:r w:rsidRPr="00066EAE">
        <w:t>2&gt;</w:t>
      </w:r>
      <w:r w:rsidRPr="00066EAE">
        <w:tab/>
        <w:t xml:space="preserve">if the </w:t>
      </w:r>
      <w:r w:rsidRPr="00066EAE">
        <w:rPr>
          <w:i/>
          <w:iCs/>
        </w:rPr>
        <w:t>keyChangeIndicator</w:t>
      </w:r>
      <w:r w:rsidRPr="00066EAE">
        <w:t xml:space="preserve"> received in the </w:t>
      </w:r>
      <w:r w:rsidRPr="00066EAE">
        <w:rPr>
          <w:i/>
          <w:iCs/>
        </w:rPr>
        <w:t>securityConfigHO</w:t>
      </w:r>
      <w:r w:rsidRPr="00066EAE">
        <w:t xml:space="preserve"> is set to </w:t>
      </w:r>
      <w:r w:rsidRPr="00066EAE">
        <w:rPr>
          <w:i/>
          <w:iCs/>
        </w:rPr>
        <w:t>TRUE</w:t>
      </w:r>
      <w:r w:rsidRPr="00066EAE">
        <w:t>:</w:t>
      </w:r>
    </w:p>
    <w:p w14:paraId="0698FAD0"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35DABD07" w14:textId="77777777" w:rsidR="00066EAE" w:rsidRPr="00066EAE" w:rsidRDefault="00066EAE" w:rsidP="00066EAE">
      <w:pPr>
        <w:ind w:left="851" w:hanging="284"/>
      </w:pPr>
      <w:r w:rsidRPr="00066EAE">
        <w:t>2&gt;</w:t>
      </w:r>
      <w:r w:rsidRPr="00066EAE">
        <w:tab/>
        <w:t>else:</w:t>
      </w:r>
    </w:p>
    <w:p w14:paraId="2392899D"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w:t>
      </w:r>
      <w:r w:rsidRPr="00066EAE">
        <w:rPr>
          <w:i/>
        </w:rPr>
        <w:t>nextHopChainingCount</w:t>
      </w:r>
      <w:r w:rsidRPr="00066EAE">
        <w:t xml:space="preserve"> value indicated in the </w:t>
      </w:r>
      <w:r w:rsidRPr="00066EAE">
        <w:rPr>
          <w:i/>
        </w:rPr>
        <w:t>securityConfigHO</w:t>
      </w:r>
      <w:r w:rsidRPr="00066EAE">
        <w:t>, as specified in TS 33.401 [32];</w:t>
      </w:r>
    </w:p>
    <w:p w14:paraId="47B61E3B"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K</w:t>
      </w:r>
      <w:r w:rsidRPr="00066EAE">
        <w:rPr>
          <w:vertAlign w:val="subscript"/>
        </w:rPr>
        <w:t>eNB</w:t>
      </w:r>
      <w:r w:rsidRPr="00066EAE">
        <w:t xml:space="preserve"> key as specified in 5.3.10.10, the UE updates the S-K</w:t>
      </w:r>
      <w:r w:rsidRPr="00066EAE">
        <w:rPr>
          <w:vertAlign w:val="subscript"/>
        </w:rPr>
        <w:t>eNB</w:t>
      </w:r>
      <w:r w:rsidRPr="00066EAE">
        <w:t xml:space="preserve"> after updating the K</w:t>
      </w:r>
      <w:r w:rsidRPr="00066EAE">
        <w:rPr>
          <w:vertAlign w:val="subscript"/>
        </w:rPr>
        <w:t xml:space="preserve">eNB </w:t>
      </w:r>
      <w:r w:rsidRPr="00066EAE">
        <w:t>key.</w:t>
      </w:r>
    </w:p>
    <w:p w14:paraId="30B2A13D" w14:textId="77777777" w:rsidR="00066EAE" w:rsidRPr="00066EAE" w:rsidRDefault="00066EAE" w:rsidP="00066EAE">
      <w:pPr>
        <w:ind w:left="851" w:hanging="284"/>
      </w:pPr>
      <w:r w:rsidRPr="00066EAE">
        <w:t>2&gt;</w:t>
      </w:r>
      <w:r w:rsidRPr="00066EAE">
        <w:tab/>
        <w:t xml:space="preserve">store the </w:t>
      </w:r>
      <w:r w:rsidRPr="00066EAE">
        <w:rPr>
          <w:i/>
          <w:iCs/>
        </w:rPr>
        <w:t>nextHopChainingCount</w:t>
      </w:r>
      <w:r w:rsidRPr="00066EAE">
        <w:t xml:space="preserve"> value;</w:t>
      </w:r>
    </w:p>
    <w:p w14:paraId="4FE078E7" w14:textId="77777777" w:rsidR="00066EAE" w:rsidRPr="00066EAE" w:rsidRDefault="00066EAE" w:rsidP="00066EAE">
      <w:pPr>
        <w:ind w:left="851" w:hanging="284"/>
      </w:pPr>
      <w:r w:rsidRPr="00066EAE">
        <w:t>2&gt;</w:t>
      </w:r>
      <w:r w:rsidRPr="00066EAE">
        <w:tab/>
        <w:t xml:space="preserve">if the </w:t>
      </w:r>
      <w:r w:rsidRPr="00066EAE">
        <w:rPr>
          <w:i/>
          <w:iCs/>
        </w:rPr>
        <w:t>securityAlgorithmConfig</w:t>
      </w:r>
      <w:r w:rsidRPr="00066EAE">
        <w:t xml:space="preserve"> is included in the </w:t>
      </w:r>
      <w:r w:rsidRPr="00066EAE">
        <w:rPr>
          <w:i/>
          <w:iCs/>
        </w:rPr>
        <w:t>securityConfigHO</w:t>
      </w:r>
      <w:r w:rsidRPr="00066EAE">
        <w:t>:</w:t>
      </w:r>
    </w:p>
    <w:p w14:paraId="718B044A"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iCs/>
        </w:rPr>
        <w:t>integrityProtAlgorithm</w:t>
      </w:r>
      <w:r w:rsidRPr="00066EAE">
        <w:t>, as specified in TS 33.401 [32];</w:t>
      </w:r>
    </w:p>
    <w:p w14:paraId="7D308AEF" w14:textId="77777777" w:rsidR="00066EAE" w:rsidRPr="00066EAE" w:rsidRDefault="00066EAE" w:rsidP="00066EAE">
      <w:pPr>
        <w:ind w:left="1135" w:hanging="284"/>
      </w:pPr>
      <w:r w:rsidRPr="00066EAE">
        <w:t>3&gt;</w:t>
      </w:r>
      <w:r w:rsidRPr="00066EAE">
        <w:tab/>
        <w:t>if connected as an RN; or</w:t>
      </w:r>
    </w:p>
    <w:p w14:paraId="4A4EDCFF" w14:textId="77777777" w:rsidR="00066EAE" w:rsidRPr="00066EAE" w:rsidRDefault="00066EAE" w:rsidP="00066EAE">
      <w:pPr>
        <w:ind w:left="1135" w:hanging="284"/>
      </w:pPr>
      <w:r w:rsidRPr="00066EAE">
        <w:t>3&gt;</w:t>
      </w:r>
      <w:r w:rsidRPr="00066EAE">
        <w:tab/>
        <w:t>if capable of user plane integrity protection:</w:t>
      </w:r>
    </w:p>
    <w:p w14:paraId="4E810B50"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w:t>
      </w:r>
      <w:r w:rsidRPr="00066EAE">
        <w:rPr>
          <w:i/>
        </w:rPr>
        <w:t>integrityProtAlgorithm</w:t>
      </w:r>
      <w:r w:rsidRPr="00066EAE">
        <w:t>, as specified in TS 33.401 [32];</w:t>
      </w:r>
    </w:p>
    <w:p w14:paraId="479BCC63" w14:textId="77777777" w:rsidR="00066EAE" w:rsidRPr="00066EAE" w:rsidRDefault="00066EAE" w:rsidP="00066EAE">
      <w:pPr>
        <w:ind w:left="1135" w:hanging="284"/>
        <w:rPr>
          <w:lang w:eastAsia="zh-CN"/>
        </w:rPr>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w:t>
      </w:r>
      <w:r w:rsidRPr="00066EAE">
        <w:rPr>
          <w:i/>
        </w:rPr>
        <w:t>cipheringAlgorithm</w:t>
      </w:r>
      <w:r w:rsidRPr="00066EAE">
        <w:t>, as specified in TS 33.401 [32];</w:t>
      </w:r>
    </w:p>
    <w:p w14:paraId="3EFCC104" w14:textId="77777777" w:rsidR="00066EAE" w:rsidRPr="00066EAE" w:rsidRDefault="00066EAE" w:rsidP="00066EAE">
      <w:pPr>
        <w:ind w:left="851" w:hanging="284"/>
      </w:pPr>
      <w:r w:rsidRPr="00066EAE">
        <w:t>2&gt;</w:t>
      </w:r>
      <w:r w:rsidRPr="00066EAE">
        <w:tab/>
        <w:t>else:</w:t>
      </w:r>
    </w:p>
    <w:p w14:paraId="01858223"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79DE175B" w14:textId="77777777" w:rsidR="00066EAE" w:rsidRPr="00066EAE" w:rsidRDefault="00066EAE" w:rsidP="00066EAE">
      <w:pPr>
        <w:ind w:left="1135" w:hanging="284"/>
      </w:pPr>
      <w:r w:rsidRPr="00066EAE">
        <w:t>3&gt;</w:t>
      </w:r>
      <w:r w:rsidRPr="00066EAE">
        <w:tab/>
        <w:t>if connected as an RN; or</w:t>
      </w:r>
    </w:p>
    <w:p w14:paraId="5833096D"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38FD7A48"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current integrity algorithm, as specified in TS 33.401 [32];</w:t>
      </w:r>
    </w:p>
    <w:p w14:paraId="6F48F445"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current ciphering algorithm, as specified in TS 33.401 [32];</w:t>
      </w:r>
    </w:p>
    <w:p w14:paraId="5CCFEC48"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RRCint</w:t>
      </w:r>
      <w:r w:rsidRPr="00066EAE">
        <w:t xml:space="preserve"> key, i.e. the integrity protection configuration shall be applied to all subsequent messages received and sent by the UE, including the message used to indicate the successful completion of the procedure;</w:t>
      </w:r>
    </w:p>
    <w:p w14:paraId="2FA871AE"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r w:rsidRPr="00066EAE">
        <w:t>K</w:t>
      </w:r>
      <w:r w:rsidRPr="00066EAE">
        <w:rPr>
          <w:vertAlign w:val="subscript"/>
        </w:rPr>
        <w:t>RRCenc</w:t>
      </w:r>
      <w:r w:rsidRPr="00066EAE">
        <w:t xml:space="preserve"> key</w:t>
      </w:r>
      <w:r w:rsidRPr="00066EAE">
        <w:rPr>
          <w:lang w:eastAsia="zh-CN"/>
        </w:rPr>
        <w:t xml:space="preserve"> and the </w:t>
      </w:r>
      <w:r w:rsidRPr="00066EAE">
        <w:t>K</w:t>
      </w:r>
      <w:r w:rsidRPr="00066EAE">
        <w:rPr>
          <w:vertAlign w:val="subscript"/>
        </w:rPr>
        <w:t>UPenc</w:t>
      </w:r>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6C1DECC9"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For a DRB configured for DAPS HO, the new ciphering algorithm and the K</w:t>
      </w:r>
      <w:r w:rsidRPr="00066EAE">
        <w:rPr>
          <w:vertAlign w:val="subscript"/>
        </w:rPr>
        <w:t>UPenc</w:t>
      </w:r>
      <w:r w:rsidRPr="00066EAE">
        <w:rPr>
          <w:lang w:eastAsia="zh-CN"/>
        </w:rPr>
        <w:t xml:space="preserve"> key</w:t>
      </w:r>
      <w:r w:rsidRPr="00066EAE">
        <w:t xml:space="preserve"> is applied for traffic exchange between the UE and the target MCG while the old ciphering algorithm and K</w:t>
      </w:r>
      <w:r w:rsidRPr="00066EAE">
        <w:rPr>
          <w:vertAlign w:val="subscript"/>
        </w:rPr>
        <w:t>UPenc</w:t>
      </w:r>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5311CD49"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r w:rsidRPr="00066EAE">
        <w:rPr>
          <w:i/>
        </w:rPr>
        <w:t>RRCConnectionReconfiguration</w:t>
      </w:r>
      <w:r w:rsidRPr="00066EAE">
        <w:t>:</w:t>
      </w:r>
    </w:p>
    <w:p w14:paraId="6CFD4382" w14:textId="77777777" w:rsidR="00066EAE" w:rsidRPr="00066EAE" w:rsidRDefault="00066EAE" w:rsidP="00066EAE">
      <w:pPr>
        <w:ind w:left="851" w:hanging="284"/>
      </w:pPr>
      <w:r w:rsidRPr="00066EAE">
        <w:t>2&gt;</w:t>
      </w:r>
      <w:r w:rsidRPr="00066EAE">
        <w:tab/>
        <w:t xml:space="preserve">if the </w:t>
      </w:r>
      <w:r w:rsidRPr="00066EAE">
        <w:rPr>
          <w:i/>
        </w:rPr>
        <w:t>nas-Container</w:t>
      </w:r>
      <w:r w:rsidRPr="00066EAE">
        <w:t xml:space="preserve"> is received:</w:t>
      </w:r>
    </w:p>
    <w:p w14:paraId="4B13B1D6" w14:textId="77777777" w:rsidR="00066EAE" w:rsidRPr="00066EAE" w:rsidRDefault="00066EAE" w:rsidP="00066EAE">
      <w:pPr>
        <w:ind w:left="1135" w:hanging="284"/>
      </w:pPr>
      <w:r w:rsidRPr="00066EAE">
        <w:t>3&gt;</w:t>
      </w:r>
      <w:r w:rsidRPr="00066EAE">
        <w:tab/>
        <w:t>forward the</w:t>
      </w:r>
      <w:r w:rsidRPr="00066EAE">
        <w:rPr>
          <w:i/>
        </w:rPr>
        <w:t xml:space="preserve"> nas-Container</w:t>
      </w:r>
      <w:r w:rsidRPr="00066EAE">
        <w:t xml:space="preserve"> to upper layers;</w:t>
      </w:r>
    </w:p>
    <w:p w14:paraId="4D9A2FE4"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2F2C0CCE"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MF</w:t>
      </w:r>
      <w:r w:rsidRPr="00066EAE">
        <w:t xml:space="preserve"> key, as specified in TS 33.501 [86];</w:t>
      </w:r>
    </w:p>
    <w:p w14:paraId="47F3FF8C" w14:textId="77777777" w:rsidR="00066EAE" w:rsidRPr="00066EAE" w:rsidRDefault="00066EAE" w:rsidP="00066EAE">
      <w:pPr>
        <w:ind w:left="851" w:hanging="284"/>
      </w:pPr>
      <w:r w:rsidRPr="00066EAE">
        <w:t>2&gt;</w:t>
      </w:r>
      <w:r w:rsidRPr="00066EAE">
        <w:tab/>
        <w:t>else:</w:t>
      </w:r>
    </w:p>
    <w:p w14:paraId="769F66FD" w14:textId="77777777" w:rsidR="00066EAE" w:rsidRPr="00066EAE" w:rsidRDefault="00066EAE" w:rsidP="00066EAE">
      <w:pPr>
        <w:ind w:left="1135" w:hanging="284"/>
      </w:pPr>
      <w:r w:rsidRPr="00066EAE">
        <w:lastRenderedPageBreak/>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received </w:t>
      </w:r>
      <w:r w:rsidRPr="00066EAE">
        <w:rPr>
          <w:i/>
        </w:rPr>
        <w:t>nextHopChainingCount-r15</w:t>
      </w:r>
      <w:r w:rsidRPr="00066EAE">
        <w:t>, as specified in TS 33.501 [86];</w:t>
      </w:r>
    </w:p>
    <w:p w14:paraId="5C3EDC8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729F71DF"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69E06CBF"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rPr>
        <w:t>integrityProtAlgorithm</w:t>
      </w:r>
      <w:r w:rsidRPr="00066EAE">
        <w:t>, as specified in TS 33.401 [32];</w:t>
      </w:r>
    </w:p>
    <w:p w14:paraId="61B8DB96"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w:t>
      </w:r>
      <w:r w:rsidRPr="00066EAE">
        <w:rPr>
          <w:i/>
        </w:rPr>
        <w:t>cipheringAlgorithm</w:t>
      </w:r>
      <w:r w:rsidRPr="00066EAE">
        <w:t>, as specified in TS 33.401 [32];</w:t>
      </w:r>
    </w:p>
    <w:p w14:paraId="0BCD0188" w14:textId="77777777" w:rsidR="00066EAE" w:rsidRPr="00066EAE" w:rsidRDefault="00066EAE" w:rsidP="00066EAE">
      <w:pPr>
        <w:ind w:left="851" w:hanging="284"/>
      </w:pPr>
      <w:r w:rsidRPr="00066EAE">
        <w:t>2&gt;</w:t>
      </w:r>
      <w:r w:rsidRPr="00066EAE">
        <w:tab/>
        <w:t>else:</w:t>
      </w:r>
    </w:p>
    <w:p w14:paraId="52C0716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3BCC7D8D"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current ciphering algorithm, as specified in TS 33.401 [32];</w:t>
      </w:r>
    </w:p>
    <w:p w14:paraId="2EF955FA"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Config</w:t>
      </w:r>
      <w:r w:rsidRPr="00066EAE">
        <w:t xml:space="preserve"> and it is set to </w:t>
      </w:r>
      <w:r w:rsidRPr="00066EAE">
        <w:rPr>
          <w:i/>
        </w:rPr>
        <w:t>release</w:t>
      </w:r>
      <w:r w:rsidRPr="00066EAE">
        <w:t>; or</w:t>
      </w:r>
    </w:p>
    <w:p w14:paraId="2E6423CD"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w:t>
      </w:r>
      <w:r w:rsidRPr="00066EAE">
        <w:rPr>
          <w:i/>
        </w:rPr>
        <w:t>endc-ReleaseAndAdd</w:t>
      </w:r>
      <w:r w:rsidRPr="00066EAE">
        <w:t xml:space="preserve"> and it is set to </w:t>
      </w:r>
      <w:r w:rsidRPr="00066EAE">
        <w:rPr>
          <w:i/>
        </w:rPr>
        <w:t>TRUE</w:t>
      </w:r>
      <w:r w:rsidRPr="00066EAE">
        <w:t>:</w:t>
      </w:r>
    </w:p>
    <w:p w14:paraId="52BE29FE" w14:textId="77777777" w:rsidR="00066EAE" w:rsidRPr="00066EAE" w:rsidRDefault="00066EAE" w:rsidP="00066EAE">
      <w:pPr>
        <w:ind w:left="851" w:hanging="284"/>
      </w:pPr>
      <w:r w:rsidRPr="00066EAE">
        <w:t>2&gt;</w:t>
      </w:r>
      <w:r w:rsidRPr="00066EAE">
        <w:tab/>
        <w:t>perform MR-DC release as specified in TS 38.331 [82], clause 5.3.5.10;</w:t>
      </w:r>
    </w:p>
    <w:p w14:paraId="645DC9CA"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k-Counter</w:t>
      </w:r>
      <w:r w:rsidRPr="00066EAE">
        <w:t>:</w:t>
      </w:r>
    </w:p>
    <w:p w14:paraId="7D134663" w14:textId="77777777" w:rsidR="00066EAE" w:rsidRPr="00066EAE" w:rsidRDefault="00066EAE" w:rsidP="00066EAE">
      <w:pPr>
        <w:ind w:left="851" w:hanging="284"/>
      </w:pPr>
      <w:r w:rsidRPr="00066EAE">
        <w:t>2&gt;</w:t>
      </w:r>
      <w:r w:rsidRPr="00066EAE">
        <w:tab/>
        <w:t>perform key update procedure as specified in in TS 38.331 [82], clause 5.3.5.7;</w:t>
      </w:r>
    </w:p>
    <w:p w14:paraId="67803567"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SecondaryCellGroupConfig</w:t>
      </w:r>
      <w:r w:rsidRPr="00066EAE">
        <w:t>:</w:t>
      </w:r>
    </w:p>
    <w:p w14:paraId="3C8DB0EC" w14:textId="77777777" w:rsidR="00066EAE" w:rsidRPr="00066EAE" w:rsidRDefault="00066EAE" w:rsidP="00066EAE">
      <w:pPr>
        <w:ind w:left="851" w:hanging="284"/>
      </w:pPr>
      <w:r w:rsidRPr="00066EAE">
        <w:t>2&gt;</w:t>
      </w:r>
      <w:r w:rsidRPr="00066EAE">
        <w:tab/>
        <w:t>perform NR RRC Reconfiguration as specified in TS 38.331 [82], clause 5.3.5.3.</w:t>
      </w:r>
    </w:p>
    <w:p w14:paraId="22C914EB"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1</w:t>
      </w:r>
      <w:r w:rsidRPr="00066EAE">
        <w:t>:</w:t>
      </w:r>
    </w:p>
    <w:p w14:paraId="17344447" w14:textId="77777777" w:rsidR="00066EAE" w:rsidRPr="00066EAE" w:rsidRDefault="00066EAE" w:rsidP="00066EAE">
      <w:pPr>
        <w:ind w:left="851" w:hanging="284"/>
      </w:pPr>
      <w:r w:rsidRPr="00066EAE">
        <w:t>2&gt;</w:t>
      </w:r>
      <w:r w:rsidRPr="00066EAE">
        <w:tab/>
        <w:t>perform radio bearer configuration as specified in TS 38.331 [82], clause 5.3.5.6;</w:t>
      </w:r>
    </w:p>
    <w:p w14:paraId="4B2C2784"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2</w:t>
      </w:r>
      <w:r w:rsidRPr="00066EAE">
        <w:t>:</w:t>
      </w:r>
    </w:p>
    <w:p w14:paraId="77F4D6FB" w14:textId="77777777" w:rsidR="00066EAE" w:rsidRPr="00066EAE" w:rsidRDefault="00066EAE" w:rsidP="00066EAE">
      <w:pPr>
        <w:ind w:left="851" w:hanging="284"/>
      </w:pPr>
      <w:r w:rsidRPr="00066EAE">
        <w:t>2&gt;</w:t>
      </w:r>
      <w:r w:rsidRPr="00066EAE">
        <w:tab/>
        <w:t>perform radio bearer configuration as specified in TS 38.331 [82], clause 5.3.5.6.</w:t>
      </w:r>
    </w:p>
    <w:p w14:paraId="06E847D5" w14:textId="77777777" w:rsidR="00066EAE" w:rsidRPr="00066EAE" w:rsidRDefault="00066EAE" w:rsidP="00066EAE">
      <w:pPr>
        <w:ind w:left="568" w:hanging="284"/>
      </w:pPr>
      <w:r w:rsidRPr="00066EAE">
        <w:t>1&gt;</w:t>
      </w:r>
      <w:r w:rsidRPr="00066EAE">
        <w:tab/>
        <w:t>if connected as an RN:</w:t>
      </w:r>
    </w:p>
    <w:p w14:paraId="1818788B"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UPint</w:t>
      </w:r>
      <w:r w:rsidRPr="00066EAE">
        <w:t xml:space="preserve"> key, for current or subsequently established DRBs that are configured to apply integrity protection, if any;</w:t>
      </w:r>
    </w:p>
    <w:p w14:paraId="7DD52EE1"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AddModList</w:t>
      </w:r>
      <w:r w:rsidRPr="00066EAE">
        <w:t>:</w:t>
      </w:r>
    </w:p>
    <w:p w14:paraId="76746B64" w14:textId="77777777" w:rsidR="00066EAE" w:rsidRPr="00066EAE" w:rsidRDefault="00066EAE" w:rsidP="00066EAE">
      <w:pPr>
        <w:ind w:left="851" w:hanging="284"/>
      </w:pPr>
      <w:r w:rsidRPr="00066EAE">
        <w:t>2&gt;</w:t>
      </w:r>
      <w:r w:rsidRPr="00066EAE">
        <w:tab/>
        <w:t>perform SCell addition or modification as specified in 5.3.10.3b;</w:t>
      </w:r>
    </w:p>
    <w:p w14:paraId="6B48CCB1"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AddModList</w:t>
      </w:r>
      <w:r w:rsidRPr="00066EAE">
        <w:t>:</w:t>
      </w:r>
    </w:p>
    <w:p w14:paraId="62E19BC2" w14:textId="77777777" w:rsidR="00066EAE" w:rsidRPr="00066EAE" w:rsidRDefault="00066EAE" w:rsidP="00066EAE">
      <w:pPr>
        <w:ind w:left="851" w:hanging="284"/>
      </w:pPr>
      <w:r w:rsidRPr="00066EAE">
        <w:t>2&gt;</w:t>
      </w:r>
      <w:r w:rsidRPr="00066EAE">
        <w:tab/>
        <w:t>perform SCell group addition or modification as specified in 5.3.10.3e;</w:t>
      </w:r>
    </w:p>
    <w:p w14:paraId="04214C41"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1Dedicated</w:t>
      </w:r>
      <w:r w:rsidRPr="00066EAE">
        <w:t>:</w:t>
      </w:r>
    </w:p>
    <w:p w14:paraId="0C7706E0" w14:textId="77777777" w:rsidR="00066EAE" w:rsidRPr="00066EAE" w:rsidRDefault="00066EAE" w:rsidP="00066EAE">
      <w:pPr>
        <w:ind w:left="851" w:hanging="284"/>
      </w:pPr>
      <w:r w:rsidRPr="00066EAE">
        <w:t>2&gt;</w:t>
      </w:r>
      <w:r w:rsidRPr="00066EAE">
        <w:tab/>
        <w:t xml:space="preserve">perfom the actions upon reception of the </w:t>
      </w:r>
      <w:r w:rsidRPr="00066EAE">
        <w:rPr>
          <w:i/>
          <w:iCs/>
        </w:rPr>
        <w:t>SystemInformationBlockType1</w:t>
      </w:r>
      <w:r w:rsidRPr="00066EAE">
        <w:t xml:space="preserve"> message as specified in 5.2.2.7;</w:t>
      </w:r>
    </w:p>
    <w:p w14:paraId="4D4F67C3"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w:t>
      </w:r>
      <w:r w:rsidRPr="00066EAE">
        <w:rPr>
          <w:rFonts w:eastAsia="SimSun"/>
          <w:i/>
          <w:iCs/>
          <w:lang w:eastAsia="zh-CN"/>
        </w:rPr>
        <w:t>31</w:t>
      </w:r>
      <w:r w:rsidRPr="00066EAE">
        <w:rPr>
          <w:i/>
          <w:iCs/>
        </w:rPr>
        <w:t>Dedicated</w:t>
      </w:r>
      <w:r w:rsidRPr="00066EAE">
        <w:t>:</w:t>
      </w:r>
    </w:p>
    <w:p w14:paraId="7A4C7A01"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62F17438" w14:textId="77777777" w:rsidR="00066EAE" w:rsidRPr="00066EAE" w:rsidRDefault="00066EAE" w:rsidP="00066EAE">
      <w:pPr>
        <w:ind w:left="568" w:hanging="284"/>
      </w:pPr>
      <w:r w:rsidRPr="00066EAE">
        <w:t>1&gt;</w:t>
      </w:r>
      <w:r w:rsidRPr="00066EAE">
        <w:tab/>
        <w:t>perform the measurement related actions as specified in 5.5.6.1;</w:t>
      </w:r>
    </w:p>
    <w:p w14:paraId="64046BEC"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measConfig</w:t>
      </w:r>
      <w:r w:rsidRPr="00066EAE">
        <w:t>:</w:t>
      </w:r>
    </w:p>
    <w:p w14:paraId="18AD25F0" w14:textId="77777777" w:rsidR="00066EAE" w:rsidRPr="00066EAE" w:rsidRDefault="00066EAE" w:rsidP="00066EAE">
      <w:pPr>
        <w:ind w:left="851" w:hanging="284"/>
      </w:pPr>
      <w:r w:rsidRPr="00066EAE">
        <w:t>2&gt;</w:t>
      </w:r>
      <w:r w:rsidRPr="00066EAE">
        <w:tab/>
        <w:t>perform the measurement configuration procedure as specified in 5.5.2;</w:t>
      </w:r>
    </w:p>
    <w:p w14:paraId="45951C90" w14:textId="77777777" w:rsidR="00066EAE" w:rsidRPr="00066EAE" w:rsidRDefault="00066EAE" w:rsidP="00066EAE">
      <w:pPr>
        <w:ind w:left="568" w:hanging="284"/>
      </w:pPr>
      <w:r w:rsidRPr="00066EAE">
        <w:lastRenderedPageBreak/>
        <w:t>1&gt;</w:t>
      </w:r>
      <w:r w:rsidRPr="00066EAE">
        <w:tab/>
        <w:t>perform the measurement identity autonomous removal as specified in 5.5.2.2a;</w:t>
      </w:r>
    </w:p>
    <w:p w14:paraId="047598E2" w14:textId="77777777" w:rsidR="00066EAE" w:rsidRPr="00066EAE" w:rsidRDefault="00066EAE" w:rsidP="00066EAE">
      <w:pPr>
        <w:ind w:left="568" w:hanging="284"/>
      </w:pPr>
      <w:r w:rsidRPr="00066EAE">
        <w:t>1&gt;</w:t>
      </w:r>
      <w:r w:rsidRPr="00066EAE">
        <w:tab/>
        <w:t xml:space="preserve">release </w:t>
      </w:r>
      <w:r w:rsidRPr="00066EAE">
        <w:rPr>
          <w:i/>
        </w:rPr>
        <w:t>reportProximityConfig</w:t>
      </w:r>
      <w:r w:rsidRPr="00066EAE">
        <w:t xml:space="preserve"> and clear any associated proximity status reporting timer;</w:t>
      </w:r>
    </w:p>
    <w:p w14:paraId="2E76BE0A"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otherConfig</w:t>
      </w:r>
      <w:r w:rsidRPr="00066EAE">
        <w:t>:</w:t>
      </w:r>
    </w:p>
    <w:p w14:paraId="1C65585B" w14:textId="77777777" w:rsidR="00066EAE" w:rsidRPr="00066EAE" w:rsidRDefault="00066EAE" w:rsidP="00066EAE">
      <w:pPr>
        <w:ind w:left="851" w:hanging="284"/>
      </w:pPr>
      <w:r w:rsidRPr="00066EAE">
        <w:t>2&gt;</w:t>
      </w:r>
      <w:r w:rsidRPr="00066EAE">
        <w:tab/>
        <w:t>perform the other configuration procedure as specified in 5.3.10.9;</w:t>
      </w:r>
    </w:p>
    <w:p w14:paraId="76FB62E9"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sl-DiscConfig</w:t>
      </w:r>
      <w:r w:rsidRPr="00066EAE">
        <w:t xml:space="preserve"> or</w:t>
      </w:r>
      <w:r w:rsidRPr="00066EAE">
        <w:rPr>
          <w:i/>
        </w:rPr>
        <w:t xml:space="preserve"> sl-CommConfig</w:t>
      </w:r>
      <w:r w:rsidRPr="00066EAE">
        <w:t>:</w:t>
      </w:r>
    </w:p>
    <w:p w14:paraId="250E8C44" w14:textId="77777777" w:rsidR="00066EAE" w:rsidRPr="00066EAE" w:rsidRDefault="00066EAE" w:rsidP="00066EAE">
      <w:pPr>
        <w:ind w:left="851" w:hanging="284"/>
      </w:pPr>
      <w:r w:rsidRPr="00066EAE">
        <w:t>2&gt;</w:t>
      </w:r>
      <w:r w:rsidRPr="00066EAE">
        <w:tab/>
        <w:t>perform the sidelink dedicated configuration procedure as specified in 5.3.10.15;</w:t>
      </w:r>
    </w:p>
    <w:p w14:paraId="3A27DDDA"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wlan</w:t>
      </w:r>
      <w:r w:rsidRPr="00066EAE">
        <w:rPr>
          <w:i/>
        </w:rPr>
        <w:t>-OffloadInfo</w:t>
      </w:r>
      <w:r w:rsidRPr="00066EAE">
        <w:rPr>
          <w:lang w:eastAsia="ko-KR"/>
        </w:rPr>
        <w:t>:</w:t>
      </w:r>
    </w:p>
    <w:p w14:paraId="2676C32C"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352A33B2" w14:textId="77777777" w:rsidR="00066EAE" w:rsidRPr="00066EAE" w:rsidRDefault="00066EAE" w:rsidP="00066EAE">
      <w:pPr>
        <w:ind w:left="568" w:hanging="284"/>
      </w:pPr>
      <w:r w:rsidRPr="00066EAE">
        <w:t>1&gt;</w:t>
      </w:r>
      <w:r w:rsidRPr="00066EAE">
        <w:tab/>
        <w:t xml:space="preserve">if </w:t>
      </w:r>
      <w:r w:rsidRPr="00066EAE">
        <w:rPr>
          <w:i/>
        </w:rPr>
        <w:t>handover</w:t>
      </w:r>
      <w:r w:rsidRPr="00066EAE">
        <w:rPr>
          <w:i/>
          <w:iCs/>
          <w:lang w:eastAsia="ko-KR"/>
        </w:rPr>
        <w:t xml:space="preserve">WithoutWT-Change </w:t>
      </w:r>
      <w:r w:rsidRPr="00066EAE">
        <w:rPr>
          <w:iCs/>
          <w:lang w:eastAsia="ko-KR"/>
        </w:rPr>
        <w:t>is not configured</w:t>
      </w:r>
      <w:r w:rsidRPr="00066EAE">
        <w:rPr>
          <w:lang w:eastAsia="ko-KR"/>
        </w:rPr>
        <w:t>:</w:t>
      </w:r>
    </w:p>
    <w:p w14:paraId="2F0DFCCC" w14:textId="77777777" w:rsidR="00066EAE" w:rsidRPr="00066EAE" w:rsidRDefault="00066EAE" w:rsidP="00066EAE">
      <w:pPr>
        <w:ind w:left="851" w:hanging="284"/>
      </w:pPr>
      <w:r w:rsidRPr="00066EAE">
        <w:t>2&gt;</w:t>
      </w:r>
      <w:r w:rsidRPr="00066EAE">
        <w:tab/>
        <w:t>release the LWA configuration, if configured, as described in 5.6.14.3;</w:t>
      </w:r>
    </w:p>
    <w:p w14:paraId="46A7DC60" w14:textId="77777777" w:rsidR="00066EAE" w:rsidRPr="00066EAE" w:rsidRDefault="00066EAE" w:rsidP="00066EAE">
      <w:pPr>
        <w:ind w:left="568" w:hanging="284"/>
      </w:pPr>
      <w:r w:rsidRPr="00066EAE">
        <w:t>1&gt;</w:t>
      </w:r>
      <w:r w:rsidRPr="00066EAE">
        <w:tab/>
        <w:t>release the LWIP configuration, if configured, as described in 5.6.17.3;</w:t>
      </w:r>
    </w:p>
    <w:p w14:paraId="30BE268B"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r w:rsidRPr="00066EAE">
        <w:rPr>
          <w:i/>
          <w:lang w:eastAsia="ko-KR"/>
        </w:rPr>
        <w:t>RRCConnectionReconfiguration</w:t>
      </w:r>
      <w:r w:rsidRPr="00066EAE">
        <w:rPr>
          <w:lang w:eastAsia="ko-KR"/>
        </w:rPr>
        <w:t xml:space="preserve"> message includes </w:t>
      </w:r>
      <w:r w:rsidRPr="00066EAE">
        <w:rPr>
          <w:i/>
        </w:rPr>
        <w:t>rclwi-Configuration</w:t>
      </w:r>
      <w:r w:rsidRPr="00066EAE">
        <w:rPr>
          <w:lang w:eastAsia="ko-KR"/>
        </w:rPr>
        <w:t>:</w:t>
      </w:r>
    </w:p>
    <w:p w14:paraId="09D969E8"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74C0A0BA"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rPr>
        <w:t>lwa-Configuration</w:t>
      </w:r>
      <w:r w:rsidRPr="00066EAE">
        <w:t>:</w:t>
      </w:r>
    </w:p>
    <w:p w14:paraId="1CE2E94C" w14:textId="77777777" w:rsidR="00066EAE" w:rsidRPr="00066EAE" w:rsidRDefault="00066EAE" w:rsidP="00066EAE">
      <w:pPr>
        <w:ind w:left="851" w:hanging="284"/>
      </w:pPr>
      <w:r w:rsidRPr="00066EAE">
        <w:t>2&gt;</w:t>
      </w:r>
      <w:r w:rsidRPr="00066EAE">
        <w:tab/>
        <w:t>perform the LWA configuration procedure as specified in 5.6.14.2;</w:t>
      </w:r>
    </w:p>
    <w:p w14:paraId="481CC779"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lwip</w:t>
      </w:r>
      <w:r w:rsidRPr="00066EAE">
        <w:rPr>
          <w:i/>
        </w:rPr>
        <w:t>-Configuration</w:t>
      </w:r>
      <w:r w:rsidRPr="00066EAE">
        <w:rPr>
          <w:lang w:eastAsia="ko-KR"/>
        </w:rPr>
        <w:t>:</w:t>
      </w:r>
    </w:p>
    <w:p w14:paraId="131D5602" w14:textId="77777777" w:rsidR="00066EAE" w:rsidRPr="00066EAE" w:rsidRDefault="00066EAE" w:rsidP="00066EAE">
      <w:pPr>
        <w:ind w:left="851" w:hanging="284"/>
      </w:pPr>
      <w:r w:rsidRPr="00066EAE">
        <w:rPr>
          <w:rFonts w:eastAsia="Malgun Gothic"/>
          <w:lang w:eastAsia="ko-KR"/>
        </w:rPr>
        <w:t>2&gt;</w:t>
      </w:r>
      <w:r w:rsidRPr="00066EAE">
        <w:tab/>
      </w:r>
      <w:r w:rsidRPr="00066EAE">
        <w:rPr>
          <w:lang w:eastAsia="ko-KR"/>
        </w:rPr>
        <w:t>perform the LWIP reconfiguration procedure as specified in 5.6.17.2;</w:t>
      </w:r>
    </w:p>
    <w:p w14:paraId="67795787" w14:textId="77777777" w:rsidR="00066EAE" w:rsidRPr="00066EAE" w:rsidRDefault="00066EAE" w:rsidP="00066EAE">
      <w:pPr>
        <w:ind w:left="568" w:hanging="284"/>
        <w:rPr>
          <w:lang w:eastAsia="zh-CN"/>
        </w:rPr>
      </w:pPr>
      <w:r w:rsidRPr="00066EAE">
        <w:t>1&gt;</w:t>
      </w:r>
      <w:r w:rsidRPr="00066EAE">
        <w:tab/>
        <w:t xml:space="preserve">if the </w:t>
      </w:r>
      <w:r w:rsidRPr="00066EAE">
        <w:rPr>
          <w:i/>
        </w:rPr>
        <w:t>RRCConnectionReconfiguration</w:t>
      </w:r>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351FB6DA" w14:textId="77777777" w:rsidR="00066EAE" w:rsidRPr="00066EAE" w:rsidRDefault="00066EAE" w:rsidP="00066EAE">
      <w:pPr>
        <w:ind w:left="851" w:hanging="284"/>
      </w:pPr>
      <w:r w:rsidRPr="00066EAE">
        <w:t>2&gt;</w:t>
      </w:r>
      <w:r w:rsidRPr="00066EAE">
        <w:tab/>
        <w:t xml:space="preserve">perform the </w:t>
      </w:r>
      <w:r w:rsidRPr="00066EAE">
        <w:rPr>
          <w:lang w:eastAsia="zh-CN"/>
        </w:rPr>
        <w:t xml:space="preserve">V2X sidelink communication </w:t>
      </w:r>
      <w:r w:rsidRPr="00066EAE">
        <w:t>dedicated configuration procedure as specified in 5.3.10.15a;</w:t>
      </w:r>
    </w:p>
    <w:p w14:paraId="1CB696C0" w14:textId="77777777" w:rsidR="00066EAE" w:rsidRPr="00066EAE" w:rsidRDefault="00066EAE" w:rsidP="00066EAE">
      <w:pPr>
        <w:keepLines/>
        <w:ind w:left="1135" w:hanging="851"/>
      </w:pPr>
      <w:r w:rsidRPr="00066EAE">
        <w:t>NOTE 2d:</w:t>
      </w:r>
      <w:r w:rsidRPr="00066EAE">
        <w:tab/>
        <w:t xml:space="preserve">In case of conditional reconfiguration the text "if the received </w:t>
      </w:r>
      <w:r w:rsidRPr="00066EAE">
        <w:rPr>
          <w:i/>
        </w:rPr>
        <w:t>RRCConnectionReconfiguration. . .</w:t>
      </w:r>
      <w:r w:rsidRPr="00066EAE">
        <w:t xml:space="preserve">" corresponds to applying the stored </w:t>
      </w:r>
      <w:r w:rsidRPr="00066EAE">
        <w:rPr>
          <w:i/>
        </w:rPr>
        <w:t>RRCConnectionReconfiguration</w:t>
      </w:r>
      <w:r w:rsidRPr="00066EAE">
        <w:t xml:space="preserve"> message (according to 5.3.5.9.5).</w:t>
      </w:r>
    </w:p>
    <w:p w14:paraId="23C1F727" w14:textId="77777777" w:rsidR="00066EAE" w:rsidRPr="00066EAE" w:rsidRDefault="00066EAE" w:rsidP="00066EAE">
      <w:pPr>
        <w:ind w:left="568" w:hanging="284"/>
      </w:pPr>
      <w:r w:rsidRPr="00066EAE">
        <w:t>1&gt;</w:t>
      </w:r>
      <w:r w:rsidRPr="00066EAE">
        <w:tab/>
        <w:t xml:space="preserve">if the UE is configured to operate in EN-DC as result of this procedure, forward </w:t>
      </w:r>
      <w:r w:rsidRPr="00066EAE">
        <w:rPr>
          <w:i/>
        </w:rPr>
        <w:t>upperLayerIndication</w:t>
      </w:r>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63335DDF" w14:textId="77777777" w:rsidR="008A3431" w:rsidRPr="007425ED" w:rsidDel="00D342A1" w:rsidRDefault="008A3431" w:rsidP="008A3431">
      <w:pPr>
        <w:ind w:left="568" w:hanging="284"/>
        <w:rPr>
          <w:ins w:id="375" w:author="RAN2#123" w:date="2023-09-04T10:23:00Z"/>
          <w:del w:id="376" w:author="RAN2#124" w:date="2023-11-20T10:12:00Z"/>
        </w:rPr>
      </w:pPr>
      <w:ins w:id="377" w:author="RAN2#123" w:date="2023-09-04T10:23:00Z">
        <w:del w:id="378" w:author="RAN2#124" w:date="2023-11-20T10:12:00Z">
          <w:r w:rsidRPr="007425ED" w:rsidDel="00D342A1">
            <w:delText>1&gt;</w:delText>
          </w:r>
          <w:r w:rsidRPr="007425ED" w:rsidDel="00D342A1">
            <w:tab/>
          </w:r>
          <w:r w:rsidDel="00D342A1">
            <w:rPr>
              <w:rFonts w:eastAsia="DengXian"/>
              <w:lang w:eastAsia="zh-CN"/>
            </w:rPr>
            <w:delText xml:space="preserve">for </w:delText>
          </w:r>
          <w:r w:rsidRPr="0040584F" w:rsidDel="00D342A1">
            <w:rPr>
              <w:rFonts w:eastAsia="DengXian"/>
              <w:lang w:eastAsia="zh-CN"/>
            </w:rPr>
            <w:delText xml:space="preserve">BL UEs or UEs in CE </w:delText>
          </w:r>
          <w:r w:rsidDel="00D342A1">
            <w:rPr>
              <w:rFonts w:eastAsia="DengXian"/>
              <w:lang w:eastAsia="zh-CN"/>
            </w:rPr>
            <w:delText>that are connected to NTN</w:delText>
          </w:r>
          <w:r w:rsidRPr="007425ED" w:rsidDel="00D342A1">
            <w:delText>:</w:delText>
          </w:r>
        </w:del>
      </w:ins>
    </w:p>
    <w:p w14:paraId="44A51186" w14:textId="77777777" w:rsidR="008A3431" w:rsidRPr="007425ED" w:rsidDel="00D342A1" w:rsidRDefault="008A3431" w:rsidP="008A3431">
      <w:pPr>
        <w:ind w:left="851" w:hanging="284"/>
        <w:rPr>
          <w:ins w:id="379" w:author="RAN2#123" w:date="2023-09-04T10:23:00Z"/>
          <w:del w:id="380" w:author="RAN2#124" w:date="2023-11-20T10:12:00Z"/>
        </w:rPr>
      </w:pPr>
      <w:ins w:id="381" w:author="RAN2#123" w:date="2023-09-04T10:23:00Z">
        <w:del w:id="382" w:author="RAN2#124" w:date="2023-11-20T10:12:00Z">
          <w:r w:rsidRPr="007425ED" w:rsidDel="00D342A1">
            <w:delText>2&gt;</w:delText>
          </w:r>
          <w:r w:rsidRPr="007425ED" w:rsidDel="00D342A1">
            <w:tab/>
          </w:r>
          <w:r w:rsidDel="00D342A1">
            <w:delText>if the UE supports GNSS measurements in RRC_CONNECTED</w:delText>
          </w:r>
        </w:del>
      </w:ins>
      <w:ins w:id="383" w:author="RAN2#123" w:date="2023-09-07T17:01:00Z">
        <w:del w:id="384" w:author="RAN2#124" w:date="2023-11-20T10:12:00Z">
          <w:r w:rsidR="008765C0" w:rsidDel="00D342A1">
            <w:delText xml:space="preserve"> and</w:delText>
          </w:r>
          <w:r w:rsidR="008765C0" w:rsidRPr="00CB2532" w:rsidDel="00D342A1">
            <w:rPr>
              <w:i/>
              <w:iCs/>
            </w:rPr>
            <w:delText xml:space="preserve"> </w:delText>
          </w:r>
          <w:r w:rsidR="008765C0" w:rsidRPr="00E349FD" w:rsidDel="00D342A1">
            <w:rPr>
              <w:i/>
              <w:iCs/>
            </w:rPr>
            <w:delText>gnss-AutonomousEnabled</w:delText>
          </w:r>
          <w:r w:rsidR="008765C0" w:rsidDel="00D342A1">
            <w:delText xml:space="preserve"> is included in </w:delText>
          </w:r>
          <w:r w:rsidR="008765C0" w:rsidRPr="00CB2532" w:rsidDel="00D342A1">
            <w:rPr>
              <w:i/>
            </w:rPr>
            <w:delText>RRCConnectionReconfiguration</w:delText>
          </w:r>
        </w:del>
      </w:ins>
      <w:ins w:id="385" w:author="RAN2#123" w:date="2023-09-04T10:23:00Z">
        <w:del w:id="386" w:author="RAN2#124" w:date="2023-11-20T10:12:00Z">
          <w:r w:rsidDel="00D342A1">
            <w:delText>:</w:delText>
          </w:r>
        </w:del>
      </w:ins>
    </w:p>
    <w:p w14:paraId="0B9E0F89" w14:textId="77777777" w:rsidR="008A3431" w:rsidRPr="007425ED" w:rsidDel="00D342A1" w:rsidRDefault="008A3431" w:rsidP="008A3431">
      <w:pPr>
        <w:ind w:left="1135" w:hanging="284"/>
        <w:rPr>
          <w:ins w:id="387" w:author="RAN2#123" w:date="2023-09-04T10:23:00Z"/>
          <w:del w:id="388" w:author="RAN2#124" w:date="2023-11-20T10:12:00Z"/>
        </w:rPr>
      </w:pPr>
      <w:ins w:id="389" w:author="RAN2#123" w:date="2023-09-04T10:23:00Z">
        <w:del w:id="390" w:author="RAN2#124" w:date="2023-11-20T10:12:00Z">
          <w:r w:rsidRPr="007425ED" w:rsidDel="00D342A1">
            <w:delText>3&gt;</w:delText>
          </w:r>
          <w:r w:rsidRPr="007425ED" w:rsidDel="00D342A1">
            <w:tab/>
            <w:delText xml:space="preserve">perform </w:delText>
          </w:r>
          <w:r w:rsidDel="00D342A1">
            <w:delText xml:space="preserve">GNSS </w:delText>
          </w:r>
          <w:r w:rsidRPr="007425ED" w:rsidDel="00D342A1">
            <w:delText>measurements as specified in 5.5.</w:delText>
          </w:r>
          <w:r w:rsidDel="00D342A1">
            <w:delText>x</w:delText>
          </w:r>
        </w:del>
      </w:ins>
      <w:ins w:id="391" w:author="RAN2#123" w:date="2023-09-04T10:28:00Z">
        <w:del w:id="392" w:author="RAN2#124" w:date="2023-11-20T10:12:00Z">
          <w:r w:rsidR="00912748" w:rsidDel="00D342A1">
            <w:delText>;</w:delText>
          </w:r>
        </w:del>
      </w:ins>
    </w:p>
    <w:p w14:paraId="49C6A3AE"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r w:rsidRPr="00066EAE">
        <w:rPr>
          <w:i/>
          <w:iCs/>
        </w:rPr>
        <w:t>RRCConnectionReconfigurationComplete</w:t>
      </w:r>
      <w:r w:rsidRPr="00066EAE">
        <w:t xml:space="preserve"> message as follows:</w:t>
      </w:r>
    </w:p>
    <w:p w14:paraId="64822ACB"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r w:rsidRPr="00066EAE">
        <w:rPr>
          <w:i/>
        </w:rPr>
        <w:t>VarRLF-Report</w:t>
      </w:r>
      <w:r w:rsidRPr="00066EAE">
        <w:t xml:space="preserve"> and if the RPLMN is included in</w:t>
      </w:r>
      <w:r w:rsidRPr="00066EAE">
        <w:rPr>
          <w:i/>
        </w:rPr>
        <w:t xml:space="preserve"> plmn-IdentityList</w:t>
      </w:r>
      <w:r w:rsidRPr="00066EAE">
        <w:t xml:space="preserve"> stored in </w:t>
      </w:r>
      <w:r w:rsidRPr="00066EAE">
        <w:rPr>
          <w:i/>
        </w:rPr>
        <w:t>VarRLF-Report</w:t>
      </w:r>
      <w:r w:rsidRPr="00066EAE">
        <w:t>:</w:t>
      </w:r>
    </w:p>
    <w:p w14:paraId="70B08CC1" w14:textId="77777777" w:rsidR="00066EAE" w:rsidRPr="00066EAE" w:rsidRDefault="00066EAE" w:rsidP="00066EAE">
      <w:pPr>
        <w:ind w:left="1135" w:hanging="284"/>
      </w:pPr>
      <w:r w:rsidRPr="00066EAE">
        <w:t>3&gt;</w:t>
      </w:r>
      <w:r w:rsidRPr="00066EAE">
        <w:tab/>
        <w:t xml:space="preserve">include </w:t>
      </w:r>
      <w:r w:rsidRPr="00066EAE">
        <w:rPr>
          <w:i/>
        </w:rPr>
        <w:t>rlf-InfoAvailable</w:t>
      </w:r>
      <w:r w:rsidRPr="00066EAE">
        <w:t>;</w:t>
      </w:r>
    </w:p>
    <w:p w14:paraId="4014AE3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plmn-IdentityList </w:t>
      </w:r>
      <w:r w:rsidRPr="00066EAE">
        <w:t xml:space="preserve">stored in </w:t>
      </w:r>
      <w:r w:rsidRPr="00066EAE">
        <w:rPr>
          <w:i/>
        </w:rPr>
        <w:t xml:space="preserve">VarLogMeasReport </w:t>
      </w:r>
      <w:r w:rsidRPr="00066EAE">
        <w:t>and if T330 is not running:</w:t>
      </w:r>
    </w:p>
    <w:p w14:paraId="746D4A2D" w14:textId="77777777" w:rsidR="00066EAE" w:rsidRPr="00066EAE" w:rsidRDefault="00066EAE" w:rsidP="00066EAE">
      <w:pPr>
        <w:ind w:left="1135" w:hanging="284"/>
      </w:pPr>
      <w:r w:rsidRPr="00066EAE">
        <w:t>3&gt;</w:t>
      </w:r>
      <w:r w:rsidRPr="00066EAE">
        <w:tab/>
        <w:t xml:space="preserve">include </w:t>
      </w:r>
      <w:r w:rsidRPr="00066EAE">
        <w:rPr>
          <w:i/>
        </w:rPr>
        <w:t>logMeasAvailableMBSFN</w:t>
      </w:r>
      <w:r w:rsidRPr="00066EAE">
        <w:t>;</w:t>
      </w:r>
    </w:p>
    <w:p w14:paraId="1FC38F65"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r w:rsidRPr="00066EAE">
        <w:rPr>
          <w:i/>
          <w:iCs/>
        </w:rPr>
        <w:t xml:space="preserve">plmn-IdentityList </w:t>
      </w:r>
      <w:r w:rsidRPr="00066EAE">
        <w:rPr>
          <w:lang w:eastAsia="zh-CN"/>
        </w:rPr>
        <w:t xml:space="preserve">stored in </w:t>
      </w:r>
      <w:r w:rsidRPr="00066EAE">
        <w:rPr>
          <w:i/>
          <w:iCs/>
          <w:lang w:eastAsia="zh-CN"/>
        </w:rPr>
        <w:t>VarLogMeasReport</w:t>
      </w:r>
      <w:r w:rsidRPr="00066EAE">
        <w:t>:</w:t>
      </w:r>
    </w:p>
    <w:p w14:paraId="2C60D0A9" w14:textId="77777777" w:rsidR="00066EAE" w:rsidRPr="00066EAE" w:rsidRDefault="00066EAE" w:rsidP="00066EAE">
      <w:pPr>
        <w:ind w:left="1135" w:hanging="284"/>
        <w:rPr>
          <w:lang w:eastAsia="zh-CN"/>
        </w:rPr>
      </w:pPr>
      <w:r w:rsidRPr="00066EAE">
        <w:t>3&gt;</w:t>
      </w:r>
      <w:r w:rsidRPr="00066EAE">
        <w:tab/>
        <w:t xml:space="preserve">include the </w:t>
      </w:r>
      <w:r w:rsidRPr="00066EAE">
        <w:rPr>
          <w:i/>
          <w:iCs/>
        </w:rPr>
        <w:t>logMeas</w:t>
      </w:r>
      <w:r w:rsidRPr="00066EAE">
        <w:rPr>
          <w:rFonts w:eastAsia="SimSun"/>
          <w:i/>
          <w:iCs/>
          <w:lang w:eastAsia="zh-CN"/>
        </w:rPr>
        <w:t>Available</w:t>
      </w:r>
      <w:r w:rsidRPr="00066EAE">
        <w:rPr>
          <w:lang w:eastAsia="zh-CN"/>
        </w:rPr>
        <w:t>;</w:t>
      </w:r>
    </w:p>
    <w:p w14:paraId="1931BB5D" w14:textId="77777777" w:rsidR="00066EAE" w:rsidRPr="00066EAE" w:rsidRDefault="00066EAE" w:rsidP="00066EAE">
      <w:pPr>
        <w:ind w:left="1135" w:hanging="284"/>
      </w:pPr>
      <w:r w:rsidRPr="00066EAE">
        <w:lastRenderedPageBreak/>
        <w:t>3&gt;</w:t>
      </w:r>
      <w:r w:rsidRPr="00066EAE">
        <w:tab/>
        <w:t>if Bluetooth measurement results are included in the logged measurements the UE has available:</w:t>
      </w:r>
    </w:p>
    <w:p w14:paraId="23ED9BB4" w14:textId="77777777" w:rsidR="00066EAE" w:rsidRPr="00066EAE" w:rsidRDefault="00066EAE" w:rsidP="00066EAE">
      <w:pPr>
        <w:ind w:left="1418" w:hanging="284"/>
      </w:pPr>
      <w:r w:rsidRPr="00066EAE">
        <w:t>4&gt;</w:t>
      </w:r>
      <w:r w:rsidRPr="00066EAE">
        <w:tab/>
        <w:t xml:space="preserve">include </w:t>
      </w:r>
      <w:r w:rsidRPr="00066EAE">
        <w:rPr>
          <w:i/>
          <w:iCs/>
        </w:rPr>
        <w:t>logMeasAvailableBT</w:t>
      </w:r>
      <w:r w:rsidRPr="00066EAE">
        <w:t>;</w:t>
      </w:r>
    </w:p>
    <w:p w14:paraId="6D7B15B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25FCF8B4" w14:textId="77777777" w:rsidR="00066EAE" w:rsidRPr="00066EAE" w:rsidRDefault="00066EAE" w:rsidP="00066EAE">
      <w:pPr>
        <w:ind w:left="1418" w:hanging="284"/>
      </w:pPr>
      <w:r w:rsidRPr="00066EAE">
        <w:t>4&gt;</w:t>
      </w:r>
      <w:r w:rsidRPr="00066EAE">
        <w:tab/>
        <w:t xml:space="preserve">include </w:t>
      </w:r>
      <w:r w:rsidRPr="00066EAE">
        <w:rPr>
          <w:i/>
          <w:iCs/>
        </w:rPr>
        <w:t>logMeasAvailableWLAN</w:t>
      </w:r>
      <w:r w:rsidRPr="00066EAE">
        <w:t>;</w:t>
      </w:r>
    </w:p>
    <w:p w14:paraId="74DDE888" w14:textId="77777777" w:rsidR="00066EAE" w:rsidRPr="00066EAE" w:rsidRDefault="00066EAE" w:rsidP="00066EAE">
      <w:pPr>
        <w:ind w:left="851" w:hanging="284"/>
      </w:pPr>
      <w:r w:rsidRPr="00066EAE">
        <w:t>2&gt;</w:t>
      </w:r>
      <w:r w:rsidRPr="00066EAE">
        <w:tab/>
        <w:t xml:space="preserve">if the UE has connection establishment failure information available in </w:t>
      </w:r>
      <w:r w:rsidRPr="00066EAE">
        <w:rPr>
          <w:i/>
        </w:rPr>
        <w:t>VarConnEstFailReport</w:t>
      </w:r>
      <w:r w:rsidRPr="00066EAE">
        <w:t xml:space="preserve"> and if the RPLMN is equal to</w:t>
      </w:r>
      <w:r w:rsidRPr="00066EAE">
        <w:rPr>
          <w:i/>
        </w:rPr>
        <w:t xml:space="preserve"> plmn-Identity</w:t>
      </w:r>
      <w:r w:rsidRPr="00066EAE">
        <w:t xml:space="preserve"> stored in </w:t>
      </w:r>
      <w:r w:rsidRPr="00066EAE">
        <w:rPr>
          <w:i/>
        </w:rPr>
        <w:t>VarConnEstFailReport</w:t>
      </w:r>
      <w:r w:rsidRPr="00066EAE">
        <w:t>:</w:t>
      </w:r>
    </w:p>
    <w:p w14:paraId="002E8CC4" w14:textId="77777777" w:rsidR="00066EAE" w:rsidRPr="00066EAE" w:rsidRDefault="00066EAE" w:rsidP="00066EAE">
      <w:pPr>
        <w:ind w:left="1135" w:hanging="284"/>
      </w:pPr>
      <w:r w:rsidRPr="00066EAE">
        <w:t>3&gt;</w:t>
      </w:r>
      <w:r w:rsidRPr="00066EAE">
        <w:tab/>
        <w:t xml:space="preserve">include </w:t>
      </w:r>
      <w:r w:rsidRPr="00066EAE">
        <w:rPr>
          <w:i/>
        </w:rPr>
        <w:t>connEstFailInfoAvailable</w:t>
      </w:r>
      <w:r w:rsidRPr="00066EAE">
        <w:t>;</w:t>
      </w:r>
    </w:p>
    <w:p w14:paraId="14DAE949"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ncludes </w:t>
      </w:r>
      <w:r w:rsidRPr="00066EAE">
        <w:rPr>
          <w:i/>
        </w:rPr>
        <w:t>perCC-GapIndicationRequest</w:t>
      </w:r>
      <w:r w:rsidRPr="00066EAE">
        <w:t>:</w:t>
      </w:r>
    </w:p>
    <w:p w14:paraId="2D346432" w14:textId="77777777" w:rsidR="00066EAE" w:rsidRPr="00066EAE" w:rsidRDefault="00066EAE" w:rsidP="00066EAE">
      <w:pPr>
        <w:ind w:left="1135" w:hanging="284"/>
      </w:pPr>
      <w:r w:rsidRPr="00066EAE">
        <w:t>3&gt;</w:t>
      </w:r>
      <w:r w:rsidRPr="00066EAE">
        <w:tab/>
        <w:t xml:space="preserve">include </w:t>
      </w:r>
      <w:r w:rsidRPr="00066EAE">
        <w:rPr>
          <w:i/>
        </w:rPr>
        <w:t>perCC-GapIndicationList</w:t>
      </w:r>
      <w:r w:rsidRPr="00066EAE">
        <w:t xml:space="preserve"> and </w:t>
      </w:r>
      <w:r w:rsidRPr="00066EAE">
        <w:rPr>
          <w:i/>
        </w:rPr>
        <w:t>numFreqEffective</w:t>
      </w:r>
      <w:r w:rsidRPr="00066EAE">
        <w:t>;</w:t>
      </w:r>
    </w:p>
    <w:p w14:paraId="4DF4AFBB" w14:textId="77777777" w:rsidR="00066EAE" w:rsidRPr="00066EAE" w:rsidRDefault="00066EAE" w:rsidP="00066EAE">
      <w:pPr>
        <w:ind w:left="851" w:hanging="284"/>
      </w:pPr>
      <w:r w:rsidRPr="00066EAE">
        <w:t>2&gt;</w:t>
      </w:r>
      <w:r w:rsidRPr="00066EAE">
        <w:tab/>
        <w:t>if the frequencies are configured for reduced measurement performance:</w:t>
      </w:r>
    </w:p>
    <w:p w14:paraId="3F06759F" w14:textId="77777777" w:rsidR="00066EAE" w:rsidRPr="00066EAE" w:rsidRDefault="00066EAE" w:rsidP="00066EAE">
      <w:pPr>
        <w:ind w:left="1135" w:hanging="284"/>
      </w:pPr>
      <w:r w:rsidRPr="00066EAE">
        <w:t>3&gt;</w:t>
      </w:r>
      <w:r w:rsidRPr="00066EAE">
        <w:tab/>
        <w:t xml:space="preserve">include </w:t>
      </w:r>
      <w:r w:rsidRPr="00066EAE">
        <w:rPr>
          <w:i/>
        </w:rPr>
        <w:t>numFreqEffectiveReduced</w:t>
      </w:r>
      <w:r w:rsidRPr="00066EAE">
        <w:t>;</w:t>
      </w:r>
    </w:p>
    <w:p w14:paraId="75DB22AF" w14:textId="77777777" w:rsidR="00066EAE" w:rsidRPr="00066EAE" w:rsidRDefault="00066EAE" w:rsidP="00066EAE">
      <w:pPr>
        <w:ind w:left="851" w:hanging="284"/>
      </w:pPr>
      <w:r w:rsidRPr="00066EAE">
        <w:t>2&gt;</w:t>
      </w:r>
      <w:r w:rsidRPr="00066EAE">
        <w:tab/>
        <w:t>if the UE has flight path information available:</w:t>
      </w:r>
    </w:p>
    <w:p w14:paraId="72CE902D" w14:textId="77777777" w:rsidR="00066EAE" w:rsidRPr="00066EAE" w:rsidRDefault="00066EAE" w:rsidP="00066EAE">
      <w:pPr>
        <w:ind w:left="1135" w:hanging="284"/>
      </w:pPr>
      <w:r w:rsidRPr="00066EAE">
        <w:t>3&gt;</w:t>
      </w:r>
      <w:r w:rsidRPr="00066EAE">
        <w:tab/>
        <w:t xml:space="preserve">include </w:t>
      </w:r>
      <w:r w:rsidRPr="00066EAE">
        <w:rPr>
          <w:i/>
        </w:rPr>
        <w:t>flightPathInfoAvailable</w:t>
      </w:r>
      <w:r w:rsidRPr="00066EAE">
        <w:t>;</w:t>
      </w:r>
    </w:p>
    <w:p w14:paraId="797E113F"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d </w:t>
      </w:r>
      <w:r w:rsidRPr="00066EAE">
        <w:rPr>
          <w:i/>
        </w:rPr>
        <w:t>nr-SecondaryCellGroupConfig</w:t>
      </w:r>
      <w:r w:rsidRPr="00066EAE">
        <w:t>:</w:t>
      </w:r>
    </w:p>
    <w:p w14:paraId="74688450" w14:textId="77777777" w:rsidR="00066EAE" w:rsidRPr="00066EAE" w:rsidRDefault="00066EAE" w:rsidP="00066EAE">
      <w:pPr>
        <w:ind w:left="1135" w:hanging="284"/>
      </w:pPr>
      <w:r w:rsidRPr="00066EAE">
        <w:t>3&gt;</w:t>
      </w:r>
      <w:r w:rsidRPr="00066EAE">
        <w:tab/>
        <w:t xml:space="preserve">include </w:t>
      </w:r>
      <w:r w:rsidRPr="00066EAE">
        <w:rPr>
          <w:i/>
        </w:rPr>
        <w:t>scg-ConfigResponseNR</w:t>
      </w:r>
      <w:r w:rsidRPr="00066EAE">
        <w:t xml:space="preserve"> in accordance with TS 38.331 [82], clause 5.3.5.3;</w:t>
      </w:r>
    </w:p>
    <w:p w14:paraId="68A8D697" w14:textId="77777777" w:rsidR="007F00B4" w:rsidRPr="00BA7C35" w:rsidRDefault="007F00B4" w:rsidP="007F00B4">
      <w:pPr>
        <w:pStyle w:val="B2"/>
      </w:pPr>
      <w:r w:rsidRPr="00BA7C35">
        <w:t>2&gt;</w:t>
      </w:r>
      <w:r w:rsidRPr="00BA7C35">
        <w:tab/>
        <w:t>if the target cell is an NTN cell:</w:t>
      </w:r>
    </w:p>
    <w:p w14:paraId="303D3D7E" w14:textId="77777777" w:rsidR="0006585C" w:rsidRDefault="0006585C" w:rsidP="0006585C">
      <w:pPr>
        <w:ind w:left="1135" w:hanging="284"/>
        <w:rPr>
          <w:ins w:id="393" w:author="RAN2#123" w:date="2023-09-01T15:23:00Z"/>
        </w:rPr>
      </w:pPr>
      <w:r w:rsidRPr="00EC2CEA">
        <w:t>3&gt;</w:t>
      </w:r>
      <w:r w:rsidRPr="00EC2CEA">
        <w:tab/>
        <w:t xml:space="preserve">include </w:t>
      </w:r>
      <w:r w:rsidRPr="00EC2CEA">
        <w:rPr>
          <w:i/>
        </w:rPr>
        <w:t>gnss-validityDuration</w:t>
      </w:r>
      <w:r w:rsidRPr="00EC2CEA">
        <w:t xml:space="preserve"> in accordance with the remaining time of the GNSS validity duration;</w:t>
      </w:r>
    </w:p>
    <w:p w14:paraId="386CCE0F" w14:textId="77777777" w:rsidR="002C7718" w:rsidRPr="00EC2CEA" w:rsidRDefault="002C7718" w:rsidP="0006585C">
      <w:pPr>
        <w:ind w:left="1135" w:hanging="284"/>
      </w:pPr>
      <w:ins w:id="394" w:author="RAN2#123" w:date="2023-09-01T15:23:00Z">
        <w:r w:rsidRPr="00003F42">
          <w:t>3&gt;</w:t>
        </w:r>
        <w:r w:rsidRPr="00003F42">
          <w:tab/>
        </w:r>
        <w:r>
          <w:t>if</w:t>
        </w:r>
        <w:r w:rsidRPr="00003F42">
          <w:t xml:space="preserve"> </w:t>
        </w:r>
        <w:r w:rsidRPr="00066EAE">
          <w:t xml:space="preserve">the </w:t>
        </w:r>
        <w:r w:rsidRPr="00066EAE">
          <w:rPr>
            <w:i/>
          </w:rPr>
          <w:t>RRCConnectionReconfiguration</w:t>
        </w:r>
        <w:r w:rsidRPr="00066EAE">
          <w:t xml:space="preserve"> message includes</w:t>
        </w:r>
      </w:ins>
      <w:ins w:id="395" w:author="RAN2#123" w:date="2023-09-01T19:39:00Z">
        <w:r w:rsidR="00693447" w:rsidRPr="00693447">
          <w:t xml:space="preserve"> </w:t>
        </w:r>
        <w:r w:rsidR="00693447" w:rsidRPr="00693447">
          <w:rPr>
            <w:i/>
          </w:rPr>
          <w:t>gnss-PositionFixDurationReporting</w:t>
        </w:r>
      </w:ins>
      <w:ins w:id="396" w:author="RAN2#123" w:date="2023-09-01T15:23:00Z">
        <w:r>
          <w:t>:</w:t>
        </w:r>
      </w:ins>
    </w:p>
    <w:p w14:paraId="4129F3A2" w14:textId="77777777" w:rsidR="0006585C" w:rsidRPr="00003F42" w:rsidRDefault="0006585C" w:rsidP="00F318B6">
      <w:pPr>
        <w:pStyle w:val="B4"/>
        <w:rPr>
          <w:ins w:id="397" w:author="RAN2#122" w:date="2023-06-05T20:31:00Z"/>
        </w:rPr>
      </w:pPr>
      <w:ins w:id="398" w:author="RAN2#122" w:date="2023-06-05T20:31:00Z">
        <w:del w:id="399" w:author="RAN2#123" w:date="2023-09-01T15:25:00Z">
          <w:r w:rsidRPr="00003F42" w:rsidDel="008239C3">
            <w:delText>3</w:delText>
          </w:r>
        </w:del>
      </w:ins>
      <w:ins w:id="400" w:author="RAN2#123" w:date="2023-09-01T15:25:00Z">
        <w:r w:rsidR="008239C3">
          <w:t>4</w:t>
        </w:r>
      </w:ins>
      <w:ins w:id="401" w:author="RAN2#122" w:date="2023-06-05T20:31:00Z">
        <w:r w:rsidRPr="00003F42">
          <w:t>&gt;</w:t>
        </w:r>
        <w:r w:rsidRPr="00003F42">
          <w:tab/>
          <w:t xml:space="preserve">include </w:t>
        </w:r>
        <w:r>
          <w:rPr>
            <w:i/>
          </w:rPr>
          <w:t>gnss-</w:t>
        </w:r>
      </w:ins>
      <w:ins w:id="402" w:author="RAN2#122" w:date="2023-06-27T16:53:00Z">
        <w:r w:rsidRPr="004060E1">
          <w:rPr>
            <w:i/>
          </w:rPr>
          <w:t>PositionFix</w:t>
        </w:r>
      </w:ins>
      <w:ins w:id="403" w:author="RAN2#122" w:date="2023-06-05T20:31:00Z">
        <w:r w:rsidRPr="00003F42">
          <w:rPr>
            <w:i/>
          </w:rPr>
          <w:t>Duration</w:t>
        </w:r>
        <w:r w:rsidRPr="00003F42">
          <w:t xml:space="preserve"> in accordance with the </w:t>
        </w:r>
        <w:r w:rsidRPr="00582AAD">
          <w:t xml:space="preserve">time duration required for the UE to </w:t>
        </w:r>
      </w:ins>
      <w:ins w:id="404" w:author="RAN2#122" w:date="2023-06-27T16:53:00Z">
        <w:r w:rsidRPr="004060E1">
          <w:t>acquire a GNSS position</w:t>
        </w:r>
      </w:ins>
      <w:ins w:id="405" w:author="RAN2#122" w:date="2023-06-05T20:31:00Z">
        <w:r w:rsidRPr="00003F42">
          <w:t>;</w:t>
        </w:r>
      </w:ins>
    </w:p>
    <w:p w14:paraId="0174740F" w14:textId="77777777" w:rsidR="00066EAE" w:rsidRPr="00066EAE" w:rsidRDefault="00066EAE" w:rsidP="00066EAE">
      <w:pPr>
        <w:ind w:left="568" w:hanging="284"/>
      </w:pPr>
      <w:r w:rsidRPr="00066EAE">
        <w:t>1&gt;</w:t>
      </w:r>
      <w:r w:rsidRPr="00066EAE">
        <w:tab/>
        <w:t xml:space="preserve">submit the </w:t>
      </w:r>
      <w:r w:rsidRPr="00066EAE">
        <w:rPr>
          <w:i/>
        </w:rPr>
        <w:t>RRCConnectionReconfigurationComplete</w:t>
      </w:r>
      <w:r w:rsidRPr="00066EAE">
        <w:t xml:space="preserve"> message to lower layers for transmission;</w:t>
      </w:r>
    </w:p>
    <w:p w14:paraId="6B950DA2" w14:textId="77777777" w:rsidR="00066EAE" w:rsidRPr="00066EAE" w:rsidRDefault="00066EAE" w:rsidP="00066EAE">
      <w:pPr>
        <w:ind w:left="568" w:hanging="284"/>
      </w:pPr>
      <w:r w:rsidRPr="00066EAE">
        <w:t>1&gt;</w:t>
      </w:r>
      <w:r w:rsidRPr="00066EAE">
        <w:tab/>
        <w:t>if MAC successfully completes the random access procedure; or</w:t>
      </w:r>
    </w:p>
    <w:p w14:paraId="5038E3CE" w14:textId="77777777" w:rsidR="00066EAE" w:rsidRPr="00066EAE" w:rsidRDefault="00066EAE" w:rsidP="00066EAE">
      <w:pPr>
        <w:ind w:left="568" w:hanging="284"/>
      </w:pPr>
      <w:r w:rsidRPr="00066EAE">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188470E" w14:textId="77777777" w:rsidR="00066EAE" w:rsidRPr="00066EAE" w:rsidRDefault="00066EAE" w:rsidP="00066EAE">
      <w:pPr>
        <w:ind w:left="851" w:hanging="284"/>
      </w:pPr>
      <w:r w:rsidRPr="00066EAE">
        <w:t>2&gt;</w:t>
      </w:r>
      <w:r w:rsidRPr="00066EAE">
        <w:tab/>
        <w:t>stop timer T304;</w:t>
      </w:r>
    </w:p>
    <w:p w14:paraId="541AA92B" w14:textId="77777777" w:rsidR="00066EAE" w:rsidRPr="00066EAE" w:rsidRDefault="00066EAE" w:rsidP="00066EAE">
      <w:pPr>
        <w:ind w:left="851" w:hanging="284"/>
      </w:pPr>
      <w:bookmarkStart w:id="406" w:name="OLE_LINK108"/>
      <w:bookmarkStart w:id="407" w:name="OLE_LINK109"/>
      <w:r w:rsidRPr="00066EAE">
        <w:t>2&gt;</w:t>
      </w:r>
      <w:r w:rsidRPr="00066EAE">
        <w:tab/>
        <w:t xml:space="preserve">if </w:t>
      </w:r>
      <w:r w:rsidRPr="00066EAE">
        <w:rPr>
          <w:i/>
        </w:rPr>
        <w:t>daps-HO</w:t>
      </w:r>
      <w:r w:rsidRPr="00066EAE">
        <w:t xml:space="preserve"> is configured for any DRB:</w:t>
      </w:r>
    </w:p>
    <w:p w14:paraId="1DD8C298" w14:textId="77777777" w:rsidR="00066EAE" w:rsidRPr="00066EAE" w:rsidRDefault="00066EAE" w:rsidP="00066EAE">
      <w:pPr>
        <w:ind w:left="1135" w:hanging="284"/>
      </w:pPr>
      <w:r w:rsidRPr="00066EAE">
        <w:t>3&gt;</w:t>
      </w:r>
      <w:r w:rsidRPr="00066EAE">
        <w:tab/>
        <w:t>stop timer T310 for the source PCell, if running;</w:t>
      </w:r>
    </w:p>
    <w:p w14:paraId="1FAE113F" w14:textId="77777777" w:rsidR="00066EAE" w:rsidRPr="00066EAE" w:rsidRDefault="00066EAE" w:rsidP="00066EAE">
      <w:pPr>
        <w:ind w:left="1135" w:hanging="284"/>
      </w:pPr>
      <w:r w:rsidRPr="00066EAE">
        <w:t>3&gt;</w:t>
      </w:r>
      <w:r w:rsidRPr="00066EAE">
        <w:tab/>
        <w:t>for each DAPS bearer trigger UL data switching, as specified in TS 36.323 [8];</w:t>
      </w:r>
    </w:p>
    <w:p w14:paraId="73D8510F" w14:textId="77777777" w:rsidR="00066EAE" w:rsidRPr="00066EAE" w:rsidRDefault="00066EAE" w:rsidP="00066EAE">
      <w:pPr>
        <w:ind w:left="851" w:hanging="284"/>
      </w:pPr>
      <w:r w:rsidRPr="00066EAE">
        <w:t>2&gt;</w:t>
      </w:r>
      <w:r w:rsidRPr="00066EAE">
        <w:tab/>
        <w:t xml:space="preserve">release </w:t>
      </w:r>
      <w:r w:rsidRPr="00066EAE">
        <w:rPr>
          <w:i/>
        </w:rPr>
        <w:t>rach-Skip</w:t>
      </w:r>
      <w:r w:rsidRPr="00066EAE">
        <w:t>;</w:t>
      </w:r>
    </w:p>
    <w:p w14:paraId="4CAAAEF9" w14:textId="77777777" w:rsidR="00066EAE" w:rsidRPr="00066EAE" w:rsidRDefault="00066EAE" w:rsidP="00066EAE">
      <w:pPr>
        <w:ind w:left="851" w:hanging="284"/>
        <w:rPr>
          <w:rFonts w:eastAsia="SimSun"/>
          <w:lang w:eastAsia="zh-CN"/>
        </w:rPr>
      </w:pPr>
      <w:r w:rsidRPr="00066EAE">
        <w:t>2&gt;</w:t>
      </w:r>
      <w:r w:rsidRPr="00066EAE">
        <w:tab/>
        <w:t>apply the parts of the CQI reporting configuration, the scheduling request configuration and the sounding RS configuration that do not require the UE to know the SFN of the target PCell, if any;</w:t>
      </w:r>
    </w:p>
    <w:p w14:paraId="4B07707B" w14:textId="77777777" w:rsidR="00066EAE" w:rsidRPr="00066EAE" w:rsidRDefault="00066EAE" w:rsidP="00066EAE">
      <w:pPr>
        <w:ind w:left="851" w:hanging="284"/>
      </w:pPr>
      <w:r w:rsidRPr="00066EAE">
        <w:t>2&gt;</w:t>
      </w:r>
      <w:r w:rsidRPr="00066EA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772F958"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406"/>
    <w:bookmarkEnd w:id="407"/>
    <w:p w14:paraId="10D49CEF" w14:textId="77777777" w:rsidR="00066EAE" w:rsidRPr="00066EAE" w:rsidRDefault="00066EAE" w:rsidP="00066EAE">
      <w:pPr>
        <w:ind w:left="851" w:hanging="284"/>
      </w:pPr>
      <w:r w:rsidRPr="00066EAE">
        <w:t>2&gt;</w:t>
      </w:r>
      <w:r w:rsidRPr="00066EAE">
        <w:tab/>
        <w:t>if the UE is configured to provide IDC indications:</w:t>
      </w:r>
    </w:p>
    <w:p w14:paraId="479528F5" w14:textId="77777777" w:rsidR="00066EAE" w:rsidRPr="00066EAE" w:rsidRDefault="00066EAE" w:rsidP="00066EAE">
      <w:pPr>
        <w:ind w:left="1135" w:hanging="284"/>
      </w:pPr>
      <w:r w:rsidRPr="00066EAE">
        <w:lastRenderedPageBreak/>
        <w:t>3&gt;</w:t>
      </w:r>
      <w:r w:rsidRPr="00066EAE">
        <w:tab/>
        <w:t>if the UE has initiated the transmission of</w:t>
      </w:r>
      <w:r w:rsidRPr="00066EAE" w:rsidDel="00205D28">
        <w:t xml:space="preserve"> </w:t>
      </w:r>
      <w:r w:rsidRPr="00066EAE">
        <w:t xml:space="preserve">an </w:t>
      </w:r>
      <w:r w:rsidRPr="00066EAE">
        <w:rPr>
          <w:i/>
        </w:rPr>
        <w:t>InDeviceCoex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40511852"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n </w:t>
      </w:r>
      <w:r w:rsidRPr="00066EAE">
        <w:rPr>
          <w:i/>
        </w:rPr>
        <w:t>InDeviceCoexIndication</w:t>
      </w:r>
      <w:r w:rsidRPr="00066EAE">
        <w:t xml:space="preserve"> message since it was configured to do so in accordance with 5.6.9.2:</w:t>
      </w:r>
    </w:p>
    <w:p w14:paraId="021EC90D" w14:textId="77777777" w:rsidR="00066EAE" w:rsidRPr="00066EAE" w:rsidRDefault="00066EAE" w:rsidP="00066EAE">
      <w:pPr>
        <w:ind w:left="1418" w:hanging="284"/>
      </w:pPr>
      <w:r w:rsidRPr="00066EAE">
        <w:t>4&gt;</w:t>
      </w:r>
      <w:r w:rsidRPr="00066EAE">
        <w:tab/>
        <w:t xml:space="preserve">initiate transmission of the </w:t>
      </w:r>
      <w:r w:rsidRPr="00066EAE">
        <w:rPr>
          <w:i/>
        </w:rPr>
        <w:t>InDeviceCoexIndication</w:t>
      </w:r>
      <w:r w:rsidRPr="00066EAE">
        <w:t xml:space="preserve"> message in accordance with 5.6.9.3;</w:t>
      </w:r>
    </w:p>
    <w:p w14:paraId="7213A13B"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761D4666"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iCs/>
        </w:rPr>
        <w:t>UEAssistanceInform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5C22B276"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 </w:t>
      </w:r>
      <w:r w:rsidRPr="00066EAE">
        <w:rPr>
          <w:i/>
        </w:rPr>
        <w:t>UEAssistanceInformation</w:t>
      </w:r>
      <w:r w:rsidRPr="00066EAE">
        <w:t xml:space="preserve"> message for the corresponding cell group since it was configured to do so in accordance with 5.6.10.2:</w:t>
      </w:r>
    </w:p>
    <w:p w14:paraId="3A253900" w14:textId="77777777" w:rsidR="00066EAE" w:rsidRPr="00066EAE" w:rsidRDefault="00066EAE" w:rsidP="00066EAE">
      <w:pPr>
        <w:ind w:left="1418" w:hanging="284"/>
      </w:pPr>
      <w:r w:rsidRPr="00066EAE">
        <w:t>4&gt;</w:t>
      </w:r>
      <w:r w:rsidRPr="00066EAE">
        <w:tab/>
        <w:t xml:space="preserve">initiate transmission of the </w:t>
      </w:r>
      <w:r w:rsidRPr="00066EAE">
        <w:rPr>
          <w:i/>
        </w:rPr>
        <w:t>UEAssistanceInformation</w:t>
      </w:r>
      <w:r w:rsidRPr="00066EAE">
        <w:t xml:space="preserve"> message in accordance with 5.6.10.3;</w:t>
      </w:r>
    </w:p>
    <w:p w14:paraId="41089090"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PCell:</w:t>
      </w:r>
    </w:p>
    <w:p w14:paraId="009EBCCF"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rPr>
        <w:t>MBMSInterest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4BDF22A"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supports MBMS reception and the UE has initiated transmission of an </w:t>
      </w:r>
      <w:r w:rsidRPr="00066EAE">
        <w:rPr>
          <w:i/>
        </w:rPr>
        <w:t>MBMSInterestIndication</w:t>
      </w:r>
      <w:r w:rsidRPr="00066EAE">
        <w:t xml:space="preserve"> message since it was configured to do so in accordance with 5.8.5.2:</w:t>
      </w:r>
    </w:p>
    <w:p w14:paraId="66003276"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PCell;</w:t>
      </w:r>
    </w:p>
    <w:p w14:paraId="309CD22D" w14:textId="77777777" w:rsidR="00066EAE" w:rsidRPr="00066EAE" w:rsidRDefault="00066EAE" w:rsidP="00066EAE">
      <w:pPr>
        <w:ind w:left="1418" w:hanging="284"/>
      </w:pPr>
      <w:r w:rsidRPr="00066EAE">
        <w:t>4&gt;</w:t>
      </w:r>
      <w:r w:rsidRPr="00066EAE">
        <w:tab/>
        <w:t>determine the set of MBMS frequencies of interest in accordance with 5.8.5.3;</w:t>
      </w:r>
    </w:p>
    <w:p w14:paraId="0B37E51D" w14:textId="77777777" w:rsidR="00066EAE" w:rsidRPr="00066EAE" w:rsidRDefault="00066EAE" w:rsidP="00066EAE">
      <w:pPr>
        <w:ind w:left="1418" w:hanging="284"/>
      </w:pPr>
      <w:r w:rsidRPr="00066EAE">
        <w:t>4&gt;</w:t>
      </w:r>
      <w:r w:rsidRPr="00066EAE">
        <w:tab/>
        <w:t>determine the set of MBMS services of interest in accordance with 5.8.5.3a;</w:t>
      </w:r>
    </w:p>
    <w:p w14:paraId="7A5D3810" w14:textId="77777777" w:rsidR="00066EAE" w:rsidRPr="00066EAE" w:rsidRDefault="00066EAE" w:rsidP="00066EAE">
      <w:pPr>
        <w:ind w:left="1418" w:hanging="284"/>
      </w:pPr>
      <w:r w:rsidRPr="00066EAE">
        <w:t>4&gt;</w:t>
      </w:r>
      <w:r w:rsidRPr="00066EAE">
        <w:tab/>
        <w:t xml:space="preserve">initiate transmission of the </w:t>
      </w:r>
      <w:r w:rsidRPr="00066EAE">
        <w:rPr>
          <w:i/>
        </w:rPr>
        <w:t>MBMSInterestIndication</w:t>
      </w:r>
      <w:r w:rsidRPr="00066EAE">
        <w:t xml:space="preserve"> message in accordance with 5.8.5.4;</w:t>
      </w:r>
    </w:p>
    <w:p w14:paraId="653CB64C" w14:textId="77777777" w:rsidR="00066EAE" w:rsidRPr="00066EAE" w:rsidRDefault="00066EAE" w:rsidP="00066EAE">
      <w:pPr>
        <w:ind w:left="851" w:hanging="284"/>
      </w:pPr>
      <w:r w:rsidRPr="00066EAE">
        <w:t>2&gt;</w:t>
      </w:r>
      <w:r w:rsidRPr="00066EAE">
        <w:tab/>
        <w:t xml:space="preserve">if </w:t>
      </w:r>
      <w:r w:rsidRPr="00066EAE">
        <w:rPr>
          <w:i/>
        </w:rPr>
        <w:t>SystemInformationBlockType18</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communication related parameters relevant in target PCell (i.e. change of </w:t>
      </w:r>
      <w:r w:rsidRPr="00066EAE">
        <w:rPr>
          <w:i/>
        </w:rPr>
        <w:t>commRxInterestedFreq</w:t>
      </w:r>
      <w:r w:rsidRPr="00066EAE">
        <w:t xml:space="preserve"> or </w:t>
      </w:r>
      <w:r w:rsidRPr="00066EAE">
        <w:rPr>
          <w:i/>
        </w:rPr>
        <w:t>commTxResourceReq</w:t>
      </w:r>
      <w:r w:rsidRPr="00066EAE">
        <w:t xml:space="preserve">, </w:t>
      </w:r>
      <w:r w:rsidRPr="00066EAE">
        <w:rPr>
          <w:i/>
        </w:rPr>
        <w:t>commTxResourceReqUC</w:t>
      </w:r>
      <w:r w:rsidRPr="00066EAE">
        <w:t xml:space="preserve"> if </w:t>
      </w:r>
      <w:r w:rsidRPr="00066EAE">
        <w:rPr>
          <w:i/>
        </w:rPr>
        <w:t>SystemInformationBlockType18</w:t>
      </w:r>
      <w:r w:rsidRPr="00066EAE">
        <w:t xml:space="preserve"> includes </w:t>
      </w:r>
      <w:r w:rsidRPr="00066EAE">
        <w:rPr>
          <w:i/>
        </w:rPr>
        <w:t>commTxResourceUC-ReqAllowed</w:t>
      </w:r>
      <w:r w:rsidRPr="00066EAE">
        <w:t xml:space="preserve"> or </w:t>
      </w:r>
      <w:r w:rsidRPr="00066EAE">
        <w:rPr>
          <w:i/>
        </w:rPr>
        <w:t>commTxResourceInfoReqRelay</w:t>
      </w:r>
      <w:r w:rsidRPr="00066EAE">
        <w:t xml:space="preserve"> if PCell broadcasts </w:t>
      </w:r>
      <w:r w:rsidRPr="00066EAE">
        <w:rPr>
          <w:i/>
        </w:rPr>
        <w:t>SystemInformationBlockType19</w:t>
      </w:r>
      <w:r w:rsidRPr="00066EAE">
        <w:t xml:space="preserve"> including </w:t>
      </w:r>
      <w:r w:rsidRPr="00066EAE">
        <w:rPr>
          <w:i/>
        </w:rPr>
        <w:t>discConfigRelay</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52A5E72"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discovery related parameters relevant in target PCell (i.e. change of </w:t>
      </w:r>
      <w:r w:rsidRPr="00066EAE">
        <w:rPr>
          <w:i/>
        </w:rPr>
        <w:t>discRxInterest</w:t>
      </w:r>
      <w:r w:rsidRPr="00066EAE">
        <w:t xml:space="preserve"> or </w:t>
      </w:r>
      <w:r w:rsidRPr="00066EAE">
        <w:rPr>
          <w:i/>
        </w:rPr>
        <w:t>discTxResourceReq</w:t>
      </w:r>
      <w:r w:rsidRPr="00066EAE">
        <w:t xml:space="preserve">, </w:t>
      </w:r>
      <w:r w:rsidRPr="00066EAE">
        <w:rPr>
          <w:i/>
        </w:rPr>
        <w:t>discTxResourceReqPS</w:t>
      </w:r>
      <w:r w:rsidRPr="00066EAE">
        <w:t xml:space="preserve"> if </w:t>
      </w:r>
      <w:r w:rsidRPr="00066EAE">
        <w:rPr>
          <w:i/>
        </w:rPr>
        <w:t>SystemInformationBlockType19</w:t>
      </w:r>
      <w:r w:rsidRPr="00066EAE">
        <w:t xml:space="preserve"> includes </w:t>
      </w:r>
      <w:r w:rsidRPr="00066EAE">
        <w:rPr>
          <w:i/>
        </w:rPr>
        <w:t>discConfigPS</w:t>
      </w:r>
      <w:r w:rsidRPr="00066EAE">
        <w:t xml:space="preserve"> or </w:t>
      </w:r>
      <w:r w:rsidRPr="00066EAE">
        <w:rPr>
          <w:i/>
          <w:lang w:eastAsia="zh-CN"/>
        </w:rPr>
        <w:t>discRxGapReq</w:t>
      </w:r>
      <w:r w:rsidRPr="00066EAE">
        <w:rPr>
          <w:lang w:eastAsia="zh-CN"/>
        </w:rPr>
        <w:t xml:space="preserve"> </w:t>
      </w:r>
      <w:r w:rsidRPr="00066EAE">
        <w:t xml:space="preserve">or </w:t>
      </w:r>
      <w:r w:rsidRPr="00066EAE">
        <w:rPr>
          <w:i/>
          <w:lang w:eastAsia="zh-CN"/>
        </w:rPr>
        <w:t>discTxGapReq</w:t>
      </w:r>
      <w:r w:rsidRPr="00066EAE">
        <w:rPr>
          <w:lang w:eastAsia="zh-CN"/>
        </w:rPr>
        <w:t xml:space="preserve"> </w:t>
      </w:r>
      <w:r w:rsidRPr="00066EAE">
        <w:t xml:space="preserve">if the UE is configured with </w:t>
      </w:r>
      <w:r w:rsidRPr="00066EAE">
        <w:rPr>
          <w:i/>
        </w:rPr>
        <w:t>gapRequestsAllowedDedicated</w:t>
      </w:r>
      <w:r w:rsidRPr="00066EAE">
        <w:t xml:space="preserve"> set to </w:t>
      </w:r>
      <w:r w:rsidRPr="00066EAE">
        <w:rPr>
          <w:i/>
        </w:rPr>
        <w:t>true</w:t>
      </w:r>
      <w:r w:rsidRPr="00066EAE">
        <w:t xml:space="preserve"> or if the UE is not configured with </w:t>
      </w:r>
      <w:r w:rsidRPr="00066EAE">
        <w:rPr>
          <w:i/>
        </w:rPr>
        <w:t>gapRequestsAllowedDedicated</w:t>
      </w:r>
      <w:r w:rsidRPr="00066EAE">
        <w:t xml:space="preserve"> and </w:t>
      </w:r>
      <w:r w:rsidRPr="00066EAE">
        <w:rPr>
          <w:i/>
        </w:rPr>
        <w:t>SystemInformationBlockType19</w:t>
      </w:r>
      <w:r w:rsidRPr="00066EAE">
        <w:t xml:space="preserve"> includes </w:t>
      </w:r>
      <w:r w:rsidRPr="00066EAE">
        <w:rPr>
          <w:i/>
        </w:rPr>
        <w:t>gapRequestsAllowedCommon</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25761747"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V2X sidelink communication related parameters relevant in target PCell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3E67CCCB"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PCell, and the UE has initiated transmission of a </w:t>
      </w:r>
      <w:r w:rsidRPr="00066EAE">
        <w:rPr>
          <w:i/>
        </w:rPr>
        <w:t>SidelinkUEInformation</w:t>
      </w:r>
      <w:r w:rsidRPr="00066EAE">
        <w:t xml:space="preserve"> message since it was configured to do so in accordance with 5.10.2.2:</w:t>
      </w:r>
    </w:p>
    <w:p w14:paraId="2F2864F5" w14:textId="77777777" w:rsidR="00066EAE" w:rsidRPr="00066EAE" w:rsidRDefault="00066EAE" w:rsidP="00066EAE">
      <w:pPr>
        <w:ind w:left="1135" w:hanging="284"/>
      </w:pPr>
      <w:r w:rsidRPr="00066EAE">
        <w:lastRenderedPageBreak/>
        <w:t>3&gt;</w:t>
      </w:r>
      <w:r w:rsidRPr="00066EAE">
        <w:tab/>
        <w:t xml:space="preserve">initiate transmission of the </w:t>
      </w:r>
      <w:r w:rsidRPr="00066EAE">
        <w:rPr>
          <w:i/>
        </w:rPr>
        <w:t>SidelinkUEInformation</w:t>
      </w:r>
      <w:r w:rsidRPr="00066EAE">
        <w:t xml:space="preserve"> message in accordance with 5.10.2.3;</w:t>
      </w:r>
    </w:p>
    <w:p w14:paraId="3BB5E358"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4BDF86BA" w14:textId="77777777" w:rsidR="00066EAE" w:rsidRPr="00066EAE" w:rsidRDefault="00066EAE" w:rsidP="00066EAE">
      <w:pPr>
        <w:ind w:left="851" w:hanging="284"/>
      </w:pPr>
      <w:r w:rsidRPr="00066EAE">
        <w:t>2&gt;</w:t>
      </w:r>
      <w:r w:rsidRPr="00066EAE">
        <w:tab/>
        <w:t xml:space="preserve">for each </w:t>
      </w:r>
      <w:r w:rsidRPr="00066EAE">
        <w:rPr>
          <w:i/>
        </w:rPr>
        <w:t>measId</w:t>
      </w:r>
      <w:r w:rsidRPr="00066EAE">
        <w:t xml:space="preserve">, if the associated </w:t>
      </w:r>
      <w:r w:rsidRPr="00066EAE">
        <w:rPr>
          <w:i/>
        </w:rPr>
        <w:t>reportConfig</w:t>
      </w:r>
      <w:r w:rsidRPr="00066EAE">
        <w:t xml:space="preserve"> is </w:t>
      </w:r>
      <w:r w:rsidRPr="00066EAE">
        <w:rPr>
          <w:i/>
        </w:rPr>
        <w:t>condReconfigurationTriggerEUTRA</w:t>
      </w:r>
      <w:r w:rsidRPr="00066EAE">
        <w:t>:</w:t>
      </w:r>
    </w:p>
    <w:p w14:paraId="59406CA7" w14:textId="77777777" w:rsidR="00066EAE" w:rsidRPr="00066EAE" w:rsidRDefault="00066EAE" w:rsidP="00066EAE">
      <w:pPr>
        <w:ind w:left="1135" w:hanging="284"/>
      </w:pPr>
      <w:r w:rsidRPr="00066EAE">
        <w:t>3&gt;</w:t>
      </w:r>
      <w:r w:rsidRPr="00066EAE">
        <w:tab/>
        <w:t xml:space="preserve">remove the entry with the matching </w:t>
      </w:r>
      <w:r w:rsidRPr="00066EAE">
        <w:rPr>
          <w:i/>
        </w:rPr>
        <w:t>measId</w:t>
      </w:r>
      <w:r w:rsidRPr="00066EAE">
        <w:t xml:space="preserve"> from the </w:t>
      </w:r>
      <w:r w:rsidRPr="00066EAE">
        <w:rPr>
          <w:i/>
        </w:rPr>
        <w:t>measIdList</w:t>
      </w:r>
      <w:r w:rsidRPr="00066EAE">
        <w:t xml:space="preserve"> within the </w:t>
      </w:r>
      <w:r w:rsidRPr="00066EAE">
        <w:rPr>
          <w:i/>
        </w:rPr>
        <w:t>VarMeasConfig</w:t>
      </w:r>
      <w:r w:rsidRPr="00066EAE">
        <w:t>;</w:t>
      </w:r>
    </w:p>
    <w:p w14:paraId="17952FC4" w14:textId="77777777" w:rsidR="00066EAE" w:rsidRPr="00066EAE" w:rsidRDefault="00066EAE" w:rsidP="00066EAE">
      <w:pPr>
        <w:ind w:left="1135" w:hanging="284"/>
      </w:pPr>
      <w:r w:rsidRPr="00066EAE">
        <w:t>3&gt;</w:t>
      </w:r>
      <w:r w:rsidRPr="00066EAE">
        <w:tab/>
        <w:t xml:space="preserve">remove the entry with the matching </w:t>
      </w:r>
      <w:r w:rsidRPr="00066EAE">
        <w:rPr>
          <w:i/>
        </w:rPr>
        <w:t>reportConfigId</w:t>
      </w:r>
      <w:r w:rsidRPr="00066EAE">
        <w:t xml:space="preserve"> from the </w:t>
      </w:r>
      <w:r w:rsidRPr="00066EAE">
        <w:rPr>
          <w:i/>
          <w:iCs/>
        </w:rPr>
        <w:t>reportConfigList</w:t>
      </w:r>
      <w:r w:rsidRPr="00066EAE">
        <w:t xml:space="preserve"> within the </w:t>
      </w:r>
      <w:r w:rsidRPr="00066EAE">
        <w:rPr>
          <w:i/>
        </w:rPr>
        <w:t>VarMeasConfig</w:t>
      </w:r>
      <w:r w:rsidRPr="00066EAE">
        <w:t>;</w:t>
      </w:r>
    </w:p>
    <w:p w14:paraId="515637A9" w14:textId="77777777" w:rsidR="00066EAE" w:rsidRPr="00066EAE" w:rsidRDefault="00066EAE" w:rsidP="00066EAE">
      <w:pPr>
        <w:ind w:left="1135" w:hanging="284"/>
      </w:pPr>
      <w:r w:rsidRPr="00066EAE">
        <w:t>3&gt;</w:t>
      </w:r>
      <w:r w:rsidRPr="00066EAE">
        <w:tab/>
        <w:t xml:space="preserve">if the </w:t>
      </w:r>
      <w:r w:rsidRPr="00066EAE">
        <w:rPr>
          <w:i/>
        </w:rPr>
        <w:t xml:space="preserve">measObjectId </w:t>
      </w:r>
      <w:r w:rsidRPr="00066EAE">
        <w:rPr>
          <w:iCs/>
        </w:rPr>
        <w:t>is only included in</w:t>
      </w:r>
      <w:r w:rsidRPr="00066EAE">
        <w:t xml:space="preserve"> a </w:t>
      </w:r>
      <w:r w:rsidRPr="00066EAE">
        <w:rPr>
          <w:i/>
        </w:rPr>
        <w:t>MeasIdToAddMod</w:t>
      </w:r>
      <w:r w:rsidRPr="00066EAE">
        <w:t>:</w:t>
      </w:r>
    </w:p>
    <w:p w14:paraId="73A236D7" w14:textId="77777777" w:rsidR="00066EAE" w:rsidRPr="00066EAE" w:rsidRDefault="00066EAE" w:rsidP="00066EAE">
      <w:pPr>
        <w:ind w:left="1418" w:hanging="284"/>
      </w:pPr>
      <w:r w:rsidRPr="00066EAE">
        <w:t>4&gt;</w:t>
      </w:r>
      <w:r w:rsidRPr="00066EAE">
        <w:tab/>
        <w:t xml:space="preserve">remove the entry with the matching </w:t>
      </w:r>
      <w:r w:rsidRPr="00066EAE">
        <w:rPr>
          <w:i/>
          <w:iCs/>
        </w:rPr>
        <w:t>measObjectId</w:t>
      </w:r>
      <w:r w:rsidRPr="00066EAE">
        <w:t xml:space="preserve"> from the </w:t>
      </w:r>
      <w:r w:rsidRPr="00066EAE">
        <w:rPr>
          <w:i/>
          <w:iCs/>
        </w:rPr>
        <w:t>measObjectList</w:t>
      </w:r>
      <w:r w:rsidRPr="00066EAE">
        <w:t xml:space="preserve"> within the </w:t>
      </w:r>
      <w:r w:rsidRPr="00066EAE">
        <w:rPr>
          <w:i/>
          <w:iCs/>
        </w:rPr>
        <w:t>VarMeasConfig</w:t>
      </w:r>
      <w:r w:rsidRPr="00066EAE">
        <w:t>;</w:t>
      </w:r>
    </w:p>
    <w:p w14:paraId="311EDE40"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084118BE" w14:textId="77777777" w:rsidR="00066EAE" w:rsidRPr="00066EAE" w:rsidRDefault="00066EAE" w:rsidP="00066EAE">
      <w:pPr>
        <w:keepLines/>
        <w:ind w:left="1135" w:hanging="851"/>
      </w:pPr>
      <w:r w:rsidRPr="00066EAE">
        <w:t>NOTE 4:</w:t>
      </w:r>
      <w:r w:rsidRPr="00066EAE">
        <w:tab/>
        <w:t xml:space="preserve">The UE is not required to determine the SFN of the target PCell by acquiring system information from that cell </w:t>
      </w:r>
      <w:r w:rsidRPr="00066EAE">
        <w:rPr>
          <w:lang w:eastAsia="ko-KR"/>
        </w:rPr>
        <w:t xml:space="preserve">before performing RACH access in the target </w:t>
      </w:r>
      <w:r w:rsidRPr="00066EAE">
        <w:t>PC</w:t>
      </w:r>
      <w:r w:rsidRPr="00066EAE">
        <w:rPr>
          <w:lang w:eastAsia="ko-KR"/>
        </w:rPr>
        <w:t xml:space="preserve">ell, except for BL UEs or UEs in CE when </w:t>
      </w:r>
      <w:r w:rsidRPr="00066EAE">
        <w:rPr>
          <w:i/>
          <w:lang w:eastAsia="ko-KR"/>
        </w:rPr>
        <w:t>sameSFN-Indication</w:t>
      </w:r>
      <w:r w:rsidRPr="00066EAE">
        <w:rPr>
          <w:lang w:eastAsia="ko-KR"/>
        </w:rPr>
        <w:t xml:space="preserve"> is not present in </w:t>
      </w:r>
      <w:r w:rsidRPr="00066EAE">
        <w:rPr>
          <w:i/>
          <w:lang w:eastAsia="ko-KR"/>
        </w:rPr>
        <w:t>mobilityControlInfo</w:t>
      </w:r>
      <w:r w:rsidRPr="00066EAE">
        <w:t>.</w:t>
      </w:r>
    </w:p>
    <w:p w14:paraId="445EDC2F"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008B8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631C288"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5F4EB98" w14:textId="77777777" w:rsidR="00003F42" w:rsidRPr="009D3278" w:rsidRDefault="00003F42" w:rsidP="00003F42"/>
    <w:p w14:paraId="0FFEF93E"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408" w:name="_Toc36809899"/>
      <w:bookmarkStart w:id="409" w:name="_Toc36846263"/>
      <w:bookmarkStart w:id="410" w:name="_Toc36938916"/>
      <w:bookmarkStart w:id="411" w:name="_Toc37081896"/>
      <w:bookmarkStart w:id="412" w:name="_Toc46480522"/>
      <w:bookmarkStart w:id="413" w:name="_Toc46481756"/>
      <w:bookmarkStart w:id="414" w:name="_Toc46482990"/>
      <w:bookmarkStart w:id="415"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408"/>
      <w:bookmarkEnd w:id="409"/>
      <w:bookmarkEnd w:id="410"/>
      <w:bookmarkEnd w:id="411"/>
      <w:bookmarkEnd w:id="412"/>
      <w:bookmarkEnd w:id="413"/>
      <w:bookmarkEnd w:id="414"/>
      <w:bookmarkEnd w:id="415"/>
    </w:p>
    <w:p w14:paraId="43AC7CE4" w14:textId="77777777" w:rsidR="006778FD" w:rsidRPr="006778FD" w:rsidRDefault="006778FD" w:rsidP="006778FD">
      <w:pPr>
        <w:overflowPunct/>
        <w:autoSpaceDE/>
        <w:autoSpaceDN/>
        <w:adjustRightInd/>
        <w:textAlignment w:val="auto"/>
        <w:rPr>
          <w:rFonts w:eastAsia="SimSun"/>
          <w:lang w:eastAsia="en-US"/>
        </w:rPr>
      </w:pPr>
      <w:r w:rsidRPr="006778FD">
        <w:t>If AS security has been activated successfully</w:t>
      </w:r>
      <w:r w:rsidRPr="006778FD">
        <w:rPr>
          <w:rFonts w:eastAsia="SimSun"/>
          <w:lang w:eastAsia="en-US"/>
        </w:rPr>
        <w:t>, the UE shall:</w:t>
      </w:r>
    </w:p>
    <w:p w14:paraId="4B40079A" w14:textId="77777777" w:rsidR="006778FD" w:rsidRPr="006778FD" w:rsidRDefault="006778FD" w:rsidP="006778FD">
      <w:pPr>
        <w:ind w:left="568" w:hanging="284"/>
      </w:pPr>
      <w:r w:rsidRPr="006778FD">
        <w:rPr>
          <w:rFonts w:eastAsia="SimSun"/>
          <w:lang w:eastAsia="en-US"/>
        </w:rPr>
        <w:t>1&gt;</w:t>
      </w:r>
      <w:r w:rsidRPr="006778FD">
        <w:tab/>
        <w:t xml:space="preserve">if </w:t>
      </w:r>
      <w:r w:rsidRPr="006778FD">
        <w:rPr>
          <w:i/>
        </w:rPr>
        <w:t>VarConditionalReconfiguration</w:t>
      </w:r>
      <w:r w:rsidRPr="006778FD">
        <w:t xml:space="preserve"> includes at least one </w:t>
      </w:r>
      <w:r w:rsidRPr="006778FD">
        <w:rPr>
          <w:i/>
        </w:rPr>
        <w:t>condReconfigurationId</w:t>
      </w:r>
      <w:r w:rsidRPr="006778FD">
        <w:t>:</w:t>
      </w:r>
    </w:p>
    <w:p w14:paraId="72707170" w14:textId="77777777" w:rsidR="006778FD" w:rsidRPr="006778FD" w:rsidRDefault="006778FD" w:rsidP="006778FD">
      <w:pPr>
        <w:ind w:left="851" w:hanging="284"/>
        <w:rPr>
          <w:rFonts w:eastAsia="SimSun"/>
          <w:lang w:eastAsia="en-US"/>
        </w:rPr>
      </w:pPr>
      <w:r w:rsidRPr="006778FD">
        <w:t>2&gt;</w:t>
      </w:r>
      <w:r w:rsidRPr="006778FD">
        <w:tab/>
        <w:t>perform conditional reconfiguration evaluation;</w:t>
      </w:r>
    </w:p>
    <w:p w14:paraId="5EBCD55D" w14:textId="77777777" w:rsidR="006778FD" w:rsidRPr="006778FD" w:rsidRDefault="006778FD" w:rsidP="006778FD">
      <w:pPr>
        <w:ind w:left="568" w:hanging="284"/>
        <w:rPr>
          <w:rFonts w:eastAsia="SimSun"/>
        </w:rPr>
      </w:pPr>
      <w:r w:rsidRPr="006778FD">
        <w:rPr>
          <w:rFonts w:eastAsia="SimSun"/>
        </w:rPr>
        <w:t>1&gt;</w:t>
      </w:r>
      <w:r w:rsidRPr="006778FD">
        <w:rPr>
          <w:rFonts w:eastAsia="SimSun"/>
        </w:rPr>
        <w:tab/>
        <w:t xml:space="preserve">for each </w:t>
      </w:r>
      <w:r w:rsidRPr="006778FD">
        <w:rPr>
          <w:rFonts w:eastAsia="SimSun"/>
          <w:i/>
        </w:rPr>
        <w:t>condReconfigurationId</w:t>
      </w:r>
      <w:r w:rsidRPr="006778FD">
        <w:rPr>
          <w:rFonts w:eastAsia="SimSun"/>
        </w:rPr>
        <w:t xml:space="preserve"> within </w:t>
      </w:r>
      <w:r w:rsidRPr="006778FD">
        <w:rPr>
          <w:rFonts w:eastAsia="SimSun"/>
          <w:lang w:eastAsia="zh-CN"/>
        </w:rPr>
        <w:t>the</w:t>
      </w:r>
      <w:r w:rsidRPr="006778FD">
        <w:rPr>
          <w:rFonts w:eastAsia="SimSun"/>
        </w:rPr>
        <w:t xml:space="preserve"> </w:t>
      </w:r>
      <w:r w:rsidRPr="006778FD">
        <w:rPr>
          <w:i/>
        </w:rPr>
        <w:t>VarConditionalReconfiguration</w:t>
      </w:r>
      <w:r w:rsidRPr="006778FD">
        <w:rPr>
          <w:rFonts w:eastAsia="SimSun"/>
        </w:rPr>
        <w:t>:</w:t>
      </w:r>
    </w:p>
    <w:p w14:paraId="0D523E69" w14:textId="77777777" w:rsidR="006778FD" w:rsidRPr="006778FD" w:rsidRDefault="006778FD" w:rsidP="006778FD">
      <w:pPr>
        <w:ind w:left="851" w:hanging="284"/>
      </w:pPr>
      <w:r w:rsidRPr="006778FD">
        <w:t>2&gt;</w:t>
      </w:r>
      <w:r w:rsidRPr="006778FD">
        <w:tab/>
        <w:t xml:space="preserve">if the </w:t>
      </w:r>
      <w:r w:rsidRPr="006778FD">
        <w:rPr>
          <w:i/>
        </w:rPr>
        <w:t>RRCConnectionReconfiguration</w:t>
      </w:r>
      <w:r w:rsidRPr="006778FD">
        <w:t xml:space="preserve"> within </w:t>
      </w:r>
      <w:r w:rsidRPr="006778FD">
        <w:rPr>
          <w:i/>
        </w:rPr>
        <w:t>condReconfigurationToApply</w:t>
      </w:r>
      <w:r w:rsidRPr="006778FD">
        <w:t xml:space="preserve"> </w:t>
      </w:r>
      <w:r w:rsidRPr="006778FD">
        <w:rPr>
          <w:lang w:eastAsia="zh-CN"/>
        </w:rPr>
        <w:t xml:space="preserve">includes the </w:t>
      </w:r>
      <w:r w:rsidRPr="006778FD">
        <w:rPr>
          <w:i/>
          <w:lang w:eastAsia="zh-CN"/>
        </w:rPr>
        <w:t>MobilityControlInfo</w:t>
      </w:r>
      <w:r w:rsidRPr="006778FD">
        <w:rPr>
          <w:lang w:eastAsia="zh-CN"/>
        </w:rPr>
        <w:t>:</w:t>
      </w:r>
    </w:p>
    <w:p w14:paraId="2730EBA8" w14:textId="77777777" w:rsidR="006778FD" w:rsidRPr="006778FD" w:rsidRDefault="006778FD" w:rsidP="006778FD">
      <w:pPr>
        <w:ind w:left="1135" w:hanging="284"/>
        <w:rPr>
          <w:rFonts w:eastAsia="SimSun"/>
        </w:rPr>
      </w:pPr>
      <w:r w:rsidRPr="006778FD">
        <w:t>3&gt;</w:t>
      </w:r>
      <w:r w:rsidRPr="006778FD">
        <w:tab/>
      </w:r>
      <w:r w:rsidRPr="006778FD">
        <w:rPr>
          <w:rFonts w:eastAsia="SimSun"/>
        </w:rPr>
        <w:t xml:space="preserve">consider the cell which has a physical cell identity matching the value indicated in the </w:t>
      </w:r>
      <w:r w:rsidRPr="006778FD">
        <w:rPr>
          <w:rFonts w:eastAsia="SimSun"/>
          <w:i/>
          <w:lang w:eastAsia="zh-CN"/>
        </w:rPr>
        <w:t>MobilityControlInfo</w:t>
      </w:r>
      <w:r w:rsidRPr="006778FD">
        <w:rPr>
          <w:rFonts w:eastAsia="SimSun"/>
        </w:rPr>
        <w:t xml:space="preserve"> within </w:t>
      </w:r>
      <w:r w:rsidRPr="006778FD">
        <w:rPr>
          <w:rFonts w:eastAsia="SimSun"/>
          <w:i/>
        </w:rPr>
        <w:t xml:space="preserve">condReconfigurationToApply </w:t>
      </w:r>
      <w:r w:rsidRPr="006778FD">
        <w:rPr>
          <w:rFonts w:eastAsia="SimSun"/>
        </w:rPr>
        <w:t>to be an applicable cell;</w:t>
      </w:r>
    </w:p>
    <w:p w14:paraId="1ACD57A3" w14:textId="77777777" w:rsidR="006778FD" w:rsidRPr="006778FD" w:rsidRDefault="006778FD" w:rsidP="006778FD">
      <w:pPr>
        <w:ind w:left="851" w:hanging="284"/>
      </w:pPr>
      <w:r w:rsidRPr="006778FD">
        <w:t>2&gt;</w:t>
      </w:r>
      <w:r w:rsidRPr="006778FD">
        <w:tab/>
        <w:t xml:space="preserve">else if the </w:t>
      </w:r>
      <w:r w:rsidRPr="006778FD">
        <w:rPr>
          <w:i/>
        </w:rPr>
        <w:t>RRCConnectionReconfiguration</w:t>
      </w:r>
      <w:r w:rsidRPr="006778FD">
        <w:t xml:space="preserve"> within </w:t>
      </w:r>
      <w:r w:rsidRPr="006778FD">
        <w:rPr>
          <w:i/>
        </w:rPr>
        <w:t>condReconfigurationToApply</w:t>
      </w:r>
      <w:r w:rsidRPr="006778FD">
        <w:t xml:space="preserve"> includes the </w:t>
      </w:r>
      <w:r w:rsidRPr="006778FD">
        <w:rPr>
          <w:i/>
        </w:rPr>
        <w:t>nr-SecondaryCellGroupConfig</w:t>
      </w:r>
      <w:r w:rsidRPr="006778FD">
        <w:rPr>
          <w:iCs/>
        </w:rPr>
        <w:t>:</w:t>
      </w:r>
    </w:p>
    <w:p w14:paraId="52A7C641"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r w:rsidRPr="006778FD">
        <w:rPr>
          <w:i/>
        </w:rPr>
        <w:t>SecondaryCellGroupConfig</w:t>
      </w:r>
      <w:r w:rsidRPr="006778FD">
        <w:t xml:space="preserve"> within the received </w:t>
      </w:r>
      <w:r w:rsidRPr="006778FD">
        <w:rPr>
          <w:i/>
        </w:rPr>
        <w:t>condReconfigurationToApply</w:t>
      </w:r>
      <w:r w:rsidRPr="006778FD">
        <w:t xml:space="preserve"> to be an applicable cell;</w:t>
      </w:r>
    </w:p>
    <w:p w14:paraId="096D94BE" w14:textId="77777777" w:rsidR="006778FD" w:rsidRPr="006778FD" w:rsidRDefault="006778FD" w:rsidP="006778FD">
      <w:pPr>
        <w:ind w:left="851" w:hanging="284"/>
      </w:pPr>
      <w:r w:rsidRPr="006778FD">
        <w:t>2&gt;</w:t>
      </w:r>
      <w:r w:rsidRPr="006778FD">
        <w:tab/>
        <w:t xml:space="preserve">if </w:t>
      </w:r>
      <w:r w:rsidRPr="006778FD">
        <w:rPr>
          <w:i/>
        </w:rPr>
        <w:t>triggerConditionSN</w:t>
      </w:r>
      <w:r w:rsidRPr="006778FD">
        <w:t xml:space="preserve"> is configured (in case of SN initiated inter-SN CPC for EN-DC):</w:t>
      </w:r>
    </w:p>
    <w:p w14:paraId="4BEFEA6E"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4E015AA6" w14:textId="77777777" w:rsidR="006778FD" w:rsidRPr="006778FD" w:rsidRDefault="006778FD" w:rsidP="006778FD">
      <w:pPr>
        <w:ind w:left="1135" w:hanging="284"/>
      </w:pPr>
      <w:r w:rsidRPr="006778FD">
        <w:t>3&gt;</w:t>
      </w:r>
      <w:r w:rsidRPr="006778FD">
        <w:tab/>
        <w:t>the procedure ends;</w:t>
      </w:r>
    </w:p>
    <w:p w14:paraId="24FF603B" w14:textId="77777777" w:rsidR="00F268BA" w:rsidRPr="00612ED6" w:rsidRDefault="00F268BA" w:rsidP="00F268BA">
      <w:pPr>
        <w:ind w:left="851" w:hanging="284"/>
        <w:rPr>
          <w:rFonts w:eastAsia="SimSun"/>
        </w:rPr>
      </w:pPr>
      <w:r w:rsidRPr="00612ED6">
        <w:t>2&gt;</w:t>
      </w:r>
      <w:r w:rsidRPr="00612ED6">
        <w:tab/>
      </w:r>
      <w:r w:rsidRPr="00612ED6">
        <w:rPr>
          <w:rFonts w:eastAsia="SimSun"/>
        </w:rPr>
        <w:t xml:space="preserve">for each </w:t>
      </w:r>
      <w:r w:rsidRPr="00612ED6">
        <w:rPr>
          <w:rFonts w:eastAsia="SimSun"/>
          <w:i/>
        </w:rPr>
        <w:t>measId</w:t>
      </w:r>
      <w:r w:rsidRPr="00612ED6">
        <w:rPr>
          <w:rFonts w:eastAsia="SimSun"/>
        </w:rPr>
        <w:t xml:space="preserve"> included in the </w:t>
      </w:r>
      <w:r w:rsidRPr="00612ED6">
        <w:rPr>
          <w:rFonts w:eastAsia="SimSun"/>
          <w:i/>
        </w:rPr>
        <w:t>measIdList</w:t>
      </w:r>
      <w:r w:rsidRPr="00612ED6">
        <w:rPr>
          <w:rFonts w:eastAsia="SimSun"/>
        </w:rPr>
        <w:t xml:space="preserve"> within </w:t>
      </w:r>
      <w:r w:rsidRPr="00612ED6">
        <w:rPr>
          <w:rFonts w:eastAsia="SimSun"/>
          <w:i/>
        </w:rPr>
        <w:t>VarMeasConfig</w:t>
      </w:r>
      <w:r w:rsidRPr="00612ED6">
        <w:rPr>
          <w:rFonts w:eastAsia="SimSun"/>
        </w:rPr>
        <w:t xml:space="preserve"> indicated in the </w:t>
      </w:r>
      <w:r w:rsidRPr="00612ED6">
        <w:rPr>
          <w:i/>
        </w:rPr>
        <w:t>triggerCondition</w:t>
      </w:r>
      <w:r w:rsidRPr="00612ED6">
        <w:t xml:space="preserve"> associated to </w:t>
      </w:r>
      <w:r w:rsidRPr="00612ED6">
        <w:rPr>
          <w:rFonts w:eastAsia="SimSun"/>
          <w:i/>
        </w:rPr>
        <w:t>condReconfigurationId:</w:t>
      </w:r>
    </w:p>
    <w:p w14:paraId="741B8DAC" w14:textId="77777777" w:rsidR="00F268BA" w:rsidRPr="00696F5D" w:rsidRDefault="00F268BA" w:rsidP="00F268BA">
      <w:pPr>
        <w:ind w:left="1135" w:hanging="284"/>
        <w:rPr>
          <w:ins w:id="416" w:author="RAN2#121bis-e" w:date="2023-04-03T10:38:00Z"/>
          <w:rFonts w:eastAsia="SimSun"/>
        </w:rPr>
      </w:pPr>
      <w:commentRangeStart w:id="417"/>
      <w:ins w:id="418" w:author="RAN2#121bis-e" w:date="2023-04-03T10:38:00Z">
        <w:r w:rsidRPr="00696F5D">
          <w:rPr>
            <w:rFonts w:eastAsia="SimSun"/>
          </w:rPr>
          <w:t>3&gt;</w:t>
        </w:r>
        <w:r w:rsidRPr="00696F5D">
          <w:rPr>
            <w:rFonts w:eastAsia="SimSun"/>
          </w:rPr>
          <w:tab/>
        </w:r>
      </w:ins>
      <w:commentRangeEnd w:id="417"/>
      <w:r w:rsidR="004F083D">
        <w:rPr>
          <w:rStyle w:val="CommentReference"/>
        </w:rPr>
        <w:commentReference w:id="417"/>
      </w:r>
      <w:ins w:id="419" w:author="RAN2#121bis-e" w:date="2023-04-03T10:38:00Z">
        <w:r w:rsidRPr="00696F5D">
          <w:rPr>
            <w:rFonts w:eastAsia="SimSun"/>
          </w:rPr>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and if the entry conditions</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r>
          <w:rPr>
            <w:rFonts w:eastAsia="SimSun"/>
          </w:rPr>
          <w:t>are</w:t>
        </w:r>
        <w:r w:rsidRPr="00696F5D">
          <w:rPr>
            <w:rFonts w:eastAsia="SimSun"/>
          </w:rPr>
          <w:t xml:space="preserve"> fulfilled for the applicable cell</w:t>
        </w:r>
        <w:r>
          <w:rPr>
            <w:rFonts w:eastAsia="SimSun"/>
          </w:rPr>
          <w:t>; or</w:t>
        </w:r>
      </w:ins>
    </w:p>
    <w:p w14:paraId="6017024F" w14:textId="77777777" w:rsidR="00F268BA" w:rsidRDefault="00F268BA" w:rsidP="00F268BA">
      <w:pPr>
        <w:ind w:left="1135" w:hanging="284"/>
        <w:rPr>
          <w:ins w:id="420" w:author="RAN2#121bis-e" w:date="2023-03-31T09:20:00Z"/>
          <w:rFonts w:eastAsia="SimSun"/>
        </w:rPr>
      </w:pPr>
      <w:ins w:id="421" w:author="RAN2#121bis-e" w:date="2023-04-03T10:38: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and if the entry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6DC0703B" w14:textId="77777777" w:rsidR="00F268BA" w:rsidRPr="00612ED6" w:rsidRDefault="00F268BA" w:rsidP="00F268BA">
      <w:pPr>
        <w:ind w:left="1135" w:hanging="284"/>
        <w:rPr>
          <w:rFonts w:eastAsia="SimSun"/>
        </w:rPr>
      </w:pPr>
      <w:r w:rsidRPr="00612ED6">
        <w:rPr>
          <w:rFonts w:eastAsia="SimSun"/>
        </w:rPr>
        <w:lastRenderedPageBreak/>
        <w:t>3&gt;</w:t>
      </w:r>
      <w:r w:rsidRPr="00612ED6">
        <w:rPr>
          <w:rFonts w:eastAsia="SimSun"/>
        </w:rPr>
        <w:tab/>
      </w:r>
      <w:ins w:id="422" w:author="RAN2#121bis-e" w:date="2023-04-03T10:38:00Z">
        <w:r w:rsidRPr="00696F5D">
          <w:rPr>
            <w:rFonts w:eastAsia="SimSun"/>
          </w:rPr>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rPr>
          <w:rFonts w:eastAsia="SimSun"/>
        </w:rPr>
        <w:t xml:space="preserve">if the entry condition(s) applicable for this event associated with the </w:t>
      </w:r>
      <w:r w:rsidRPr="00612ED6">
        <w:rPr>
          <w:rFonts w:eastAsia="SimSun"/>
          <w:i/>
        </w:rPr>
        <w:t>condReconfigurationId</w:t>
      </w:r>
      <w:r w:rsidRPr="00612ED6">
        <w:rPr>
          <w:rFonts w:eastAsia="SimSun"/>
        </w:rPr>
        <w:t xml:space="preserve">, i.e. the event corresponding with the </w:t>
      </w:r>
      <w:r w:rsidRPr="00612ED6">
        <w:rPr>
          <w:rFonts w:eastAsia="SimSun"/>
          <w:i/>
        </w:rPr>
        <w:t>condEventId</w:t>
      </w:r>
      <w:r w:rsidRPr="00612ED6">
        <w:rPr>
          <w:rFonts w:eastAsia="SimSun"/>
        </w:rPr>
        <w:t xml:space="preserve"> of the corresponding </w:t>
      </w:r>
      <w:r w:rsidRPr="00612ED6">
        <w:rPr>
          <w:rFonts w:eastAsia="SimSun"/>
          <w:i/>
        </w:rPr>
        <w:t>condReconfigurationTriggerEUTRA</w:t>
      </w:r>
      <w:r w:rsidRPr="00612ED6">
        <w:rPr>
          <w:rFonts w:eastAsia="SimSun"/>
        </w:rPr>
        <w:t xml:space="preserve"> within </w:t>
      </w:r>
      <w:r w:rsidRPr="00612ED6">
        <w:rPr>
          <w:i/>
        </w:rPr>
        <w:t>VarConditionalReconfiguration</w:t>
      </w:r>
      <w:r w:rsidRPr="00612ED6">
        <w:rPr>
          <w:rFonts w:eastAsia="SimSun"/>
        </w:rPr>
        <w:t xml:space="preserve">, or the event corresponding with the </w:t>
      </w:r>
      <w:r w:rsidRPr="00612ED6">
        <w:rPr>
          <w:rFonts w:eastAsia="SimSun"/>
          <w:i/>
        </w:rPr>
        <w:t>condEventId</w:t>
      </w:r>
      <w:r w:rsidRPr="00612ED6">
        <w:rPr>
          <w:rFonts w:eastAsia="SimSun"/>
        </w:rPr>
        <w:t xml:space="preserve"> of the corresponding </w:t>
      </w:r>
      <w:r w:rsidRPr="00612ED6">
        <w:rPr>
          <w:rFonts w:eastAsia="SimSun"/>
          <w:i/>
        </w:rPr>
        <w:t>condReconfigurationTriggerNR</w:t>
      </w:r>
      <w:r w:rsidRPr="00612ED6">
        <w:rPr>
          <w:rFonts w:eastAsia="SimSun"/>
        </w:rPr>
        <w:t xml:space="preserve"> within </w:t>
      </w:r>
      <w:r w:rsidRPr="00612ED6">
        <w:rPr>
          <w:rFonts w:eastAsia="SimSun"/>
          <w:i/>
        </w:rPr>
        <w:t>VarConditionalReconfiguration</w:t>
      </w:r>
      <w:r w:rsidRPr="00612ED6">
        <w:rPr>
          <w:rFonts w:eastAsia="SimSun"/>
        </w:rPr>
        <w:t xml:space="preserve">, is fulfilled for the applicable cell for all measurements after layer 3 filtering taken during the corresponding </w:t>
      </w:r>
      <w:r w:rsidRPr="00612ED6">
        <w:rPr>
          <w:rFonts w:eastAsia="SimSun"/>
          <w:i/>
        </w:rPr>
        <w:t>timeToTrigger</w:t>
      </w:r>
      <w:r w:rsidRPr="00612ED6">
        <w:rPr>
          <w:rFonts w:eastAsia="SimSun"/>
        </w:rPr>
        <w:t xml:space="preserve"> defined for this event within the </w:t>
      </w:r>
      <w:r w:rsidRPr="00612ED6">
        <w:rPr>
          <w:i/>
        </w:rPr>
        <w:t>VarConditionalReconfiguration</w:t>
      </w:r>
      <w:r w:rsidRPr="00612ED6">
        <w:rPr>
          <w:rFonts w:eastAsia="SimSun"/>
        </w:rPr>
        <w:t>:</w:t>
      </w:r>
    </w:p>
    <w:p w14:paraId="0A9E77FB" w14:textId="77777777" w:rsidR="00F268BA" w:rsidRPr="00612ED6" w:rsidRDefault="00F268BA" w:rsidP="00F268BA">
      <w:pPr>
        <w:ind w:left="1418" w:hanging="284"/>
        <w:rPr>
          <w:rFonts w:eastAsia="SimSun"/>
        </w:rPr>
      </w:pPr>
      <w:r w:rsidRPr="00612ED6">
        <w:rPr>
          <w:rFonts w:eastAsia="SimSun"/>
        </w:rPr>
        <w:t>4&gt;</w:t>
      </w:r>
      <w:r w:rsidRPr="00612ED6">
        <w:rPr>
          <w:rFonts w:eastAsia="SimSun"/>
        </w:rPr>
        <w:tab/>
        <w:t xml:space="preserve">consider the entry condition for the associated </w:t>
      </w:r>
      <w:r w:rsidRPr="00612ED6">
        <w:rPr>
          <w:rFonts w:eastAsia="SimSun"/>
          <w:i/>
        </w:rPr>
        <w:t>measId</w:t>
      </w:r>
      <w:r w:rsidRPr="00612ED6">
        <w:rPr>
          <w:rFonts w:eastAsia="SimSun"/>
        </w:rPr>
        <w:t xml:space="preserve"> within </w:t>
      </w:r>
      <w:r w:rsidRPr="00612ED6">
        <w:rPr>
          <w:i/>
        </w:rPr>
        <w:t>triggerCondition</w:t>
      </w:r>
      <w:r w:rsidRPr="00612ED6">
        <w:t xml:space="preserve"> </w:t>
      </w:r>
      <w:r w:rsidRPr="00612ED6">
        <w:rPr>
          <w:rFonts w:eastAsia="SimSun"/>
        </w:rPr>
        <w:t>as fulfilled;</w:t>
      </w:r>
    </w:p>
    <w:p w14:paraId="7C6D8510"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t xml:space="preserve">if the </w:t>
      </w:r>
      <w:r w:rsidRPr="00612ED6">
        <w:rPr>
          <w:rFonts w:eastAsia="SimSun"/>
          <w:i/>
          <w:iCs/>
        </w:rPr>
        <w:t>measId</w:t>
      </w:r>
      <w:r w:rsidRPr="00612ED6">
        <w:rPr>
          <w:rFonts w:eastAsia="SimSun"/>
        </w:rPr>
        <w:t xml:space="preserve"> for this event associated with the </w:t>
      </w:r>
      <w:r w:rsidRPr="00612ED6">
        <w:rPr>
          <w:rFonts w:eastAsia="SimSun"/>
          <w:i/>
          <w:iCs/>
        </w:rPr>
        <w:t>condReconfigurationId</w:t>
      </w:r>
      <w:r w:rsidRPr="00612ED6">
        <w:rPr>
          <w:rFonts w:eastAsia="SimSun"/>
        </w:rPr>
        <w:t xml:space="preserve"> has been modified; or</w:t>
      </w:r>
    </w:p>
    <w:p w14:paraId="1096AF73" w14:textId="77777777" w:rsidR="00F268BA" w:rsidRPr="00696F5D" w:rsidRDefault="00F268BA" w:rsidP="00F268BA">
      <w:pPr>
        <w:ind w:left="1135" w:hanging="284"/>
        <w:rPr>
          <w:ins w:id="423" w:author="RAN2#121bis-e" w:date="2023-04-03T10:36:00Z"/>
          <w:rFonts w:eastAsia="SimSun"/>
        </w:rPr>
      </w:pPr>
      <w:commentRangeStart w:id="424"/>
      <w:ins w:id="425" w:author="RAN2#121bis-e" w:date="2023-04-03T10:36:00Z">
        <w:r w:rsidRPr="00696F5D">
          <w:rPr>
            <w:rFonts w:eastAsia="SimSun"/>
          </w:rPr>
          <w:t>3&gt;</w:t>
        </w:r>
      </w:ins>
      <w:commentRangeEnd w:id="424"/>
      <w:r w:rsidR="004F083D">
        <w:rPr>
          <w:rStyle w:val="CommentReference"/>
        </w:rPr>
        <w:commentReference w:id="424"/>
      </w:r>
      <w:ins w:id="426" w:author="RAN2#121bis-e" w:date="2023-04-03T10:36:00Z">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xml:space="preserve">, and if the </w:t>
        </w:r>
      </w:ins>
      <w:ins w:id="427" w:author="RAN2#121bis-e" w:date="2023-04-03T10:37:00Z">
        <w:r>
          <w:rPr>
            <w:rFonts w:eastAsia="SimSun"/>
          </w:rPr>
          <w:t>leaving</w:t>
        </w:r>
      </w:ins>
      <w:ins w:id="428" w:author="RAN2#121bis-e" w:date="2023-04-03T10:36:00Z">
        <w:r>
          <w:rPr>
            <w:rFonts w:eastAsia="SimSun"/>
          </w:rPr>
          <w:t xml:space="preserve"> condition</w:t>
        </w:r>
      </w:ins>
      <w:ins w:id="429" w:author="RAN2#121bis-e" w:date="2023-04-03T10:40:00Z">
        <w:r>
          <w:rPr>
            <w:rFonts w:eastAsia="SimSun"/>
          </w:rPr>
          <w:t>(</w:t>
        </w:r>
      </w:ins>
      <w:ins w:id="430" w:author="RAN2#121bis-e" w:date="2023-04-03T10:36:00Z">
        <w:r>
          <w:rPr>
            <w:rFonts w:eastAsia="SimSun"/>
          </w:rPr>
          <w:t>s</w:t>
        </w:r>
      </w:ins>
      <w:ins w:id="431" w:author="RAN2#121bis-e" w:date="2023-04-03T10:40:00Z">
        <w:r>
          <w:rPr>
            <w:rFonts w:eastAsia="SimSun"/>
          </w:rPr>
          <w:t>)</w:t>
        </w:r>
      </w:ins>
      <w:ins w:id="432" w:author="RAN2#121bis-e" w:date="2023-04-03T10:36:00Z">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ins>
      <w:ins w:id="433" w:author="RAN2#121bis-e" w:date="2023-04-03T10:40:00Z">
        <w:r>
          <w:rPr>
            <w:rFonts w:eastAsia="SimSun"/>
          </w:rPr>
          <w:t>is</w:t>
        </w:r>
      </w:ins>
      <w:ins w:id="434" w:author="RAN2#121bis-e" w:date="2023-04-03T10:36:00Z">
        <w:r w:rsidRPr="00696F5D">
          <w:rPr>
            <w:rFonts w:eastAsia="SimSun"/>
          </w:rPr>
          <w:t xml:space="preserve"> fulfilled for the applicable cell</w:t>
        </w:r>
        <w:r>
          <w:rPr>
            <w:rFonts w:eastAsia="SimSun"/>
          </w:rPr>
          <w:t>; or</w:t>
        </w:r>
      </w:ins>
    </w:p>
    <w:p w14:paraId="7FD59355" w14:textId="77777777" w:rsidR="00F268BA" w:rsidRDefault="00F268BA" w:rsidP="00F268BA">
      <w:pPr>
        <w:ind w:left="1135" w:hanging="284"/>
        <w:rPr>
          <w:ins w:id="435" w:author="RAN2#121bis-e" w:date="2023-04-03T10:36:00Z"/>
          <w:rFonts w:eastAsia="SimSun"/>
        </w:rPr>
      </w:pPr>
      <w:ins w:id="436" w:author="RAN2#121bis-e" w:date="2023-04-03T10:36: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xml:space="preserve">, and if the </w:t>
        </w:r>
      </w:ins>
      <w:ins w:id="437" w:author="RAN2#121bis-e" w:date="2023-04-03T10:37:00Z">
        <w:r>
          <w:rPr>
            <w:rFonts w:eastAsia="SimSun"/>
          </w:rPr>
          <w:t>leaving</w:t>
        </w:r>
      </w:ins>
      <w:ins w:id="438" w:author="RAN2#121bis-e" w:date="2023-04-03T10:36:00Z">
        <w:r>
          <w:rPr>
            <w:rFonts w:eastAsia="SimSun"/>
          </w:rPr>
          <w:t xml:space="preserve">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3F822BCD" w14:textId="77777777" w:rsidR="00F268BA" w:rsidRPr="00612ED6" w:rsidRDefault="00F268BA" w:rsidP="00F268BA">
      <w:pPr>
        <w:ind w:left="1135" w:hanging="284"/>
      </w:pPr>
      <w:r w:rsidRPr="00612ED6">
        <w:t xml:space="preserve">3&gt; </w:t>
      </w:r>
      <w:ins w:id="439" w:author="RAN2#121bis-e" w:date="2023-04-03T10:36:00Z">
        <w:r w:rsidRPr="00696F5D">
          <w:rPr>
            <w:rFonts w:eastAsia="SimSun"/>
          </w:rPr>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t xml:space="preserve">if the leaving condition(s) applicable for this event associated with the </w:t>
      </w:r>
      <w:r w:rsidRPr="00612ED6">
        <w:rPr>
          <w:i/>
          <w:iCs/>
        </w:rPr>
        <w:t>condReconfigurationId</w:t>
      </w:r>
      <w:r w:rsidRPr="00612ED6">
        <w:t xml:space="preserve">, i.e. the event corresponding with the </w:t>
      </w:r>
      <w:r w:rsidRPr="00612ED6">
        <w:rPr>
          <w:i/>
          <w:iCs/>
        </w:rPr>
        <w:t>condEventId(s)</w:t>
      </w:r>
      <w:r w:rsidRPr="00612ED6">
        <w:t xml:space="preserve"> of the corresponding </w:t>
      </w:r>
      <w:r w:rsidRPr="00612ED6">
        <w:rPr>
          <w:i/>
          <w:iCs/>
        </w:rPr>
        <w:t>condReconfigurationTriggerEUTRA</w:t>
      </w:r>
      <w:r w:rsidRPr="00612ED6">
        <w:t xml:space="preserve"> within </w:t>
      </w:r>
      <w:r w:rsidRPr="00612ED6">
        <w:rPr>
          <w:i/>
          <w:iCs/>
        </w:rPr>
        <w:t>VarConditionalReconfiguration</w:t>
      </w:r>
      <w:r w:rsidRPr="00612ED6">
        <w:t xml:space="preserve">, or the event corresponding with the </w:t>
      </w:r>
      <w:r w:rsidRPr="00612ED6">
        <w:rPr>
          <w:i/>
        </w:rPr>
        <w:t>condEventId</w:t>
      </w:r>
      <w:r w:rsidRPr="00612ED6">
        <w:t xml:space="preserve"> of the corresponding </w:t>
      </w:r>
      <w:r w:rsidRPr="00612ED6">
        <w:rPr>
          <w:i/>
        </w:rPr>
        <w:t>condReconfigurationTriggerNR</w:t>
      </w:r>
      <w:r w:rsidRPr="00612ED6">
        <w:t xml:space="preserve"> within </w:t>
      </w:r>
      <w:r w:rsidRPr="00612ED6">
        <w:rPr>
          <w:i/>
        </w:rPr>
        <w:t>VarConditionalReconfiguration</w:t>
      </w:r>
      <w:r w:rsidRPr="00612ED6">
        <w:t xml:space="preserve">, is fulfilled for the applicable cells for all measurements after layer 3 filtering taken during the corresponding </w:t>
      </w:r>
      <w:r w:rsidRPr="00612ED6">
        <w:rPr>
          <w:i/>
          <w:iCs/>
        </w:rPr>
        <w:t>timeToTrigger</w:t>
      </w:r>
      <w:r w:rsidRPr="00612ED6">
        <w:t xml:space="preserve"> defined for this event within the </w:t>
      </w:r>
      <w:r w:rsidRPr="00612ED6">
        <w:rPr>
          <w:i/>
          <w:iCs/>
        </w:rPr>
        <w:t>VarConditionalReconfiguration</w:t>
      </w:r>
      <w:r w:rsidRPr="00612ED6">
        <w:t>:</w:t>
      </w:r>
    </w:p>
    <w:p w14:paraId="7FD71E20" w14:textId="77777777" w:rsidR="00F268BA" w:rsidRPr="00612ED6" w:rsidRDefault="00F268BA" w:rsidP="00F268BA">
      <w:pPr>
        <w:ind w:left="1418" w:hanging="284"/>
        <w:rPr>
          <w:rFonts w:eastAsia="SimSun"/>
        </w:rPr>
      </w:pPr>
      <w:r w:rsidRPr="00612ED6">
        <w:t>4&gt;</w:t>
      </w:r>
      <w:r w:rsidRPr="00612ED6">
        <w:tab/>
        <w:t xml:space="preserve">consider the event associated to that </w:t>
      </w:r>
      <w:r w:rsidRPr="00612ED6">
        <w:rPr>
          <w:i/>
          <w:iCs/>
        </w:rPr>
        <w:t>measId</w:t>
      </w:r>
      <w:r w:rsidRPr="00612ED6">
        <w:t xml:space="preserve"> to be not fulfilled;</w:t>
      </w:r>
    </w:p>
    <w:p w14:paraId="7AABBCD7" w14:textId="77777777" w:rsidR="006778FD" w:rsidRPr="006778FD" w:rsidRDefault="006778FD" w:rsidP="006778FD">
      <w:pPr>
        <w:ind w:left="851" w:hanging="284"/>
      </w:pPr>
      <w:r w:rsidRPr="006778FD">
        <w:t>2&gt;</w:t>
      </w:r>
      <w:r w:rsidRPr="006778FD">
        <w:tab/>
        <w:t xml:space="preserve">if trigger conditions </w:t>
      </w:r>
      <w:r w:rsidRPr="006778FD">
        <w:rPr>
          <w:rFonts w:eastAsia="SimSun"/>
        </w:rPr>
        <w:t xml:space="preserve">for all associated </w:t>
      </w:r>
      <w:r w:rsidRPr="006778FD">
        <w:rPr>
          <w:rFonts w:eastAsia="SimSun"/>
          <w:i/>
        </w:rPr>
        <w:t>measId</w:t>
      </w:r>
      <w:r w:rsidRPr="006778FD">
        <w:rPr>
          <w:rFonts w:eastAsia="SimSun"/>
        </w:rPr>
        <w:t xml:space="preserve">(s) within </w:t>
      </w:r>
      <w:r w:rsidRPr="006778FD">
        <w:rPr>
          <w:i/>
        </w:rPr>
        <w:t>triggerCondition</w:t>
      </w:r>
      <w:r w:rsidRPr="006778FD">
        <w:t xml:space="preserve"> </w:t>
      </w:r>
      <w:r w:rsidRPr="006778FD">
        <w:rPr>
          <w:rFonts w:eastAsia="SimSun"/>
        </w:rPr>
        <w:t>are fulfilled:</w:t>
      </w:r>
    </w:p>
    <w:p w14:paraId="297870D4"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 xml:space="preserve">consider the target cell candidate within the stored </w:t>
      </w:r>
      <w:r w:rsidRPr="006778FD">
        <w:rPr>
          <w:rFonts w:eastAsia="SimSun"/>
          <w:i/>
          <w:lang w:eastAsia="en-US"/>
        </w:rPr>
        <w:t>condReconfigurationToApply</w:t>
      </w:r>
      <w:r w:rsidRPr="006778FD">
        <w:rPr>
          <w:rFonts w:eastAsia="SimSun"/>
        </w:rPr>
        <w:t xml:space="preserve">, associated to that </w:t>
      </w:r>
      <w:r w:rsidRPr="006778FD">
        <w:rPr>
          <w:rFonts w:eastAsia="SimSun"/>
          <w:i/>
        </w:rPr>
        <w:t>condReconfigurationId</w:t>
      </w:r>
      <w:r w:rsidRPr="006778FD">
        <w:rPr>
          <w:rFonts w:eastAsia="SimSun"/>
        </w:rPr>
        <w:t>, as a triggered cell;</w:t>
      </w:r>
    </w:p>
    <w:p w14:paraId="0C8D3E13"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initiate the conditional reconfiguration execution, as specified in 5.3.5.9.5;</w:t>
      </w:r>
    </w:p>
    <w:p w14:paraId="21931634"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5A45B075"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C77E51"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E8F59D6" w14:textId="77777777" w:rsidR="00003F42" w:rsidRDefault="00003F42" w:rsidP="00A45DEB">
      <w:pPr>
        <w:rPr>
          <w:rFonts w:eastAsiaTheme="minorEastAsia"/>
        </w:rPr>
      </w:pPr>
    </w:p>
    <w:p w14:paraId="1C763EB6" w14:textId="77777777" w:rsidR="00961AAD" w:rsidRPr="00961AAD" w:rsidRDefault="00961AAD" w:rsidP="00961AAD">
      <w:pPr>
        <w:keepNext/>
        <w:keepLines/>
        <w:spacing w:before="120"/>
        <w:ind w:left="1418" w:hanging="1418"/>
        <w:outlineLvl w:val="3"/>
        <w:rPr>
          <w:rFonts w:ascii="Arial" w:hAnsi="Arial"/>
          <w:sz w:val="24"/>
        </w:rPr>
      </w:pPr>
      <w:bookmarkStart w:id="440" w:name="_Toc20486814"/>
      <w:bookmarkStart w:id="441" w:name="_Toc29342106"/>
      <w:bookmarkStart w:id="442" w:name="_Toc29343245"/>
      <w:bookmarkStart w:id="443" w:name="_Toc36566496"/>
      <w:bookmarkStart w:id="444" w:name="_Toc36809910"/>
      <w:bookmarkStart w:id="445" w:name="_Toc36846274"/>
      <w:bookmarkStart w:id="446" w:name="_Toc36938927"/>
      <w:bookmarkStart w:id="447" w:name="_Toc37081907"/>
      <w:bookmarkStart w:id="448" w:name="_Toc46480533"/>
      <w:bookmarkStart w:id="449" w:name="_Toc46481767"/>
      <w:bookmarkStart w:id="450" w:name="_Toc46483001"/>
      <w:bookmarkStart w:id="451" w:name="_Toc139382858"/>
      <w:r w:rsidRPr="00961AAD">
        <w:rPr>
          <w:rFonts w:ascii="Arial" w:hAnsi="Arial"/>
          <w:sz w:val="24"/>
        </w:rPr>
        <w:t>5.3.7.5</w:t>
      </w:r>
      <w:r w:rsidRPr="00961AAD">
        <w:rPr>
          <w:rFonts w:ascii="Arial" w:hAnsi="Arial"/>
          <w:sz w:val="24"/>
        </w:rPr>
        <w:tab/>
        <w:t xml:space="preserve">Reception of the </w:t>
      </w:r>
      <w:r w:rsidRPr="00961AAD">
        <w:rPr>
          <w:rFonts w:ascii="Arial" w:hAnsi="Arial"/>
          <w:i/>
          <w:sz w:val="24"/>
        </w:rPr>
        <w:t>RRCConnectionReestablishment</w:t>
      </w:r>
      <w:r w:rsidRPr="00961AAD">
        <w:rPr>
          <w:rFonts w:ascii="Arial" w:hAnsi="Arial"/>
          <w:sz w:val="24"/>
        </w:rPr>
        <w:t xml:space="preserve"> by the UE</w:t>
      </w:r>
      <w:bookmarkEnd w:id="440"/>
      <w:bookmarkEnd w:id="441"/>
      <w:bookmarkEnd w:id="442"/>
      <w:bookmarkEnd w:id="443"/>
      <w:bookmarkEnd w:id="444"/>
      <w:bookmarkEnd w:id="445"/>
      <w:bookmarkEnd w:id="446"/>
      <w:bookmarkEnd w:id="447"/>
      <w:bookmarkEnd w:id="448"/>
      <w:bookmarkEnd w:id="449"/>
      <w:bookmarkEnd w:id="450"/>
      <w:bookmarkEnd w:id="451"/>
    </w:p>
    <w:p w14:paraId="7F508908"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4FA5EB98" w14:textId="77777777" w:rsidR="00961AAD" w:rsidRPr="00961AAD" w:rsidRDefault="00961AAD" w:rsidP="00961AAD">
      <w:r w:rsidRPr="00961AAD">
        <w:t>The UE shall:</w:t>
      </w:r>
    </w:p>
    <w:p w14:paraId="2B4C1171" w14:textId="77777777" w:rsidR="00961AAD" w:rsidRPr="00961AAD" w:rsidRDefault="00961AAD" w:rsidP="00961AAD">
      <w:pPr>
        <w:ind w:left="568" w:hanging="284"/>
      </w:pPr>
      <w:r w:rsidRPr="00961AAD">
        <w:t>1&gt;</w:t>
      </w:r>
      <w:r w:rsidRPr="00961AAD">
        <w:tab/>
        <w:t>stop timer T301;</w:t>
      </w:r>
    </w:p>
    <w:p w14:paraId="2045F31F" w14:textId="77777777" w:rsidR="00961AAD" w:rsidRPr="00961AAD" w:rsidRDefault="00961AAD" w:rsidP="00961AAD">
      <w:pPr>
        <w:ind w:left="568" w:hanging="284"/>
      </w:pPr>
      <w:r w:rsidRPr="00961AAD">
        <w:t>1&gt;</w:t>
      </w:r>
      <w:r w:rsidRPr="00961AAD">
        <w:tab/>
        <w:t>consider the current cell to be the PCell;</w:t>
      </w:r>
    </w:p>
    <w:p w14:paraId="368CA249" w14:textId="77777777" w:rsidR="00961AAD" w:rsidRPr="00961AAD" w:rsidRDefault="00961AAD" w:rsidP="00961AAD">
      <w:pPr>
        <w:ind w:left="568" w:hanging="284"/>
      </w:pPr>
      <w:r w:rsidRPr="00961AAD">
        <w:t>1&gt;</w:t>
      </w:r>
      <w:r w:rsidRPr="00961AAD">
        <w:tab/>
        <w:t>except for a NB-IoT UE for which AS security has not been activated:</w:t>
      </w:r>
    </w:p>
    <w:p w14:paraId="4C3AA2EF" w14:textId="77777777" w:rsidR="00961AAD" w:rsidRPr="00961AAD" w:rsidRDefault="00961AAD" w:rsidP="00961AAD">
      <w:pPr>
        <w:ind w:left="851" w:hanging="284"/>
      </w:pPr>
      <w:r w:rsidRPr="00961AAD">
        <w:t>2&gt;</w:t>
      </w:r>
      <w:r w:rsidRPr="00961AAD">
        <w:tab/>
        <w:t>if SRB1 was configured with NR PDCP and the UE is connected to EPC:</w:t>
      </w:r>
    </w:p>
    <w:p w14:paraId="0089918E"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8A1A930"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2CE45D8C" w14:textId="77777777" w:rsidR="00961AAD" w:rsidRPr="00961AAD" w:rsidRDefault="00961AAD" w:rsidP="00961AAD">
      <w:pPr>
        <w:ind w:left="851" w:hanging="284"/>
      </w:pPr>
      <w:r w:rsidRPr="00961AAD">
        <w:lastRenderedPageBreak/>
        <w:t>2&gt;</w:t>
      </w:r>
      <w:r w:rsidRPr="00961AAD">
        <w:tab/>
        <w:t>else:</w:t>
      </w:r>
    </w:p>
    <w:p w14:paraId="4FE59142" w14:textId="77777777" w:rsidR="00961AAD" w:rsidRPr="00961AAD" w:rsidRDefault="00961AAD" w:rsidP="00961AAD">
      <w:pPr>
        <w:ind w:left="1135" w:hanging="284"/>
      </w:pPr>
      <w:r w:rsidRPr="00961AAD">
        <w:t>3&gt;</w:t>
      </w:r>
      <w:r w:rsidRPr="00961AAD">
        <w:tab/>
        <w:t>for SRB1, re-establish the PDCP entity;</w:t>
      </w:r>
    </w:p>
    <w:p w14:paraId="3502832B" w14:textId="77777777" w:rsidR="00961AAD" w:rsidRPr="00961AAD" w:rsidRDefault="00961AAD" w:rsidP="00961AAD">
      <w:pPr>
        <w:ind w:left="851" w:hanging="284"/>
        <w:rPr>
          <w:lang w:eastAsia="ko-KR"/>
        </w:rPr>
      </w:pPr>
      <w:r w:rsidRPr="00961AAD">
        <w:t>2&gt;</w:t>
      </w:r>
      <w:r w:rsidRPr="00961AAD">
        <w:tab/>
        <w:t>re-establish RLC for SRB1;</w:t>
      </w:r>
    </w:p>
    <w:p w14:paraId="3C6EDB91"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03EA2671" w14:textId="77777777" w:rsidR="00961AAD" w:rsidRPr="00961AAD" w:rsidRDefault="00961AAD" w:rsidP="00961AAD">
      <w:pPr>
        <w:ind w:left="851" w:hanging="284"/>
      </w:pPr>
      <w:r w:rsidRPr="00961AAD">
        <w:t>2&gt;</w:t>
      </w:r>
      <w:r w:rsidRPr="00961AAD">
        <w:tab/>
        <w:t>resume SRB1;</w:t>
      </w:r>
    </w:p>
    <w:p w14:paraId="48D16B95"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r w:rsidRPr="00961AAD">
        <w:rPr>
          <w:i/>
        </w:rPr>
        <w:t>RRCConnectionReestablishmentComplete</w:t>
      </w:r>
      <w:r w:rsidRPr="00961AAD">
        <w:t xml:space="preserve"> message.</w:t>
      </w:r>
    </w:p>
    <w:p w14:paraId="25190541" w14:textId="77777777" w:rsidR="00961AAD" w:rsidRPr="00961AAD" w:rsidRDefault="00961AAD" w:rsidP="00961AAD">
      <w:pPr>
        <w:ind w:left="851" w:hanging="284"/>
      </w:pPr>
      <w:r w:rsidRPr="00961AAD">
        <w:t>2&gt;</w:t>
      </w:r>
      <w:r w:rsidRPr="00961AAD">
        <w:tab/>
        <w:t>if UE is connected to EPC, update the K</w:t>
      </w:r>
      <w:r w:rsidRPr="00961AAD">
        <w:rPr>
          <w:vertAlign w:val="subscript"/>
        </w:rPr>
        <w:t>eNB</w:t>
      </w:r>
      <w:r w:rsidRPr="00961AAD">
        <w:t xml:space="preserve"> key based on the K</w:t>
      </w:r>
      <w:r w:rsidRPr="00961AAD">
        <w:rPr>
          <w:vertAlign w:val="subscript"/>
        </w:rPr>
        <w:t>ASME</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401 [32];</w:t>
      </w:r>
    </w:p>
    <w:p w14:paraId="4BEB4516" w14:textId="77777777" w:rsidR="00961AAD" w:rsidRPr="00961AAD" w:rsidRDefault="00961AAD" w:rsidP="00961AAD">
      <w:pPr>
        <w:ind w:left="851" w:hanging="284"/>
      </w:pPr>
      <w:r w:rsidRPr="00961AAD">
        <w:t>2&gt;</w:t>
      </w:r>
      <w:r w:rsidRPr="00961AAD">
        <w:tab/>
        <w:t>else if UE is connected to 5GC, update the K</w:t>
      </w:r>
      <w:r w:rsidRPr="00961AAD">
        <w:rPr>
          <w:vertAlign w:val="subscript"/>
        </w:rPr>
        <w:t>eNB</w:t>
      </w:r>
      <w:r w:rsidRPr="00961AAD">
        <w:t xml:space="preserve"> key based on the K</w:t>
      </w:r>
      <w:r w:rsidRPr="00961AAD">
        <w:rPr>
          <w:vertAlign w:val="subscript"/>
        </w:rPr>
        <w:t>AMF</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501 [86];</w:t>
      </w:r>
    </w:p>
    <w:p w14:paraId="1BC638DB" w14:textId="77777777" w:rsidR="00961AAD" w:rsidRPr="00961AAD" w:rsidRDefault="00961AAD" w:rsidP="00961AAD">
      <w:pPr>
        <w:ind w:left="851" w:hanging="284"/>
      </w:pPr>
      <w:r w:rsidRPr="00961AAD">
        <w:t>2&gt;</w:t>
      </w:r>
      <w:r w:rsidRPr="00961AAD">
        <w:tab/>
        <w:t xml:space="preserve">store the </w:t>
      </w:r>
      <w:r w:rsidRPr="00961AAD">
        <w:rPr>
          <w:i/>
          <w:iCs/>
        </w:rPr>
        <w:t>nextHopChainingCount</w:t>
      </w:r>
      <w:r w:rsidRPr="00961AAD">
        <w:t xml:space="preserve"> value;</w:t>
      </w:r>
    </w:p>
    <w:p w14:paraId="1E7FF790" w14:textId="77777777" w:rsidR="00961AAD" w:rsidRPr="00961AAD" w:rsidRDefault="00961AAD" w:rsidP="00961AAD">
      <w:pPr>
        <w:ind w:left="851" w:hanging="284"/>
      </w:pPr>
      <w:r w:rsidRPr="00961AAD">
        <w:t>2&gt;</w:t>
      </w:r>
      <w:r w:rsidRPr="00961AAD">
        <w:tab/>
        <w:t>derive the K</w:t>
      </w:r>
      <w:r w:rsidRPr="00961AAD">
        <w:rPr>
          <w:vertAlign w:val="subscript"/>
        </w:rPr>
        <w:t>RRCint</w:t>
      </w:r>
      <w:r w:rsidRPr="00961AAD">
        <w:t xml:space="preserve"> key associated with the previously configured integrity algorithm, as specified in TS 33.401 [32];</w:t>
      </w:r>
    </w:p>
    <w:p w14:paraId="2E490629" w14:textId="77777777" w:rsidR="00961AAD" w:rsidRPr="00961AAD" w:rsidRDefault="00961AAD" w:rsidP="00961AAD">
      <w:pPr>
        <w:ind w:left="851" w:hanging="284"/>
      </w:pPr>
      <w:r w:rsidRPr="00961AAD">
        <w:t>2&gt;</w:t>
      </w:r>
      <w:r w:rsidRPr="00961AAD">
        <w:tab/>
        <w:t>derive the K</w:t>
      </w:r>
      <w:r w:rsidRPr="00961AAD">
        <w:rPr>
          <w:vertAlign w:val="subscript"/>
        </w:rPr>
        <w:t>RRCenc</w:t>
      </w:r>
      <w:r w:rsidRPr="00961AAD">
        <w:t xml:space="preserve"> key </w:t>
      </w:r>
      <w:r w:rsidRPr="00961AAD">
        <w:rPr>
          <w:lang w:eastAsia="zh-CN"/>
        </w:rPr>
        <w:t xml:space="preserve">and the </w:t>
      </w:r>
      <w:r w:rsidRPr="00961AAD">
        <w:t>K</w:t>
      </w:r>
      <w:r w:rsidRPr="00961AAD">
        <w:rPr>
          <w:vertAlign w:val="subscript"/>
        </w:rPr>
        <w:t>UPenc</w:t>
      </w:r>
      <w:r w:rsidRPr="00961AAD">
        <w:rPr>
          <w:lang w:eastAsia="zh-CN"/>
        </w:rPr>
        <w:t xml:space="preserve"> key</w:t>
      </w:r>
      <w:r w:rsidRPr="00961AAD">
        <w:t xml:space="preserve"> associated with the previously configured ciphering algorithm, as specified in TS 33.401 [32];</w:t>
      </w:r>
    </w:p>
    <w:p w14:paraId="427E2B3C" w14:textId="77777777" w:rsidR="00961AAD" w:rsidRPr="00961AAD" w:rsidRDefault="00961AAD" w:rsidP="00961AAD">
      <w:pPr>
        <w:ind w:left="851" w:hanging="284"/>
      </w:pPr>
      <w:r w:rsidRPr="00961AAD">
        <w:t>2&gt;</w:t>
      </w:r>
      <w:r w:rsidRPr="00961AAD">
        <w:tab/>
        <w:t>if connected as an RN; or</w:t>
      </w:r>
    </w:p>
    <w:p w14:paraId="7D4D7C8D" w14:textId="77777777" w:rsidR="00961AAD" w:rsidRPr="00961AAD" w:rsidRDefault="00961AAD" w:rsidP="00961AAD">
      <w:pPr>
        <w:ind w:left="851" w:hanging="284"/>
      </w:pPr>
      <w:r w:rsidRPr="00961AAD">
        <w:t>2&gt;</w:t>
      </w:r>
      <w:r w:rsidRPr="00961AAD">
        <w:tab/>
        <w:t>if capable of user plane integrity protection:</w:t>
      </w:r>
    </w:p>
    <w:p w14:paraId="20B032AC" w14:textId="77777777" w:rsidR="00961AAD" w:rsidRPr="00961AAD" w:rsidRDefault="00961AAD" w:rsidP="00961AAD">
      <w:pPr>
        <w:ind w:left="1135" w:hanging="284"/>
      </w:pPr>
      <w:r w:rsidRPr="00961AAD">
        <w:t>3&gt;</w:t>
      </w:r>
      <w:r w:rsidRPr="00961AAD">
        <w:tab/>
        <w:t>derive the K</w:t>
      </w:r>
      <w:r w:rsidRPr="00961AAD">
        <w:rPr>
          <w:vertAlign w:val="subscript"/>
        </w:rPr>
        <w:t>UPint</w:t>
      </w:r>
      <w:r w:rsidRPr="00961AAD">
        <w:t xml:space="preserve"> key associated with the previously configured integrity algorithm, as specified in TS 33.401 [32];</w:t>
      </w:r>
    </w:p>
    <w:p w14:paraId="2294B74B" w14:textId="77777777" w:rsidR="00961AAD" w:rsidRPr="00961AAD" w:rsidRDefault="00961AAD" w:rsidP="00961AAD">
      <w:pPr>
        <w:ind w:left="851" w:hanging="284"/>
      </w:pPr>
      <w:r w:rsidRPr="00961AAD">
        <w:t>2&gt;</w:t>
      </w:r>
      <w:r w:rsidRPr="00961AAD">
        <w:tab/>
        <w:t xml:space="preserve">configure lower layers to activate integrity protection using the previously configured algorithm </w:t>
      </w:r>
      <w:bookmarkStart w:id="452" w:name="OLE_LINK46"/>
      <w:bookmarkStart w:id="453" w:name="OLE_LINK47"/>
      <w:r w:rsidRPr="00961AAD">
        <w:t>and the K</w:t>
      </w:r>
      <w:r w:rsidRPr="00961AAD">
        <w:rPr>
          <w:vertAlign w:val="subscript"/>
        </w:rPr>
        <w:t>RRCint</w:t>
      </w:r>
      <w:r w:rsidRPr="00961AAD">
        <w:t xml:space="preserve"> key immediately</w:t>
      </w:r>
      <w:bookmarkEnd w:id="452"/>
      <w:bookmarkEnd w:id="453"/>
      <w:r w:rsidRPr="00961AAD">
        <w:t xml:space="preserve">, i.e., integrity protection shall be applied to all subsequent messages received and sent by the UE, </w:t>
      </w:r>
      <w:bookmarkStart w:id="454" w:name="OLE_LINK40"/>
      <w:bookmarkStart w:id="455" w:name="OLE_LINK41"/>
      <w:r w:rsidRPr="00961AAD">
        <w:t>including the message used to indicate the successful completion of the procedure</w:t>
      </w:r>
      <w:bookmarkEnd w:id="454"/>
      <w:bookmarkEnd w:id="455"/>
      <w:r w:rsidRPr="00961AAD">
        <w:t>;</w:t>
      </w:r>
    </w:p>
    <w:p w14:paraId="3E4884AC" w14:textId="77777777" w:rsidR="00961AAD" w:rsidRPr="00961AAD" w:rsidRDefault="00961AAD" w:rsidP="00961AAD">
      <w:pPr>
        <w:ind w:left="851" w:hanging="284"/>
      </w:pPr>
      <w:r w:rsidRPr="00961AAD">
        <w:t>2&gt;</w:t>
      </w:r>
      <w:r w:rsidRPr="00961AAD">
        <w:tab/>
        <w:t>if connected as an RN:</w:t>
      </w:r>
    </w:p>
    <w:p w14:paraId="7F169ECF" w14:textId="77777777" w:rsidR="00961AAD" w:rsidRPr="00961AAD" w:rsidRDefault="00961AAD" w:rsidP="00961AAD">
      <w:pPr>
        <w:ind w:left="1135" w:hanging="284"/>
      </w:pPr>
      <w:r w:rsidRPr="00961AAD">
        <w:t>3&gt;</w:t>
      </w:r>
      <w:r w:rsidRPr="00961AAD">
        <w:tab/>
        <w:t>configure lower layers to apply integrity protection using the previously configured algorithm and the K</w:t>
      </w:r>
      <w:r w:rsidRPr="00961AAD">
        <w:rPr>
          <w:vertAlign w:val="subscript"/>
        </w:rPr>
        <w:t>UPint</w:t>
      </w:r>
      <w:r w:rsidRPr="00961AAD">
        <w:t xml:space="preserve"> key, for subsequently resumed or subsequently established DRBs that are configured to apply integrity protection, if any;</w:t>
      </w:r>
    </w:p>
    <w:p w14:paraId="21D773B9"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r w:rsidRPr="00961AAD">
        <w:t>K</w:t>
      </w:r>
      <w:r w:rsidRPr="00961AAD">
        <w:rPr>
          <w:vertAlign w:val="subscript"/>
        </w:rPr>
        <w:t>RRCenc</w:t>
      </w:r>
      <w:r w:rsidRPr="00961AAD">
        <w:t xml:space="preserve"> key</w:t>
      </w:r>
      <w:r w:rsidRPr="00961AAD">
        <w:rPr>
          <w:lang w:eastAsia="zh-CN"/>
        </w:rPr>
        <w:t xml:space="preserve"> and the </w:t>
      </w:r>
      <w:r w:rsidRPr="00961AAD">
        <w:t>K</w:t>
      </w:r>
      <w:r w:rsidRPr="00961AAD">
        <w:rPr>
          <w:vertAlign w:val="subscript"/>
        </w:rPr>
        <w:t>UPenc</w:t>
      </w:r>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617F31E2" w14:textId="77777777" w:rsidR="00961AAD" w:rsidRPr="00961AAD" w:rsidRDefault="00961AAD" w:rsidP="00961AAD">
      <w:pPr>
        <w:ind w:left="851" w:hanging="284"/>
      </w:pPr>
      <w:r w:rsidRPr="00961AAD">
        <w:t>2&gt;</w:t>
      </w:r>
      <w:r w:rsidRPr="00961AAD">
        <w:tab/>
        <w:t>if the UE is not a NB-IoT UE:</w:t>
      </w:r>
    </w:p>
    <w:p w14:paraId="67A99559" w14:textId="77777777" w:rsidR="00961AAD" w:rsidRPr="00961AAD" w:rsidRDefault="00961AAD" w:rsidP="00961AAD">
      <w:pPr>
        <w:ind w:left="1135" w:hanging="284"/>
      </w:pPr>
      <w:r w:rsidRPr="00961AAD">
        <w:t>3&gt;</w:t>
      </w:r>
      <w:r w:rsidRPr="00961AAD">
        <w:tab/>
        <w:t xml:space="preserve">set the content of </w:t>
      </w:r>
      <w:r w:rsidRPr="00961AAD">
        <w:rPr>
          <w:i/>
        </w:rPr>
        <w:t>RRCConnectionReestablishmentComplete</w:t>
      </w:r>
      <w:r w:rsidRPr="00961AAD">
        <w:t xml:space="preserve"> message as follows:</w:t>
      </w:r>
    </w:p>
    <w:p w14:paraId="6FD366E6"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r w:rsidRPr="00961AAD">
        <w:rPr>
          <w:i/>
        </w:rPr>
        <w:t>VarRLF-Report</w:t>
      </w:r>
      <w:r w:rsidRPr="00961AAD">
        <w:t xml:space="preserve"> and if the RPLMN is included in</w:t>
      </w:r>
      <w:r w:rsidRPr="00961AAD">
        <w:rPr>
          <w:i/>
        </w:rPr>
        <w:t xml:space="preserve"> plmn-IdentityList </w:t>
      </w:r>
      <w:r w:rsidRPr="00961AAD">
        <w:t xml:space="preserve">stored in </w:t>
      </w:r>
      <w:r w:rsidRPr="00961AAD">
        <w:rPr>
          <w:i/>
        </w:rPr>
        <w:t>VarRLF-Report</w:t>
      </w:r>
      <w:r w:rsidRPr="00961AAD">
        <w:t>:</w:t>
      </w:r>
    </w:p>
    <w:p w14:paraId="1C1F7127"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7D44B8B6"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plmn-IdentityList </w:t>
      </w:r>
      <w:r w:rsidRPr="00961AAD">
        <w:t xml:space="preserve">stored in </w:t>
      </w:r>
      <w:r w:rsidRPr="00961AAD">
        <w:rPr>
          <w:i/>
        </w:rPr>
        <w:t>VarLogMeasReport</w:t>
      </w:r>
      <w:r w:rsidRPr="00961AAD">
        <w:t xml:space="preserve"> and if T330 is not running:</w:t>
      </w:r>
    </w:p>
    <w:p w14:paraId="506F0C43" w14:textId="77777777" w:rsidR="00961AAD" w:rsidRPr="00961AAD" w:rsidRDefault="00961AAD" w:rsidP="00961AAD">
      <w:pPr>
        <w:ind w:left="1702" w:hanging="284"/>
      </w:pPr>
      <w:r w:rsidRPr="00961AAD">
        <w:t>5&gt;</w:t>
      </w:r>
      <w:r w:rsidRPr="00961AAD">
        <w:tab/>
        <w:t xml:space="preserve">include </w:t>
      </w:r>
      <w:r w:rsidRPr="00961AAD">
        <w:rPr>
          <w:i/>
          <w:iCs/>
        </w:rPr>
        <w:t>logMeasAvailableMBSFN</w:t>
      </w:r>
      <w:r w:rsidRPr="00961AAD">
        <w:t>;</w:t>
      </w:r>
    </w:p>
    <w:p w14:paraId="4F3640C7"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r w:rsidRPr="00961AAD">
        <w:rPr>
          <w:i/>
          <w:iCs/>
        </w:rPr>
        <w:t>plmn-IdentityList</w:t>
      </w:r>
      <w:r w:rsidRPr="00961AAD">
        <w:rPr>
          <w:lang w:eastAsia="zh-CN"/>
        </w:rPr>
        <w:t xml:space="preserve"> stored in </w:t>
      </w:r>
      <w:r w:rsidRPr="00961AAD">
        <w:rPr>
          <w:i/>
          <w:iCs/>
          <w:lang w:eastAsia="zh-CN"/>
        </w:rPr>
        <w:t>VarLogMeasReport</w:t>
      </w:r>
      <w:r w:rsidRPr="00961AAD">
        <w:t>:</w:t>
      </w:r>
    </w:p>
    <w:p w14:paraId="6F5FF558" w14:textId="77777777" w:rsidR="00961AAD" w:rsidRPr="00961AAD" w:rsidRDefault="00961AAD" w:rsidP="00961AAD">
      <w:pPr>
        <w:ind w:left="1702" w:hanging="284"/>
      </w:pPr>
      <w:r w:rsidRPr="00961AAD">
        <w:lastRenderedPageBreak/>
        <w:t>5&gt;</w:t>
      </w:r>
      <w:r w:rsidRPr="00961AAD">
        <w:tab/>
        <w:t xml:space="preserve">include the </w:t>
      </w:r>
      <w:r w:rsidRPr="00961AAD">
        <w:rPr>
          <w:i/>
          <w:iCs/>
        </w:rPr>
        <w:t>logMeas</w:t>
      </w:r>
      <w:r w:rsidRPr="00961AAD">
        <w:rPr>
          <w:rFonts w:eastAsia="SimSun"/>
          <w:i/>
          <w:lang w:eastAsia="zh-CN"/>
        </w:rPr>
        <w:t>Available</w:t>
      </w:r>
      <w:r w:rsidRPr="00961AAD">
        <w:rPr>
          <w:lang w:eastAsia="zh-CN"/>
        </w:rPr>
        <w:t>;</w:t>
      </w:r>
    </w:p>
    <w:p w14:paraId="4F54361E"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6CACEE31"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BT</w:t>
      </w:r>
      <w:r w:rsidRPr="00961AAD">
        <w:rPr>
          <w:rFonts w:eastAsia="MS Mincho"/>
          <w:lang w:eastAsia="zh-CN"/>
        </w:rPr>
        <w:t>;</w:t>
      </w:r>
    </w:p>
    <w:p w14:paraId="413AD113"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0873A8BD"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WLAN</w:t>
      </w:r>
      <w:r w:rsidRPr="00961AAD">
        <w:rPr>
          <w:rFonts w:eastAsia="MS Mincho"/>
          <w:lang w:eastAsia="zh-CN"/>
        </w:rPr>
        <w:t>;</w:t>
      </w:r>
    </w:p>
    <w:p w14:paraId="581CFE2D" w14:textId="77777777" w:rsidR="00961AAD" w:rsidRPr="00961AAD" w:rsidRDefault="00961AAD" w:rsidP="00961AAD">
      <w:pPr>
        <w:ind w:left="1418" w:hanging="284"/>
      </w:pPr>
      <w:r w:rsidRPr="00961AAD">
        <w:t>4&gt;</w:t>
      </w:r>
      <w:r w:rsidRPr="00961AAD">
        <w:tab/>
        <w:t xml:space="preserve">if the UE has connection establishment failure information available in </w:t>
      </w:r>
      <w:r w:rsidRPr="00961AAD">
        <w:rPr>
          <w:i/>
        </w:rPr>
        <w:t>VarConnEstFailReport</w:t>
      </w:r>
      <w:r w:rsidRPr="00961AAD">
        <w:t xml:space="preserve"> and if the RPLMN is equal to </w:t>
      </w:r>
      <w:r w:rsidRPr="00961AAD">
        <w:rPr>
          <w:i/>
          <w:iCs/>
        </w:rPr>
        <w:t>plmn-Identity</w:t>
      </w:r>
      <w:r w:rsidRPr="00961AAD">
        <w:rPr>
          <w:lang w:eastAsia="zh-CN"/>
        </w:rPr>
        <w:t xml:space="preserve"> stored in </w:t>
      </w:r>
      <w:r w:rsidRPr="00961AAD">
        <w:rPr>
          <w:i/>
          <w:iCs/>
          <w:lang w:eastAsia="zh-CN"/>
        </w:rPr>
        <w:t>VarConnEstFailReport</w:t>
      </w:r>
      <w:r w:rsidRPr="00961AAD">
        <w:t>:</w:t>
      </w:r>
    </w:p>
    <w:p w14:paraId="6B4FE1EE" w14:textId="77777777" w:rsidR="00961AAD" w:rsidRPr="00961AAD" w:rsidRDefault="00961AAD" w:rsidP="00961AAD">
      <w:pPr>
        <w:ind w:left="1702" w:hanging="284"/>
      </w:pPr>
      <w:r w:rsidRPr="00961AAD">
        <w:t>5&gt;</w:t>
      </w:r>
      <w:r w:rsidRPr="00961AAD">
        <w:tab/>
        <w:t xml:space="preserve">include the </w:t>
      </w:r>
      <w:r w:rsidRPr="00961AAD">
        <w:rPr>
          <w:i/>
          <w:iCs/>
        </w:rPr>
        <w:t>connEstFailInfoAvailable</w:t>
      </w:r>
      <w:r w:rsidRPr="00961AAD">
        <w:rPr>
          <w:lang w:eastAsia="zh-CN"/>
        </w:rPr>
        <w:t>;</w:t>
      </w:r>
    </w:p>
    <w:p w14:paraId="729B62A4"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4E241F18" w14:textId="77777777" w:rsidR="00961AAD" w:rsidRPr="00961AAD" w:rsidRDefault="00961AAD" w:rsidP="00961AAD">
      <w:pPr>
        <w:ind w:left="1702" w:hanging="284"/>
      </w:pPr>
      <w:r w:rsidRPr="00961AAD">
        <w:t>5&gt;</w:t>
      </w:r>
      <w:r w:rsidRPr="00961AAD">
        <w:tab/>
        <w:t xml:space="preserve">include </w:t>
      </w:r>
      <w:r w:rsidRPr="00961AAD">
        <w:rPr>
          <w:i/>
          <w:iCs/>
        </w:rPr>
        <w:t>flightPathInfoAvailable</w:t>
      </w:r>
      <w:r w:rsidRPr="00961AAD">
        <w:t>;</w:t>
      </w:r>
    </w:p>
    <w:p w14:paraId="5AC9BCC0" w14:textId="77777777" w:rsidR="00961AAD" w:rsidRPr="00961AAD" w:rsidRDefault="00961AAD" w:rsidP="00961AAD">
      <w:pPr>
        <w:ind w:left="1135" w:hanging="284"/>
      </w:pPr>
      <w:r w:rsidRPr="00961AAD">
        <w:t>3&gt;</w:t>
      </w:r>
      <w:r w:rsidRPr="00961AAD">
        <w:tab/>
        <w:t>perform the measurement related actions as specified in 5.5.6.1;</w:t>
      </w:r>
    </w:p>
    <w:p w14:paraId="085AF436" w14:textId="77777777" w:rsidR="00961AAD" w:rsidRPr="00961AAD" w:rsidRDefault="00961AAD" w:rsidP="00961AAD">
      <w:pPr>
        <w:ind w:left="1135" w:hanging="284"/>
      </w:pPr>
      <w:r w:rsidRPr="00961AAD">
        <w:t>3&gt;</w:t>
      </w:r>
      <w:r w:rsidRPr="00961AAD">
        <w:tab/>
        <w:t>perform the measurement identity autonomous removal as specified in 5.5.2.2a;</w:t>
      </w:r>
    </w:p>
    <w:p w14:paraId="245762A8" w14:textId="77777777" w:rsidR="00961AAD" w:rsidRPr="00961AAD" w:rsidRDefault="00961AAD" w:rsidP="00961AAD">
      <w:pPr>
        <w:ind w:left="851" w:hanging="284"/>
      </w:pPr>
      <w:r w:rsidRPr="00961AAD">
        <w:t>2&gt;</w:t>
      </w:r>
      <w:r w:rsidRPr="00961AAD">
        <w:tab/>
        <w:t>else:</w:t>
      </w:r>
    </w:p>
    <w:p w14:paraId="477092DC" w14:textId="77777777" w:rsidR="00961AAD" w:rsidRPr="00961AAD" w:rsidRDefault="00961AAD" w:rsidP="00961AAD">
      <w:pPr>
        <w:ind w:left="1135" w:hanging="284"/>
      </w:pPr>
      <w:r w:rsidRPr="00961AAD">
        <w:t>3&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44BED4DE" w14:textId="77777777" w:rsidR="00961AAD" w:rsidRPr="00961AAD" w:rsidRDefault="00961AAD" w:rsidP="00961AAD">
      <w:pPr>
        <w:ind w:left="1418" w:hanging="284"/>
      </w:pPr>
      <w:r w:rsidRPr="00961AAD">
        <w:t>4&gt;</w:t>
      </w:r>
      <w:r w:rsidRPr="00961AAD">
        <w:tab/>
        <w:t xml:space="preserve">set the </w:t>
      </w:r>
      <w:r w:rsidRPr="00961AAD">
        <w:rPr>
          <w:i/>
        </w:rPr>
        <w:t>measResultServCell</w:t>
      </w:r>
      <w:r w:rsidRPr="00961AAD">
        <w:t xml:space="preserve"> to include the measurements of the serving cell;</w:t>
      </w:r>
    </w:p>
    <w:p w14:paraId="67F92568" w14:textId="77777777" w:rsidR="00961AAD" w:rsidRPr="00961AAD" w:rsidRDefault="00961AAD" w:rsidP="00961AAD">
      <w:pPr>
        <w:keepLines/>
        <w:ind w:left="1135" w:hanging="851"/>
      </w:pPr>
      <w:r w:rsidRPr="00961AAD">
        <w:t>NOTE 2a:</w:t>
      </w:r>
      <w:r w:rsidRPr="00961AAD">
        <w:tab/>
        <w:t>The UE includes the latest results of the serving cell measurements as used for cell selection/ reselection evaluation, which are performed in accordance with the performance requirements as specified in TS 36.133 [16].</w:t>
      </w:r>
    </w:p>
    <w:p w14:paraId="5C1D0209" w14:textId="77777777" w:rsidR="00961AAD" w:rsidRPr="00961AAD" w:rsidRDefault="00961AAD" w:rsidP="00961AAD">
      <w:pPr>
        <w:ind w:left="1135" w:hanging="284"/>
      </w:pPr>
      <w:r w:rsidRPr="00961AAD">
        <w:t>3&gt;</w:t>
      </w:r>
      <w:r w:rsidRPr="00961AAD">
        <w:tab/>
        <w:t>if the UE is connected to EPC:</w:t>
      </w:r>
    </w:p>
    <w:p w14:paraId="5FE40BC1" w14:textId="77777777" w:rsidR="00961AAD" w:rsidRPr="00961AAD" w:rsidRDefault="00961AAD" w:rsidP="00961AAD">
      <w:pPr>
        <w:ind w:left="1418" w:hanging="284"/>
      </w:pPr>
      <w:r w:rsidRPr="00961AAD">
        <w:t>4&gt;</w:t>
      </w:r>
      <w:r w:rsidRPr="00961AAD">
        <w:tab/>
        <w:t xml:space="preserve">if the UE has radio link failure information available in </w:t>
      </w:r>
      <w:r w:rsidRPr="00961AAD">
        <w:rPr>
          <w:i/>
        </w:rPr>
        <w:t xml:space="preserve">VarRLF-Report-NB </w:t>
      </w:r>
      <w:r w:rsidRPr="00961AAD">
        <w:t>and if the RPLMN is included in</w:t>
      </w:r>
      <w:r w:rsidRPr="00961AAD">
        <w:rPr>
          <w:i/>
        </w:rPr>
        <w:t xml:space="preserve"> plmn-IdentityList</w:t>
      </w:r>
      <w:r w:rsidRPr="00961AAD">
        <w:t xml:space="preserve"> stored in </w:t>
      </w:r>
      <w:r w:rsidRPr="00961AAD">
        <w:rPr>
          <w:i/>
        </w:rPr>
        <w:t>VarRLF-Report-NB</w:t>
      </w:r>
      <w:r w:rsidRPr="00961AAD">
        <w:t>:</w:t>
      </w:r>
    </w:p>
    <w:p w14:paraId="4AA3C7F3"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083A9125" w14:textId="77777777" w:rsidR="00961AAD" w:rsidRPr="00961AAD" w:rsidRDefault="00961AAD" w:rsidP="00961AAD">
      <w:pPr>
        <w:ind w:left="1418" w:hanging="284"/>
      </w:pPr>
      <w:r w:rsidRPr="00961AAD">
        <w:t>4&gt;</w:t>
      </w:r>
      <w:r w:rsidRPr="00961AAD">
        <w:tab/>
        <w:t xml:space="preserve">if the UE has ANR measurements information available in </w:t>
      </w:r>
      <w:r w:rsidRPr="00961AAD">
        <w:rPr>
          <w:i/>
        </w:rPr>
        <w:t>VarANR-MeasurementReport-NB</w:t>
      </w:r>
      <w:r w:rsidRPr="00961AAD">
        <w:t xml:space="preserve"> and if the RPLMN is included in</w:t>
      </w:r>
      <w:r w:rsidRPr="00961AAD">
        <w:rPr>
          <w:i/>
        </w:rPr>
        <w:t xml:space="preserve"> plmn-IdentityList</w:t>
      </w:r>
      <w:r w:rsidRPr="00961AAD">
        <w:t xml:space="preserve"> stored in </w:t>
      </w:r>
      <w:r w:rsidRPr="00961AAD">
        <w:rPr>
          <w:i/>
        </w:rPr>
        <w:t>VarANR-MeasurementReport-NB</w:t>
      </w:r>
      <w:r w:rsidRPr="00961AAD">
        <w:t>:</w:t>
      </w:r>
    </w:p>
    <w:p w14:paraId="49DEE014" w14:textId="77777777" w:rsidR="00961AAD" w:rsidRPr="00961AAD" w:rsidRDefault="00961AAD" w:rsidP="00961AAD">
      <w:pPr>
        <w:ind w:left="1702" w:hanging="284"/>
      </w:pPr>
      <w:r w:rsidRPr="00961AAD">
        <w:t>5&gt;</w:t>
      </w:r>
      <w:r w:rsidRPr="00961AAD">
        <w:tab/>
        <w:t xml:space="preserve">include the </w:t>
      </w:r>
      <w:r w:rsidRPr="00961AAD">
        <w:rPr>
          <w:i/>
        </w:rPr>
        <w:t>anr-InfoAvailable</w:t>
      </w:r>
      <w:r w:rsidRPr="00961AAD">
        <w:t>;</w:t>
      </w:r>
    </w:p>
    <w:p w14:paraId="06473C7B" w14:textId="77777777" w:rsidR="0030654E" w:rsidRPr="00184ACD" w:rsidRDefault="0030654E" w:rsidP="0030654E">
      <w:pPr>
        <w:ind w:left="851" w:hanging="284"/>
      </w:pPr>
      <w:r w:rsidRPr="00184ACD">
        <w:t>2&gt;</w:t>
      </w:r>
      <w:r w:rsidRPr="00184ACD">
        <w:tab/>
        <w:t>if the UE is connected to NTN:</w:t>
      </w:r>
    </w:p>
    <w:p w14:paraId="75E7ECA8" w14:textId="77777777" w:rsidR="0030654E" w:rsidRDefault="0030654E" w:rsidP="0030654E">
      <w:pPr>
        <w:ind w:left="1135" w:hanging="284"/>
        <w:rPr>
          <w:ins w:id="456" w:author="RAN2#123" w:date="2023-09-01T15:25:00Z"/>
        </w:rPr>
      </w:pPr>
      <w:r w:rsidRPr="00184ACD">
        <w:t>3&gt;</w:t>
      </w:r>
      <w:r w:rsidRPr="00184ACD">
        <w:tab/>
        <w:t xml:space="preserve">include </w:t>
      </w:r>
      <w:r w:rsidRPr="00184ACD">
        <w:rPr>
          <w:i/>
        </w:rPr>
        <w:t>gnss-validityDuration</w:t>
      </w:r>
      <w:r w:rsidRPr="00184ACD">
        <w:t xml:space="preserve"> in accordance with the remaining time of the GNSS validity duration;</w:t>
      </w:r>
    </w:p>
    <w:p w14:paraId="5D6EEF27" w14:textId="13B76CFE" w:rsidR="008239C3" w:rsidRPr="00184ACD" w:rsidRDefault="008239C3" w:rsidP="0030654E">
      <w:pPr>
        <w:ind w:left="1135" w:hanging="284"/>
      </w:pPr>
      <w:ins w:id="457" w:author="RAN2#123" w:date="2023-09-01T15:25:00Z">
        <w:r w:rsidRPr="00003F42">
          <w:t>3&gt;</w:t>
        </w:r>
        <w:r w:rsidRPr="00003F42">
          <w:tab/>
        </w:r>
        <w:r>
          <w:t>if</w:t>
        </w:r>
        <w:r w:rsidRPr="00003F42">
          <w:t xml:space="preserve"> </w:t>
        </w:r>
      </w:ins>
      <w:ins w:id="458" w:author="RAN2#124" w:date="2023-11-22T14:15:00Z">
        <w:r w:rsidR="003E2D06">
          <w:t>UE supports GNSS position fix in RRC_CONNECTED and</w:t>
        </w:r>
        <w:r w:rsidR="003E2D06" w:rsidRPr="00693447">
          <w:rPr>
            <w:i/>
          </w:rPr>
          <w:t xml:space="preserve"> </w:t>
        </w:r>
      </w:ins>
      <w:ins w:id="459" w:author="RAN2#123" w:date="2023-09-01T19:39:00Z">
        <w:r w:rsidR="00693447" w:rsidRPr="00693447">
          <w:rPr>
            <w:i/>
          </w:rPr>
          <w:t>gnss-PositionFixDurationReporting</w:t>
        </w:r>
      </w:ins>
      <w:ins w:id="460" w:author="RAN2#123" w:date="2023-09-01T15:25:00Z">
        <w:r w:rsidRPr="00003F42">
          <w:t xml:space="preserve"> </w:t>
        </w:r>
        <w:r>
          <w:t xml:space="preserve">is present in </w:t>
        </w:r>
        <w:r w:rsidRPr="007425ED">
          <w:rPr>
            <w:i/>
          </w:rPr>
          <w:t>SystemInformationBlockType</w:t>
        </w:r>
        <w:r>
          <w:rPr>
            <w:i/>
          </w:rPr>
          <w:t>2</w:t>
        </w:r>
      </w:ins>
      <w:ins w:id="461" w:author="RAN2#123" w:date="2023-09-01T15:29:00Z">
        <w:r w:rsidR="00FB12E3">
          <w:rPr>
            <w:i/>
          </w:rPr>
          <w:t>(-NB)</w:t>
        </w:r>
      </w:ins>
      <w:ins w:id="462" w:author="RAN2#123" w:date="2023-09-01T15:25:00Z">
        <w:r>
          <w:t>:</w:t>
        </w:r>
      </w:ins>
    </w:p>
    <w:p w14:paraId="03D98A68" w14:textId="77777777" w:rsidR="0030654E" w:rsidRPr="00003F42" w:rsidRDefault="0030654E" w:rsidP="00FF3CED">
      <w:pPr>
        <w:pStyle w:val="B4"/>
        <w:rPr>
          <w:ins w:id="463" w:author="RAN2#122" w:date="2023-06-05T20:31:00Z"/>
        </w:rPr>
      </w:pPr>
      <w:ins w:id="464" w:author="RAN2#122" w:date="2023-06-05T20:31:00Z">
        <w:del w:id="465" w:author="RAN2#123" w:date="2023-09-01T15:25:00Z">
          <w:r w:rsidRPr="00003F42" w:rsidDel="008239C3">
            <w:delText>3</w:delText>
          </w:r>
        </w:del>
      </w:ins>
      <w:ins w:id="466" w:author="RAN2#123" w:date="2023-09-01T15:25:00Z">
        <w:r w:rsidR="008239C3">
          <w:t>4</w:t>
        </w:r>
      </w:ins>
      <w:ins w:id="467" w:author="RAN2#122" w:date="2023-06-05T20:31:00Z">
        <w:r w:rsidRPr="00003F42">
          <w:t>&gt;</w:t>
        </w:r>
        <w:r w:rsidRPr="00003F42">
          <w:tab/>
          <w:t xml:space="preserve">include </w:t>
        </w:r>
        <w:r>
          <w:rPr>
            <w:i/>
          </w:rPr>
          <w:t>gnss-</w:t>
        </w:r>
      </w:ins>
      <w:ins w:id="468" w:author="RAN2#122" w:date="2023-06-27T16:54:00Z">
        <w:r w:rsidRPr="00557A3C">
          <w:rPr>
            <w:i/>
          </w:rPr>
          <w:t>PositionFix</w:t>
        </w:r>
      </w:ins>
      <w:ins w:id="469" w:author="RAN2#122" w:date="2023-06-05T20:31:00Z">
        <w:r w:rsidRPr="00003F42">
          <w:rPr>
            <w:i/>
          </w:rPr>
          <w:t>Duration</w:t>
        </w:r>
        <w:r w:rsidRPr="00003F42">
          <w:t xml:space="preserve"> in accordance with the </w:t>
        </w:r>
        <w:r w:rsidRPr="00582AAD">
          <w:t xml:space="preserve">time duration required for the UE to </w:t>
        </w:r>
      </w:ins>
      <w:ins w:id="470" w:author="RAN2#122" w:date="2023-06-27T16:54:00Z">
        <w:r w:rsidRPr="00557A3C">
          <w:t>acquire a GNSS position</w:t>
        </w:r>
      </w:ins>
      <w:ins w:id="471" w:author="RAN2#122" w:date="2023-06-05T20:31:00Z">
        <w:r w:rsidRPr="00003F42">
          <w:t>;</w:t>
        </w:r>
      </w:ins>
    </w:p>
    <w:p w14:paraId="4B9F6616"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3D1C3D93"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PCell:</w:t>
      </w:r>
    </w:p>
    <w:p w14:paraId="7F72F33C" w14:textId="77777777" w:rsidR="00961AAD" w:rsidRPr="00961AAD" w:rsidRDefault="00961AAD" w:rsidP="00961AAD">
      <w:pPr>
        <w:ind w:left="1135" w:hanging="284"/>
      </w:pPr>
      <w:r w:rsidRPr="00961AAD">
        <w:t>3&gt;</w:t>
      </w:r>
      <w:r w:rsidRPr="00961AAD">
        <w:tab/>
        <w:t xml:space="preserve">if the UE has transmitted an </w:t>
      </w:r>
      <w:r w:rsidRPr="00961AAD">
        <w:rPr>
          <w:i/>
        </w:rPr>
        <w:t>MBMSInterestIndication</w:t>
      </w:r>
      <w:r w:rsidRPr="00961AAD">
        <w:t xml:space="preserve"> message during the last 1 second preceding detection of radio link failure:</w:t>
      </w:r>
    </w:p>
    <w:p w14:paraId="77EA45E5"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PCell;</w:t>
      </w:r>
    </w:p>
    <w:p w14:paraId="71886131" w14:textId="77777777" w:rsidR="00961AAD" w:rsidRPr="00961AAD" w:rsidRDefault="00961AAD" w:rsidP="00961AAD">
      <w:pPr>
        <w:ind w:left="1418" w:hanging="284"/>
      </w:pPr>
      <w:r w:rsidRPr="00961AAD">
        <w:t>4&gt;</w:t>
      </w:r>
      <w:r w:rsidRPr="00961AAD">
        <w:tab/>
        <w:t>determine the set of MBMS frequencies of interest in accordance with 5.8.5.3;</w:t>
      </w:r>
    </w:p>
    <w:p w14:paraId="18059083" w14:textId="77777777" w:rsidR="00961AAD" w:rsidRPr="00961AAD" w:rsidRDefault="00961AAD" w:rsidP="00961AAD">
      <w:pPr>
        <w:ind w:left="1418" w:hanging="284"/>
      </w:pPr>
      <w:r w:rsidRPr="00961AAD">
        <w:t>4&gt;</w:t>
      </w:r>
      <w:r w:rsidRPr="00961AAD">
        <w:tab/>
        <w:t>determine the set of MBMS services of interest in accordance with 5.8.5.3a;</w:t>
      </w:r>
    </w:p>
    <w:p w14:paraId="2885A0DF" w14:textId="77777777" w:rsidR="00961AAD" w:rsidRPr="00961AAD" w:rsidRDefault="00961AAD" w:rsidP="00961AAD">
      <w:pPr>
        <w:ind w:left="1418" w:hanging="284"/>
      </w:pPr>
      <w:r w:rsidRPr="00961AAD">
        <w:lastRenderedPageBreak/>
        <w:t>4&gt;</w:t>
      </w:r>
      <w:r w:rsidRPr="00961AAD">
        <w:tab/>
        <w:t xml:space="preserve">initiate transmission of the </w:t>
      </w:r>
      <w:r w:rsidRPr="00961AAD">
        <w:rPr>
          <w:i/>
        </w:rPr>
        <w:t>MBMSInterestIndication</w:t>
      </w:r>
      <w:r w:rsidRPr="00961AAD">
        <w:t xml:space="preserve"> message in accordance with 5.8.5.4;</w:t>
      </w:r>
    </w:p>
    <w:p w14:paraId="2979561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PCell; and the UE transmitted a </w:t>
      </w:r>
      <w:r w:rsidRPr="00961AAD">
        <w:rPr>
          <w:i/>
        </w:rPr>
        <w:t>SidelinkUEInformation</w:t>
      </w:r>
      <w:r w:rsidRPr="00961AAD">
        <w:t xml:space="preserve"> message indicating a change of sidelink communication related parameters relevant in PCell (i.e. change of </w:t>
      </w:r>
      <w:r w:rsidRPr="00961AAD">
        <w:rPr>
          <w:i/>
        </w:rPr>
        <w:t>commRxInterestedFreq</w:t>
      </w:r>
      <w:r w:rsidRPr="00961AAD">
        <w:t xml:space="preserve"> or </w:t>
      </w:r>
      <w:r w:rsidRPr="00961AAD">
        <w:rPr>
          <w:i/>
        </w:rPr>
        <w:t>commTxResourceReq</w:t>
      </w:r>
      <w:r w:rsidRPr="00961AAD">
        <w:t xml:space="preserve">, </w:t>
      </w:r>
      <w:r w:rsidRPr="00961AAD">
        <w:rPr>
          <w:i/>
        </w:rPr>
        <w:t>commTxResourceReqUC</w:t>
      </w:r>
      <w:r w:rsidRPr="00961AAD">
        <w:t xml:space="preserve"> if </w:t>
      </w:r>
      <w:r w:rsidRPr="00961AAD">
        <w:rPr>
          <w:i/>
        </w:rPr>
        <w:t>SystemInformationBlockType18</w:t>
      </w:r>
      <w:r w:rsidRPr="00961AAD">
        <w:t xml:space="preserve"> includes </w:t>
      </w:r>
      <w:r w:rsidRPr="00961AAD">
        <w:rPr>
          <w:i/>
        </w:rPr>
        <w:t>commTxResourceUC-ReqAllowed</w:t>
      </w:r>
      <w:r w:rsidRPr="00961AAD">
        <w:t xml:space="preserve"> or </w:t>
      </w:r>
      <w:r w:rsidRPr="00961AAD">
        <w:rPr>
          <w:i/>
        </w:rPr>
        <w:t>commTxResourceInfoReqRelay</w:t>
      </w:r>
      <w:r w:rsidRPr="00961AAD">
        <w:t xml:space="preserve"> if PCell broadcasts </w:t>
      </w:r>
      <w:r w:rsidRPr="00961AAD">
        <w:rPr>
          <w:i/>
        </w:rPr>
        <w:t>SystemInformationBlockType19</w:t>
      </w:r>
      <w:r w:rsidRPr="00961AAD">
        <w:t xml:space="preserve"> including </w:t>
      </w:r>
      <w:r w:rsidRPr="00961AAD">
        <w:rPr>
          <w:i/>
        </w:rPr>
        <w:t>discConfigRelay</w:t>
      </w:r>
      <w:r w:rsidRPr="00961AAD">
        <w:t>) during the last 1 second preceding detection of radio link failure; or</w:t>
      </w:r>
    </w:p>
    <w:p w14:paraId="2EE88A59"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PCell; and the UE transmitted a </w:t>
      </w:r>
      <w:r w:rsidRPr="00961AAD">
        <w:rPr>
          <w:i/>
        </w:rPr>
        <w:t>SidelinkUEInformation</w:t>
      </w:r>
      <w:r w:rsidRPr="00961AAD">
        <w:t xml:space="preserve"> message indicating a change of sidelink discovery related parameters relevant in PCell (i.e. change of </w:t>
      </w:r>
      <w:r w:rsidRPr="00961AAD">
        <w:rPr>
          <w:i/>
        </w:rPr>
        <w:t>discRxInterest</w:t>
      </w:r>
      <w:r w:rsidRPr="00961AAD">
        <w:t xml:space="preserve"> or </w:t>
      </w:r>
      <w:r w:rsidRPr="00961AAD">
        <w:rPr>
          <w:i/>
        </w:rPr>
        <w:t>discTxResourceReq</w:t>
      </w:r>
      <w:r w:rsidRPr="00961AAD">
        <w:t xml:space="preserve">, </w:t>
      </w:r>
      <w:r w:rsidRPr="00961AAD">
        <w:rPr>
          <w:i/>
        </w:rPr>
        <w:t>discTxResourceReqPS</w:t>
      </w:r>
      <w:r w:rsidRPr="00961AAD">
        <w:t xml:space="preserve"> if </w:t>
      </w:r>
      <w:r w:rsidRPr="00961AAD">
        <w:rPr>
          <w:i/>
        </w:rPr>
        <w:t>SystemInformationBlockType19</w:t>
      </w:r>
      <w:r w:rsidRPr="00961AAD">
        <w:t xml:space="preserve"> includes </w:t>
      </w:r>
      <w:r w:rsidRPr="00961AAD">
        <w:rPr>
          <w:i/>
        </w:rPr>
        <w:t>discConfigPS</w:t>
      </w:r>
      <w:r w:rsidRPr="00961AAD">
        <w:t xml:space="preserve"> or </w:t>
      </w:r>
      <w:r w:rsidRPr="00961AAD">
        <w:rPr>
          <w:i/>
          <w:lang w:eastAsia="zh-CN"/>
        </w:rPr>
        <w:t>discRxGapReq</w:t>
      </w:r>
      <w:r w:rsidRPr="00961AAD">
        <w:t xml:space="preserve"> or </w:t>
      </w:r>
      <w:r w:rsidRPr="00961AAD">
        <w:rPr>
          <w:i/>
          <w:lang w:eastAsia="zh-CN"/>
        </w:rPr>
        <w:t>discTxGapReq</w:t>
      </w:r>
      <w:r w:rsidRPr="00961AAD">
        <w:t xml:space="preserve"> if the UE is configured with </w:t>
      </w:r>
      <w:r w:rsidRPr="00961AAD">
        <w:rPr>
          <w:i/>
        </w:rPr>
        <w:t>gapRequestsAllowedDedicated</w:t>
      </w:r>
      <w:r w:rsidRPr="00961AAD">
        <w:t xml:space="preserve"> set to </w:t>
      </w:r>
      <w:r w:rsidRPr="00961AAD">
        <w:rPr>
          <w:i/>
        </w:rPr>
        <w:t>true</w:t>
      </w:r>
      <w:r w:rsidRPr="00961AAD">
        <w:t xml:space="preserve"> or if the UE is not configured with </w:t>
      </w:r>
      <w:r w:rsidRPr="00961AAD">
        <w:rPr>
          <w:i/>
        </w:rPr>
        <w:t>gapRequestsAllowedDedicated</w:t>
      </w:r>
      <w:r w:rsidRPr="00961AAD">
        <w:t xml:space="preserve"> and </w:t>
      </w:r>
      <w:r w:rsidRPr="00961AAD">
        <w:rPr>
          <w:i/>
        </w:rPr>
        <w:t>SystemInformationBlockType19</w:t>
      </w:r>
      <w:r w:rsidRPr="00961AAD">
        <w:t xml:space="preserve"> includes </w:t>
      </w:r>
      <w:r w:rsidRPr="00961AAD">
        <w:rPr>
          <w:i/>
        </w:rPr>
        <w:t>gapRequestsAllowedCommon</w:t>
      </w:r>
      <w:r w:rsidRPr="00961AAD">
        <w:t>) during the last 1 second preceding detection of radio link failure</w:t>
      </w:r>
      <w:r w:rsidRPr="00961AAD">
        <w:rPr>
          <w:lang w:eastAsia="zh-CN"/>
        </w:rPr>
        <w:t>; or</w:t>
      </w:r>
    </w:p>
    <w:p w14:paraId="2A103194"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PCell; and the UE transmitted a </w:t>
      </w:r>
      <w:r w:rsidRPr="00961AAD">
        <w:rPr>
          <w:i/>
        </w:rPr>
        <w:t>SidelinkUEInformation</w:t>
      </w:r>
      <w:r w:rsidRPr="00961AAD">
        <w:t xml:space="preserve"> message indicating a change of </w:t>
      </w:r>
      <w:r w:rsidRPr="00961AAD">
        <w:rPr>
          <w:lang w:eastAsia="zh-CN"/>
        </w:rPr>
        <w:t>V2X</w:t>
      </w:r>
      <w:r w:rsidRPr="00961AAD">
        <w:t xml:space="preserve"> </w:t>
      </w:r>
      <w:r w:rsidRPr="00961AAD">
        <w:rPr>
          <w:lang w:eastAsia="zh-CN"/>
        </w:rPr>
        <w:t xml:space="preserve">sidelink </w:t>
      </w:r>
      <w:r w:rsidRPr="00961AAD">
        <w:t xml:space="preserve">communication related parameters relevant in PCell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4A4ACBEA" w14:textId="77777777" w:rsidR="00961AAD" w:rsidRPr="00961AAD" w:rsidRDefault="00961AAD" w:rsidP="00961AAD">
      <w:pPr>
        <w:ind w:left="1135" w:hanging="284"/>
      </w:pPr>
      <w:r w:rsidRPr="00961AAD">
        <w:t>3&gt;</w:t>
      </w:r>
      <w:r w:rsidRPr="00961AAD">
        <w:tab/>
        <w:t xml:space="preserve">initiate transmission of the </w:t>
      </w:r>
      <w:r w:rsidRPr="00961AAD">
        <w:rPr>
          <w:i/>
        </w:rPr>
        <w:t>SidelinkUEInformation</w:t>
      </w:r>
      <w:r w:rsidRPr="00961AAD">
        <w:t xml:space="preserve"> message in accordance with 5.10.2.3;</w:t>
      </w:r>
    </w:p>
    <w:p w14:paraId="327D9EFC" w14:textId="77777777" w:rsidR="00961AAD" w:rsidRPr="00961AAD" w:rsidRDefault="00961AAD" w:rsidP="00961AAD">
      <w:pPr>
        <w:ind w:left="568" w:hanging="284"/>
      </w:pPr>
      <w:r w:rsidRPr="00961AAD">
        <w:t>1&gt;</w:t>
      </w:r>
      <w:r w:rsidRPr="00961AAD">
        <w:tab/>
        <w:t>for a NB-IoT UE for which AS security has not been activated:</w:t>
      </w:r>
    </w:p>
    <w:p w14:paraId="1848EE42"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0E9231B" w14:textId="77777777" w:rsidR="00961AAD" w:rsidRPr="00961AAD" w:rsidRDefault="00961AAD" w:rsidP="00961AAD">
      <w:pPr>
        <w:ind w:left="851" w:hanging="284"/>
      </w:pPr>
      <w:r w:rsidRPr="00961AAD">
        <w:t>2&gt;</w:t>
      </w:r>
      <w:r w:rsidRPr="00961AAD">
        <w:tab/>
        <w:t xml:space="preserve">if </w:t>
      </w:r>
      <w:r w:rsidRPr="00961AAD">
        <w:rPr>
          <w:i/>
        </w:rPr>
        <w:t>dl-NAS-MAC</w:t>
      </w:r>
      <w:r w:rsidRPr="00961AAD">
        <w:t xml:space="preserve"> check fails:</w:t>
      </w:r>
    </w:p>
    <w:p w14:paraId="4AF4A770"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26C84B5B"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6CFFA976" w14:textId="77777777" w:rsidR="00961AAD" w:rsidRPr="00961AAD" w:rsidRDefault="00961AAD" w:rsidP="00961AAD">
      <w:pPr>
        <w:ind w:left="1135" w:hanging="284"/>
      </w:pPr>
      <w:r w:rsidRPr="00961AAD">
        <w:t>3&gt;</w:t>
      </w:r>
      <w:r w:rsidRPr="00961AAD">
        <w:tab/>
        <w:t>re-establish PDCP for SRB1;</w:t>
      </w:r>
    </w:p>
    <w:p w14:paraId="2715180B" w14:textId="77777777" w:rsidR="00961AAD" w:rsidRPr="00961AAD" w:rsidRDefault="00961AAD" w:rsidP="00961AAD">
      <w:pPr>
        <w:ind w:left="1135" w:hanging="284"/>
      </w:pPr>
      <w:r w:rsidRPr="00961AAD">
        <w:t>3&gt;</w:t>
      </w:r>
      <w:r w:rsidRPr="00961AAD">
        <w:tab/>
        <w:t>re-establish RLC for SRB1;</w:t>
      </w:r>
    </w:p>
    <w:p w14:paraId="6F48215B" w14:textId="77777777" w:rsidR="00961AAD" w:rsidRPr="00961AAD" w:rsidRDefault="00961AAD" w:rsidP="00961AAD">
      <w:pPr>
        <w:ind w:left="851" w:hanging="284"/>
      </w:pPr>
      <w:r w:rsidRPr="00961AAD">
        <w:t>2&gt;</w:t>
      </w:r>
      <w:r w:rsidRPr="00961AAD">
        <w:tab/>
        <w:t>re-establish RLC for SRB1bis;</w:t>
      </w:r>
    </w:p>
    <w:p w14:paraId="3D348536"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22E74ADA"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1E2F45B2" w14:textId="77777777" w:rsidR="00961AAD" w:rsidRPr="00961AAD" w:rsidRDefault="00961AAD" w:rsidP="00961AAD">
      <w:pPr>
        <w:ind w:left="1135" w:hanging="284"/>
      </w:pPr>
      <w:r w:rsidRPr="00961AAD">
        <w:t>3&gt;</w:t>
      </w:r>
      <w:r w:rsidRPr="00961AAD">
        <w:tab/>
        <w:t>resume SRB1;</w:t>
      </w:r>
    </w:p>
    <w:p w14:paraId="16916F7F" w14:textId="77777777" w:rsidR="00961AAD" w:rsidRPr="00961AAD" w:rsidRDefault="00961AAD" w:rsidP="00961AAD">
      <w:pPr>
        <w:ind w:left="851" w:hanging="284"/>
      </w:pPr>
      <w:r w:rsidRPr="00961AAD">
        <w:t>2&gt;</w:t>
      </w:r>
      <w:r w:rsidRPr="00961AAD">
        <w:tab/>
        <w:t>resume SRB1bis;</w:t>
      </w:r>
    </w:p>
    <w:p w14:paraId="646F0698"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r w:rsidRPr="00961AAD">
        <w:rPr>
          <w:i/>
        </w:rPr>
        <w:t>RRCConnectionReestablishmentComplete</w:t>
      </w:r>
      <w:r w:rsidRPr="00961AAD">
        <w:t xml:space="preserve"> message.</w:t>
      </w:r>
    </w:p>
    <w:p w14:paraId="125CDC8C" w14:textId="77777777" w:rsidR="00961AAD" w:rsidRPr="00961AAD" w:rsidRDefault="00961AAD" w:rsidP="00961AAD">
      <w:pPr>
        <w:ind w:left="851" w:hanging="284"/>
      </w:pPr>
      <w:r w:rsidRPr="00961AAD">
        <w:t>2&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0F85ACD8" w14:textId="77777777" w:rsidR="00961AAD" w:rsidRPr="00961AAD" w:rsidRDefault="00961AAD" w:rsidP="00961AAD">
      <w:pPr>
        <w:ind w:left="1135" w:hanging="284"/>
      </w:pPr>
      <w:r w:rsidRPr="00961AAD">
        <w:t>3&gt;</w:t>
      </w:r>
      <w:r w:rsidRPr="00961AAD">
        <w:tab/>
        <w:t xml:space="preserve">set the </w:t>
      </w:r>
      <w:r w:rsidRPr="00961AAD">
        <w:rPr>
          <w:i/>
        </w:rPr>
        <w:t>measResultServCell</w:t>
      </w:r>
      <w:r w:rsidRPr="00961AAD">
        <w:t xml:space="preserve"> to include the measurements of the serving cell;</w:t>
      </w:r>
    </w:p>
    <w:p w14:paraId="1644A6F9"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62C66364" w14:textId="77777777" w:rsidR="00961AAD" w:rsidRPr="00961AAD" w:rsidRDefault="00961AAD" w:rsidP="00961AAD">
      <w:pPr>
        <w:ind w:left="851" w:hanging="284"/>
      </w:pPr>
      <w:r w:rsidRPr="00961AAD">
        <w:t>2&gt;</w:t>
      </w:r>
      <w:r w:rsidRPr="00961AAD">
        <w:tab/>
        <w:t>if the UE is connected to NTN:</w:t>
      </w:r>
    </w:p>
    <w:p w14:paraId="6FDFD15C" w14:textId="77777777" w:rsidR="00961AAD" w:rsidRPr="00961AAD" w:rsidRDefault="00961AAD" w:rsidP="00961AAD">
      <w:pPr>
        <w:ind w:left="1135" w:hanging="284"/>
      </w:pPr>
      <w:r w:rsidRPr="00961AAD">
        <w:t>3&gt;</w:t>
      </w:r>
      <w:r w:rsidRPr="00961AAD">
        <w:tab/>
        <w:t xml:space="preserve">include </w:t>
      </w:r>
      <w:r w:rsidRPr="00961AAD">
        <w:rPr>
          <w:i/>
        </w:rPr>
        <w:t>gnss-validityDuration</w:t>
      </w:r>
      <w:r w:rsidRPr="00961AAD">
        <w:t xml:space="preserve"> in accordance with the remaining time of the GNSS validity duration;</w:t>
      </w:r>
    </w:p>
    <w:p w14:paraId="786FB50C" w14:textId="77777777" w:rsidR="00961AAD" w:rsidRPr="00961AAD" w:rsidRDefault="00961AAD" w:rsidP="00961AAD">
      <w:pPr>
        <w:ind w:left="851" w:hanging="284"/>
      </w:pPr>
      <w:r w:rsidRPr="00961AAD">
        <w:lastRenderedPageBreak/>
        <w:t>2&gt;</w:t>
      </w:r>
      <w:r w:rsidRPr="00961AAD">
        <w:tab/>
        <w:t xml:space="preserve">submit the </w:t>
      </w:r>
      <w:r w:rsidRPr="00961AAD">
        <w:rPr>
          <w:i/>
        </w:rPr>
        <w:t>RRCConnectionReestablishmentComplete</w:t>
      </w:r>
      <w:r w:rsidRPr="00961AAD">
        <w:t xml:space="preserve"> message to lower layers for transmission;</w:t>
      </w:r>
    </w:p>
    <w:p w14:paraId="70818CA9" w14:textId="77777777" w:rsidR="00961AAD" w:rsidRPr="00961AAD" w:rsidRDefault="00961AAD" w:rsidP="00961AAD">
      <w:pPr>
        <w:ind w:left="568" w:hanging="284"/>
      </w:pPr>
      <w:r w:rsidRPr="00961AAD">
        <w:t>1&gt;</w:t>
      </w:r>
      <w:r w:rsidRPr="00961AAD">
        <w:tab/>
        <w:t>for NB-IoT:</w:t>
      </w:r>
    </w:p>
    <w:p w14:paraId="34FE209D" w14:textId="77777777" w:rsidR="00961AAD" w:rsidRPr="00961AAD" w:rsidRDefault="00961AAD" w:rsidP="00961AAD">
      <w:pPr>
        <w:ind w:left="851" w:hanging="284"/>
      </w:pPr>
      <w:r w:rsidRPr="00961AAD">
        <w:t>2&gt;</w:t>
      </w:r>
      <w:r w:rsidRPr="00961AAD">
        <w:tab/>
        <w:t xml:space="preserve">if the UE supports connected mode measurements and </w:t>
      </w:r>
      <w:r w:rsidRPr="00961AAD">
        <w:rPr>
          <w:i/>
          <w:iCs/>
        </w:rPr>
        <w:t>connMeasConfig</w:t>
      </w:r>
      <w:r w:rsidRPr="00961AAD">
        <w:t xml:space="preserve"> is present in </w:t>
      </w:r>
      <w:r w:rsidRPr="00961AAD">
        <w:rPr>
          <w:i/>
        </w:rPr>
        <w:t>SystemInformationBlockType3-NB</w:t>
      </w:r>
      <w:r w:rsidRPr="00961AAD">
        <w:t>:</w:t>
      </w:r>
    </w:p>
    <w:p w14:paraId="1435EC32" w14:textId="77777777" w:rsidR="00961AAD" w:rsidRPr="00961AAD" w:rsidRDefault="00961AAD" w:rsidP="00961AAD">
      <w:pPr>
        <w:ind w:left="1135" w:hanging="284"/>
      </w:pPr>
      <w:r w:rsidRPr="00961AAD">
        <w:t>3&gt;</w:t>
      </w:r>
      <w:r w:rsidRPr="00961AAD">
        <w:tab/>
        <w:t>perform measurements as specified in 5.5.8</w:t>
      </w:r>
      <w:ins w:id="472" w:author="RAN2#124" w:date="2023-11-20T10:14:00Z">
        <w:r w:rsidR="00D5357F">
          <w:t>.</w:t>
        </w:r>
      </w:ins>
      <w:del w:id="473" w:author="RAN2#124" w:date="2023-11-20T10:15:00Z">
        <w:r w:rsidRPr="00961AAD" w:rsidDel="00D5357F">
          <w:delText>.</w:delText>
        </w:r>
      </w:del>
      <w:ins w:id="474" w:author="RAN2#123" w:date="2023-09-04T10:28:00Z">
        <w:del w:id="475" w:author="RAN2#124" w:date="2023-11-20T10:15:00Z">
          <w:r w:rsidR="00912748" w:rsidDel="00D5357F">
            <w:delText>;</w:delText>
          </w:r>
        </w:del>
      </w:ins>
    </w:p>
    <w:p w14:paraId="73B306BD" w14:textId="77777777" w:rsidR="006D1D1E" w:rsidRPr="007425ED" w:rsidDel="00D5357F" w:rsidRDefault="006D1D1E" w:rsidP="006D1D1E">
      <w:pPr>
        <w:ind w:left="568" w:hanging="284"/>
        <w:rPr>
          <w:ins w:id="476" w:author="RAN2#123" w:date="2023-09-04T10:20:00Z"/>
          <w:del w:id="477" w:author="RAN2#124" w:date="2023-11-20T10:15:00Z"/>
        </w:rPr>
      </w:pPr>
      <w:ins w:id="478" w:author="RAN2#123" w:date="2023-09-04T10:20:00Z">
        <w:del w:id="479" w:author="RAN2#124" w:date="2023-11-20T10:15:00Z">
          <w:r w:rsidRPr="007425ED" w:rsidDel="00D5357F">
            <w:delText>1&gt;</w:delText>
          </w:r>
          <w:r w:rsidRPr="007425ED" w:rsidDel="00D5357F">
            <w:tab/>
          </w:r>
          <w:r w:rsidDel="00D5357F">
            <w:rPr>
              <w:rFonts w:eastAsia="DengXian"/>
              <w:lang w:eastAsia="zh-CN"/>
            </w:rPr>
            <w:delText xml:space="preserve">for </w:delText>
          </w:r>
          <w:r w:rsidRPr="0040584F" w:rsidDel="00D5357F">
            <w:rPr>
              <w:rFonts w:eastAsia="DengXian"/>
              <w:lang w:eastAsia="zh-CN"/>
            </w:rPr>
            <w:delText>BL UEs or UEs in CE or NB-IoT UEs</w:delText>
          </w:r>
          <w:r w:rsidDel="00D5357F">
            <w:rPr>
              <w:rFonts w:eastAsia="DengXian"/>
              <w:lang w:eastAsia="zh-CN"/>
            </w:rPr>
            <w:delText xml:space="preserve"> that are connected to NTN</w:delText>
          </w:r>
          <w:r w:rsidRPr="007425ED" w:rsidDel="00D5357F">
            <w:delText>:</w:delText>
          </w:r>
        </w:del>
      </w:ins>
    </w:p>
    <w:p w14:paraId="361672ED" w14:textId="77777777" w:rsidR="006D1D1E" w:rsidRPr="007425ED" w:rsidDel="00D5357F" w:rsidRDefault="006D1D1E" w:rsidP="006D1D1E">
      <w:pPr>
        <w:ind w:left="851" w:hanging="284"/>
        <w:rPr>
          <w:ins w:id="480" w:author="RAN2#123" w:date="2023-09-04T10:20:00Z"/>
          <w:del w:id="481" w:author="RAN2#124" w:date="2023-11-20T10:15:00Z"/>
        </w:rPr>
      </w:pPr>
      <w:ins w:id="482" w:author="RAN2#123" w:date="2023-09-04T10:20:00Z">
        <w:del w:id="483" w:author="RAN2#124" w:date="2023-11-20T10:15:00Z">
          <w:r w:rsidRPr="007425ED" w:rsidDel="00D5357F">
            <w:delText>2&gt;</w:delText>
          </w:r>
          <w:r w:rsidRPr="007425ED" w:rsidDel="00D5357F">
            <w:tab/>
          </w:r>
          <w:r w:rsidDel="00D5357F">
            <w:delText>if the UE supports GNSS measurements in RRC_CONNECTED</w:delText>
          </w:r>
        </w:del>
      </w:ins>
      <w:ins w:id="484" w:author="RAN2#123" w:date="2023-09-07T17:06:00Z">
        <w:del w:id="485" w:author="RAN2#124" w:date="2023-11-20T10:15:00Z">
          <w:r w:rsidR="009456E1" w:rsidRPr="009456E1" w:rsidDel="00D5357F">
            <w:delText xml:space="preserve"> </w:delText>
          </w:r>
          <w:r w:rsidR="009456E1" w:rsidDel="00D5357F">
            <w:delText xml:space="preserve">and </w:delText>
          </w:r>
          <w:r w:rsidR="009456E1" w:rsidRPr="00E349FD" w:rsidDel="00D5357F">
            <w:rPr>
              <w:i/>
              <w:iCs/>
            </w:rPr>
            <w:delText>gnss-AutonomousEnabled</w:delText>
          </w:r>
          <w:r w:rsidR="009456E1" w:rsidDel="00D5357F">
            <w:delText xml:space="preserve"> is included in </w:delText>
          </w:r>
          <w:r w:rsidR="009456E1" w:rsidRPr="00C23ACB" w:rsidDel="00D5357F">
            <w:rPr>
              <w:i/>
            </w:rPr>
            <w:delText>RRCConnectionReestablishment</w:delText>
          </w:r>
        </w:del>
      </w:ins>
      <w:ins w:id="486" w:author="RAN2#123" w:date="2023-09-04T10:20:00Z">
        <w:del w:id="487" w:author="RAN2#124" w:date="2023-11-20T10:15:00Z">
          <w:r w:rsidDel="00D5357F">
            <w:delText>:</w:delText>
          </w:r>
        </w:del>
      </w:ins>
    </w:p>
    <w:p w14:paraId="1643C817" w14:textId="77777777" w:rsidR="006D1D1E" w:rsidRPr="007425ED" w:rsidRDefault="006D1D1E" w:rsidP="006D1D1E">
      <w:pPr>
        <w:ind w:left="1135" w:hanging="284"/>
        <w:rPr>
          <w:ins w:id="488" w:author="RAN2#123" w:date="2023-09-04T10:20:00Z"/>
        </w:rPr>
      </w:pPr>
      <w:ins w:id="489" w:author="RAN2#123" w:date="2023-09-04T10:20:00Z">
        <w:del w:id="490" w:author="RAN2#124" w:date="2023-11-20T10:15:00Z">
          <w:r w:rsidRPr="007425ED" w:rsidDel="00D5357F">
            <w:delText>3&gt;</w:delText>
          </w:r>
          <w:r w:rsidRPr="007425ED" w:rsidDel="00D5357F">
            <w:tab/>
            <w:delText xml:space="preserve">perform </w:delText>
          </w:r>
          <w:r w:rsidDel="00D5357F">
            <w:delText xml:space="preserve">GNSS </w:delText>
          </w:r>
          <w:r w:rsidRPr="007425ED" w:rsidDel="00D5357F">
            <w:delText>measurements as specified in 5.5.</w:delText>
          </w:r>
          <w:r w:rsidDel="00D5357F">
            <w:delText>x</w:delText>
          </w:r>
        </w:del>
      </w:ins>
      <w:ins w:id="491" w:author="RAN2#123" w:date="2023-09-04T10:29:00Z">
        <w:del w:id="492" w:author="RAN2#124" w:date="2023-11-20T10:15:00Z">
          <w:r w:rsidR="00912748" w:rsidDel="00D5357F">
            <w:delText>;</w:delText>
          </w:r>
        </w:del>
      </w:ins>
    </w:p>
    <w:p w14:paraId="415FD39A" w14:textId="77777777" w:rsidR="00961AAD" w:rsidRPr="00961AAD" w:rsidRDefault="00961AAD" w:rsidP="00961AAD">
      <w:pPr>
        <w:ind w:left="568" w:hanging="284"/>
      </w:pPr>
      <w:r w:rsidRPr="00961AAD">
        <w:t>1&gt;</w:t>
      </w:r>
      <w:r w:rsidRPr="00961AAD">
        <w:tab/>
        <w:t>the procedure ends;</w:t>
      </w:r>
    </w:p>
    <w:p w14:paraId="14458C18" w14:textId="77777777"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165DC860"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1C43B1"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DCD402" w14:textId="77777777" w:rsidR="009A705F" w:rsidRDefault="009A705F" w:rsidP="009A705F">
      <w:pPr>
        <w:rPr>
          <w:rFonts w:eastAsiaTheme="minorEastAsia"/>
        </w:rPr>
      </w:pPr>
    </w:p>
    <w:p w14:paraId="00BE0EFF" w14:textId="77777777" w:rsidR="00E82D4C" w:rsidRPr="00E82D4C" w:rsidRDefault="00E82D4C" w:rsidP="00E82D4C">
      <w:pPr>
        <w:keepNext/>
        <w:keepLines/>
        <w:spacing w:before="120"/>
        <w:ind w:left="1418" w:hanging="1418"/>
        <w:outlineLvl w:val="3"/>
        <w:rPr>
          <w:rFonts w:ascii="Arial" w:hAnsi="Arial"/>
          <w:sz w:val="24"/>
        </w:rPr>
      </w:pPr>
      <w:bookmarkStart w:id="493" w:name="_Toc20486868"/>
      <w:bookmarkStart w:id="494" w:name="_Toc29342160"/>
      <w:bookmarkStart w:id="495" w:name="_Toc29343299"/>
      <w:bookmarkStart w:id="496" w:name="_Toc36566550"/>
      <w:bookmarkStart w:id="497" w:name="_Toc36809964"/>
      <w:bookmarkStart w:id="498" w:name="_Toc36846328"/>
      <w:bookmarkStart w:id="499" w:name="_Toc36938981"/>
      <w:bookmarkStart w:id="500" w:name="_Toc37081961"/>
      <w:bookmarkStart w:id="501" w:name="_Toc46480588"/>
      <w:bookmarkStart w:id="502" w:name="_Toc46481822"/>
      <w:bookmarkStart w:id="503" w:name="_Toc46483056"/>
      <w:bookmarkStart w:id="504" w:name="_Toc139382913"/>
      <w:r w:rsidRPr="00E82D4C">
        <w:rPr>
          <w:rFonts w:ascii="Arial" w:hAnsi="Arial"/>
          <w:sz w:val="24"/>
        </w:rPr>
        <w:t>5.3.11.3</w:t>
      </w:r>
      <w:r w:rsidRPr="00E82D4C">
        <w:rPr>
          <w:rFonts w:ascii="Arial" w:hAnsi="Arial"/>
          <w:sz w:val="24"/>
        </w:rPr>
        <w:tab/>
        <w:t>Detection of radio link failure</w:t>
      </w:r>
      <w:bookmarkEnd w:id="493"/>
      <w:bookmarkEnd w:id="494"/>
      <w:bookmarkEnd w:id="495"/>
      <w:bookmarkEnd w:id="496"/>
      <w:bookmarkEnd w:id="497"/>
      <w:bookmarkEnd w:id="498"/>
      <w:bookmarkEnd w:id="499"/>
      <w:bookmarkEnd w:id="500"/>
      <w:bookmarkEnd w:id="501"/>
      <w:bookmarkEnd w:id="502"/>
      <w:bookmarkEnd w:id="503"/>
      <w:bookmarkEnd w:id="504"/>
    </w:p>
    <w:p w14:paraId="1651FDF1" w14:textId="77777777" w:rsidR="00B7295A" w:rsidRPr="009A705F" w:rsidRDefault="00B7295A" w:rsidP="00B7295A">
      <w:r w:rsidRPr="009A705F">
        <w:t>The UE shall:</w:t>
      </w:r>
    </w:p>
    <w:p w14:paraId="6287CDF5" w14:textId="77777777" w:rsidR="00B7295A" w:rsidRPr="009A705F" w:rsidRDefault="00B7295A" w:rsidP="00B7295A">
      <w:pPr>
        <w:ind w:left="568" w:hanging="284"/>
      </w:pPr>
      <w:r w:rsidRPr="009A705F">
        <w:t>1&gt;</w:t>
      </w:r>
      <w:r w:rsidRPr="009A705F">
        <w:tab/>
        <w:t>in case any DAPS bearer is configured, only the target PCell is considered in the following;</w:t>
      </w:r>
    </w:p>
    <w:p w14:paraId="0EF51952" w14:textId="77777777" w:rsidR="00B7295A" w:rsidRPr="009A705F" w:rsidRDefault="00B7295A" w:rsidP="00B7295A">
      <w:pPr>
        <w:ind w:left="568" w:hanging="284"/>
      </w:pPr>
      <w:r w:rsidRPr="009A705F">
        <w:t>1&gt;</w:t>
      </w:r>
      <w:r w:rsidRPr="009A705F">
        <w:tab/>
        <w:t>upon T310 expiry; or</w:t>
      </w:r>
    </w:p>
    <w:p w14:paraId="6BD90A65" w14:textId="77777777" w:rsidR="00B7295A" w:rsidRPr="009A705F" w:rsidRDefault="00B7295A" w:rsidP="00B7295A">
      <w:pPr>
        <w:ind w:left="568" w:hanging="284"/>
      </w:pPr>
      <w:r w:rsidRPr="009A705F">
        <w:t>1&gt;</w:t>
      </w:r>
      <w:r w:rsidRPr="009A705F">
        <w:tab/>
        <w:t>upon T312 expiry; or</w:t>
      </w:r>
    </w:p>
    <w:p w14:paraId="0070B9F5" w14:textId="5C4F35C1" w:rsidR="00B7295A" w:rsidRPr="009A705F" w:rsidRDefault="00B7295A" w:rsidP="00B7295A">
      <w:pPr>
        <w:ind w:left="568" w:hanging="284"/>
      </w:pPr>
      <w:r w:rsidRPr="009A705F">
        <w:t>1&gt;</w:t>
      </w:r>
      <w:r w:rsidRPr="009A705F">
        <w:tab/>
        <w:t>upon T318 expiry</w:t>
      </w:r>
      <w:ins w:id="505" w:author="RAN2#124" w:date="2023-11-21T15:34:00Z">
        <w:r w:rsidR="009311D9">
          <w:t xml:space="preserve"> an</w:t>
        </w:r>
      </w:ins>
      <w:ins w:id="506" w:author="RAN2#124" w:date="2023-11-21T15:35:00Z">
        <w:r w:rsidR="009311D9">
          <w:t xml:space="preserve">d </w:t>
        </w:r>
        <w:r w:rsidR="009311D9" w:rsidRPr="0056295A">
          <w:rPr>
            <w:i/>
            <w:lang w:eastAsia="zh-TW"/>
          </w:rPr>
          <w:t>SystemInformationBlockType31</w:t>
        </w:r>
        <w:r w:rsidR="009311D9" w:rsidRPr="0056295A">
          <w:rPr>
            <w:lang w:eastAsia="zh-TW"/>
          </w:rPr>
          <w:t xml:space="preserve"> (</w:t>
        </w:r>
        <w:r w:rsidR="009311D9" w:rsidRPr="0056295A">
          <w:rPr>
            <w:i/>
            <w:lang w:eastAsia="zh-TW"/>
          </w:rPr>
          <w:t>SystemInformationBlockType31-NB</w:t>
        </w:r>
        <w:r w:rsidR="009311D9" w:rsidRPr="0056295A">
          <w:rPr>
            <w:lang w:eastAsia="zh-TW"/>
          </w:rPr>
          <w:t xml:space="preserve"> in NB-IoT)</w:t>
        </w:r>
        <w:r w:rsidR="009311D9">
          <w:rPr>
            <w:lang w:eastAsia="zh-TW"/>
          </w:rPr>
          <w:t xml:space="preserve"> </w:t>
        </w:r>
        <w:r w:rsidR="009311D9">
          <w:t xml:space="preserve">not </w:t>
        </w:r>
        <w:commentRangeStart w:id="507"/>
        <w:r w:rsidR="009311D9">
          <w:t>obtained</w:t>
        </w:r>
      </w:ins>
      <w:commentRangeEnd w:id="507"/>
      <w:r w:rsidR="003D7641">
        <w:rPr>
          <w:rStyle w:val="CommentReference"/>
        </w:rPr>
        <w:commentReference w:id="507"/>
      </w:r>
      <w:r w:rsidRPr="009A705F">
        <w:t>; or</w:t>
      </w:r>
    </w:p>
    <w:p w14:paraId="7F9AA9D1" w14:textId="77777777" w:rsidR="00EB0E4A" w:rsidRDefault="00EB0E4A" w:rsidP="00B7295A">
      <w:pPr>
        <w:ind w:left="568" w:hanging="284"/>
        <w:rPr>
          <w:ins w:id="508" w:author="RAN2#122" w:date="2023-08-08T09:27:00Z"/>
        </w:rPr>
      </w:pPr>
      <w:ins w:id="509" w:author="RAN2#122" w:date="2023-08-08T09:27: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6B71B182"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3B3B3E7" w14:textId="77777777" w:rsidR="00E82D4C" w:rsidRPr="00E82D4C" w:rsidRDefault="00E82D4C" w:rsidP="00E82D4C">
      <w:pPr>
        <w:ind w:left="568" w:hanging="284"/>
      </w:pPr>
      <w:r w:rsidRPr="00E82D4C">
        <w:t>1&gt;</w:t>
      </w:r>
      <w:r w:rsidRPr="00E82D4C">
        <w:tab/>
        <w:t>upon indication from MCG RLC, which is allowed to be send on PCell, that the maximum number of retransmissions has been reached for an SRB or DRB:</w:t>
      </w:r>
    </w:p>
    <w:p w14:paraId="20095925" w14:textId="77777777" w:rsidR="00E82D4C" w:rsidRPr="00E82D4C" w:rsidRDefault="00E82D4C" w:rsidP="00E82D4C">
      <w:pPr>
        <w:ind w:left="851" w:hanging="284"/>
      </w:pPr>
      <w:r w:rsidRPr="00E82D4C">
        <w:t>2&gt;</w:t>
      </w:r>
      <w:r w:rsidRPr="00E82D4C">
        <w:tab/>
        <w:t>consider radio link failure to be detected for the MCG i.e. RLF;</w:t>
      </w:r>
    </w:p>
    <w:p w14:paraId="21ADAB12" w14:textId="77777777" w:rsidR="00E82D4C" w:rsidRPr="00E82D4C" w:rsidRDefault="00E82D4C" w:rsidP="00E82D4C">
      <w:pPr>
        <w:ind w:left="851" w:hanging="284"/>
      </w:pPr>
      <w:r w:rsidRPr="00E82D4C">
        <w:t>2&gt;</w:t>
      </w:r>
      <w:r w:rsidRPr="00E82D4C">
        <w:tab/>
        <w:t>discard any segments of segmented RRC messages received;</w:t>
      </w:r>
    </w:p>
    <w:p w14:paraId="1E88A815" w14:textId="77777777" w:rsidR="00E82D4C" w:rsidRPr="00E82D4C" w:rsidRDefault="00E82D4C" w:rsidP="00E82D4C">
      <w:pPr>
        <w:ind w:left="851" w:hanging="284"/>
      </w:pPr>
      <w:r w:rsidRPr="00E82D4C">
        <w:t>2&gt;</w:t>
      </w:r>
      <w:r w:rsidRPr="00E82D4C">
        <w:tab/>
        <w:t xml:space="preserve">store the following radio link failure information in the </w:t>
      </w:r>
      <w:r w:rsidRPr="00E82D4C">
        <w:rPr>
          <w:i/>
        </w:rPr>
        <w:t>VarRLF-Report</w:t>
      </w:r>
      <w:r w:rsidRPr="00E82D4C">
        <w:t xml:space="preserve"> (</w:t>
      </w:r>
      <w:r w:rsidRPr="00E82D4C">
        <w:rPr>
          <w:i/>
        </w:rPr>
        <w:t>VarRLF-Report-NB</w:t>
      </w:r>
      <w:r w:rsidRPr="00E82D4C">
        <w:t xml:space="preserve"> in NB-IoT) by setting its fields as follows:</w:t>
      </w:r>
    </w:p>
    <w:p w14:paraId="7BA4FF99" w14:textId="77777777" w:rsidR="00E82D4C" w:rsidRPr="00E82D4C" w:rsidRDefault="00E82D4C" w:rsidP="00E82D4C">
      <w:pPr>
        <w:ind w:left="1135" w:hanging="284"/>
      </w:pPr>
      <w:r w:rsidRPr="00E82D4C">
        <w:t>3&gt;</w:t>
      </w:r>
      <w:r w:rsidRPr="00E82D4C">
        <w:tab/>
        <w:t xml:space="preserve">clear the information included in </w:t>
      </w:r>
      <w:r w:rsidRPr="00E82D4C">
        <w:rPr>
          <w:i/>
        </w:rPr>
        <w:t xml:space="preserve">VarRLF-Report </w:t>
      </w:r>
      <w:r w:rsidRPr="00E82D4C">
        <w:t>(</w:t>
      </w:r>
      <w:r w:rsidRPr="00E82D4C">
        <w:rPr>
          <w:i/>
        </w:rPr>
        <w:t>VarRLF-Report-NB</w:t>
      </w:r>
      <w:r w:rsidRPr="00E82D4C">
        <w:t xml:space="preserve"> in NB-IoT), if any;</w:t>
      </w:r>
    </w:p>
    <w:p w14:paraId="03EE85D9" w14:textId="77777777" w:rsidR="00E82D4C" w:rsidRPr="00E82D4C" w:rsidRDefault="00E82D4C" w:rsidP="00E82D4C">
      <w:pPr>
        <w:ind w:left="1135" w:hanging="284"/>
      </w:pPr>
      <w:r w:rsidRPr="00E82D4C">
        <w:t>3&gt;</w:t>
      </w:r>
      <w:r w:rsidRPr="00E82D4C">
        <w:tab/>
        <w:t xml:space="preserve">set the </w:t>
      </w:r>
      <w:r w:rsidRPr="00E82D4C">
        <w:rPr>
          <w:i/>
        </w:rPr>
        <w:t>plmn-IdentityList</w:t>
      </w:r>
      <w:r w:rsidRPr="00E82D4C">
        <w:t xml:space="preserve"> to include the list of EPLMNs stored by the UE (i.e. includes the RPLMN);</w:t>
      </w:r>
    </w:p>
    <w:p w14:paraId="709193A5" w14:textId="77777777" w:rsidR="00E82D4C" w:rsidRPr="00E82D4C" w:rsidRDefault="00E82D4C" w:rsidP="00E82D4C">
      <w:pPr>
        <w:ind w:left="1135" w:hanging="284"/>
      </w:pPr>
      <w:r w:rsidRPr="00E82D4C">
        <w:t>3&gt;</w:t>
      </w:r>
      <w:r w:rsidRPr="00E82D4C">
        <w:tab/>
        <w:t xml:space="preserve">set the </w:t>
      </w:r>
      <w:r w:rsidRPr="00E82D4C">
        <w:rPr>
          <w:i/>
          <w:iCs/>
        </w:rPr>
        <w:t>measResultLast</w:t>
      </w:r>
      <w:r w:rsidRPr="00E82D4C">
        <w:rPr>
          <w:i/>
        </w:rPr>
        <w:t>ServCell</w:t>
      </w:r>
      <w:r w:rsidRPr="00E82D4C">
        <w:t xml:space="preserve"> to include the RSRP and RSRQ, if available, of the PCell based on measurements collected up to the moment the UE detected radio link failure;</w:t>
      </w:r>
    </w:p>
    <w:p w14:paraId="1BDA1B87" w14:textId="77777777" w:rsidR="00E82D4C" w:rsidRPr="00E82D4C" w:rsidRDefault="00E82D4C" w:rsidP="00E82D4C">
      <w:pPr>
        <w:ind w:left="1135" w:hanging="284"/>
      </w:pPr>
      <w:r w:rsidRPr="00E82D4C">
        <w:t>3&gt;</w:t>
      </w:r>
      <w:r w:rsidRPr="00E82D4C">
        <w:tab/>
        <w:t xml:space="preserve">except for NB-IoT, set the </w:t>
      </w:r>
      <w:r w:rsidRPr="00E82D4C">
        <w:rPr>
          <w:i/>
        </w:rPr>
        <w:t>measResultNeighCells</w:t>
      </w:r>
      <w:r w:rsidRPr="00E82D4C">
        <w:t xml:space="preserve"> to include the best measured cells, other than the PCell, ordered such that the best cell is listed first, and based on measurements collected up to the moment the UE detected radio link failure, and set its fields as follows;</w:t>
      </w:r>
    </w:p>
    <w:p w14:paraId="195EC3D1"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r w:rsidRPr="00E82D4C">
        <w:rPr>
          <w:i/>
        </w:rPr>
        <w:t>measResultListEUTRA</w:t>
      </w:r>
      <w:r w:rsidRPr="00E82D4C">
        <w:t>;</w:t>
      </w:r>
    </w:p>
    <w:p w14:paraId="638ADE1F" w14:textId="77777777" w:rsidR="00E82D4C" w:rsidRPr="00E82D4C" w:rsidRDefault="00E82D4C" w:rsidP="00E82D4C">
      <w:pPr>
        <w:ind w:left="1418" w:hanging="284"/>
      </w:pPr>
      <w:r w:rsidRPr="00E82D4C">
        <w:lastRenderedPageBreak/>
        <w:t>4&gt;</w:t>
      </w:r>
      <w:r w:rsidRPr="00E82D4C">
        <w:tab/>
        <w:t xml:space="preserve">if the UE was configured to perform measurement reporting for one or more neighbouring UTRA frequencies, include the </w:t>
      </w:r>
      <w:r w:rsidRPr="00E82D4C">
        <w:rPr>
          <w:i/>
        </w:rPr>
        <w:t>measResultListUTRA</w:t>
      </w:r>
      <w:r w:rsidRPr="00E82D4C">
        <w:t>;</w:t>
      </w:r>
    </w:p>
    <w:p w14:paraId="61784A1D"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r w:rsidRPr="00E82D4C">
        <w:rPr>
          <w:i/>
        </w:rPr>
        <w:t>measResultListGERAN</w:t>
      </w:r>
      <w:r w:rsidRPr="00E82D4C">
        <w:t>;</w:t>
      </w:r>
    </w:p>
    <w:p w14:paraId="5EC0283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0CD43647"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r w:rsidRPr="00E82D4C">
        <w:t xml:space="preserve">sidelink communication, for one or more neighbouring NR frequencies, include the </w:t>
      </w:r>
      <w:r w:rsidRPr="00E82D4C">
        <w:rPr>
          <w:i/>
        </w:rPr>
        <w:t>measResultListNR</w:t>
      </w:r>
      <w:r w:rsidRPr="00E82D4C">
        <w:t>;</w:t>
      </w:r>
    </w:p>
    <w:p w14:paraId="44330946"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74F7A735"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BD681DB"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WLAN</w:t>
      </w:r>
      <w:r w:rsidRPr="00E82D4C">
        <w:t xml:space="preserve"> to include the WLAN measurement results, in order of decreasing RSSI for WLAN APs;</w:t>
      </w:r>
    </w:p>
    <w:p w14:paraId="4F409416"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BT</w:t>
      </w:r>
      <w:r w:rsidRPr="00E82D4C">
        <w:t xml:space="preserve"> to include the Bluetooth measurement results, in order of decreasing RSSI for Bluetooth </w:t>
      </w:r>
      <w:r w:rsidRPr="00E82D4C">
        <w:rPr>
          <w:lang w:eastAsia="zh-CN"/>
        </w:rPr>
        <w:t>b</w:t>
      </w:r>
      <w:r w:rsidRPr="00E82D4C">
        <w:t>eacons;</w:t>
      </w:r>
    </w:p>
    <w:p w14:paraId="7B7DEE8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locationInfo</w:t>
      </w:r>
      <w:r w:rsidRPr="00E82D4C">
        <w:t xml:space="preserve"> as follows:</w:t>
      </w:r>
    </w:p>
    <w:p w14:paraId="293579E8" w14:textId="77777777" w:rsidR="00E82D4C" w:rsidRPr="00E82D4C" w:rsidRDefault="00E82D4C" w:rsidP="00E82D4C">
      <w:pPr>
        <w:ind w:left="1418" w:hanging="284"/>
      </w:pPr>
      <w:r w:rsidRPr="00E82D4C">
        <w:t>4&gt;</w:t>
      </w:r>
      <w:r w:rsidRPr="00E82D4C">
        <w:tab/>
        <w:t xml:space="preserve">include the </w:t>
      </w:r>
      <w:r w:rsidRPr="00E82D4C">
        <w:rPr>
          <w:i/>
          <w:iCs/>
        </w:rPr>
        <w:t>locationCoordinates</w:t>
      </w:r>
      <w:r w:rsidRPr="00E82D4C">
        <w:t>;</w:t>
      </w:r>
    </w:p>
    <w:p w14:paraId="0392754E" w14:textId="77777777" w:rsidR="00E82D4C" w:rsidRPr="00E82D4C" w:rsidRDefault="00E82D4C" w:rsidP="00E82D4C">
      <w:pPr>
        <w:ind w:left="1418" w:hanging="284"/>
      </w:pPr>
      <w:r w:rsidRPr="00E82D4C">
        <w:t>4&gt;</w:t>
      </w:r>
      <w:r w:rsidRPr="00E82D4C">
        <w:tab/>
        <w:t xml:space="preserve">include the </w:t>
      </w:r>
      <w:r w:rsidRPr="00E82D4C">
        <w:rPr>
          <w:i/>
          <w:iCs/>
        </w:rPr>
        <w:t>horizontalVelocity</w:t>
      </w:r>
      <w:r w:rsidRPr="00E82D4C">
        <w:t>, if available;</w:t>
      </w:r>
    </w:p>
    <w:p w14:paraId="24AAD168" w14:textId="77777777" w:rsidR="00E82D4C" w:rsidRPr="00E82D4C" w:rsidRDefault="00E82D4C" w:rsidP="00E82D4C">
      <w:pPr>
        <w:ind w:left="1135" w:hanging="284"/>
        <w:rPr>
          <w:lang w:eastAsia="zh-CN"/>
        </w:rPr>
      </w:pPr>
      <w:r w:rsidRPr="00E82D4C">
        <w:t>3&gt;</w:t>
      </w:r>
      <w:r w:rsidRPr="00E82D4C">
        <w:tab/>
        <w:t xml:space="preserve">set the </w:t>
      </w:r>
      <w:r w:rsidRPr="00E82D4C">
        <w:rPr>
          <w:i/>
        </w:rPr>
        <w:t>failedPCellId</w:t>
      </w:r>
      <w:r w:rsidRPr="00E82D4C">
        <w:t xml:space="preserve"> to the global cell identity</w:t>
      </w:r>
      <w:r w:rsidRPr="00E82D4C">
        <w:rPr>
          <w:lang w:eastAsia="zh-CN"/>
        </w:rPr>
        <w:t>, if available, and otherwise , except for NB-IoT, to the physical cell identity and carrier frequency</w:t>
      </w:r>
      <w:r w:rsidRPr="00E82D4C">
        <w:t xml:space="preserve"> of the PCell where radio link failure is detected;</w:t>
      </w:r>
    </w:p>
    <w:p w14:paraId="483052BB" w14:textId="77777777" w:rsidR="00E82D4C" w:rsidRPr="00E82D4C" w:rsidDel="00BE144B" w:rsidRDefault="00E82D4C" w:rsidP="00E82D4C">
      <w:pPr>
        <w:ind w:left="1135" w:hanging="284"/>
      </w:pPr>
      <w:r w:rsidRPr="00E82D4C">
        <w:t>3&gt;</w:t>
      </w:r>
      <w:r w:rsidRPr="00E82D4C">
        <w:tab/>
      </w:r>
      <w:r w:rsidRPr="00E82D4C">
        <w:rPr>
          <w:lang w:eastAsia="zh-CN"/>
        </w:rPr>
        <w:t xml:space="preserve">except for NB-IoT, </w:t>
      </w:r>
      <w:r w:rsidRPr="00E82D4C">
        <w:t xml:space="preserve">set the </w:t>
      </w:r>
      <w:r w:rsidRPr="00E82D4C">
        <w:rPr>
          <w:i/>
          <w:iCs/>
        </w:rPr>
        <w:t>tac-FailedPCell</w:t>
      </w:r>
      <w:r w:rsidRPr="00E82D4C">
        <w:t xml:space="preserve"> to the tracking area code, if available, of the PCell where radio link failure is detected;</w:t>
      </w:r>
    </w:p>
    <w:p w14:paraId="00E2A28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r w:rsidRPr="00E82D4C">
        <w:rPr>
          <w:i/>
        </w:rPr>
        <w:t>RRCConnectionReconfiguration</w:t>
      </w:r>
      <w:r w:rsidRPr="00E82D4C">
        <w:t xml:space="preserve"> message including the </w:t>
      </w:r>
      <w:r w:rsidRPr="00E82D4C">
        <w:rPr>
          <w:i/>
        </w:rPr>
        <w:t>mobilityControlInfo</w:t>
      </w:r>
      <w:r w:rsidRPr="00E82D4C">
        <w:t xml:space="preserve"> was received before the connection failure:</w:t>
      </w:r>
    </w:p>
    <w:p w14:paraId="11810F26"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n intra E-UTRA handover:</w:t>
      </w:r>
    </w:p>
    <w:p w14:paraId="1F2EE7F2" w14:textId="77777777" w:rsidR="00E82D4C" w:rsidRPr="00E82D4C" w:rsidRDefault="00E82D4C" w:rsidP="00E82D4C">
      <w:pPr>
        <w:ind w:left="1702" w:hanging="284"/>
      </w:pPr>
      <w:r w:rsidRPr="00E82D4C">
        <w:t>5&gt;</w:t>
      </w:r>
      <w:r w:rsidRPr="00E82D4C">
        <w:tab/>
        <w:t xml:space="preserve">include the </w:t>
      </w:r>
      <w:r w:rsidRPr="00E82D4C">
        <w:rPr>
          <w:i/>
        </w:rPr>
        <w:t>previous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6584E44C"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363734B4"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UTRA and if the UE supports Radio Link Failure Report for Inter-RAT MRO:</w:t>
      </w:r>
    </w:p>
    <w:p w14:paraId="7EEDAD8F" w14:textId="77777777" w:rsidR="00E82D4C" w:rsidRPr="00E82D4C" w:rsidRDefault="00E82D4C" w:rsidP="00E82D4C">
      <w:pPr>
        <w:ind w:left="1702" w:hanging="284"/>
      </w:pPr>
      <w:r w:rsidRPr="00E82D4C">
        <w:t>5&gt;</w:t>
      </w:r>
      <w:r w:rsidRPr="00E82D4C">
        <w:tab/>
        <w:t xml:space="preserve">include the </w:t>
      </w:r>
      <w:r w:rsidRPr="00E82D4C">
        <w:rPr>
          <w:i/>
        </w:rPr>
        <w:t>previousUTRA-CellId</w:t>
      </w:r>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7F2854C9"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49499D61"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NR and if the UE supports Radio Link Failure Report for Inter-RAT MRO NR:</w:t>
      </w:r>
    </w:p>
    <w:p w14:paraId="28275D8B" w14:textId="77777777" w:rsidR="00E82D4C" w:rsidRPr="00E82D4C" w:rsidRDefault="00E82D4C" w:rsidP="00E82D4C">
      <w:pPr>
        <w:ind w:left="1702" w:hanging="284"/>
      </w:pPr>
      <w:r w:rsidRPr="00E82D4C">
        <w:t>5&gt;</w:t>
      </w:r>
      <w:r w:rsidRPr="00E82D4C">
        <w:tab/>
        <w:t xml:space="preserve">include the </w:t>
      </w:r>
      <w:r w:rsidRPr="00E82D4C">
        <w:rPr>
          <w:i/>
        </w:rPr>
        <w:t>previousNR-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 embedded </w:t>
      </w:r>
      <w:r w:rsidRPr="00E82D4C">
        <w:lastRenderedPageBreak/>
        <w:t xml:space="preserve">in NR RRC message </w:t>
      </w:r>
      <w:r w:rsidRPr="00E82D4C">
        <w:rPr>
          <w:i/>
          <w:iCs/>
        </w:rPr>
        <w:t>MobilityFromNRCommand</w:t>
      </w:r>
      <w:r w:rsidRPr="00E82D4C">
        <w:t xml:space="preserve"> message as specified in TS 38.331 [82] clause 5.4.3.3;</w:t>
      </w:r>
    </w:p>
    <w:p w14:paraId="093C6608"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t xml:space="preserve"> embedded in NR RRC message </w:t>
      </w:r>
      <w:r w:rsidRPr="00E82D4C">
        <w:rPr>
          <w:i/>
          <w:iCs/>
        </w:rPr>
        <w:t>MobilityFromNRCommand</w:t>
      </w:r>
      <w:r w:rsidRPr="00E82D4C">
        <w:t xml:space="preserve"> message as specified in TS 38.331 [82] clause 5.4.3.3.</w:t>
      </w:r>
    </w:p>
    <w:p w14:paraId="6D22EDC9"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700930A7"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B9C6198"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r w:rsidRPr="00E82D4C">
        <w:rPr>
          <w:i/>
        </w:rPr>
        <w:t>conn</w:t>
      </w:r>
      <w:r w:rsidRPr="00E82D4C">
        <w:rPr>
          <w:i/>
          <w:lang w:eastAsia="zh-CN"/>
        </w:rPr>
        <w:t>ection</w:t>
      </w:r>
      <w:r w:rsidRPr="00E82D4C">
        <w:rPr>
          <w:i/>
        </w:rPr>
        <w:t>Failure</w:t>
      </w:r>
      <w:r w:rsidRPr="00E82D4C">
        <w:rPr>
          <w:i/>
          <w:lang w:eastAsia="zh-CN"/>
        </w:rPr>
        <w:t>Type</w:t>
      </w:r>
      <w:r w:rsidRPr="00E82D4C">
        <w:t xml:space="preserve"> </w:t>
      </w:r>
      <w:r w:rsidRPr="00E82D4C">
        <w:rPr>
          <w:lang w:eastAsia="zh-CN"/>
        </w:rPr>
        <w:t>to</w:t>
      </w:r>
      <w:r w:rsidRPr="00E82D4C">
        <w:t xml:space="preserve"> </w:t>
      </w:r>
      <w:r w:rsidRPr="00E82D4C">
        <w:rPr>
          <w:i/>
          <w:lang w:eastAsia="zh-CN"/>
        </w:rPr>
        <w:t>rlf</w:t>
      </w:r>
      <w:r w:rsidRPr="00E82D4C">
        <w:t>;</w:t>
      </w:r>
    </w:p>
    <w:p w14:paraId="2958BF7D"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PCell;</w:t>
      </w:r>
    </w:p>
    <w:p w14:paraId="4CB6EBE3" w14:textId="77777777" w:rsidR="00E82D4C" w:rsidRPr="00E82D4C" w:rsidRDefault="00E82D4C" w:rsidP="00E82D4C">
      <w:pPr>
        <w:ind w:left="1135" w:hanging="284"/>
      </w:pPr>
      <w:r w:rsidRPr="00E82D4C">
        <w:t>3&gt;</w:t>
      </w:r>
      <w:r w:rsidRPr="00E82D4C">
        <w:tab/>
        <w:t xml:space="preserve">except for NB-IoT, set the </w:t>
      </w:r>
      <w:r w:rsidRPr="00E82D4C">
        <w:rPr>
          <w:i/>
        </w:rPr>
        <w:t>rlf-Cause</w:t>
      </w:r>
      <w:r w:rsidRPr="00E82D4C">
        <w:t xml:space="preserve"> to the trigger for detecting radio link failure;</w:t>
      </w:r>
    </w:p>
    <w:p w14:paraId="20843643" w14:textId="77777777" w:rsidR="00E82D4C" w:rsidRPr="00E82D4C" w:rsidRDefault="00E82D4C" w:rsidP="00E82D4C">
      <w:pPr>
        <w:ind w:left="851" w:hanging="284"/>
      </w:pPr>
      <w:r w:rsidRPr="00E82D4C">
        <w:t>2&gt;</w:t>
      </w:r>
      <w:r w:rsidRPr="00E82D4C">
        <w:tab/>
        <w:t>if the UE is configured with (NG)EN-DC; and</w:t>
      </w:r>
    </w:p>
    <w:p w14:paraId="0B22772B" w14:textId="77777777" w:rsidR="00E82D4C" w:rsidRPr="00E82D4C" w:rsidRDefault="00E82D4C" w:rsidP="00E82D4C">
      <w:pPr>
        <w:ind w:left="851" w:hanging="284"/>
      </w:pPr>
      <w:r w:rsidRPr="00E82D4C">
        <w:t>2&gt;</w:t>
      </w:r>
      <w:r w:rsidRPr="00E82D4C">
        <w:tab/>
        <w:t>if T316 is configured; and</w:t>
      </w:r>
    </w:p>
    <w:p w14:paraId="44426365" w14:textId="77777777" w:rsidR="00E82D4C" w:rsidRPr="00E82D4C" w:rsidRDefault="00E82D4C" w:rsidP="00E82D4C">
      <w:pPr>
        <w:ind w:left="851" w:hanging="284"/>
      </w:pPr>
      <w:r w:rsidRPr="00E82D4C">
        <w:t>2&gt;</w:t>
      </w:r>
      <w:r w:rsidRPr="00E82D4C">
        <w:tab/>
        <w:t>if SCG transmission is not suspended; and</w:t>
      </w:r>
    </w:p>
    <w:p w14:paraId="41EBEB10" w14:textId="77777777" w:rsidR="00E82D4C" w:rsidRPr="00E82D4C" w:rsidRDefault="00E82D4C" w:rsidP="00E82D4C">
      <w:pPr>
        <w:ind w:left="851" w:hanging="284"/>
      </w:pPr>
      <w:r w:rsidRPr="00E82D4C">
        <w:t>2&gt;</w:t>
      </w:r>
      <w:r w:rsidRPr="00E82D4C">
        <w:tab/>
        <w:t>if the SCG is not deactivated; and</w:t>
      </w:r>
    </w:p>
    <w:p w14:paraId="12A5A8B2" w14:textId="77777777" w:rsidR="00E82D4C" w:rsidRPr="00E82D4C" w:rsidRDefault="00E82D4C" w:rsidP="00E82D4C">
      <w:pPr>
        <w:ind w:left="851" w:hanging="284"/>
      </w:pPr>
      <w:r w:rsidRPr="00E82D4C">
        <w:t>2&gt;</w:t>
      </w:r>
      <w:r w:rsidRPr="00E82D4C">
        <w:tab/>
        <w:t xml:space="preserve">if </w:t>
      </w:r>
      <w:r w:rsidRPr="00E82D4C">
        <w:rPr>
          <w:lang w:eastAsia="zh-CN"/>
        </w:rPr>
        <w:t xml:space="preserve">neither </w:t>
      </w:r>
      <w:r w:rsidRPr="00E82D4C">
        <w:t xml:space="preserve">NR PSCell change </w:t>
      </w:r>
      <w:r w:rsidRPr="00E82D4C">
        <w:rPr>
          <w:lang w:eastAsia="zh-CN"/>
        </w:rPr>
        <w:t xml:space="preserve">nor NR PSCell addition </w:t>
      </w:r>
      <w:r w:rsidRPr="00E82D4C">
        <w:t>is ongoing (i.e. T304 for the NR PSCell is not running as specified in TS 38.331 [82], clause 5.3.5.5.2, in (NG)EN-DC):</w:t>
      </w:r>
    </w:p>
    <w:p w14:paraId="78456D0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1A73D659" w14:textId="77777777" w:rsidR="00E82D4C" w:rsidRPr="00E82D4C" w:rsidRDefault="00E82D4C" w:rsidP="00E82D4C">
      <w:pPr>
        <w:ind w:left="851" w:hanging="284"/>
      </w:pPr>
      <w:r w:rsidRPr="00E82D4C">
        <w:t>2&gt;</w:t>
      </w:r>
      <w:r w:rsidRPr="00E82D4C">
        <w:tab/>
        <w:t>else:</w:t>
      </w:r>
    </w:p>
    <w:p w14:paraId="68F2C81B" w14:textId="77777777" w:rsidR="00E82D4C" w:rsidRPr="00E82D4C" w:rsidRDefault="00E82D4C" w:rsidP="00E82D4C">
      <w:pPr>
        <w:ind w:left="1135" w:hanging="284"/>
      </w:pPr>
      <w:r w:rsidRPr="00E82D4C">
        <w:t>3&gt;</w:t>
      </w:r>
      <w:r w:rsidRPr="00E82D4C">
        <w:tab/>
        <w:t>if AS security has not been activated:</w:t>
      </w:r>
    </w:p>
    <w:p w14:paraId="44F3A15B" w14:textId="77777777" w:rsidR="00E82D4C" w:rsidRPr="00E82D4C" w:rsidRDefault="00E82D4C" w:rsidP="00E82D4C">
      <w:pPr>
        <w:ind w:left="1418" w:hanging="284"/>
      </w:pPr>
      <w:r w:rsidRPr="00E82D4C">
        <w:t>4&gt;</w:t>
      </w:r>
      <w:r w:rsidRPr="00E82D4C">
        <w:tab/>
        <w:t>if the UE is a NB-IoT UE:</w:t>
      </w:r>
    </w:p>
    <w:p w14:paraId="5181E8F7" w14:textId="77777777" w:rsidR="00E82D4C" w:rsidRPr="00E82D4C" w:rsidRDefault="00E82D4C" w:rsidP="00E82D4C">
      <w:pPr>
        <w:ind w:left="1702" w:hanging="284"/>
      </w:pPr>
      <w:r w:rsidRPr="00E82D4C">
        <w:t>5&gt;</w:t>
      </w:r>
      <w:r w:rsidRPr="00E82D4C">
        <w:tab/>
        <w:t>if the UE is connected to EPC and the UE supports RRC connection re-establishment for the Control Plane CIoT EPS optimisation; or</w:t>
      </w:r>
    </w:p>
    <w:p w14:paraId="7FD31B73" w14:textId="77777777" w:rsidR="00E82D4C" w:rsidRPr="00E82D4C" w:rsidRDefault="00E82D4C" w:rsidP="00E82D4C">
      <w:pPr>
        <w:ind w:left="1702" w:hanging="284"/>
      </w:pPr>
      <w:r w:rsidRPr="00E82D4C">
        <w:t>5&gt;</w:t>
      </w:r>
      <w:r w:rsidRPr="00E82D4C">
        <w:tab/>
        <w:t>if the UE is connected to 5GC, the UE supports RRC connection re-establishment for the Control Plane CIoT 5GS optimisation and the UE is configured with a truncated 5G-S-TMSI:</w:t>
      </w:r>
    </w:p>
    <w:p w14:paraId="60D1152B"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5025FF57" w14:textId="77777777" w:rsidR="00E82D4C" w:rsidRPr="00E82D4C" w:rsidRDefault="00E82D4C" w:rsidP="00E82D4C">
      <w:pPr>
        <w:ind w:left="1702" w:hanging="284"/>
      </w:pPr>
      <w:r w:rsidRPr="00E82D4C">
        <w:t>5&gt;</w:t>
      </w:r>
      <w:r w:rsidRPr="00E82D4C">
        <w:tab/>
        <w:t>else:</w:t>
      </w:r>
    </w:p>
    <w:p w14:paraId="5CC19BF3"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perform the actions upon leaving RRC_CONNECTED as specified in 5.3.12, with release cause 'RRC connection failure';</w:t>
      </w:r>
    </w:p>
    <w:p w14:paraId="0A888FF9" w14:textId="77777777" w:rsidR="00E82D4C" w:rsidRPr="00E82D4C" w:rsidRDefault="00E82D4C" w:rsidP="00E82D4C">
      <w:pPr>
        <w:ind w:left="1418" w:hanging="284"/>
      </w:pPr>
      <w:r w:rsidRPr="00E82D4C">
        <w:t>4&gt;</w:t>
      </w:r>
      <w:r w:rsidRPr="00E82D4C">
        <w:tab/>
        <w:t>else:</w:t>
      </w:r>
    </w:p>
    <w:p w14:paraId="3407FD01"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3181D606" w14:textId="77777777" w:rsidR="00E82D4C" w:rsidRPr="00E82D4C" w:rsidRDefault="00E82D4C" w:rsidP="00E82D4C">
      <w:pPr>
        <w:ind w:left="1135" w:hanging="284"/>
      </w:pPr>
      <w:r w:rsidRPr="00E82D4C">
        <w:t>3&gt;</w:t>
      </w:r>
      <w:r w:rsidRPr="00E82D4C">
        <w:tab/>
        <w:t>else:</w:t>
      </w:r>
    </w:p>
    <w:p w14:paraId="5CFC62AB" w14:textId="77777777" w:rsidR="00E82D4C" w:rsidRPr="00E82D4C" w:rsidRDefault="00E82D4C" w:rsidP="00E82D4C">
      <w:pPr>
        <w:ind w:left="1418" w:hanging="284"/>
      </w:pPr>
      <w:r w:rsidRPr="00E82D4C">
        <w:t>4&gt;</w:t>
      </w:r>
      <w:r w:rsidRPr="00E82D4C">
        <w:tab/>
        <w:t>initiate the connection re-establishment procedure as specified in 5.3.7;</w:t>
      </w:r>
    </w:p>
    <w:p w14:paraId="6FF0B1F0" w14:textId="15CAAFBC" w:rsidR="00D01E45" w:rsidRPr="00E82D4C" w:rsidRDefault="00D01E45" w:rsidP="00D01E45">
      <w:pPr>
        <w:keepLines/>
        <w:ind w:left="1135" w:hanging="851"/>
        <w:rPr>
          <w:ins w:id="510" w:author="RAN2#124" w:date="2023-11-21T15:49:00Z"/>
        </w:rPr>
      </w:pPr>
      <w:ins w:id="511" w:author="RAN2#124" w:date="2023-11-21T15:49:00Z">
        <w:r w:rsidRPr="00E82D4C">
          <w:t xml:space="preserve">NOTE </w:t>
        </w:r>
        <w:r>
          <w:t>2</w:t>
        </w:r>
        <w:r w:rsidRPr="00E82D4C">
          <w:t>:</w:t>
        </w:r>
        <w:r w:rsidRPr="00E82D4C">
          <w:tab/>
        </w:r>
      </w:ins>
      <w:ins w:id="512" w:author="RAN2#124" w:date="2023-11-21T15:51:00Z">
        <w:r w:rsidRPr="00D01E45">
          <w:t xml:space="preserve">BL UEs or UEs in CE or NB-IoT UEs that are connected to NTN </w:t>
        </w:r>
      </w:ins>
      <w:ins w:id="513" w:author="RAN2#124" w:date="2023-11-21T15:50:00Z">
        <w:r w:rsidRPr="00D01E45">
          <w:t xml:space="preserve">may directly go to </w:t>
        </w:r>
        <w:commentRangeStart w:id="514"/>
        <w:commentRangeStart w:id="515"/>
        <w:commentRangeStart w:id="516"/>
        <w:r w:rsidRPr="00D01E45">
          <w:t xml:space="preserve">RRC_IDLE </w:t>
        </w:r>
      </w:ins>
      <w:commentRangeEnd w:id="514"/>
      <w:r w:rsidR="00A33833">
        <w:rPr>
          <w:rStyle w:val="CommentReference"/>
        </w:rPr>
        <w:commentReference w:id="514"/>
      </w:r>
      <w:commentRangeEnd w:id="515"/>
      <w:r w:rsidR="009C101B">
        <w:rPr>
          <w:rStyle w:val="CommentReference"/>
        </w:rPr>
        <w:commentReference w:id="515"/>
      </w:r>
      <w:commentRangeEnd w:id="516"/>
      <w:r w:rsidR="009B0AE2">
        <w:rPr>
          <w:rStyle w:val="CommentReference"/>
        </w:rPr>
        <w:commentReference w:id="516"/>
      </w:r>
      <w:ins w:id="517" w:author="RAN2#124" w:date="2023-11-21T15:50:00Z">
        <w:r w:rsidRPr="00D01E45">
          <w:t xml:space="preserve">after RLF is triggered if </w:t>
        </w:r>
      </w:ins>
      <w:ins w:id="518" w:author="RAN2#124" w:date="2023-11-21T15:51:00Z">
        <w:r>
          <w:t xml:space="preserve">the UE determines by implementation </w:t>
        </w:r>
      </w:ins>
      <w:ins w:id="519" w:author="RAN2#124" w:date="2023-11-21T15:50:00Z">
        <w:r w:rsidRPr="00D01E45">
          <w:t xml:space="preserve">there is not enough time to finish </w:t>
        </w:r>
        <w:commentRangeStart w:id="520"/>
        <w:commentRangeStart w:id="521"/>
        <w:r w:rsidRPr="00D01E45">
          <w:t xml:space="preserve">the procedure of </w:t>
        </w:r>
        <w:r>
          <w:t>re</w:t>
        </w:r>
        <w:r w:rsidRPr="00D01E45">
          <w:t>establishment due to the discontinuous coverage</w:t>
        </w:r>
      </w:ins>
      <w:ins w:id="522" w:author="RAN2#124" w:date="2023-11-21T15:49:00Z">
        <w:r w:rsidRPr="00E82D4C">
          <w:t>.</w:t>
        </w:r>
      </w:ins>
      <w:commentRangeEnd w:id="520"/>
      <w:r w:rsidR="003D7641">
        <w:rPr>
          <w:rStyle w:val="CommentReference"/>
        </w:rPr>
        <w:commentReference w:id="520"/>
      </w:r>
      <w:commentRangeEnd w:id="521"/>
      <w:r w:rsidR="003D7641">
        <w:rPr>
          <w:rStyle w:val="CommentReference"/>
        </w:rPr>
        <w:commentReference w:id="521"/>
      </w:r>
    </w:p>
    <w:p w14:paraId="596226B1" w14:textId="2F2C06B3" w:rsidR="000E2ABB" w:rsidDel="00D01E45" w:rsidRDefault="000E2ABB" w:rsidP="000E2ABB">
      <w:pPr>
        <w:keepLines/>
        <w:ind w:left="1135" w:hanging="851"/>
        <w:rPr>
          <w:ins w:id="523" w:author="RAN2#123" w:date="2023-09-07T17:12:00Z"/>
          <w:del w:id="524" w:author="RAN2#124" w:date="2023-11-21T15:49:00Z"/>
          <w:color w:val="FF0000"/>
        </w:rPr>
      </w:pPr>
      <w:ins w:id="525" w:author="RAN2#123" w:date="2023-09-07T17:12:00Z">
        <w:del w:id="526" w:author="RAN2#124" w:date="2023-11-21T15:49:00Z">
          <w:r w:rsidRPr="0087376E" w:rsidDel="00D01E45">
            <w:rPr>
              <w:color w:val="FF0000"/>
            </w:rPr>
            <w:delText xml:space="preserve">Editor’s Note: </w:delText>
          </w:r>
          <w:r w:rsidRPr="0087376E" w:rsidDel="00D01E45">
            <w:rPr>
              <w:i/>
              <w:color w:val="FF0000"/>
            </w:rPr>
            <w:delText>Agreement</w:delText>
          </w:r>
          <w:r w:rsidRPr="0087376E" w:rsidDel="00D01E45">
            <w:rPr>
              <w:color w:val="FF0000"/>
            </w:rPr>
            <w:delText>:</w:delText>
          </w:r>
          <w:r w:rsidDel="00D01E45">
            <w:rPr>
              <w:color w:val="FF0000"/>
            </w:rPr>
            <w:delText xml:space="preserve"> </w:delText>
          </w:r>
          <w:r w:rsidRPr="00E97684" w:rsidDel="00D01E45">
            <w:rPr>
              <w:color w:val="FF0000"/>
            </w:rPr>
            <w:delText>RAN2 understands that UE may directly go to RRC_IDLE after RLF is triggered, if there is not enough time for the UE to finish the procedure of RRC re-establishment due to the discontinuous coverage (FFS whether this needs to be captured in the specs, e.g. a NOTE)</w:delText>
          </w:r>
        </w:del>
      </w:ins>
    </w:p>
    <w:p w14:paraId="257335B6" w14:textId="77777777" w:rsidR="00E82D4C" w:rsidRPr="00E82D4C" w:rsidRDefault="00E82D4C" w:rsidP="00E82D4C">
      <w:r w:rsidRPr="00E82D4C">
        <w:lastRenderedPageBreak/>
        <w:t>In case of DC or NE-DC, the UE shall:</w:t>
      </w:r>
    </w:p>
    <w:p w14:paraId="4FE03FB0" w14:textId="77777777" w:rsidR="00E82D4C" w:rsidRPr="00E82D4C" w:rsidRDefault="00E82D4C" w:rsidP="00E82D4C">
      <w:pPr>
        <w:ind w:left="568" w:hanging="284"/>
      </w:pPr>
      <w:r w:rsidRPr="00E82D4C">
        <w:t>1&gt;</w:t>
      </w:r>
      <w:r w:rsidRPr="00E82D4C">
        <w:tab/>
        <w:t>upon T313 expiry; or</w:t>
      </w:r>
    </w:p>
    <w:p w14:paraId="68F82218" w14:textId="77777777" w:rsidR="00E82D4C" w:rsidRPr="00E82D4C" w:rsidRDefault="00E82D4C" w:rsidP="00E82D4C">
      <w:pPr>
        <w:ind w:left="568" w:hanging="284"/>
      </w:pPr>
      <w:r w:rsidRPr="00E82D4C">
        <w:t>1&gt;</w:t>
      </w:r>
      <w:r w:rsidRPr="00E82D4C">
        <w:tab/>
        <w:t>upon random access problem indication from SCG MAC; or</w:t>
      </w:r>
    </w:p>
    <w:p w14:paraId="1240E6C9" w14:textId="77777777" w:rsidR="00E82D4C" w:rsidRPr="00E82D4C" w:rsidRDefault="00E82D4C" w:rsidP="00E82D4C">
      <w:pPr>
        <w:ind w:left="568" w:hanging="284"/>
      </w:pPr>
      <w:r w:rsidRPr="00E82D4C">
        <w:t>1&gt;</w:t>
      </w:r>
      <w:r w:rsidRPr="00E82D4C">
        <w:tab/>
        <w:t>upon indication from SCG RLC, which is allowed to be sent on PSCell, that the maximum number of retransmissions has been reached for an SCG, for a split DRB or for a split SRB:</w:t>
      </w:r>
    </w:p>
    <w:p w14:paraId="5EE26E5B" w14:textId="77777777" w:rsidR="00E82D4C" w:rsidRPr="00E82D4C" w:rsidRDefault="00E82D4C" w:rsidP="00E82D4C">
      <w:pPr>
        <w:ind w:left="851" w:hanging="284"/>
      </w:pPr>
      <w:r w:rsidRPr="00E82D4C">
        <w:t>2&gt;</w:t>
      </w:r>
      <w:r w:rsidRPr="00E82D4C">
        <w:tab/>
        <w:t>consider radio link failure to be detected for the SCG i.e. SCG-RLF;</w:t>
      </w:r>
    </w:p>
    <w:p w14:paraId="2FB081E2" w14:textId="77777777" w:rsidR="00E82D4C" w:rsidRPr="00E82D4C" w:rsidRDefault="00E82D4C" w:rsidP="00E82D4C">
      <w:pPr>
        <w:ind w:left="851" w:hanging="284"/>
      </w:pPr>
      <w:r w:rsidRPr="00E82D4C">
        <w:t>2&gt;</w:t>
      </w:r>
      <w:r w:rsidRPr="00E82D4C">
        <w:tab/>
        <w:t>if the UE is configured with DC; or</w:t>
      </w:r>
    </w:p>
    <w:p w14:paraId="2173995D" w14:textId="77777777" w:rsidR="00E82D4C" w:rsidRPr="00E82D4C" w:rsidRDefault="00E82D4C" w:rsidP="00E82D4C">
      <w:pPr>
        <w:ind w:left="851" w:hanging="284"/>
      </w:pPr>
      <w:r w:rsidRPr="00E82D4C">
        <w:t>2&gt;</w:t>
      </w:r>
      <w:r w:rsidRPr="00E82D4C">
        <w:tab/>
        <w:t>if the UE is configured with NE-DC and MCG transmission is not suspended:</w:t>
      </w:r>
    </w:p>
    <w:p w14:paraId="6ACF4B97"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2D93D2A6" w14:textId="77777777" w:rsidR="00E82D4C" w:rsidRPr="00E82D4C" w:rsidRDefault="00E82D4C" w:rsidP="00E82D4C">
      <w:pPr>
        <w:ind w:left="851" w:hanging="284"/>
      </w:pPr>
      <w:r w:rsidRPr="00E82D4C">
        <w:t>2&gt;</w:t>
      </w:r>
      <w:r w:rsidRPr="00E82D4C">
        <w:tab/>
        <w:t>else:</w:t>
      </w:r>
    </w:p>
    <w:p w14:paraId="1B04E846"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264F8139" w14:textId="77777777" w:rsidR="00E82D4C" w:rsidRPr="00E82D4C" w:rsidRDefault="00E82D4C" w:rsidP="00E82D4C">
      <w:r w:rsidRPr="00E82D4C">
        <w:t>In case of CA PDCP duplication, the UE shall:</w:t>
      </w:r>
    </w:p>
    <w:p w14:paraId="531D3F99"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which is restricted to be sent on SCell only,</w:t>
      </w:r>
      <w:r w:rsidRPr="00E82D4C">
        <w:t xml:space="preserve"> that the maximum number of retransmissions has been reached:</w:t>
      </w:r>
    </w:p>
    <w:p w14:paraId="241DACE5"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17E9EA4" w14:textId="77777777" w:rsidR="00E82D4C" w:rsidRPr="00E82D4C" w:rsidRDefault="00E82D4C" w:rsidP="00E82D4C">
      <w:r w:rsidRPr="00E82D4C">
        <w:t>If any DAPS bearer is configured and T304 is running, the UE shall:</w:t>
      </w:r>
    </w:p>
    <w:p w14:paraId="1198BE11" w14:textId="77777777" w:rsidR="00E82D4C" w:rsidRPr="00E82D4C" w:rsidRDefault="00E82D4C" w:rsidP="00E82D4C">
      <w:pPr>
        <w:ind w:left="568" w:hanging="284"/>
      </w:pPr>
      <w:r w:rsidRPr="00E82D4C">
        <w:t>1&gt;</w:t>
      </w:r>
      <w:r w:rsidRPr="00E82D4C">
        <w:tab/>
        <w:t>upon T310 expiry for the source PCell; or</w:t>
      </w:r>
    </w:p>
    <w:p w14:paraId="2BC04667" w14:textId="77777777" w:rsidR="00E82D4C" w:rsidRPr="00E82D4C" w:rsidRDefault="00E82D4C" w:rsidP="00E82D4C">
      <w:pPr>
        <w:ind w:left="568" w:hanging="284"/>
      </w:pPr>
      <w:r w:rsidRPr="00E82D4C">
        <w:t>1&gt;</w:t>
      </w:r>
      <w:r w:rsidRPr="00E82D4C">
        <w:tab/>
        <w:t>upon random access problem indication from source MCG MAC; or</w:t>
      </w:r>
    </w:p>
    <w:p w14:paraId="0A59A80D" w14:textId="77777777" w:rsidR="00E82D4C" w:rsidRPr="00E82D4C" w:rsidRDefault="00E82D4C" w:rsidP="00E82D4C">
      <w:pPr>
        <w:ind w:left="568" w:hanging="284"/>
      </w:pPr>
      <w:r w:rsidRPr="00E82D4C">
        <w:t>1&gt;</w:t>
      </w:r>
      <w:r w:rsidRPr="00E82D4C">
        <w:tab/>
        <w:t>upon indication from source MCG RLC, which is allowed to be sent on source PCell, that the maximum number of retransmissions has been reached for an DRB:</w:t>
      </w:r>
    </w:p>
    <w:p w14:paraId="2C90AAE7" w14:textId="77777777" w:rsidR="00E82D4C" w:rsidRPr="00E82D4C" w:rsidRDefault="00E82D4C" w:rsidP="00E82D4C">
      <w:pPr>
        <w:ind w:left="851" w:hanging="284"/>
      </w:pPr>
      <w:r w:rsidRPr="00E82D4C">
        <w:t>2&gt;</w:t>
      </w:r>
      <w:r w:rsidRPr="00E82D4C">
        <w:tab/>
        <w:t>consider radio link failure to be detected for the source MCG;</w:t>
      </w:r>
    </w:p>
    <w:p w14:paraId="44F931E4" w14:textId="77777777" w:rsidR="00E82D4C" w:rsidRPr="00E82D4C" w:rsidRDefault="00E82D4C" w:rsidP="00E82D4C">
      <w:pPr>
        <w:ind w:left="851" w:hanging="284"/>
      </w:pPr>
      <w:r w:rsidRPr="00E82D4C">
        <w:t>2&gt;</w:t>
      </w:r>
      <w:r w:rsidRPr="00E82D4C">
        <w:tab/>
        <w:t>suspend the transmission of all DRBs in the source MCG;</w:t>
      </w:r>
    </w:p>
    <w:p w14:paraId="26FBC6BB" w14:textId="77777777" w:rsidR="00E82D4C" w:rsidRPr="00E82D4C" w:rsidRDefault="00E82D4C" w:rsidP="00E82D4C">
      <w:pPr>
        <w:ind w:left="851" w:hanging="284"/>
      </w:pPr>
      <w:r w:rsidRPr="00E82D4C">
        <w:t>2&gt;</w:t>
      </w:r>
      <w:r w:rsidRPr="00E82D4C">
        <w:tab/>
        <w:t>reset MAC for the source MCG;</w:t>
      </w:r>
    </w:p>
    <w:p w14:paraId="2403B1AD" w14:textId="77777777" w:rsidR="00E82D4C" w:rsidRPr="00E82D4C" w:rsidRDefault="00E82D4C" w:rsidP="00E82D4C">
      <w:pPr>
        <w:ind w:left="851" w:hanging="284"/>
      </w:pPr>
      <w:r w:rsidRPr="00E82D4C">
        <w:t>2&gt;</w:t>
      </w:r>
      <w:r w:rsidRPr="00E82D4C">
        <w:tab/>
        <w:t>release the source connection;</w:t>
      </w:r>
    </w:p>
    <w:p w14:paraId="3CC40719" w14:textId="77777777" w:rsidR="00E82D4C" w:rsidRPr="00E82D4C" w:rsidRDefault="00E82D4C" w:rsidP="00E82D4C">
      <w:r w:rsidRPr="00E82D4C">
        <w:t xml:space="preserve">The UE may discard the radio link failure information, i.e. release the UE variable </w:t>
      </w:r>
      <w:r w:rsidRPr="00E82D4C">
        <w:rPr>
          <w:i/>
        </w:rPr>
        <w:t>VarRLF-Report</w:t>
      </w:r>
      <w:r w:rsidRPr="00E82D4C">
        <w:t xml:space="preserve"> (</w:t>
      </w:r>
      <w:r w:rsidRPr="00E82D4C">
        <w:rPr>
          <w:i/>
        </w:rPr>
        <w:t>VarRLF-Report-NB</w:t>
      </w:r>
      <w:r w:rsidRPr="00E82D4C">
        <w:t xml:space="preserve"> in NB-IoT), 48 hours after the radio link failure is detected, upon power off or upon detach, and for NB-IoT, upon entering another RAT.</w:t>
      </w:r>
    </w:p>
    <w:p w14:paraId="47512E56" w14:textId="77777777"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055E7BFA"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6B746F"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2840816" w14:textId="77777777" w:rsidR="001E3ED8" w:rsidRPr="0056295A" w:rsidRDefault="001E3ED8" w:rsidP="00D13204">
      <w:pPr>
        <w:keepNext/>
        <w:keepLines/>
        <w:spacing w:before="120"/>
        <w:ind w:left="1134" w:hanging="1134"/>
        <w:outlineLvl w:val="2"/>
        <w:rPr>
          <w:rFonts w:ascii="Arial" w:hAnsi="Arial"/>
          <w:sz w:val="28"/>
        </w:rPr>
      </w:pPr>
      <w:bookmarkStart w:id="527" w:name="_Toc131097972"/>
      <w:r w:rsidRPr="0056295A">
        <w:rPr>
          <w:rFonts w:ascii="Arial" w:hAnsi="Arial"/>
          <w:sz w:val="28"/>
        </w:rPr>
        <w:t>5.3.18</w:t>
      </w:r>
      <w:r w:rsidRPr="0056295A">
        <w:rPr>
          <w:rFonts w:ascii="Arial" w:hAnsi="Arial"/>
          <w:sz w:val="28"/>
        </w:rPr>
        <w:tab/>
        <w:t>T317 expiry</w:t>
      </w:r>
      <w:bookmarkEnd w:id="527"/>
    </w:p>
    <w:p w14:paraId="2E370BFF" w14:textId="77777777" w:rsidR="001E3ED8" w:rsidRPr="0056295A" w:rsidRDefault="001E3ED8" w:rsidP="00D13204">
      <w:r w:rsidRPr="0056295A">
        <w:t>The UE shall:</w:t>
      </w:r>
    </w:p>
    <w:p w14:paraId="10D40943" w14:textId="19D713A9" w:rsidR="001E3ED8" w:rsidRPr="0056295A" w:rsidRDefault="001E3ED8" w:rsidP="00D13204">
      <w:pPr>
        <w:ind w:left="568" w:hanging="284"/>
      </w:pPr>
      <w:r w:rsidRPr="0056295A">
        <w:t>1&gt;</w:t>
      </w:r>
      <w:r w:rsidRPr="0056295A">
        <w:tab/>
        <w:t>if in RRC_CONNECTED</w:t>
      </w:r>
      <w:ins w:id="528" w:author="RAN2#124" w:date="2023-11-22T18:39:00Z">
        <w:r w:rsidR="000F7D6D">
          <w:t xml:space="preserve"> and not performing GNSS measurement</w:t>
        </w:r>
      </w:ins>
      <w:r w:rsidRPr="0056295A">
        <w:t>:</w:t>
      </w:r>
    </w:p>
    <w:p w14:paraId="3173F7BA" w14:textId="77777777" w:rsidR="001E3ED8" w:rsidRPr="0056295A" w:rsidRDefault="001E3ED8" w:rsidP="00D13204">
      <w:pPr>
        <w:ind w:left="851" w:hanging="284"/>
      </w:pPr>
      <w:r w:rsidRPr="0056295A">
        <w:t>2&gt;</w:t>
      </w:r>
      <w:r w:rsidRPr="0056295A">
        <w:tab/>
        <w:t>inform lower layers that the UL synchronisation is lost;</w:t>
      </w:r>
    </w:p>
    <w:p w14:paraId="48F370BD" w14:textId="77777777" w:rsidR="001E3ED8" w:rsidRPr="0056295A" w:rsidRDefault="001E3ED8" w:rsidP="00D13204">
      <w:pPr>
        <w:ind w:left="851" w:hanging="284"/>
      </w:pPr>
      <w:r w:rsidRPr="0056295A">
        <w:t>2&gt;</w:t>
      </w:r>
      <w:r w:rsidRPr="0056295A">
        <w:tab/>
        <w:t>start timer T318;</w:t>
      </w:r>
    </w:p>
    <w:p w14:paraId="3E38D827" w14:textId="77777777" w:rsidR="001E3ED8" w:rsidRPr="0056295A" w:rsidRDefault="001E3ED8" w:rsidP="00D13204">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25C933AD" w14:textId="7ED346DE" w:rsidR="001E3ED8" w:rsidRDefault="001E3ED8" w:rsidP="00D13204">
      <w:pPr>
        <w:ind w:left="851" w:hanging="284"/>
        <w:rPr>
          <w:ins w:id="529" w:author="RAN2#123" w:date="2023-09-01T11:22:00Z"/>
          <w:lang w:eastAsia="zh-TW"/>
        </w:rPr>
      </w:pPr>
      <w:commentRangeStart w:id="530"/>
      <w:commentRangeStart w:id="531"/>
      <w:commentRangeStart w:id="532"/>
      <w:ins w:id="533" w:author="RAN2#123" w:date="2023-09-01T11:22:00Z">
        <w:r w:rsidRPr="0056295A">
          <w:lastRenderedPageBreak/>
          <w:t>2&gt;</w:t>
        </w:r>
      </w:ins>
      <w:commentRangeEnd w:id="530"/>
      <w:r w:rsidR="003515A5">
        <w:rPr>
          <w:rStyle w:val="CommentReference"/>
        </w:rPr>
        <w:commentReference w:id="530"/>
      </w:r>
      <w:commentRangeEnd w:id="531"/>
      <w:r w:rsidR="004A1DB1">
        <w:rPr>
          <w:rStyle w:val="CommentReference"/>
        </w:rPr>
        <w:commentReference w:id="531"/>
      </w:r>
      <w:ins w:id="534" w:author="RAN2#123" w:date="2023-09-01T11:22:00Z">
        <w:r w:rsidRPr="0056295A">
          <w:tab/>
        </w:r>
      </w:ins>
      <w:ins w:id="535" w:author="RAN2#124" w:date="2023-11-22T18:20:00Z">
        <w:r w:rsidR="003B622D">
          <w:t xml:space="preserve">if </w:t>
        </w:r>
      </w:ins>
      <w:ins w:id="536" w:author="RAN2#124" w:date="2023-11-22T18:21:00Z">
        <w:r w:rsidR="003B622D">
          <w:t xml:space="preserve">the </w:t>
        </w:r>
      </w:ins>
      <w:ins w:id="537" w:author="RAN2#124" w:date="2023-11-22T18:20:00Z">
        <w:r w:rsidR="003B622D">
          <w:t xml:space="preserve">UE </w:t>
        </w:r>
      </w:ins>
      <w:ins w:id="538" w:author="RAN2#123" w:date="2023-09-01T11:22:00Z">
        <w:r w:rsidRPr="0056295A">
          <w:rPr>
            <w:lang w:eastAsia="zh-TW"/>
          </w:rPr>
          <w:t>acquire</w:t>
        </w:r>
      </w:ins>
      <w:ins w:id="539" w:author="RAN2#124" w:date="2023-11-22T18:20:00Z">
        <w:r w:rsidR="003B622D">
          <w:rPr>
            <w:lang w:eastAsia="zh-TW"/>
          </w:rPr>
          <w:t>s</w:t>
        </w:r>
      </w:ins>
      <w:ins w:id="540" w:author="RAN2#123" w:date="2023-09-01T11:22:00Z">
        <w:r w:rsidRPr="0056295A">
          <w:rPr>
            <w:lang w:eastAsia="zh-TW"/>
          </w:rPr>
          <w:t xml:space="preserve"> </w:t>
        </w:r>
        <w:r w:rsidRPr="0056295A">
          <w:rPr>
            <w:i/>
            <w:lang w:eastAsia="zh-TW"/>
          </w:rPr>
          <w:t>SystemInformationBlockType</w:t>
        </w:r>
      </w:ins>
      <w:ins w:id="541" w:author="RAN2#123" w:date="2023-09-01T11:24:00Z">
        <w:r>
          <w:rPr>
            <w:i/>
            <w:lang w:eastAsia="zh-TW"/>
          </w:rPr>
          <w:t>XX</w:t>
        </w:r>
      </w:ins>
      <w:ins w:id="542" w:author="RAN2#123" w:date="2023-09-01T11:22:00Z">
        <w:r w:rsidRPr="0056295A">
          <w:rPr>
            <w:lang w:eastAsia="zh-TW"/>
          </w:rPr>
          <w:t xml:space="preserve"> (</w:t>
        </w:r>
        <w:r w:rsidRPr="0056295A">
          <w:rPr>
            <w:i/>
            <w:lang w:eastAsia="zh-TW"/>
          </w:rPr>
          <w:t>SystemInformationBlockType</w:t>
        </w:r>
      </w:ins>
      <w:ins w:id="543" w:author="RAN2#123" w:date="2023-09-01T11:24:00Z">
        <w:r>
          <w:rPr>
            <w:i/>
            <w:lang w:eastAsia="zh-TW"/>
          </w:rPr>
          <w:t>XX</w:t>
        </w:r>
      </w:ins>
      <w:ins w:id="544" w:author="RAN2#123" w:date="2023-09-01T11:22:00Z">
        <w:r w:rsidRPr="0056295A">
          <w:rPr>
            <w:i/>
            <w:lang w:eastAsia="zh-TW"/>
          </w:rPr>
          <w:t>-NB</w:t>
        </w:r>
        <w:r w:rsidRPr="0056295A">
          <w:rPr>
            <w:lang w:eastAsia="zh-TW"/>
          </w:rPr>
          <w:t xml:space="preserve"> in NB-IoT) </w:t>
        </w:r>
        <w:r w:rsidRPr="0056295A">
          <w:t xml:space="preserve">as specified in </w:t>
        </w:r>
        <w:commentRangeStart w:id="545"/>
        <w:r w:rsidRPr="0056295A">
          <w:t>5.2.2</w:t>
        </w:r>
      </w:ins>
      <w:commentRangeEnd w:id="545"/>
      <w:r w:rsidR="004F083D">
        <w:rPr>
          <w:rStyle w:val="CommentReference"/>
        </w:rPr>
        <w:commentReference w:id="545"/>
      </w:r>
      <w:ins w:id="546" w:author="RAN2#124-r1" w:date="2023-11-26T13:51:00Z">
        <w:r w:rsidR="004A1DB1">
          <w:t xml:space="preserve"> </w:t>
        </w:r>
        <w:commentRangeStart w:id="547"/>
        <w:r w:rsidR="004A1DB1">
          <w:t>before timer T318 expires</w:t>
        </w:r>
      </w:ins>
      <w:commentRangeEnd w:id="547"/>
      <w:r w:rsidR="007C3262">
        <w:rPr>
          <w:rStyle w:val="CommentReference"/>
        </w:rPr>
        <w:commentReference w:id="547"/>
      </w:r>
      <w:ins w:id="548" w:author="RAN2#123" w:date="2023-09-01T11:24:00Z">
        <w:del w:id="549" w:author="RAN2#124" w:date="2023-11-22T18:20:00Z">
          <w:r w:rsidDel="003B622D">
            <w:delText>, if the UE determines validity duration of the neighbour satellite assistance information has expired</w:delText>
          </w:r>
        </w:del>
      </w:ins>
      <w:ins w:id="550" w:author="RAN2#123" w:date="2023-09-01T11:22:00Z">
        <w:del w:id="551" w:author="RAN2#124" w:date="2023-11-22T18:20:00Z">
          <w:r w:rsidRPr="0056295A" w:rsidDel="003B622D">
            <w:rPr>
              <w:lang w:eastAsia="zh-TW"/>
            </w:rPr>
            <w:delText>;</w:delText>
          </w:r>
        </w:del>
      </w:ins>
      <w:ins w:id="552" w:author="RAN2#124" w:date="2023-11-22T18:20:00Z">
        <w:r w:rsidR="003B622D">
          <w:rPr>
            <w:lang w:eastAsia="zh-TW"/>
          </w:rPr>
          <w:t>:</w:t>
        </w:r>
      </w:ins>
    </w:p>
    <w:p w14:paraId="304494B0" w14:textId="37C5762D" w:rsidR="003B622D" w:rsidRPr="0056295A" w:rsidRDefault="003B622D" w:rsidP="003B622D">
      <w:pPr>
        <w:ind w:left="1135" w:hanging="284"/>
        <w:rPr>
          <w:ins w:id="553" w:author="RAN2#124" w:date="2023-11-22T18:22:00Z"/>
        </w:rPr>
      </w:pPr>
      <w:ins w:id="554" w:author="RAN2#124" w:date="2023-11-22T18:22:00Z">
        <w:r w:rsidRPr="0056295A">
          <w:t>3&gt;</w:t>
        </w:r>
        <w:r w:rsidRPr="0056295A">
          <w:tab/>
          <w:t xml:space="preserve">inform lower layers </w:t>
        </w:r>
        <w:r w:rsidRPr="0056295A">
          <w:rPr>
            <w:lang w:eastAsia="sv-SE"/>
          </w:rPr>
          <w:t>when</w:t>
        </w:r>
        <w:r w:rsidRPr="0056295A">
          <w:t xml:space="preserve"> UL synchronisation is restored</w:t>
        </w:r>
        <w:r w:rsidRPr="003B622D">
          <w:rPr>
            <w:lang w:eastAsia="zh-TW"/>
          </w:rPr>
          <w:t xml:space="preserve"> </w:t>
        </w:r>
        <w:r w:rsidRPr="0056295A">
          <w:rPr>
            <w:lang w:eastAsia="zh-TW"/>
          </w:rPr>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r w:rsidRPr="0056295A">
          <w:t>;</w:t>
        </w:r>
      </w:ins>
    </w:p>
    <w:p w14:paraId="189B1685" w14:textId="71C27420" w:rsidR="003B622D" w:rsidRPr="0056295A" w:rsidRDefault="003B622D" w:rsidP="003B622D">
      <w:pPr>
        <w:ind w:left="1135" w:hanging="284"/>
        <w:rPr>
          <w:ins w:id="555" w:author="RAN2#124" w:date="2023-11-22T18:22:00Z"/>
        </w:rPr>
      </w:pPr>
      <w:ins w:id="556" w:author="RAN2#124" w:date="2023-11-22T18:22:00Z">
        <w:r w:rsidRPr="0056295A">
          <w:t>3&gt;</w:t>
        </w:r>
        <w:r w:rsidRPr="0056295A">
          <w:tab/>
          <w:t>stop timer T318</w:t>
        </w:r>
        <w:r>
          <w:t xml:space="preserve"> </w:t>
        </w:r>
      </w:ins>
      <w:ins w:id="557" w:author="RAN2#124" w:date="2023-11-22T18:23:00Z">
        <w:r>
          <w:t xml:space="preserve">when both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w:t>
        </w:r>
        <w:r>
          <w:rPr>
            <w:lang w:eastAsia="zh-TW"/>
          </w:rPr>
          <w:t xml:space="preserve"> and </w:t>
        </w:r>
        <w:r w:rsidRPr="0056295A">
          <w:rPr>
            <w:i/>
            <w:lang w:eastAsia="zh-TW"/>
          </w:rPr>
          <w:t>SystemInformationBlockType</w:t>
        </w:r>
        <w:r>
          <w:rPr>
            <w:i/>
            <w:lang w:eastAsia="zh-TW"/>
          </w:rPr>
          <w:t>XX</w:t>
        </w:r>
        <w:r w:rsidRPr="0056295A">
          <w:rPr>
            <w:lang w:eastAsia="zh-TW"/>
          </w:rPr>
          <w:t xml:space="preserve"> (</w:t>
        </w:r>
        <w:r w:rsidRPr="0056295A">
          <w:rPr>
            <w:i/>
            <w:lang w:eastAsia="zh-TW"/>
          </w:rPr>
          <w:t>SystemInformationBlockType</w:t>
        </w:r>
        <w:r>
          <w:rPr>
            <w:i/>
            <w:lang w:eastAsia="zh-TW"/>
          </w:rPr>
          <w:t>XX</w:t>
        </w:r>
        <w:r w:rsidRPr="0056295A">
          <w:rPr>
            <w:i/>
            <w:lang w:eastAsia="zh-TW"/>
          </w:rPr>
          <w:t>-NB</w:t>
        </w:r>
        <w:r w:rsidRPr="0056295A">
          <w:rPr>
            <w:lang w:eastAsia="zh-TW"/>
          </w:rPr>
          <w:t xml:space="preserve"> in NB-IoT)</w:t>
        </w:r>
        <w:r>
          <w:rPr>
            <w:lang w:eastAsia="zh-TW"/>
          </w:rPr>
          <w:t xml:space="preserve"> are acquired</w:t>
        </w:r>
      </w:ins>
      <w:ins w:id="558" w:author="RAN2#124" w:date="2023-11-22T18:22:00Z">
        <w:r w:rsidRPr="0056295A">
          <w:t>;</w:t>
        </w:r>
      </w:ins>
    </w:p>
    <w:p w14:paraId="32D02FB7" w14:textId="0329DF7F" w:rsidR="001E3ED8" w:rsidDel="003B622D" w:rsidRDefault="001E3ED8" w:rsidP="00D13204">
      <w:pPr>
        <w:keepLines/>
        <w:ind w:left="1135" w:hanging="851"/>
        <w:rPr>
          <w:ins w:id="559" w:author="RAN2#123" w:date="2023-09-08T17:02:00Z"/>
          <w:del w:id="560" w:author="RAN2#124" w:date="2023-11-22T18:21:00Z"/>
          <w:color w:val="FF0000"/>
        </w:rPr>
      </w:pPr>
      <w:ins w:id="561" w:author="RAN2#123" w:date="2023-09-08T17:02:00Z">
        <w:del w:id="562" w:author="RAN2#124" w:date="2023-11-22T18:21:00Z">
          <w:r w:rsidDel="003B622D">
            <w:rPr>
              <w:color w:val="FF0000"/>
            </w:rPr>
            <w:delText>Editor’s Note: FFS whether to make it an optional behaviour (i.e. up to UE to reacquire SIBxx).</w:delText>
          </w:r>
        </w:del>
      </w:ins>
    </w:p>
    <w:p w14:paraId="7EAB15DB" w14:textId="4E61FC63" w:rsidR="003B622D" w:rsidRDefault="003B622D" w:rsidP="003B622D">
      <w:pPr>
        <w:ind w:left="851" w:hanging="284"/>
        <w:rPr>
          <w:ins w:id="563" w:author="RAN2#124" w:date="2023-11-22T18:23:00Z"/>
          <w:lang w:eastAsia="zh-TW"/>
        </w:rPr>
      </w:pPr>
      <w:ins w:id="564" w:author="RAN2#124" w:date="2023-11-22T18:23:00Z">
        <w:r w:rsidRPr="0056295A">
          <w:t>2&gt;</w:t>
        </w:r>
        <w:r w:rsidRPr="0056295A">
          <w:tab/>
        </w:r>
        <w:r>
          <w:t>else</w:t>
        </w:r>
        <w:r>
          <w:rPr>
            <w:lang w:eastAsia="zh-TW"/>
          </w:rPr>
          <w:t>:</w:t>
        </w:r>
      </w:ins>
    </w:p>
    <w:p w14:paraId="77C35E56" w14:textId="58B5E3F6" w:rsidR="001E3ED8" w:rsidRPr="0056295A" w:rsidRDefault="001E3ED8">
      <w:pPr>
        <w:pStyle w:val="B3"/>
        <w:rPr>
          <w:lang w:eastAsia="zh-TW"/>
        </w:rPr>
        <w:pPrChange w:id="565" w:author="RAN2#124" w:date="2023-11-22T18:23:00Z">
          <w:pPr>
            <w:ind w:left="851" w:hanging="284"/>
          </w:pPr>
        </w:pPrChange>
      </w:pPr>
      <w:del w:id="566" w:author="RAN2#124" w:date="2023-11-22T18:23:00Z">
        <w:r w:rsidRPr="0056295A" w:rsidDel="003B622D">
          <w:rPr>
            <w:lang w:eastAsia="zh-TW"/>
          </w:rPr>
          <w:delText>2</w:delText>
        </w:r>
      </w:del>
      <w:ins w:id="567" w:author="RAN2#124" w:date="2023-11-22T18:23:00Z">
        <w:r w:rsidR="003B622D">
          <w:rPr>
            <w:lang w:eastAsia="zh-TW"/>
          </w:rPr>
          <w:t>3</w:t>
        </w:r>
      </w:ins>
      <w:r w:rsidRPr="0056295A">
        <w:rPr>
          <w:lang w:eastAsia="zh-TW"/>
        </w:rPr>
        <w:t>&gt;</w:t>
      </w:r>
      <w:r w:rsidRPr="0056295A">
        <w:rPr>
          <w:lang w:eastAsia="zh-TW"/>
        </w:rPr>
        <w:tab/>
        <w:t>upon successful acquisition of SystemInformationBlockType31 (SystemInformationBlockType31-NB in NB-IoT):</w:t>
      </w:r>
    </w:p>
    <w:p w14:paraId="1D0707CC" w14:textId="4A9CB4C4" w:rsidR="001E3ED8" w:rsidRPr="0056295A" w:rsidRDefault="001E3ED8">
      <w:pPr>
        <w:pStyle w:val="B4"/>
        <w:pPrChange w:id="568" w:author="RAN2#124" w:date="2023-11-22T18:23:00Z">
          <w:pPr>
            <w:ind w:left="1135" w:hanging="284"/>
          </w:pPr>
        </w:pPrChange>
      </w:pPr>
      <w:del w:id="569" w:author="RAN2#124" w:date="2023-11-22T18:23:00Z">
        <w:r w:rsidRPr="0056295A" w:rsidDel="003B622D">
          <w:delText>3</w:delText>
        </w:r>
      </w:del>
      <w:ins w:id="570" w:author="RAN2#124" w:date="2023-11-22T18:23:00Z">
        <w:r w:rsidR="003B622D">
          <w:t>4</w:t>
        </w:r>
      </w:ins>
      <w:r w:rsidRPr="0056295A">
        <w:t>&gt;</w:t>
      </w:r>
      <w:r w:rsidRPr="0056295A">
        <w:tab/>
        <w:t>stop timer T318;</w:t>
      </w:r>
    </w:p>
    <w:p w14:paraId="31C2EF02" w14:textId="60D40B36" w:rsidR="001E3ED8" w:rsidRPr="0056295A" w:rsidRDefault="001E3ED8">
      <w:pPr>
        <w:pStyle w:val="B4"/>
        <w:rPr>
          <w:lang w:eastAsia="zh-TW"/>
        </w:rPr>
        <w:pPrChange w:id="571" w:author="RAN2#124" w:date="2023-11-22T18:23:00Z">
          <w:pPr>
            <w:ind w:left="1135" w:hanging="284"/>
          </w:pPr>
        </w:pPrChange>
      </w:pPr>
      <w:del w:id="572" w:author="RAN2#124" w:date="2023-11-22T18:23:00Z">
        <w:r w:rsidRPr="0056295A" w:rsidDel="003B622D">
          <w:rPr>
            <w:lang w:eastAsia="zh-TW"/>
          </w:rPr>
          <w:delText>3</w:delText>
        </w:r>
      </w:del>
      <w:ins w:id="573" w:author="RAN2#124" w:date="2023-11-22T18:23:00Z">
        <w:r w:rsidR="003B622D">
          <w:rPr>
            <w:lang w:eastAsia="zh-TW"/>
          </w:rPr>
          <w:t>4</w:t>
        </w:r>
      </w:ins>
      <w:r w:rsidRPr="0056295A">
        <w:rPr>
          <w:lang w:eastAsia="zh-TW"/>
        </w:rPr>
        <w:t>&gt;</w:t>
      </w:r>
      <w:r w:rsidRPr="0056295A">
        <w:rPr>
          <w:lang w:eastAsia="zh-TW"/>
        </w:rPr>
        <w:tab/>
      </w:r>
      <w:r w:rsidRPr="0056295A">
        <w:t xml:space="preserve">inform lower layers </w:t>
      </w:r>
      <w:r w:rsidRPr="0056295A">
        <w:rPr>
          <w:lang w:eastAsia="sv-SE"/>
        </w:rPr>
        <w:t>when</w:t>
      </w:r>
      <w:r w:rsidRPr="0056295A">
        <w:t xml:space="preserve"> UL synchronisation is restored.</w:t>
      </w:r>
      <w:commentRangeEnd w:id="532"/>
      <w:r w:rsidR="003D7641">
        <w:rPr>
          <w:rStyle w:val="CommentReference"/>
        </w:rPr>
        <w:commentReference w:id="532"/>
      </w:r>
    </w:p>
    <w:p w14:paraId="1E57E7A9" w14:textId="77777777" w:rsidR="001E3ED8" w:rsidRPr="0056295A" w:rsidRDefault="001E3ED8" w:rsidP="00D13204">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2D5F0042" w14:textId="77777777" w:rsidR="001E3ED8" w:rsidRDefault="001E3ED8" w:rsidP="00D13204">
      <w:pPr>
        <w:keepLines/>
        <w:ind w:left="1135" w:hanging="851"/>
        <w:rPr>
          <w:ins w:id="574"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r w:rsidRPr="0056295A">
        <w:rPr>
          <w:i/>
          <w:lang w:eastAsia="sv-SE"/>
        </w:rPr>
        <w:t>epochTime</w:t>
      </w:r>
      <w:r w:rsidRPr="0056295A">
        <w:rPr>
          <w:lang w:eastAsia="sv-SE"/>
        </w:rPr>
        <w:t xml:space="preserve"> and optionally before the subframe indicated by </w:t>
      </w:r>
      <w:r w:rsidRPr="0056295A">
        <w:rPr>
          <w:i/>
          <w:iCs/>
          <w:lang w:eastAsia="sv-SE"/>
        </w:rPr>
        <w:t>epochTime</w:t>
      </w:r>
      <w:r w:rsidRPr="0056295A">
        <w:rPr>
          <w:lang w:eastAsia="zh-TW"/>
        </w:rPr>
        <w:t>.</w:t>
      </w:r>
    </w:p>
    <w:p w14:paraId="3099B0DB" w14:textId="77777777" w:rsidR="001E3ED8" w:rsidRDefault="001E3ED8" w:rsidP="001E3ED8">
      <w:pPr>
        <w:keepLines/>
        <w:ind w:left="1135" w:hanging="851"/>
        <w:rPr>
          <w:rFonts w:eastAsiaTheme="minorEastAsia"/>
        </w:rPr>
      </w:pPr>
      <w:ins w:id="575"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before</w:t>
        </w:r>
        <w:commentRangeStart w:id="576"/>
        <w:r w:rsidRPr="00593412">
          <w:rPr>
            <w:lang w:eastAsia="sv-SE"/>
          </w:rPr>
          <w:t xml:space="preserve"> the start of GNSS measurement gap</w:t>
        </w:r>
      </w:ins>
      <w:commentRangeEnd w:id="576"/>
      <w:r w:rsidR="003D7641">
        <w:rPr>
          <w:rStyle w:val="CommentReference"/>
        </w:rPr>
        <w:commentReference w:id="576"/>
      </w:r>
      <w:ins w:id="577" w:author="RAN2#122" w:date="2023-06-27T16:56:00Z">
        <w:r w:rsidRPr="00593412">
          <w:rPr>
            <w:lang w:eastAsia="sv-SE"/>
          </w:rPr>
          <w:t xml:space="preserve">, acquisition of </w:t>
        </w:r>
        <w:r w:rsidRPr="00593412">
          <w:rPr>
            <w:i/>
            <w:lang w:eastAsia="sv-SE"/>
          </w:rPr>
          <w:t xml:space="preserve">SystemInformationBlockType31 </w:t>
        </w:r>
        <w:r w:rsidRPr="00593412">
          <w:rPr>
            <w:lang w:eastAsia="sv-SE"/>
          </w:rPr>
          <w:t>(</w:t>
        </w:r>
        <w:r w:rsidRPr="00593412">
          <w:rPr>
            <w:i/>
            <w:lang w:eastAsia="sv-SE"/>
          </w:rPr>
          <w:t>Sy</w:t>
        </w:r>
        <w:commentRangeStart w:id="578"/>
        <w:r w:rsidRPr="00593412">
          <w:rPr>
            <w:i/>
            <w:lang w:eastAsia="sv-SE"/>
          </w:rPr>
          <w:t>stemInformationBlockType31-NB</w:t>
        </w:r>
        <w:r w:rsidRPr="00593412">
          <w:rPr>
            <w:lang w:eastAsia="sv-SE"/>
          </w:rPr>
          <w:t>) may be postponed until GNSS measurement is completed</w:t>
        </w:r>
      </w:ins>
      <w:ins w:id="579" w:author="RAN2#123" w:date="2023-09-01T15:33:00Z">
        <w:r>
          <w:rPr>
            <w:lang w:eastAsia="sv-SE"/>
          </w:rPr>
          <w:t>, and T318 is restarted after GNSS measurement is completed</w:t>
        </w:r>
      </w:ins>
      <w:ins w:id="580" w:author="RAN2#122" w:date="2023-06-27T16:56:00Z">
        <w:r w:rsidRPr="00593412">
          <w:rPr>
            <w:lang w:eastAsia="sv-SE"/>
          </w:rPr>
          <w:t>.</w:t>
        </w:r>
      </w:ins>
      <w:commentRangeEnd w:id="578"/>
      <w:r w:rsidR="003D7641">
        <w:rPr>
          <w:rStyle w:val="CommentReference"/>
        </w:rPr>
        <w:commentReference w:id="578"/>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7BCDA9CE"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4A07C4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3DEA8D5" w14:textId="77777777" w:rsidR="009A5CB3" w:rsidRPr="00C07E24" w:rsidRDefault="009A5CB3" w:rsidP="009A5CB3">
      <w:pPr>
        <w:keepNext/>
        <w:keepLines/>
        <w:spacing w:before="120"/>
        <w:ind w:left="1134" w:hanging="1134"/>
        <w:outlineLvl w:val="2"/>
        <w:rPr>
          <w:rFonts w:ascii="Arial" w:hAnsi="Arial"/>
          <w:sz w:val="28"/>
        </w:rPr>
      </w:pPr>
      <w:bookmarkStart w:id="581" w:name="_Toc20486917"/>
      <w:bookmarkStart w:id="582" w:name="_Toc29342209"/>
      <w:bookmarkStart w:id="583" w:name="_Toc29343348"/>
      <w:bookmarkStart w:id="584" w:name="_Toc36566600"/>
      <w:bookmarkStart w:id="585" w:name="_Toc36810014"/>
      <w:bookmarkStart w:id="586" w:name="_Toc36846378"/>
      <w:bookmarkStart w:id="587" w:name="_Toc36939031"/>
      <w:bookmarkStart w:id="588" w:name="_Toc37082011"/>
      <w:bookmarkStart w:id="589" w:name="_Toc46480638"/>
      <w:bookmarkStart w:id="590" w:name="_Toc46481872"/>
      <w:bookmarkStart w:id="591" w:name="_Toc46483106"/>
      <w:bookmarkStart w:id="592" w:name="_Toc139382964"/>
      <w:r w:rsidRPr="00C07E24">
        <w:rPr>
          <w:rFonts w:ascii="Arial" w:hAnsi="Arial"/>
          <w:sz w:val="28"/>
        </w:rPr>
        <w:t>5.5.1</w:t>
      </w:r>
      <w:r w:rsidRPr="00C07E24">
        <w:rPr>
          <w:rFonts w:ascii="Arial" w:hAnsi="Arial"/>
          <w:sz w:val="28"/>
        </w:rPr>
        <w:tab/>
        <w:t>Introduction</w:t>
      </w:r>
      <w:bookmarkEnd w:id="581"/>
      <w:bookmarkEnd w:id="582"/>
      <w:bookmarkEnd w:id="583"/>
      <w:bookmarkEnd w:id="584"/>
      <w:bookmarkEnd w:id="585"/>
      <w:bookmarkEnd w:id="586"/>
      <w:bookmarkEnd w:id="587"/>
      <w:bookmarkEnd w:id="588"/>
      <w:bookmarkEnd w:id="589"/>
      <w:bookmarkEnd w:id="590"/>
      <w:bookmarkEnd w:id="591"/>
      <w:bookmarkEnd w:id="592"/>
    </w:p>
    <w:p w14:paraId="7FFFC2F3" w14:textId="77777777" w:rsidR="009A5CB3" w:rsidRDefault="009A5CB3" w:rsidP="009A5CB3">
      <w:pPr>
        <w:rPr>
          <w:ins w:id="593" w:author="RAN2#123" w:date="2023-09-01T14:12:00Z"/>
        </w:rPr>
      </w:pPr>
      <w:r w:rsidRPr="00C07E24">
        <w:t>For NB-IoT in RRC_CONNECTED state measurements see clause 5.5.8.</w:t>
      </w:r>
    </w:p>
    <w:p w14:paraId="11E6E0BD" w14:textId="77777777" w:rsidR="009A5CB3" w:rsidRPr="00C07E24" w:rsidRDefault="009A5CB3" w:rsidP="009A5CB3">
      <w:ins w:id="594" w:author="RAN2#123" w:date="2023-09-01T14:22:00Z">
        <w:r>
          <w:rPr>
            <w:rFonts w:eastAsia="DengXian" w:hint="eastAsia"/>
            <w:lang w:eastAsia="zh-CN"/>
          </w:rPr>
          <w:t>F</w:t>
        </w:r>
        <w:r>
          <w:rPr>
            <w:rFonts w:eastAsia="DengXian"/>
            <w:lang w:eastAsia="zh-CN"/>
          </w:rPr>
          <w:t xml:space="preserve">or </w:t>
        </w:r>
      </w:ins>
      <w:ins w:id="595" w:author="RAN2#123" w:date="2023-09-01T14:27:00Z">
        <w:r w:rsidRPr="0040584F">
          <w:rPr>
            <w:rFonts w:eastAsia="DengXian"/>
            <w:lang w:eastAsia="zh-CN"/>
          </w:rPr>
          <w:t>BL UEs or UEs in CE or NB-IoT UEs</w:t>
        </w:r>
      </w:ins>
      <w:ins w:id="596" w:author="RAN2#123" w:date="2023-09-01T14:22:00Z">
        <w:r>
          <w:rPr>
            <w:rFonts w:eastAsia="DengXian"/>
            <w:lang w:eastAsia="zh-CN"/>
          </w:rPr>
          <w:t xml:space="preserve"> t</w:t>
        </w:r>
      </w:ins>
      <w:ins w:id="597" w:author="RAN2#123" w:date="2023-09-01T14:23:00Z">
        <w:r>
          <w:rPr>
            <w:rFonts w:eastAsia="DengXian"/>
            <w:lang w:eastAsia="zh-CN"/>
          </w:rPr>
          <w:t xml:space="preserve">hat </w:t>
        </w:r>
      </w:ins>
      <w:ins w:id="598" w:author="RAN2#123" w:date="2023-09-01T14:24:00Z">
        <w:r>
          <w:rPr>
            <w:rFonts w:eastAsia="DengXian"/>
            <w:lang w:eastAsia="zh-CN"/>
          </w:rPr>
          <w:t>are connected to NTN</w:t>
        </w:r>
      </w:ins>
      <w:ins w:id="599" w:author="RAN2#123" w:date="2023-09-01T14:23:00Z">
        <w:r>
          <w:rPr>
            <w:rFonts w:eastAsia="DengXian"/>
            <w:lang w:eastAsia="zh-CN"/>
          </w:rPr>
          <w:t xml:space="preserve">, GNSS measurement triggering and reporting </w:t>
        </w:r>
      </w:ins>
      <w:ins w:id="600" w:author="RAN2#123" w:date="2023-09-01T14:25:00Z">
        <w:r>
          <w:rPr>
            <w:rFonts w:eastAsia="DengXian"/>
            <w:lang w:eastAsia="zh-CN"/>
          </w:rPr>
          <w:t xml:space="preserve">related procedures </w:t>
        </w:r>
      </w:ins>
      <w:ins w:id="601" w:author="RAN2#123" w:date="2023-09-01T14:23:00Z">
        <w:r>
          <w:rPr>
            <w:rFonts w:eastAsia="DengXian"/>
            <w:lang w:eastAsia="zh-CN"/>
          </w:rPr>
          <w:t xml:space="preserve">are </w:t>
        </w:r>
      </w:ins>
      <w:ins w:id="602" w:author="RAN2#123" w:date="2023-09-01T14:27:00Z">
        <w:r>
          <w:rPr>
            <w:rFonts w:eastAsia="DengXian"/>
            <w:lang w:eastAsia="zh-CN"/>
          </w:rPr>
          <w:t>defined</w:t>
        </w:r>
      </w:ins>
      <w:ins w:id="603" w:author="RAN2#123" w:date="2023-09-01T14:23:00Z">
        <w:r>
          <w:rPr>
            <w:rFonts w:eastAsia="DengXian"/>
            <w:lang w:eastAsia="zh-CN"/>
          </w:rPr>
          <w:t xml:space="preserve"> in 5.5.x.</w:t>
        </w:r>
      </w:ins>
    </w:p>
    <w:p w14:paraId="61485AE5" w14:textId="77777777" w:rsidR="009A5CB3" w:rsidRPr="00C07E24" w:rsidRDefault="009A5CB3" w:rsidP="009A5CB3">
      <w:r w:rsidRPr="00C07E24">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sidRPr="00C07E24">
        <w:rPr>
          <w:i/>
        </w:rPr>
        <w:t>RRCConnectionReconfiguration</w:t>
      </w:r>
      <w:r w:rsidRPr="00C07E24">
        <w:t xml:space="preserve"> or </w:t>
      </w:r>
      <w:r w:rsidRPr="00C07E24">
        <w:rPr>
          <w:i/>
        </w:rPr>
        <w:t xml:space="preserve">RRCConnectionResume </w:t>
      </w:r>
      <w:r w:rsidRPr="00C07E24">
        <w:t>message.</w:t>
      </w:r>
    </w:p>
    <w:p w14:paraId="2FD3F1C9" w14:textId="77777777" w:rsidR="009A5CB3" w:rsidRPr="00C07E24" w:rsidRDefault="009A5CB3" w:rsidP="009A5CB3">
      <w:r w:rsidRPr="00C07E24">
        <w:t>The UE can be requested to perform the following types of measurements:</w:t>
      </w:r>
    </w:p>
    <w:p w14:paraId="70EF89C1" w14:textId="77777777" w:rsidR="009A5CB3" w:rsidRPr="00C07E24" w:rsidRDefault="009A5CB3" w:rsidP="009A5CB3">
      <w:pPr>
        <w:ind w:left="568" w:hanging="284"/>
      </w:pPr>
      <w:r w:rsidRPr="00C07E24">
        <w:t>-</w:t>
      </w:r>
      <w:r w:rsidRPr="00C07E24">
        <w:tab/>
        <w:t>Intra-frequency measurements: measurements at the downlink carrier frequency(ies) of the serving cell(s).</w:t>
      </w:r>
    </w:p>
    <w:p w14:paraId="308493DF" w14:textId="77777777" w:rsidR="009A5CB3" w:rsidRPr="00C07E24" w:rsidRDefault="009A5CB3" w:rsidP="009A5CB3">
      <w:pPr>
        <w:ind w:left="568" w:hanging="284"/>
      </w:pPr>
      <w:r w:rsidRPr="00C07E24">
        <w:t>-</w:t>
      </w:r>
      <w:r w:rsidRPr="00C07E24">
        <w:tab/>
        <w:t>Inter-frequency measurements: measurements at frequencies that differ from any of the downlink carrier frequency(ies) of the serving cell(s).</w:t>
      </w:r>
    </w:p>
    <w:p w14:paraId="69299512" w14:textId="77777777" w:rsidR="009A5CB3" w:rsidRPr="00C07E24" w:rsidRDefault="009A5CB3" w:rsidP="009A5CB3">
      <w:pPr>
        <w:ind w:left="568" w:hanging="284"/>
      </w:pPr>
      <w:r w:rsidRPr="00C07E24">
        <w:t>-</w:t>
      </w:r>
      <w:r w:rsidRPr="00C07E24">
        <w:tab/>
        <w:t>Inter-RAT measurements of NR frequencies.</w:t>
      </w:r>
    </w:p>
    <w:p w14:paraId="7B48C32E" w14:textId="77777777" w:rsidR="009A5CB3" w:rsidRPr="00C07E24" w:rsidRDefault="009A5CB3" w:rsidP="009A5CB3">
      <w:pPr>
        <w:ind w:left="568" w:hanging="284"/>
      </w:pPr>
      <w:r w:rsidRPr="00C07E24">
        <w:t>-</w:t>
      </w:r>
      <w:r w:rsidRPr="00C07E24">
        <w:tab/>
        <w:t>Inter-RAT measurements of UTRA frequencies.</w:t>
      </w:r>
    </w:p>
    <w:p w14:paraId="3174AE47" w14:textId="77777777" w:rsidR="009A5CB3" w:rsidRPr="00C07E24" w:rsidRDefault="009A5CB3" w:rsidP="009A5CB3">
      <w:pPr>
        <w:ind w:left="568" w:hanging="284"/>
      </w:pPr>
      <w:r w:rsidRPr="00C07E24">
        <w:t>-</w:t>
      </w:r>
      <w:r w:rsidRPr="00C07E24">
        <w:tab/>
        <w:t>Inter-RAT measurements of GERAN frequencies.</w:t>
      </w:r>
    </w:p>
    <w:p w14:paraId="644EA94A" w14:textId="77777777" w:rsidR="009A5CB3" w:rsidRPr="00C07E24" w:rsidRDefault="009A5CB3" w:rsidP="009A5CB3">
      <w:pPr>
        <w:ind w:left="568" w:hanging="284"/>
      </w:pPr>
      <w:r w:rsidRPr="00C07E24">
        <w:t>-</w:t>
      </w:r>
      <w:r w:rsidRPr="00C07E24">
        <w:tab/>
        <w:t>Inter-RAT measurements of CDMA2000 HRPD or CDMA2000 1xRTT or WLAN frequencies.</w:t>
      </w:r>
    </w:p>
    <w:p w14:paraId="38C1715F" w14:textId="77777777" w:rsidR="009A5CB3" w:rsidRPr="00C07E24" w:rsidRDefault="009A5CB3" w:rsidP="009A5CB3">
      <w:pPr>
        <w:ind w:left="568" w:hanging="284"/>
      </w:pPr>
      <w:r w:rsidRPr="00C07E24">
        <w:t>-</w:t>
      </w:r>
      <w:r w:rsidRPr="00C07E24">
        <w:tab/>
      </w:r>
      <w:r w:rsidRPr="00C07E24">
        <w:rPr>
          <w:lang w:eastAsia="zh-CN"/>
        </w:rPr>
        <w:t>CBR measurements for V2X sidelink communication</w:t>
      </w:r>
      <w:r w:rsidRPr="00C07E24">
        <w:t>.</w:t>
      </w:r>
    </w:p>
    <w:p w14:paraId="70271C28" w14:textId="77777777" w:rsidR="009A5CB3" w:rsidRPr="00C07E24" w:rsidRDefault="009A5CB3" w:rsidP="009A5CB3">
      <w:pPr>
        <w:ind w:left="568" w:hanging="284"/>
      </w:pPr>
      <w:r w:rsidRPr="00C07E24">
        <w:lastRenderedPageBreak/>
        <w:t>-</w:t>
      </w:r>
      <w:r w:rsidRPr="00C07E24">
        <w:tab/>
        <w:t>Sensing measurements for V2X sidelink communication.</w:t>
      </w:r>
    </w:p>
    <w:p w14:paraId="277011C9" w14:textId="77777777" w:rsidR="009A5CB3" w:rsidRPr="00C07E24" w:rsidRDefault="009A5CB3" w:rsidP="009A5CB3">
      <w:r w:rsidRPr="00C07E24">
        <w:t>The measurement configuration includes the following parameters:</w:t>
      </w:r>
    </w:p>
    <w:p w14:paraId="11670B30" w14:textId="77777777" w:rsidR="009A5CB3" w:rsidRPr="00C07E24" w:rsidRDefault="009A5CB3" w:rsidP="009A5CB3">
      <w:pPr>
        <w:ind w:left="568" w:hanging="284"/>
      </w:pPr>
      <w:r w:rsidRPr="00C07E24">
        <w:t>1.</w:t>
      </w:r>
      <w:r w:rsidRPr="00C07E24">
        <w:tab/>
      </w:r>
      <w:r w:rsidRPr="00C07E24">
        <w:rPr>
          <w:b/>
        </w:rPr>
        <w:t>Measurement objects:</w:t>
      </w:r>
      <w:r w:rsidRPr="00C07E24">
        <w:t xml:space="preserve"> The objects on which the UE shall perform the measurements.</w:t>
      </w:r>
    </w:p>
    <w:p w14:paraId="3924E8A2" w14:textId="77777777" w:rsidR="009A5CB3" w:rsidRPr="00C07E24" w:rsidRDefault="009A5CB3" w:rsidP="009A5CB3">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57FD7188" w14:textId="77777777" w:rsidR="009A5CB3" w:rsidRPr="00C07E24" w:rsidRDefault="009A5CB3" w:rsidP="009A5CB3">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30F950B7" w14:textId="77777777" w:rsidR="009A5CB3" w:rsidRPr="00C07E24" w:rsidRDefault="009A5CB3" w:rsidP="009A5CB3">
      <w:pPr>
        <w:ind w:left="851" w:hanging="284"/>
      </w:pPr>
      <w:r w:rsidRPr="00C07E24">
        <w:t>-</w:t>
      </w:r>
      <w:r w:rsidRPr="00C07E24">
        <w:tab/>
        <w:t>For inter-RAT UTRA measurements a measurement object is a set of cells on a single UTRA carrier frequency.</w:t>
      </w:r>
    </w:p>
    <w:p w14:paraId="679A3BF1" w14:textId="77777777" w:rsidR="009A5CB3" w:rsidRPr="00C07E24" w:rsidRDefault="009A5CB3" w:rsidP="009A5CB3">
      <w:pPr>
        <w:ind w:left="851" w:hanging="284"/>
      </w:pPr>
      <w:r w:rsidRPr="00C07E24">
        <w:t>-</w:t>
      </w:r>
      <w:r w:rsidRPr="00C07E24">
        <w:tab/>
        <w:t>For inter-RAT GERAN measurements a measurement object is a set of GERAN carrier frequencies.</w:t>
      </w:r>
    </w:p>
    <w:p w14:paraId="22FA86FC" w14:textId="77777777" w:rsidR="009A5CB3" w:rsidRPr="00C07E24" w:rsidRDefault="009A5CB3" w:rsidP="009A5CB3">
      <w:pPr>
        <w:ind w:left="851" w:hanging="284"/>
      </w:pPr>
      <w:r w:rsidRPr="00C07E24">
        <w:t>-</w:t>
      </w:r>
      <w:r w:rsidRPr="00C07E24">
        <w:tab/>
        <w:t>For inter-RAT CDMA2000 measurements a measurement object is a set of cells on a single (HRPD or 1xRTT) carrier frequency.</w:t>
      </w:r>
    </w:p>
    <w:p w14:paraId="001943BF" w14:textId="77777777" w:rsidR="009A5CB3" w:rsidRPr="00C07E24" w:rsidRDefault="009A5CB3" w:rsidP="009A5CB3">
      <w:pPr>
        <w:ind w:left="851" w:hanging="284"/>
      </w:pPr>
      <w:r w:rsidRPr="00C07E24">
        <w:t>-</w:t>
      </w:r>
      <w:r w:rsidRPr="00C07E24">
        <w:tab/>
        <w:t>For inter-RAT WLAN measurements a measurement object is a set of WLAN identifiers and optionally a set of WLAN frequencies.</w:t>
      </w:r>
    </w:p>
    <w:p w14:paraId="6448B3D3" w14:textId="77777777" w:rsidR="009A5CB3" w:rsidRPr="00C07E24" w:rsidRDefault="009A5CB3" w:rsidP="009A5CB3">
      <w:pPr>
        <w:ind w:left="851" w:hanging="284"/>
      </w:pPr>
      <w:r w:rsidRPr="00C07E24">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s for V2X sidelink communication</w:t>
      </w:r>
      <w:r w:rsidRPr="00C07E24">
        <w:t>.</w:t>
      </w:r>
    </w:p>
    <w:p w14:paraId="5427A3C2" w14:textId="77777777" w:rsidR="009A5CB3" w:rsidRPr="00C07E24" w:rsidRDefault="009A5CB3" w:rsidP="009A5CB3">
      <w:pPr>
        <w:keepLines/>
        <w:ind w:left="1135" w:hanging="851"/>
      </w:pPr>
      <w:r w:rsidRPr="00C07E24">
        <w:t>NOTE 1:</w:t>
      </w:r>
      <w:r w:rsidRPr="00C07E2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0FC2257E" w14:textId="77777777" w:rsidR="009A5CB3" w:rsidRPr="00C07E24" w:rsidRDefault="009A5CB3" w:rsidP="009A5CB3">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26250859" w14:textId="77777777" w:rsidR="009A5CB3" w:rsidRPr="00C07E24" w:rsidRDefault="009A5CB3" w:rsidP="009A5CB3">
      <w:pPr>
        <w:ind w:left="851" w:hanging="284"/>
      </w:pPr>
      <w:r w:rsidRPr="00C07E24">
        <w:t>-</w:t>
      </w:r>
      <w:r w:rsidRPr="00C07E24">
        <w:tab/>
        <w:t>Reporting criterion: The criterion that triggers the UE to send a measurement report. This can either be periodical or a single event description.</w:t>
      </w:r>
    </w:p>
    <w:p w14:paraId="75BE134C" w14:textId="77777777" w:rsidR="009A5CB3" w:rsidRPr="00C07E24" w:rsidRDefault="009A5CB3" w:rsidP="009A5CB3">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17F74A11" w14:textId="77777777" w:rsidR="009A5CB3" w:rsidRPr="00C07E24" w:rsidRDefault="009A5CB3" w:rsidP="009A5CB3">
      <w:pPr>
        <w:overflowPunct/>
        <w:autoSpaceDE/>
        <w:autoSpaceDN/>
        <w:adjustRightInd/>
        <w:ind w:left="851" w:hanging="284"/>
        <w:textAlignment w:val="auto"/>
        <w:rPr>
          <w:rFonts w:eastAsia="SimSun"/>
          <w:lang w:eastAsia="en-US"/>
        </w:rPr>
      </w:pPr>
      <w:r w:rsidRPr="00C07E24">
        <w:rPr>
          <w:rFonts w:eastAsia="SimSun"/>
          <w:lang w:eastAsia="en-US"/>
        </w:rPr>
        <w:t>In case of conditional handover, conditional PSCell addition or MN initiated inter-SN conditional PSCell change triggering configuration, each configuration consists of the following:</w:t>
      </w:r>
    </w:p>
    <w:p w14:paraId="04E1209B" w14:textId="77777777" w:rsidR="009A5CB3" w:rsidRPr="00C07E24" w:rsidRDefault="009A5CB3" w:rsidP="009A5CB3">
      <w:pPr>
        <w:ind w:left="851" w:hanging="284"/>
      </w:pPr>
      <w:r w:rsidRPr="00C07E24">
        <w:rPr>
          <w:rFonts w:eastAsia="SimSun"/>
          <w:lang w:eastAsia="en-US"/>
        </w:rPr>
        <w:t>-</w:t>
      </w:r>
      <w:r w:rsidRPr="00C07E24">
        <w:rPr>
          <w:rFonts w:eastAsia="SimSun"/>
          <w:lang w:eastAsia="en-US"/>
        </w:rPr>
        <w:tab/>
        <w:t>Execution criteria: The criteria that triggers the UE to perform conditional handover, conditional PSCell addition or MN initiated inter-SN conditional PSCell change.</w:t>
      </w:r>
    </w:p>
    <w:p w14:paraId="4BAC9726" w14:textId="77777777" w:rsidR="009A5CB3" w:rsidRPr="00C07E24" w:rsidRDefault="009A5CB3" w:rsidP="009A5CB3">
      <w:pPr>
        <w:ind w:left="568" w:hanging="284"/>
      </w:pPr>
      <w:r w:rsidRPr="00C07E24">
        <w:t>3.</w:t>
      </w:r>
      <w:r w:rsidRPr="00C07E24">
        <w:tab/>
      </w:r>
      <w:r w:rsidRPr="00C07E24">
        <w:rPr>
          <w:b/>
        </w:rPr>
        <w:t>Measurement identities</w:t>
      </w:r>
      <w:r w:rsidRPr="00C07E24">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Pr="00C07E24">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372F7987" w14:textId="77777777" w:rsidR="009A5CB3" w:rsidRPr="00C07E24" w:rsidRDefault="009A5CB3" w:rsidP="009A5CB3">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3355F906" w14:textId="77777777" w:rsidR="009A5CB3" w:rsidRPr="00C07E24" w:rsidRDefault="009A5CB3" w:rsidP="009A5CB3">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043F31E0" w14:textId="77777777" w:rsidR="009A5CB3" w:rsidRPr="00C07E24" w:rsidRDefault="009A5CB3" w:rsidP="009A5CB3">
      <w:r w:rsidRPr="00C07E24">
        <w:lastRenderedPageBreak/>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076917EC" w14:textId="77777777" w:rsidR="009A5CB3" w:rsidRPr="00C07E24" w:rsidRDefault="009A5CB3" w:rsidP="009A5CB3">
      <w:r w:rsidRPr="00C07E2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C77F64" w14:textId="77777777" w:rsidR="009A5CB3" w:rsidRPr="00C07E24" w:rsidRDefault="009A5CB3" w:rsidP="009A5CB3">
      <w:r w:rsidRPr="00C07E24">
        <w:t>The measurement procedures distinguish the following types of cells:</w:t>
      </w:r>
    </w:p>
    <w:p w14:paraId="316F042F" w14:textId="77777777" w:rsidR="009A5CB3" w:rsidRPr="00C07E24" w:rsidRDefault="009A5CB3" w:rsidP="009A5CB3">
      <w:pPr>
        <w:ind w:left="568" w:hanging="284"/>
      </w:pPr>
      <w:r w:rsidRPr="00C07E24">
        <w:t>1.</w:t>
      </w:r>
      <w:r w:rsidRPr="00C07E24">
        <w:tab/>
        <w:t>The serving cell(s) - these are the PCell and one or more SCells, if configured for a UE supporting CA or DC. Likewise, NR serving cell(s) are the NR PCell, NR PSCell and NR SCells, if the UE is configured with MR-DC.</w:t>
      </w:r>
    </w:p>
    <w:p w14:paraId="0B004549" w14:textId="77777777" w:rsidR="009A5CB3" w:rsidRPr="00C07E24" w:rsidRDefault="009A5CB3" w:rsidP="009A5CB3">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246EBC91" w14:textId="77777777" w:rsidR="009A5CB3" w:rsidRPr="00C07E24" w:rsidRDefault="009A5CB3" w:rsidP="009A5CB3">
      <w:pPr>
        <w:ind w:left="568" w:hanging="284"/>
      </w:pPr>
      <w:r w:rsidRPr="00C07E24">
        <w:t>3.</w:t>
      </w:r>
      <w:r w:rsidRPr="00C07E24">
        <w:tab/>
        <w:t xml:space="preserve">Detected cells - these are cells that are not listed within the measurement object(s) but are detected by the UE on the carrier frequency(ies) indicated by the measurement object(s) or, for inter-RAT WLAN, the WLANs not included in the </w:t>
      </w:r>
      <w:r w:rsidRPr="00C07E24">
        <w:rPr>
          <w:i/>
        </w:rPr>
        <w:t>measObjectWLAN</w:t>
      </w:r>
      <w:r w:rsidRPr="00C07E24">
        <w:t xml:space="preserve"> but meeting the triggering requirements.</w:t>
      </w:r>
    </w:p>
    <w:p w14:paraId="4744BF3F" w14:textId="77777777" w:rsidR="009A5CB3" w:rsidRPr="00C07E24" w:rsidRDefault="009A5CB3" w:rsidP="009A5CB3">
      <w:r w:rsidRPr="00C07E24">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sidelink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3369B30C" w14:textId="77777777" w:rsidR="009A5CB3" w:rsidRPr="00C07E24" w:rsidRDefault="009A5CB3" w:rsidP="009A5CB3">
      <w:pPr>
        <w:keepLines/>
        <w:ind w:left="1135" w:hanging="851"/>
      </w:pPr>
      <w:r w:rsidRPr="00C07E24">
        <w:t>NOTE 2:</w:t>
      </w:r>
      <w:r w:rsidRPr="00C07E24">
        <w:tab/>
        <w:t>For inter-RAT UTRA and CDMA2000, the UE measures and reports also on detected cells for the purpose of SON.</w:t>
      </w:r>
    </w:p>
    <w:p w14:paraId="7906A10F" w14:textId="77777777" w:rsidR="009A5CB3" w:rsidRPr="00C07E24" w:rsidRDefault="009A5CB3" w:rsidP="009A5CB3">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0E5DA427" w14:textId="77777777" w:rsidR="009A5CB3" w:rsidRPr="00C07E24" w:rsidRDefault="009A5CB3" w:rsidP="009A5CB3">
      <w:r w:rsidRPr="00C07E24">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r w:rsidRPr="00C07E24">
        <w:rPr>
          <w:i/>
        </w:rPr>
        <w:t>measConfig</w:t>
      </w:r>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5CB3" w:rsidRPr="006A68FB" w14:paraId="795CB4BF" w14:textId="77777777" w:rsidTr="00B163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6F2EA1" w14:textId="77777777" w:rsidR="009A5CB3" w:rsidRPr="006A68FB" w:rsidRDefault="009A5CB3" w:rsidP="00B1639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48EF08E" w14:textId="77777777" w:rsidR="009A5CB3" w:rsidRPr="006A68FB" w:rsidRDefault="009A5CB3" w:rsidP="009A5CB3"/>
    <w:p w14:paraId="74225EA1" w14:textId="77777777" w:rsidR="005C1826" w:rsidRPr="00BA7C35" w:rsidRDefault="005C1826" w:rsidP="005C1826">
      <w:pPr>
        <w:pStyle w:val="Heading3"/>
      </w:pPr>
      <w:bookmarkStart w:id="604" w:name="_Toc36566617"/>
      <w:bookmarkStart w:id="605" w:name="_Toc36810031"/>
      <w:bookmarkStart w:id="606" w:name="_Toc36846395"/>
      <w:bookmarkStart w:id="607" w:name="_Toc36939048"/>
      <w:bookmarkStart w:id="608" w:name="_Toc37082028"/>
      <w:bookmarkStart w:id="609" w:name="_Toc46480655"/>
      <w:bookmarkStart w:id="610" w:name="_Toc46481889"/>
      <w:bookmarkStart w:id="611" w:name="_Toc46483123"/>
      <w:bookmarkStart w:id="612" w:name="_Toc146823495"/>
      <w:r w:rsidRPr="00BA7C35">
        <w:t>5.5.3</w:t>
      </w:r>
      <w:r w:rsidRPr="00BA7C35">
        <w:tab/>
        <w:t>Performing measurements</w:t>
      </w:r>
      <w:bookmarkEnd w:id="604"/>
      <w:bookmarkEnd w:id="605"/>
      <w:bookmarkEnd w:id="606"/>
      <w:bookmarkEnd w:id="607"/>
      <w:bookmarkEnd w:id="608"/>
      <w:bookmarkEnd w:id="609"/>
      <w:bookmarkEnd w:id="610"/>
      <w:bookmarkEnd w:id="611"/>
      <w:bookmarkEnd w:id="612"/>
    </w:p>
    <w:p w14:paraId="1AC20E90" w14:textId="77777777" w:rsidR="00AE6DAB" w:rsidRPr="00AE6DAB" w:rsidRDefault="00AE6DAB" w:rsidP="00AE6DAB">
      <w:pPr>
        <w:keepNext/>
        <w:keepLines/>
        <w:spacing w:before="120"/>
        <w:ind w:left="1418" w:hanging="1418"/>
        <w:outlineLvl w:val="3"/>
        <w:rPr>
          <w:rFonts w:ascii="Arial" w:hAnsi="Arial"/>
          <w:sz w:val="24"/>
        </w:rPr>
      </w:pPr>
      <w:bookmarkStart w:id="613" w:name="_Toc20486935"/>
      <w:bookmarkStart w:id="614" w:name="_Toc29342227"/>
      <w:bookmarkStart w:id="615" w:name="_Toc29343366"/>
      <w:bookmarkStart w:id="616" w:name="_Toc36566618"/>
      <w:bookmarkStart w:id="617" w:name="_Toc36810032"/>
      <w:bookmarkStart w:id="618" w:name="_Toc36846396"/>
      <w:bookmarkStart w:id="619" w:name="_Toc36939049"/>
      <w:bookmarkStart w:id="620" w:name="_Toc37082029"/>
      <w:bookmarkStart w:id="621" w:name="_Toc46480656"/>
      <w:bookmarkStart w:id="622" w:name="_Toc46481890"/>
      <w:bookmarkStart w:id="623" w:name="_Toc46483124"/>
      <w:bookmarkStart w:id="624" w:name="_Toc139382982"/>
      <w:r w:rsidRPr="00AE6DAB">
        <w:rPr>
          <w:rFonts w:ascii="Arial" w:hAnsi="Arial"/>
          <w:sz w:val="24"/>
        </w:rPr>
        <w:t>5.5.3.1</w:t>
      </w:r>
      <w:r w:rsidRPr="00AE6DAB">
        <w:rPr>
          <w:rFonts w:ascii="Arial" w:hAnsi="Arial"/>
          <w:sz w:val="24"/>
        </w:rPr>
        <w:tab/>
        <w:t>General</w:t>
      </w:r>
      <w:bookmarkEnd w:id="613"/>
      <w:bookmarkEnd w:id="614"/>
      <w:bookmarkEnd w:id="615"/>
      <w:bookmarkEnd w:id="616"/>
      <w:bookmarkEnd w:id="617"/>
      <w:bookmarkEnd w:id="618"/>
      <w:bookmarkEnd w:id="619"/>
      <w:bookmarkEnd w:id="620"/>
      <w:bookmarkEnd w:id="621"/>
      <w:bookmarkEnd w:id="622"/>
      <w:bookmarkEnd w:id="623"/>
      <w:bookmarkEnd w:id="624"/>
    </w:p>
    <w:p w14:paraId="21B5679B"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7546F1D" w14:textId="77777777" w:rsidR="00AE6DAB" w:rsidRPr="00AE6DAB" w:rsidRDefault="00AE6DAB" w:rsidP="00AE6DAB">
      <w:r w:rsidRPr="00AE6DAB">
        <w:t>The UE shall:</w:t>
      </w:r>
    </w:p>
    <w:p w14:paraId="0D378228" w14:textId="77777777" w:rsidR="00AE6DAB" w:rsidRPr="00AE6DAB" w:rsidRDefault="00AE6DAB" w:rsidP="00AE6DAB">
      <w:pPr>
        <w:ind w:left="568" w:hanging="284"/>
        <w:rPr>
          <w:lang w:eastAsia="zh-CN"/>
        </w:rPr>
      </w:pPr>
      <w:r w:rsidRPr="00AE6DAB">
        <w:t>1&gt;</w:t>
      </w:r>
      <w:r w:rsidRPr="00AE6DAB">
        <w:tab/>
        <w:t xml:space="preserve">whenever the UE has a </w:t>
      </w:r>
      <w:r w:rsidRPr="00AE6DAB">
        <w:rPr>
          <w:i/>
          <w:iCs/>
        </w:rPr>
        <w:t>measConfig</w:t>
      </w:r>
      <w:r w:rsidRPr="00AE6DAB">
        <w:t>, perform RSRP and RSRQ measurements for each serving cell</w:t>
      </w:r>
      <w:r w:rsidRPr="00AE6DAB">
        <w:rPr>
          <w:lang w:eastAsia="zh-CN"/>
        </w:rPr>
        <w:t xml:space="preserve"> as follows:</w:t>
      </w:r>
    </w:p>
    <w:p w14:paraId="2588EB1C" w14:textId="77777777" w:rsidR="00AE6DAB" w:rsidRPr="00AE6DAB" w:rsidRDefault="00AE6DAB" w:rsidP="00AE6DAB">
      <w:pPr>
        <w:ind w:left="851" w:hanging="284"/>
        <w:rPr>
          <w:lang w:eastAsia="zh-CN"/>
        </w:rPr>
      </w:pPr>
      <w:r w:rsidRPr="00AE6DAB">
        <w:rPr>
          <w:noProof/>
        </w:rPr>
        <w:lastRenderedPageBreak/>
        <w:t>2&gt;</w:t>
      </w:r>
      <w:r w:rsidRPr="00AE6DAB">
        <w:rPr>
          <w:noProof/>
        </w:rPr>
        <w:tab/>
      </w:r>
      <w:r w:rsidRPr="00AE6DAB">
        <w:t>for the PCell</w:t>
      </w:r>
      <w:r w:rsidRPr="00AE6DAB">
        <w:rPr>
          <w:lang w:eastAsia="zh-CN"/>
        </w:rPr>
        <w:t>, apply</w:t>
      </w:r>
      <w:r w:rsidRPr="00AE6DAB">
        <w:t xml:space="preserve"> the time domain measurement resource restriction in accordance with </w:t>
      </w:r>
      <w:r w:rsidRPr="00AE6DAB">
        <w:rPr>
          <w:i/>
        </w:rPr>
        <w:t xml:space="preserve">measSubframePatternPCell, </w:t>
      </w:r>
      <w:r w:rsidRPr="00AE6DAB">
        <w:t>if configured;</w:t>
      </w:r>
    </w:p>
    <w:p w14:paraId="10B05BF4"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58C45DC1"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SCell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r w:rsidRPr="00AE6DAB">
        <w:rPr>
          <w:i/>
        </w:rPr>
        <w:t>measDS-Config</w:t>
      </w:r>
      <w:r w:rsidRPr="00AE6DAB">
        <w:t xml:space="preserve">, if configured within the </w:t>
      </w:r>
      <w:r w:rsidRPr="00AE6DAB">
        <w:rPr>
          <w:i/>
        </w:rPr>
        <w:t>measObject</w:t>
      </w:r>
      <w:r w:rsidRPr="00AE6DAB">
        <w:t xml:space="preserve"> corresponding to the frequency of the SCell</w:t>
      </w:r>
      <w:r w:rsidRPr="00AE6DAB">
        <w:rPr>
          <w:noProof/>
          <w:lang w:eastAsia="zh-CN"/>
        </w:rPr>
        <w:t>;</w:t>
      </w:r>
    </w:p>
    <w:p w14:paraId="004DA536" w14:textId="77777777" w:rsidR="00AE6DAB" w:rsidRPr="00AE6DAB" w:rsidRDefault="00AE6DAB" w:rsidP="00AE6DAB">
      <w:pPr>
        <w:ind w:left="568" w:hanging="284"/>
      </w:pPr>
      <w:r w:rsidRPr="00AE6DAB">
        <w:t>1&gt;</w:t>
      </w:r>
      <w:r w:rsidRPr="00AE6DAB">
        <w:tab/>
        <w:t xml:space="preserve">if the UE has a </w:t>
      </w:r>
      <w:r w:rsidRPr="00AE6DAB">
        <w:rPr>
          <w:i/>
        </w:rPr>
        <w:t>measConfig</w:t>
      </w:r>
      <w:r w:rsidRPr="00AE6DAB">
        <w:t xml:space="preserve"> with </w:t>
      </w:r>
      <w:r w:rsidRPr="00AE6DAB">
        <w:rPr>
          <w:i/>
        </w:rPr>
        <w:t xml:space="preserve">rs-sinr-Config </w:t>
      </w:r>
      <w:r w:rsidRPr="00AE6DAB">
        <w:t xml:space="preserve">configured, perform RS-SINR (as indicated in the associated </w:t>
      </w:r>
      <w:r w:rsidRPr="00AE6DAB">
        <w:rPr>
          <w:i/>
        </w:rPr>
        <w:t>reportConfig</w:t>
      </w:r>
      <w:r w:rsidRPr="00AE6DAB">
        <w:t>) measurements as follows:</w:t>
      </w:r>
    </w:p>
    <w:p w14:paraId="3DC7B1E7" w14:textId="77777777" w:rsidR="00AE6DAB" w:rsidRPr="00AE6DAB" w:rsidRDefault="00AE6DAB" w:rsidP="00AE6DAB">
      <w:pPr>
        <w:ind w:left="851" w:hanging="284"/>
      </w:pPr>
      <w:r w:rsidRPr="00AE6DAB">
        <w:t>2&gt;</w:t>
      </w:r>
      <w:r w:rsidRPr="00AE6DAB">
        <w:tab/>
        <w:t xml:space="preserve">perform the corresponding measurements on the frequency indicated in the associated </w:t>
      </w:r>
      <w:r w:rsidRPr="00AE6DAB">
        <w:rPr>
          <w:i/>
        </w:rPr>
        <w:t>measObject</w:t>
      </w:r>
      <w:r w:rsidRPr="00AE6DAB">
        <w:t xml:space="preserve"> using available idle periods or using autonomous gaps as necessary;</w:t>
      </w:r>
    </w:p>
    <w:p w14:paraId="3100C7FB"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0604C0FA"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7F6BF3A9"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B6F871D"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309F52F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6B3E3860" w14:textId="77777777" w:rsidR="00AE6DAB" w:rsidRPr="00AE6DAB" w:rsidRDefault="00AE6DAB" w:rsidP="00AE6DAB">
      <w:pPr>
        <w:ind w:left="1418" w:hanging="284"/>
        <w:rPr>
          <w:noProof/>
        </w:rPr>
      </w:pPr>
      <w:r w:rsidRPr="00AE6DAB">
        <w:rPr>
          <w:noProof/>
        </w:rPr>
        <w:t>4&gt;</w:t>
      </w:r>
      <w:r w:rsidRPr="00AE6DAB">
        <w:rPr>
          <w:noProof/>
        </w:rPr>
        <w:tab/>
        <w:t>else:</w:t>
      </w:r>
    </w:p>
    <w:p w14:paraId="4D059DA1"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6B7D12E9"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384B644A"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F53373C"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767AD628" w14:textId="77777777" w:rsidR="00AE6DAB" w:rsidRPr="00AE6DAB" w:rsidRDefault="00AE6DAB" w:rsidP="00AE6DAB">
      <w:pPr>
        <w:ind w:left="1418" w:hanging="284"/>
        <w:rPr>
          <w:noProof/>
        </w:rPr>
      </w:pPr>
      <w:r w:rsidRPr="00AE6DAB">
        <w:rPr>
          <w:noProof/>
        </w:rPr>
        <w:t>4&gt;</w:t>
      </w:r>
      <w:r w:rsidRPr="00AE6DAB">
        <w:rPr>
          <w:noProof/>
        </w:rPr>
        <w:tab/>
        <w:t>else:</w:t>
      </w:r>
    </w:p>
    <w:p w14:paraId="6176A2C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1F50B6CB"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76814A2E" w14:textId="77777777" w:rsidR="00AE6DAB" w:rsidRPr="00AE6DAB" w:rsidRDefault="00AE6DAB" w:rsidP="00AE6DAB">
      <w:pPr>
        <w:ind w:left="1135" w:hanging="284"/>
      </w:pPr>
      <w:r w:rsidRPr="00AE6DAB">
        <w:t>3&gt;</w:t>
      </w:r>
      <w:r w:rsidRPr="00AE6DAB">
        <w:tab/>
        <w:t xml:space="preserve">try to acquire the global cell identity of the cell indicated by the </w:t>
      </w:r>
      <w:r w:rsidRPr="00AE6DAB">
        <w:rPr>
          <w:i/>
        </w:rPr>
        <w:t>cellForWhichToReportCGI</w:t>
      </w:r>
      <w:r w:rsidRPr="00AE6DAB">
        <w:t xml:space="preserve"> in the associated </w:t>
      </w:r>
      <w:r w:rsidRPr="00AE6DAB">
        <w:rPr>
          <w:i/>
        </w:rPr>
        <w:t>measObject</w:t>
      </w:r>
      <w:r w:rsidRPr="00AE6DAB">
        <w:t xml:space="preserve"> by acquiring the relevant system information from the concerned cell;</w:t>
      </w:r>
    </w:p>
    <w:p w14:paraId="5907CF01" w14:textId="77777777" w:rsidR="00AE6DAB" w:rsidRPr="00AE6DAB" w:rsidRDefault="00AE6DAB" w:rsidP="00AE6DAB">
      <w:pPr>
        <w:ind w:left="1135" w:hanging="284"/>
      </w:pPr>
      <w:r w:rsidRPr="00AE6DAB">
        <w:t>3&gt;</w:t>
      </w:r>
      <w:r w:rsidRPr="00AE6DAB">
        <w:tab/>
        <w:t xml:space="preserve">if an entry in the </w:t>
      </w:r>
      <w:r w:rsidRPr="00AE6DAB">
        <w:rPr>
          <w:i/>
          <w:iCs/>
        </w:rPr>
        <w:t>cellAccessRelatedInfoList</w:t>
      </w:r>
      <w:r w:rsidRPr="00AE6DAB">
        <w:t xml:space="preserve"> includes the selected PLMN, acquire the relevant system information from the concerned cell;</w:t>
      </w:r>
    </w:p>
    <w:p w14:paraId="1B9D42C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E-UTRAN cell:</w:t>
      </w:r>
    </w:p>
    <w:p w14:paraId="7B1808A9"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64112DF5" w14:textId="77777777" w:rsidR="00AE6DAB" w:rsidRPr="00AE6DAB" w:rsidRDefault="00AE6DAB" w:rsidP="00AE6DAB">
      <w:pPr>
        <w:ind w:left="1418" w:hanging="284"/>
      </w:pPr>
      <w:r w:rsidRPr="00AE6DAB">
        <w:t>4&gt;</w:t>
      </w:r>
      <w:r w:rsidRPr="00AE6DAB">
        <w:tab/>
        <w:t xml:space="preserve">try to acquire the </w:t>
      </w:r>
      <w:r w:rsidRPr="00AE6DAB">
        <w:rPr>
          <w:i/>
        </w:rPr>
        <w:t>trackingAreaCode</w:t>
      </w:r>
      <w:r w:rsidRPr="00AE6DAB">
        <w:t xml:space="preserve"> in the concerned cell;</w:t>
      </w:r>
    </w:p>
    <w:p w14:paraId="021D05DF"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r w:rsidRPr="00AE6DAB">
        <w:rPr>
          <w:i/>
        </w:rPr>
        <w:t>plmn-IdentityList</w:t>
      </w:r>
      <w:r w:rsidRPr="00AE6DAB">
        <w:t>, if multiple PLMN identities are broadcast in the concerned cell;</w:t>
      </w:r>
    </w:p>
    <w:p w14:paraId="2E76E4C6" w14:textId="77777777" w:rsidR="00AE6DAB" w:rsidRPr="00AE6DAB" w:rsidRDefault="00AE6DAB" w:rsidP="00AE6DAB">
      <w:pPr>
        <w:ind w:left="1418" w:hanging="284"/>
      </w:pPr>
      <w:r w:rsidRPr="00AE6DAB">
        <w:t>4&gt;</w:t>
      </w:r>
      <w:r w:rsidRPr="00AE6DAB">
        <w:tab/>
        <w:t xml:space="preserve">if </w:t>
      </w:r>
      <w:r w:rsidRPr="00AE6DAB">
        <w:rPr>
          <w:i/>
        </w:rPr>
        <w:t>cellAccessRelatedInfoList</w:t>
      </w:r>
      <w:r w:rsidRPr="00AE6DAB">
        <w:t xml:space="preserve"> is included, use </w:t>
      </w:r>
      <w:r w:rsidRPr="00AE6DAB">
        <w:rPr>
          <w:i/>
        </w:rPr>
        <w:t>trackingAreaCode</w:t>
      </w:r>
      <w:r w:rsidRPr="00AE6DAB">
        <w:t xml:space="preserve"> and </w:t>
      </w:r>
      <w:r w:rsidRPr="00AE6DAB">
        <w:rPr>
          <w:i/>
        </w:rPr>
        <w:t xml:space="preserve">plmn-IdentityList </w:t>
      </w:r>
      <w:r w:rsidRPr="00AE6DAB">
        <w:t xml:space="preserve">from the entry of </w:t>
      </w:r>
      <w:r w:rsidRPr="00AE6DAB">
        <w:rPr>
          <w:i/>
        </w:rPr>
        <w:t>cellAccessRelatedInfoList</w:t>
      </w:r>
      <w:r w:rsidRPr="00AE6DAB">
        <w:t xml:space="preserve"> containing the selected PLMN;</w:t>
      </w:r>
    </w:p>
    <w:p w14:paraId="22335295" w14:textId="77777777" w:rsidR="00AE6DAB" w:rsidRPr="00AE6DAB" w:rsidRDefault="00AE6DAB" w:rsidP="00AE6DAB">
      <w:pPr>
        <w:ind w:left="1418" w:hanging="284"/>
        <w:rPr>
          <w:lang w:eastAsia="zh-CN"/>
        </w:rPr>
      </w:pPr>
      <w:r w:rsidRPr="00AE6DAB">
        <w:lastRenderedPageBreak/>
        <w:t>4&gt;</w:t>
      </w:r>
      <w:r w:rsidRPr="00AE6DAB">
        <w:tab/>
      </w:r>
      <w:r w:rsidRPr="00AE6DAB">
        <w:rPr>
          <w:lang w:eastAsia="zh-CN"/>
        </w:rPr>
        <w:t xml:space="preserve">if the </w:t>
      </w:r>
      <w:r w:rsidRPr="00AE6DAB">
        <w:rPr>
          <w:i/>
          <w:lang w:eastAsia="zh-CN"/>
        </w:rPr>
        <w:t xml:space="preserve">includeMultiBandInfo </w:t>
      </w:r>
      <w:r w:rsidRPr="00AE6DAB">
        <w:rPr>
          <w:lang w:eastAsia="zh-CN"/>
        </w:rPr>
        <w:t>is configured:</w:t>
      </w:r>
    </w:p>
    <w:p w14:paraId="25F3CFA9"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w:t>
      </w:r>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15723C59"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r w:rsidRPr="00AE6DAB">
        <w:rPr>
          <w:i/>
        </w:rPr>
        <w:t>multiBandInfoList</w:t>
      </w:r>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5A81CD6A"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Priority</w:t>
      </w:r>
      <w:r w:rsidRPr="00AE6DAB">
        <w:rPr>
          <w:lang w:eastAsia="zh-CN"/>
        </w:rPr>
        <w:t>,</w:t>
      </w:r>
      <w:r w:rsidRPr="00AE6DAB">
        <w:t xml:space="preserve"> </w:t>
      </w:r>
      <w:r w:rsidRPr="00AE6DAB">
        <w:rPr>
          <w:lang w:eastAsia="zh-CN"/>
        </w:rPr>
        <w:t xml:space="preserve">if the </w:t>
      </w:r>
      <w:r w:rsidRPr="00AE6DAB">
        <w:rPr>
          <w:i/>
        </w:rPr>
        <w:t>freqBandIndicatorPriority</w:t>
      </w:r>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40B2465B" w14:textId="77777777" w:rsidR="00AE6DAB" w:rsidRPr="00AE6DAB" w:rsidRDefault="00AE6DAB" w:rsidP="00AE6DAB">
      <w:pPr>
        <w:ind w:left="1418" w:hanging="284"/>
      </w:pPr>
      <w:r w:rsidRPr="00AE6DAB">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1241EBA6" w14:textId="77777777" w:rsidR="00AE6DAB" w:rsidRPr="00AE6DAB" w:rsidRDefault="00AE6DAB" w:rsidP="00AE6DAB">
      <w:pPr>
        <w:ind w:left="1702" w:hanging="284"/>
      </w:pPr>
      <w:r w:rsidRPr="00AE6DAB">
        <w:t>5&gt;</w:t>
      </w:r>
      <w:r w:rsidRPr="00AE6DAB">
        <w:tab/>
        <w:t xml:space="preserve">try to acquire the </w:t>
      </w:r>
      <w:r w:rsidRPr="00AE6DAB">
        <w:rPr>
          <w:rFonts w:eastAsia="SimSun"/>
          <w:i/>
          <w:iCs/>
        </w:rPr>
        <w:t>c</w:t>
      </w:r>
      <w:r w:rsidRPr="00AE6DAB">
        <w:rPr>
          <w:i/>
          <w:iCs/>
        </w:rPr>
        <w:t>ellAccessRelatedInfo</w:t>
      </w:r>
      <w:r w:rsidRPr="00AE6DAB">
        <w:rPr>
          <w:rFonts w:eastAsia="SimSun"/>
          <w:i/>
          <w:iCs/>
        </w:rPr>
        <w:t>List</w:t>
      </w:r>
      <w:r w:rsidRPr="00AE6DAB">
        <w:rPr>
          <w:i/>
          <w:iCs/>
        </w:rPr>
        <w:t>-5GC</w:t>
      </w:r>
      <w:r w:rsidRPr="00AE6DAB">
        <w:t>;</w:t>
      </w:r>
    </w:p>
    <w:p w14:paraId="05FA09F0" w14:textId="77777777" w:rsidR="00AE6DAB" w:rsidRPr="00AE6DAB" w:rsidRDefault="00AE6DAB" w:rsidP="00AE6DAB">
      <w:pPr>
        <w:keepLines/>
        <w:ind w:left="1135" w:hanging="851"/>
      </w:pPr>
      <w:r w:rsidRPr="00AE6DAB">
        <w:t>NOTE 2:</w:t>
      </w:r>
      <w:r w:rsidRPr="00AE6DAB">
        <w:tab/>
        <w:t>The 'primary' PLMN is part of the global cell identity.</w:t>
      </w:r>
    </w:p>
    <w:p w14:paraId="645BEC5D"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UTRAN cell:</w:t>
      </w:r>
    </w:p>
    <w:p w14:paraId="3587A41F"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2FB0082A"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0F35F101"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GERAN cell:</w:t>
      </w:r>
    </w:p>
    <w:p w14:paraId="236B5A41" w14:textId="77777777" w:rsidR="00AE6DAB" w:rsidRPr="00AE6DAB" w:rsidRDefault="00AE6DAB" w:rsidP="00AE6DAB">
      <w:pPr>
        <w:ind w:left="1418" w:hanging="284"/>
      </w:pPr>
      <w:r w:rsidRPr="00AE6DAB">
        <w:t>4&gt;</w:t>
      </w:r>
      <w:r w:rsidRPr="00AE6DAB">
        <w:tab/>
        <w:t>try to acquire the RAC in the concerned cell;</w:t>
      </w:r>
    </w:p>
    <w:p w14:paraId="68722D80"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HRPD</w:t>
      </w:r>
      <w:r w:rsidRPr="00AE6DAB">
        <w:t>:</w:t>
      </w:r>
    </w:p>
    <w:p w14:paraId="7F48890C" w14:textId="77777777" w:rsidR="00AE6DAB" w:rsidRPr="00AE6DAB" w:rsidRDefault="00AE6DAB" w:rsidP="00AE6DAB">
      <w:pPr>
        <w:ind w:left="1418" w:hanging="284"/>
      </w:pPr>
      <w:r w:rsidRPr="00AE6DAB">
        <w:t>4&gt;</w:t>
      </w:r>
      <w:r w:rsidRPr="00AE6DAB">
        <w:tab/>
        <w:t>try to acquire the Sector ID in the concerned cell;</w:t>
      </w:r>
    </w:p>
    <w:p w14:paraId="1CBE93BD"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1XRTT</w:t>
      </w:r>
      <w:r w:rsidRPr="00AE6DAB">
        <w:t>:</w:t>
      </w:r>
    </w:p>
    <w:p w14:paraId="56366F3C" w14:textId="77777777" w:rsidR="00AE6DAB" w:rsidRPr="00AE6DAB" w:rsidRDefault="00AE6DAB" w:rsidP="00AE6DAB">
      <w:pPr>
        <w:ind w:left="1418" w:hanging="284"/>
      </w:pPr>
      <w:r w:rsidRPr="00AE6DAB">
        <w:t>4&gt;</w:t>
      </w:r>
      <w:r w:rsidRPr="00AE6DAB">
        <w:tab/>
        <w:t>try to acquire the BASE ID, SID and NID in the concerned cell;</w:t>
      </w:r>
    </w:p>
    <w:p w14:paraId="015625C5"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NR cell:</w:t>
      </w:r>
    </w:p>
    <w:p w14:paraId="60F3A94B"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7EB27AF5" w14:textId="77777777" w:rsidR="00AE6DAB" w:rsidRPr="00AE6DAB" w:rsidRDefault="00AE6DAB" w:rsidP="00AE6DAB">
      <w:pPr>
        <w:ind w:left="1702" w:hanging="284"/>
      </w:pPr>
      <w:r w:rsidRPr="00AE6DAB">
        <w:t>5&gt;</w:t>
      </w:r>
      <w:r w:rsidRPr="00AE6DAB">
        <w:tab/>
        <w:t>try to acquire the plmn-IdentityInfoList including plmn-IdentityList, trackingAreaCode (if available), ran-AreaCode (if available) and cellIdentity for each entry of the plmn-IdentityInfoList;</w:t>
      </w:r>
    </w:p>
    <w:p w14:paraId="20241712" w14:textId="77777777" w:rsidR="00AE6DAB" w:rsidRPr="00AE6DAB" w:rsidRDefault="00AE6DAB" w:rsidP="00AE6DAB">
      <w:pPr>
        <w:ind w:left="1702" w:hanging="284"/>
      </w:pPr>
      <w:r w:rsidRPr="00AE6DAB">
        <w:t>5&gt;</w:t>
      </w:r>
      <w:r w:rsidRPr="00AE6DAB">
        <w:tab/>
        <w:t>try to acquire the frequencyBandList, if multiple frequency bands are broadcasted in the concerned cell;</w:t>
      </w:r>
    </w:p>
    <w:p w14:paraId="2395D001"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Config</w:t>
      </w:r>
      <w:r w:rsidRPr="00AE6DAB">
        <w:rPr>
          <w:noProof/>
        </w:rPr>
        <w:t xml:space="preserve"> is configured for the associated </w:t>
      </w:r>
      <w:r w:rsidRPr="00AE6DAB">
        <w:rPr>
          <w:i/>
          <w:noProof/>
        </w:rPr>
        <w:t>reportConfig</w:t>
      </w:r>
      <w:r w:rsidRPr="00AE6DAB">
        <w:rPr>
          <w:noProof/>
        </w:rPr>
        <w:t>:</w:t>
      </w:r>
    </w:p>
    <w:p w14:paraId="45596E43"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12E7C726"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60CFC93B"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ValueConfig</w:t>
      </w:r>
      <w:r w:rsidRPr="00AE6DAB">
        <w:rPr>
          <w:noProof/>
        </w:rPr>
        <w:t xml:space="preserve"> is configured for the associated </w:t>
      </w:r>
      <w:r w:rsidRPr="00AE6DAB">
        <w:rPr>
          <w:i/>
          <w:noProof/>
        </w:rPr>
        <w:t>reportConfig</w:t>
      </w:r>
      <w:r w:rsidRPr="00AE6DAB">
        <w:rPr>
          <w:noProof/>
        </w:rPr>
        <w:t>:</w:t>
      </w:r>
    </w:p>
    <w:p w14:paraId="1E67C0C4"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0D5ADB00"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71904086" w14:textId="77777777" w:rsidR="00AE6DAB" w:rsidRPr="00AE6DAB" w:rsidRDefault="00AE6DAB" w:rsidP="00AE6DAB">
      <w:pPr>
        <w:ind w:left="851" w:hanging="284"/>
      </w:pPr>
      <w:r w:rsidRPr="00AE6DAB">
        <w:t>2&gt;</w:t>
      </w:r>
      <w:r w:rsidRPr="00AE6DAB">
        <w:tab/>
        <w:t>else:</w:t>
      </w:r>
    </w:p>
    <w:p w14:paraId="4608575B" w14:textId="77777777" w:rsidR="00AE6DAB" w:rsidRPr="00AE6DAB" w:rsidRDefault="00AE6DAB" w:rsidP="00AE6DAB">
      <w:pPr>
        <w:ind w:left="1135" w:hanging="284"/>
      </w:pPr>
      <w:r w:rsidRPr="00AE6DAB">
        <w:t>3&gt;</w:t>
      </w:r>
      <w:r w:rsidRPr="00AE6DAB">
        <w:tab/>
        <w:t>if a measurement gap configuration is setup; or</w:t>
      </w:r>
    </w:p>
    <w:p w14:paraId="490C0F81" w14:textId="77777777" w:rsidR="00AE6DAB" w:rsidRPr="00AE6DAB" w:rsidRDefault="00AE6DAB" w:rsidP="00AE6DAB">
      <w:pPr>
        <w:ind w:left="1135" w:hanging="284"/>
      </w:pPr>
      <w:r w:rsidRPr="00AE6DAB">
        <w:lastRenderedPageBreak/>
        <w:t>3&gt;</w:t>
      </w:r>
      <w:r w:rsidRPr="00AE6DAB">
        <w:tab/>
        <w:t>if the UE does not require measurement gaps to perform the concerned measurements:</w:t>
      </w:r>
    </w:p>
    <w:p w14:paraId="6EBBB2B5"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31C3CAB5" w14:textId="77777777" w:rsidR="00AE6DAB" w:rsidRPr="00AE6DAB" w:rsidRDefault="00AE6DAB" w:rsidP="00AE6DAB">
      <w:pPr>
        <w:ind w:left="1418" w:hanging="284"/>
      </w:pPr>
      <w:r w:rsidRPr="00AE6DAB">
        <w:t>4&gt;</w:t>
      </w:r>
      <w:r w:rsidRPr="00AE6DAB">
        <w:tab/>
        <w:t xml:space="preserve">if the UE is not in NE-DC and the PCell RSRP, after layer 3 filtering, is lower than </w:t>
      </w:r>
      <w:r w:rsidRPr="00AE6DAB">
        <w:rPr>
          <w:i/>
        </w:rPr>
        <w:t>s-Measure</w:t>
      </w:r>
      <w:r w:rsidRPr="00AE6DAB">
        <w:t>; or</w:t>
      </w:r>
    </w:p>
    <w:p w14:paraId="3F444C75" w14:textId="77777777" w:rsidR="00AE6DAB" w:rsidRPr="00AE6DAB" w:rsidRDefault="00AE6DAB" w:rsidP="00AE6DAB">
      <w:pPr>
        <w:ind w:left="1418" w:hanging="284"/>
        <w:rPr>
          <w:lang w:eastAsia="zh-CN"/>
        </w:rPr>
      </w:pPr>
      <w:r w:rsidRPr="00AE6DAB">
        <w:t>4&gt;</w:t>
      </w:r>
      <w:r w:rsidRPr="00AE6DAB">
        <w:tab/>
        <w:t xml:space="preserve">if the UE is in NE-DC and the PSCell RSRP, after layer 3 filtering, is lower than </w:t>
      </w:r>
      <w:r w:rsidRPr="00AE6DAB">
        <w:rPr>
          <w:i/>
        </w:rPr>
        <w:t>s-Measure</w:t>
      </w:r>
      <w:r w:rsidRPr="00AE6DAB">
        <w:t>; or</w:t>
      </w:r>
    </w:p>
    <w:p w14:paraId="3A360204" w14:textId="77777777" w:rsidR="00AE6DAB" w:rsidRPr="00AE6DAB" w:rsidRDefault="00AE6DAB" w:rsidP="00AE6DAB">
      <w:pPr>
        <w:ind w:left="1418" w:hanging="284"/>
      </w:pPr>
      <w:r w:rsidRPr="00AE6DAB">
        <w:t>4&gt;</w:t>
      </w:r>
      <w:r w:rsidRPr="00AE6DAB">
        <w:tab/>
        <w:t xml:space="preserve">if the associated </w:t>
      </w:r>
      <w:r w:rsidRPr="00AE6DAB">
        <w:rPr>
          <w:i/>
        </w:rPr>
        <w:t>measObject</w:t>
      </w:r>
      <w:r w:rsidRPr="00AE6DAB">
        <w:t xml:space="preserve"> concerns NR; or</w:t>
      </w:r>
    </w:p>
    <w:p w14:paraId="59343A6B" w14:textId="77777777" w:rsidR="00520944" w:rsidRDefault="00520944" w:rsidP="00520944">
      <w:pPr>
        <w:ind w:left="1418" w:hanging="284"/>
        <w:rPr>
          <w:ins w:id="625" w:author="RAN2#124" w:date="2023-11-22T16:02:00Z"/>
        </w:rPr>
      </w:pPr>
      <w:commentRangeStart w:id="626"/>
      <w:commentRangeStart w:id="627"/>
      <w:ins w:id="628" w:author="RAN2#124" w:date="2023-11-22T16:02:00Z">
        <w:r w:rsidRPr="00AE6DAB">
          <w:t>4&gt;</w:t>
        </w:r>
        <w:r w:rsidRPr="00AE6DAB">
          <w:tab/>
          <w:t xml:space="preserve">if </w:t>
        </w:r>
        <w:r>
          <w:rPr>
            <w:i/>
          </w:rPr>
          <w:t>timeMeasConfig</w:t>
        </w:r>
        <w:r w:rsidRPr="00AE6DAB">
          <w:t xml:space="preserve"> </w:t>
        </w:r>
        <w:r>
          <w:t xml:space="preserve">is configured and </w:t>
        </w:r>
        <w:r w:rsidRPr="00EB2C21">
          <w:rPr>
            <w:i/>
          </w:rPr>
          <w:t>t-Service</w:t>
        </w:r>
        <w:r w:rsidRPr="00EB2C21">
          <w:t xml:space="preserve"> is </w:t>
        </w:r>
        <w:commentRangeStart w:id="629"/>
        <w:r>
          <w:t>present</w:t>
        </w:r>
      </w:ins>
      <w:commentRangeEnd w:id="629"/>
      <w:r w:rsidR="00197435">
        <w:rPr>
          <w:rStyle w:val="CommentReference"/>
        </w:rPr>
        <w:commentReference w:id="629"/>
      </w:r>
      <w:ins w:id="630" w:author="RAN2#124" w:date="2023-11-22T16:02:00Z">
        <w:r w:rsidRPr="00EB2C21">
          <w:t xml:space="preserve"> in </w:t>
        </w:r>
        <w:r w:rsidRPr="00EB2C21">
          <w:rPr>
            <w:i/>
          </w:rPr>
          <w:t>SystemInformationBlockType3</w:t>
        </w:r>
        <w:r w:rsidRPr="00AE6DAB">
          <w:t>;</w:t>
        </w:r>
      </w:ins>
      <w:commentRangeEnd w:id="626"/>
      <w:r w:rsidR="000F2E15">
        <w:rPr>
          <w:rStyle w:val="CommentReference"/>
        </w:rPr>
        <w:commentReference w:id="626"/>
      </w:r>
      <w:commentRangeEnd w:id="627"/>
      <w:r w:rsidR="004A1DB1">
        <w:rPr>
          <w:rStyle w:val="CommentReference"/>
        </w:rPr>
        <w:commentReference w:id="627"/>
      </w:r>
      <w:ins w:id="631" w:author="RAN2#124" w:date="2023-11-22T16:02:00Z">
        <w:r w:rsidRPr="00AE6DAB">
          <w:t xml:space="preserve"> or</w:t>
        </w:r>
      </w:ins>
    </w:p>
    <w:p w14:paraId="43B209D7" w14:textId="77777777" w:rsidR="00520944" w:rsidRDefault="00520944" w:rsidP="00520944">
      <w:pPr>
        <w:ind w:left="1418" w:hanging="284"/>
        <w:rPr>
          <w:ins w:id="632" w:author="RAN2#124" w:date="2023-11-22T16:02:00Z"/>
        </w:rPr>
      </w:pPr>
      <w:ins w:id="633" w:author="RAN2#124" w:date="2023-11-22T16:02:00Z">
        <w:r w:rsidRPr="00AE6DAB">
          <w:t>4&gt;</w:t>
        </w:r>
        <w:r w:rsidRPr="00AE6DAB">
          <w:tab/>
          <w:t xml:space="preserve">if </w:t>
        </w:r>
        <w:r>
          <w:rPr>
            <w:i/>
          </w:rPr>
          <w:t>locationMeasConfig</w:t>
        </w:r>
        <w:r w:rsidRPr="00AE6DAB">
          <w:t xml:space="preserve"> </w:t>
        </w:r>
        <w:r>
          <w:t xml:space="preserve">is configured and </w:t>
        </w:r>
        <w:r w:rsidRPr="00EB2C21">
          <w:rPr>
            <w:i/>
            <w:iCs/>
          </w:rPr>
          <w:t>referenceLocation</w:t>
        </w:r>
        <w:r w:rsidRPr="00EB2C21">
          <w:t xml:space="preserve"> and </w:t>
        </w:r>
        <w:r w:rsidRPr="00EB2C21">
          <w:rPr>
            <w:i/>
            <w:iCs/>
          </w:rPr>
          <w:t>distanceThresh</w:t>
        </w:r>
        <w:r w:rsidRPr="00EB2C21">
          <w:t xml:space="preserve"> are present in </w:t>
        </w:r>
        <w:r w:rsidRPr="00EB2C21">
          <w:rPr>
            <w:i/>
          </w:rPr>
          <w:t>SystemInformationBlockType31</w:t>
        </w:r>
        <w:r>
          <w:t xml:space="preserve">, and </w:t>
        </w:r>
        <w:r w:rsidRPr="00EB2C21">
          <w:t>the distance between UE and serving cell</w:t>
        </w:r>
        <w:commentRangeStart w:id="634"/>
        <w:commentRangeStart w:id="635"/>
        <w:r w:rsidRPr="00EB2C21">
          <w:t xml:space="preserve"> </w:t>
        </w:r>
        <w:r w:rsidRPr="00EB2C21">
          <w:rPr>
            <w:i/>
            <w:iCs/>
          </w:rPr>
          <w:t>referenceLocation</w:t>
        </w:r>
        <w:r w:rsidRPr="00EB2C21">
          <w:t xml:space="preserve"> </w:t>
        </w:r>
      </w:ins>
      <w:commentRangeEnd w:id="634"/>
      <w:r w:rsidR="00774A90">
        <w:rPr>
          <w:rStyle w:val="CommentReference"/>
        </w:rPr>
        <w:commentReference w:id="634"/>
      </w:r>
      <w:commentRangeEnd w:id="635"/>
      <w:r w:rsidR="004F083D">
        <w:rPr>
          <w:rStyle w:val="CommentReference"/>
        </w:rPr>
        <w:commentReference w:id="635"/>
      </w:r>
      <w:ins w:id="636" w:author="RAN2#124" w:date="2023-11-22T16:02:00Z">
        <w:r w:rsidRPr="00EB2C21">
          <w:t xml:space="preserve">is above </w:t>
        </w:r>
        <w:r w:rsidRPr="00EB2C21">
          <w:rPr>
            <w:i/>
            <w:iCs/>
          </w:rPr>
          <w:t>distanceThresh</w:t>
        </w:r>
        <w:commentRangeStart w:id="637"/>
        <w:r w:rsidRPr="00AE6DAB">
          <w:t>; or</w:t>
        </w:r>
      </w:ins>
      <w:commentRangeEnd w:id="637"/>
      <w:r w:rsidR="004F083D">
        <w:rPr>
          <w:rStyle w:val="CommentReference"/>
        </w:rPr>
        <w:commentReference w:id="637"/>
      </w:r>
    </w:p>
    <w:p w14:paraId="44F8214E" w14:textId="77777777" w:rsidR="00AE6DAB" w:rsidRPr="00AE6DAB" w:rsidRDefault="00AE6DAB" w:rsidP="00AE6DAB">
      <w:pPr>
        <w:ind w:left="1418" w:hanging="284"/>
        <w:rPr>
          <w:lang w:eastAsia="zh-CN"/>
        </w:rPr>
      </w:pPr>
      <w:r w:rsidRPr="00AE6DAB">
        <w:t>4&gt;</w:t>
      </w:r>
      <w:r w:rsidRPr="00AE6DAB">
        <w:tab/>
        <w:t xml:space="preserve">if </w:t>
      </w:r>
      <w:r w:rsidRPr="00AE6DAB">
        <w:rPr>
          <w:i/>
        </w:rPr>
        <w:t>measDS-Config</w:t>
      </w:r>
      <w:r w:rsidRPr="00AE6DAB">
        <w:t xml:space="preserve"> is configured in the associated </w:t>
      </w:r>
      <w:r w:rsidRPr="00AE6DAB">
        <w:rPr>
          <w:i/>
        </w:rPr>
        <w:t>measObject</w:t>
      </w:r>
      <w:r w:rsidRPr="00AE6DAB">
        <w:t>:</w:t>
      </w:r>
    </w:p>
    <w:p w14:paraId="7E227C9B" w14:textId="77777777" w:rsidR="00AE6DAB" w:rsidRPr="00AE6DAB" w:rsidRDefault="00AE6DAB" w:rsidP="00AE6DAB">
      <w:pPr>
        <w:ind w:left="1702" w:hanging="284"/>
        <w:rPr>
          <w:lang w:eastAsia="zh-CN"/>
        </w:rPr>
      </w:pPr>
      <w:r w:rsidRPr="00AE6DAB">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0C134D42" w14:textId="77777777" w:rsidR="00AE6DAB" w:rsidRPr="00AE6DAB" w:rsidRDefault="00AE6DAB" w:rsidP="00AE6DAB">
      <w:pPr>
        <w:ind w:left="1702" w:hanging="284"/>
        <w:rPr>
          <w:lang w:eastAsia="zh-CN"/>
        </w:rPr>
      </w:pPr>
      <w:r w:rsidRPr="00AE6DAB">
        <w:t>5&gt;</w:t>
      </w:r>
      <w:r w:rsidRPr="00AE6DAB">
        <w:tab/>
        <w:t xml:space="preserve">if the </w:t>
      </w:r>
      <w:r w:rsidRPr="00AE6DAB">
        <w:rPr>
          <w:i/>
        </w:rPr>
        <w:t>eventId</w:t>
      </w:r>
      <w:r w:rsidRPr="00AE6DAB">
        <w:t xml:space="preserve"> in the associated </w:t>
      </w:r>
      <w:r w:rsidRPr="00AE6DAB">
        <w:rPr>
          <w:i/>
        </w:rPr>
        <w:t>reportConfig</w:t>
      </w:r>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reportStrongestCSI-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r w:rsidRPr="00AE6DAB">
        <w:rPr>
          <w:i/>
        </w:rPr>
        <w:t>reportConfig</w:t>
      </w:r>
      <w:r w:rsidRPr="00AE6DAB">
        <w:rPr>
          <w:lang w:eastAsia="zh-CN"/>
        </w:rPr>
        <w:t>:</w:t>
      </w:r>
    </w:p>
    <w:p w14:paraId="5B8795B2"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r w:rsidRPr="00AE6DAB">
        <w:rPr>
          <w:rFonts w:eastAsia="MS Mincho"/>
          <w:i/>
        </w:rPr>
        <w:t>measObject</w:t>
      </w:r>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rPr>
        <w:t>;</w:t>
      </w:r>
    </w:p>
    <w:p w14:paraId="7B86BAC2"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reportCRS-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r w:rsidRPr="00AE6DAB">
        <w:rPr>
          <w:rFonts w:eastAsia="MS Mincho"/>
          <w:i/>
        </w:rPr>
        <w:t>reportConfig</w:t>
      </w:r>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r w:rsidRPr="00AE6DAB">
        <w:rPr>
          <w:rFonts w:eastAsia="MS Mincho"/>
          <w:i/>
        </w:rPr>
        <w:t>measObject</w:t>
      </w:r>
      <w:r w:rsidRPr="00AE6DAB">
        <w:rPr>
          <w:rFonts w:eastAsia="MS Mincho"/>
          <w:lang w:eastAsia="zh-CN"/>
        </w:rPr>
        <w:t xml:space="preserve"> as follows:</w:t>
      </w:r>
    </w:p>
    <w:p w14:paraId="7AB7904C"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6F279C2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lang w:eastAsia="zh-CN"/>
        </w:rPr>
        <w:t>;</w:t>
      </w:r>
    </w:p>
    <w:p w14:paraId="5D9DAD2D" w14:textId="77777777" w:rsidR="00AE6DAB" w:rsidRPr="00AE6DAB" w:rsidRDefault="00AE6DAB" w:rsidP="00AE6DAB">
      <w:pPr>
        <w:ind w:left="1702" w:hanging="284"/>
      </w:pPr>
      <w:r w:rsidRPr="00AE6DAB">
        <w:t>5&gt;</w:t>
      </w:r>
      <w:r w:rsidRPr="00AE6DAB">
        <w:tab/>
        <w:t>else:</w:t>
      </w:r>
    </w:p>
    <w:p w14:paraId="050975B0"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r w:rsidRPr="00AE6DAB">
        <w:rPr>
          <w:rFonts w:eastAsia="MS Mincho"/>
          <w:i/>
        </w:rPr>
        <w:t>measObject</w:t>
      </w:r>
      <w:r w:rsidRPr="00AE6DAB">
        <w:rPr>
          <w:rFonts w:eastAsia="MS Mincho"/>
          <w:lang w:eastAsia="zh-CN"/>
        </w:rPr>
        <w:t xml:space="preserve"> as follows:</w:t>
      </w:r>
    </w:p>
    <w:p w14:paraId="56F48859"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7E1FACF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f configured in the concerned </w:t>
      </w:r>
      <w:r w:rsidRPr="00AE6DAB">
        <w:rPr>
          <w:rFonts w:eastAsia="MS Mincho"/>
          <w:i/>
        </w:rPr>
        <w:t>measObject</w:t>
      </w:r>
      <w:r w:rsidRPr="00AE6DAB">
        <w:rPr>
          <w:rFonts w:eastAsia="MS Mincho"/>
          <w:lang w:eastAsia="zh-CN"/>
        </w:rPr>
        <w:t>;</w:t>
      </w:r>
    </w:p>
    <w:p w14:paraId="10CE7942" w14:textId="403B9327" w:rsidR="00581647" w:rsidRDefault="00581647" w:rsidP="00581647">
      <w:pPr>
        <w:keepLines/>
        <w:ind w:left="1135" w:hanging="851"/>
        <w:rPr>
          <w:ins w:id="638" w:author="RAN2#124" w:date="2023-11-22T16:05:00Z"/>
          <w:noProof/>
        </w:rPr>
      </w:pPr>
      <w:ins w:id="639" w:author="RAN2#124" w:date="2023-11-22T16:05:00Z">
        <w:r>
          <w:t>NOTE</w:t>
        </w:r>
      </w:ins>
      <w:ins w:id="640" w:author="RAN2#124" w:date="2023-11-22T18:40:00Z">
        <w:r w:rsidR="00CC6195">
          <w:t>3</w:t>
        </w:r>
      </w:ins>
      <w:ins w:id="641" w:author="RAN2#124" w:date="2023-11-22T16:05:00Z">
        <w:r w:rsidRPr="007425ED">
          <w:t>:</w:t>
        </w:r>
        <w:r w:rsidRPr="007425ED">
          <w:tab/>
        </w:r>
      </w:ins>
      <w:ins w:id="642" w:author="RAN2#124" w:date="2023-11-22T18:41:00Z">
        <w:r w:rsidR="00CC6195" w:rsidRPr="00CC6195">
          <w:t xml:space="preserve">If </w:t>
        </w:r>
        <w:r w:rsidR="00CC6195" w:rsidRPr="00CC6195">
          <w:rPr>
            <w:i/>
          </w:rPr>
          <w:t>timeMeasConfig</w:t>
        </w:r>
        <w:r w:rsidR="00CC6195" w:rsidRPr="00CC6195">
          <w:t xml:space="preserve"> is configured and </w:t>
        </w:r>
        <w:r w:rsidR="00CC6195" w:rsidRPr="00CC6195">
          <w:rPr>
            <w:i/>
          </w:rPr>
          <w:t>t-Service</w:t>
        </w:r>
        <w:r w:rsidR="00CC6195" w:rsidRPr="00CC6195">
          <w:t xml:space="preserve"> is present in SystemInformationBlockType3, the exact </w:t>
        </w:r>
        <w:commentRangeStart w:id="643"/>
        <w:r w:rsidR="00CC6195" w:rsidRPr="00CC6195">
          <w:t xml:space="preserve">time to start measurements </w:t>
        </w:r>
      </w:ins>
      <w:commentRangeEnd w:id="643"/>
      <w:r w:rsidR="00EA54D0">
        <w:rPr>
          <w:rStyle w:val="CommentReference"/>
        </w:rPr>
        <w:commentReference w:id="643"/>
      </w:r>
      <w:ins w:id="644" w:author="RAN2#124" w:date="2023-11-22T18:41:00Z">
        <w:r w:rsidR="00CC6195" w:rsidRPr="00CC6195">
          <w:t xml:space="preserve">is left up to UE implementation and </w:t>
        </w:r>
        <w:r w:rsidR="00CC6195" w:rsidRPr="004508E9">
          <w:rPr>
            <w:i/>
          </w:rPr>
          <w:t>t-ServiceStartNeigh</w:t>
        </w:r>
        <w:r w:rsidR="00CC6195" w:rsidRPr="00CC6195">
          <w:t xml:space="preserve"> may be used to de</w:t>
        </w:r>
        <w:r w:rsidR="00CC6195">
          <w:t>cide when to start measurements</w:t>
        </w:r>
      </w:ins>
      <w:ins w:id="645" w:author="RAN2#124" w:date="2023-11-22T16:05:00Z">
        <w:r>
          <w:t>.</w:t>
        </w:r>
      </w:ins>
    </w:p>
    <w:p w14:paraId="203CBDB5" w14:textId="77777777" w:rsidR="00AE6DAB" w:rsidRPr="00AE6DAB" w:rsidRDefault="00AE6DAB" w:rsidP="00AE6DAB">
      <w:pPr>
        <w:ind w:left="1418" w:hanging="284"/>
      </w:pPr>
      <w:r w:rsidRPr="00AE6DAB">
        <w:t>4&gt;</w:t>
      </w:r>
      <w:r w:rsidRPr="00AE6DAB">
        <w:tab/>
        <w:t xml:space="preserve">if the </w:t>
      </w:r>
      <w:r w:rsidRPr="00AE6DAB">
        <w:rPr>
          <w:i/>
        </w:rPr>
        <w:t>ue-RxTxTimeDiffPeriodical</w:t>
      </w:r>
      <w:r w:rsidRPr="00AE6DAB">
        <w:t xml:space="preserve"> is configured in the associated </w:t>
      </w:r>
      <w:r w:rsidRPr="00AE6DAB">
        <w:rPr>
          <w:i/>
        </w:rPr>
        <w:t>reportConfig</w:t>
      </w:r>
      <w:r w:rsidRPr="00AE6DAB">
        <w:t>:</w:t>
      </w:r>
    </w:p>
    <w:p w14:paraId="55468106" w14:textId="77777777" w:rsidR="00AE6DAB" w:rsidRPr="00AE6DAB" w:rsidRDefault="00AE6DAB" w:rsidP="00AE6DAB">
      <w:pPr>
        <w:ind w:left="1702" w:hanging="284"/>
      </w:pPr>
      <w:r w:rsidRPr="00AE6DAB">
        <w:t>5&gt;</w:t>
      </w:r>
      <w:r w:rsidRPr="00AE6DAB">
        <w:tab/>
        <w:t>perform the UE Rx–Tx time difference measurements on the PCell;</w:t>
      </w:r>
    </w:p>
    <w:p w14:paraId="0CD0ACD5" w14:textId="77777777" w:rsidR="00AE6DAB" w:rsidRPr="00AE6DAB" w:rsidRDefault="00AE6DAB" w:rsidP="00AE6DAB">
      <w:pPr>
        <w:ind w:left="1418" w:hanging="284"/>
      </w:pPr>
      <w:r w:rsidRPr="00AE6DAB">
        <w:t>4&gt;</w:t>
      </w:r>
      <w:r w:rsidRPr="00AE6DAB">
        <w:tab/>
        <w:t xml:space="preserve">if the </w:t>
      </w:r>
      <w:r w:rsidRPr="00AE6DAB">
        <w:rPr>
          <w:i/>
        </w:rPr>
        <w:t>reportSSTD-Meas</w:t>
      </w:r>
      <w:r w:rsidRPr="00AE6DAB">
        <w:t xml:space="preserve"> is set to </w:t>
      </w:r>
      <w:r w:rsidRPr="00AE6DAB">
        <w:rPr>
          <w:i/>
        </w:rPr>
        <w:t>true</w:t>
      </w:r>
      <w:r w:rsidRPr="00AE6DAB">
        <w:t xml:space="preserve"> or </w:t>
      </w:r>
      <w:r w:rsidRPr="00AE6DAB">
        <w:rPr>
          <w:i/>
        </w:rPr>
        <w:t>pSCell</w:t>
      </w:r>
      <w:r w:rsidRPr="00AE6DAB">
        <w:t xml:space="preserve"> in the associated </w:t>
      </w:r>
      <w:r w:rsidRPr="00AE6DAB">
        <w:rPr>
          <w:i/>
        </w:rPr>
        <w:t>reportConfig</w:t>
      </w:r>
      <w:r w:rsidRPr="00AE6DAB">
        <w:t>:</w:t>
      </w:r>
    </w:p>
    <w:p w14:paraId="3C831F33" w14:textId="77777777" w:rsidR="00AE6DAB" w:rsidRPr="00AE6DAB" w:rsidRDefault="00AE6DAB" w:rsidP="00AE6DAB">
      <w:pPr>
        <w:ind w:left="1702" w:hanging="284"/>
        <w:rPr>
          <w:lang w:eastAsia="zh-CN"/>
        </w:rPr>
      </w:pPr>
      <w:r w:rsidRPr="00AE6DAB">
        <w:t>5&gt;</w:t>
      </w:r>
      <w:r w:rsidRPr="00AE6DAB">
        <w:tab/>
        <w:t>perform SSTD measurements between the PCell and the PSCell;</w:t>
      </w:r>
    </w:p>
    <w:p w14:paraId="0D50CDBC" w14:textId="77777777" w:rsidR="00AE6DAB" w:rsidRPr="00AE6DAB" w:rsidRDefault="00AE6DAB" w:rsidP="00AE6DAB">
      <w:pPr>
        <w:ind w:left="1418" w:hanging="284"/>
        <w:rPr>
          <w:rFonts w:eastAsia="SimSun"/>
        </w:rPr>
      </w:pPr>
      <w:r w:rsidRPr="00AE6DAB">
        <w:t>4&gt;</w:t>
      </w:r>
      <w:r w:rsidRPr="00AE6DAB">
        <w:tab/>
        <w:t xml:space="preserve">if the </w:t>
      </w:r>
      <w:r w:rsidRPr="00AE6DAB">
        <w:rPr>
          <w:i/>
        </w:rPr>
        <w:t>reportSFTD-Meas</w:t>
      </w:r>
      <w:r w:rsidRPr="00AE6DAB">
        <w:t xml:space="preserve"> is set to </w:t>
      </w:r>
      <w:r w:rsidRPr="00AE6DAB">
        <w:rPr>
          <w:i/>
        </w:rPr>
        <w:t>pSCell</w:t>
      </w:r>
      <w:r w:rsidRPr="00AE6DAB">
        <w:t xml:space="preserve"> in the associated </w:t>
      </w:r>
      <w:r w:rsidRPr="00AE6DAB">
        <w:rPr>
          <w:i/>
        </w:rPr>
        <w:t>reportConfig</w:t>
      </w:r>
      <w:r w:rsidRPr="00AE6DAB">
        <w:t>:</w:t>
      </w:r>
    </w:p>
    <w:p w14:paraId="6FF14F7B" w14:textId="77777777" w:rsidR="00AE6DAB" w:rsidRPr="00AE6DAB" w:rsidRDefault="00AE6DAB" w:rsidP="00AE6DAB">
      <w:pPr>
        <w:ind w:left="1702" w:hanging="284"/>
        <w:rPr>
          <w:lang w:eastAsia="zh-CN"/>
        </w:rPr>
      </w:pPr>
      <w:r w:rsidRPr="00AE6DAB">
        <w:t>5&gt;</w:t>
      </w:r>
      <w:r w:rsidRPr="00AE6DAB">
        <w:tab/>
        <w:t>perform SFTD measurements between the PCell and the NR PSCell;</w:t>
      </w:r>
    </w:p>
    <w:p w14:paraId="178305A4" w14:textId="77777777" w:rsidR="00AE6DAB" w:rsidRPr="00AE6DAB" w:rsidRDefault="00AE6DAB" w:rsidP="00AE6DAB">
      <w:pPr>
        <w:ind w:left="1418" w:hanging="284"/>
        <w:rPr>
          <w:rFonts w:eastAsia="SimSun"/>
        </w:rPr>
      </w:pPr>
      <w:r w:rsidRPr="00AE6DAB">
        <w:lastRenderedPageBreak/>
        <w:t>4&gt;</w:t>
      </w:r>
      <w:r w:rsidRPr="00AE6DAB">
        <w:tab/>
        <w:t xml:space="preserve">if the </w:t>
      </w:r>
      <w:r w:rsidRPr="00AE6DAB">
        <w:rPr>
          <w:i/>
        </w:rPr>
        <w:t>reportSFTD-Meas</w:t>
      </w:r>
      <w:r w:rsidRPr="00AE6DAB">
        <w:t xml:space="preserve"> is set to </w:t>
      </w:r>
      <w:r w:rsidRPr="00AE6DAB">
        <w:rPr>
          <w:i/>
        </w:rPr>
        <w:t>neighborCells</w:t>
      </w:r>
      <w:r w:rsidRPr="00AE6DAB">
        <w:t xml:space="preserve"> in the associated </w:t>
      </w:r>
      <w:r w:rsidRPr="00AE6DAB">
        <w:rPr>
          <w:i/>
        </w:rPr>
        <w:t>reportConfig</w:t>
      </w:r>
      <w:r w:rsidRPr="00AE6DAB">
        <w:t>:</w:t>
      </w:r>
    </w:p>
    <w:p w14:paraId="187C240C" w14:textId="77777777" w:rsidR="00AE6DAB" w:rsidRPr="00AE6DAB" w:rsidRDefault="00AE6DAB" w:rsidP="00AE6DAB">
      <w:pPr>
        <w:ind w:left="1702" w:hanging="284"/>
        <w:rPr>
          <w:lang w:eastAsia="zh-CN"/>
        </w:rPr>
      </w:pPr>
      <w:r w:rsidRPr="00AE6DAB">
        <w:t>5&gt;</w:t>
      </w:r>
      <w:r w:rsidRPr="00AE6DAB">
        <w:tab/>
        <w:t xml:space="preserve">perform SFTD measurements between the PCell and NR cell(s) on the frequency indicated in the associated </w:t>
      </w:r>
      <w:r w:rsidRPr="00AE6DAB">
        <w:rPr>
          <w:i/>
        </w:rPr>
        <w:t>measObject</w:t>
      </w:r>
      <w:r w:rsidRPr="00AE6DAB">
        <w:t>;</w:t>
      </w:r>
    </w:p>
    <w:p w14:paraId="6D7F8E10" w14:textId="77777777" w:rsidR="00AE6DAB" w:rsidRPr="00AE6DAB" w:rsidRDefault="00AE6DAB" w:rsidP="00AE6DAB">
      <w:pPr>
        <w:ind w:left="1418" w:hanging="284"/>
      </w:pPr>
      <w:r w:rsidRPr="00AE6DAB">
        <w:t>4&gt;</w:t>
      </w:r>
      <w:r w:rsidRPr="00AE6DAB">
        <w:tab/>
        <w:t xml:space="preserve">if the </w:t>
      </w:r>
      <w:r w:rsidRPr="00AE6DAB">
        <w:rPr>
          <w:i/>
          <w:lang w:eastAsia="zh-CN"/>
        </w:rPr>
        <w:t>m</w:t>
      </w:r>
      <w:r w:rsidRPr="00AE6DAB">
        <w:rPr>
          <w:i/>
        </w:rPr>
        <w:t>easRSSI-ReportConfig</w:t>
      </w:r>
      <w:r w:rsidRPr="00AE6DAB">
        <w:t xml:space="preserve"> is configured in the associated </w:t>
      </w:r>
      <w:r w:rsidRPr="00AE6DAB">
        <w:rPr>
          <w:i/>
        </w:rPr>
        <w:t>reportConfig</w:t>
      </w:r>
      <w:r w:rsidRPr="00AE6DAB">
        <w:t>:</w:t>
      </w:r>
    </w:p>
    <w:p w14:paraId="5179F45F" w14:textId="77777777" w:rsidR="00AE6DAB" w:rsidRPr="00AE6DAB" w:rsidRDefault="00AE6DAB" w:rsidP="00AE6DAB">
      <w:pPr>
        <w:ind w:left="1702" w:hanging="284"/>
      </w:pPr>
      <w:r w:rsidRPr="00AE6DAB">
        <w:t>5&gt;</w:t>
      </w:r>
      <w:r w:rsidRPr="00AE6DAB">
        <w:tab/>
        <w:t xml:space="preserve">perform the RSSI and channel occupancy measurements on the frequency indicated in the associated </w:t>
      </w:r>
      <w:r w:rsidRPr="00AE6DAB">
        <w:rPr>
          <w:i/>
          <w:noProof/>
        </w:rPr>
        <w:t>measObject</w:t>
      </w:r>
      <w:r w:rsidRPr="00AE6DAB">
        <w:t>;</w:t>
      </w:r>
    </w:p>
    <w:p w14:paraId="4EA0C464" w14:textId="1E70FA68" w:rsidR="004D2106" w:rsidRPr="008F20DB" w:rsidDel="00581647" w:rsidRDefault="004D2106" w:rsidP="004D2106">
      <w:pPr>
        <w:ind w:left="1418" w:hanging="284"/>
        <w:rPr>
          <w:ins w:id="646" w:author="RAN2#122" w:date="2023-06-08T11:19:00Z"/>
          <w:del w:id="647" w:author="RAN2#124" w:date="2023-11-22T16:05:00Z"/>
        </w:rPr>
      </w:pPr>
      <w:ins w:id="648" w:author="RAN2#122" w:date="2023-06-08T11:19:00Z">
        <w:del w:id="649" w:author="RAN2#124" w:date="2023-11-22T16:05:00Z">
          <w:r w:rsidRPr="008F20DB" w:rsidDel="00581647">
            <w:delText>4&gt;</w:delText>
          </w:r>
          <w:r w:rsidRPr="008F20DB" w:rsidDel="00581647">
            <w:tab/>
            <w:delText xml:space="preserve">if </w:delText>
          </w:r>
        </w:del>
      </w:ins>
      <w:ins w:id="650" w:author="RAN2#122" w:date="2023-06-08T11:20:00Z">
        <w:del w:id="651" w:author="RAN2#124" w:date="2023-11-22T16:05:00Z">
          <w:r w:rsidDel="00581647">
            <w:rPr>
              <w:i/>
            </w:rPr>
            <w:delText>t-Service</w:delText>
          </w:r>
        </w:del>
      </w:ins>
      <w:ins w:id="652" w:author="RAN2#122" w:date="2023-06-08T11:19:00Z">
        <w:del w:id="653" w:author="RAN2#124" w:date="2023-11-22T16:05:00Z">
          <w:r w:rsidRPr="008F20DB" w:rsidDel="00581647">
            <w:delText xml:space="preserve"> is configured in </w:delText>
          </w:r>
        </w:del>
      </w:ins>
      <w:ins w:id="654" w:author="RAN2#122" w:date="2023-06-08T11:21:00Z">
        <w:del w:id="655" w:author="RAN2#124" w:date="2023-11-22T16:05:00Z">
          <w:r w:rsidRPr="00DE0E3A" w:rsidDel="00581647">
            <w:rPr>
              <w:i/>
            </w:rPr>
            <w:delText>SystemInformationBlockType3</w:delText>
          </w:r>
        </w:del>
      </w:ins>
      <w:ins w:id="656" w:author="RAN2#122" w:date="2023-06-08T11:19:00Z">
        <w:del w:id="657" w:author="RAN2#124" w:date="2023-11-22T16:05:00Z">
          <w:r w:rsidRPr="008F20DB" w:rsidDel="00581647">
            <w:delText>:</w:delText>
          </w:r>
        </w:del>
      </w:ins>
    </w:p>
    <w:p w14:paraId="089B0F0B" w14:textId="7B8E723A" w:rsidR="004D2106" w:rsidDel="00581647" w:rsidRDefault="004D2106" w:rsidP="00306897">
      <w:pPr>
        <w:ind w:left="1702" w:hanging="284"/>
        <w:rPr>
          <w:ins w:id="658" w:author="RAN2#122" w:date="2023-06-08T11:22:00Z"/>
          <w:del w:id="659" w:author="RAN2#124" w:date="2023-11-22T16:05:00Z"/>
        </w:rPr>
      </w:pPr>
      <w:ins w:id="660" w:author="RAN2#122" w:date="2023-06-08T11:19:00Z">
        <w:del w:id="661" w:author="RAN2#124" w:date="2023-11-22T16:05:00Z">
          <w:r w:rsidRPr="008F20DB" w:rsidDel="00581647">
            <w:delText>5&gt;</w:delText>
          </w:r>
          <w:r w:rsidRPr="008F20DB" w:rsidDel="00581647">
            <w:tab/>
          </w:r>
        </w:del>
      </w:ins>
      <w:ins w:id="662" w:author="RAN2#122" w:date="2023-06-08T11:22:00Z">
        <w:del w:id="663" w:author="RAN2#124" w:date="2023-11-22T16:05:00Z">
          <w:r w:rsidDel="00581647">
            <w:delText xml:space="preserve">perform intra-frequency measurements or inter-frequency measurements before </w:delText>
          </w:r>
          <w:r w:rsidDel="00581647">
            <w:rPr>
              <w:i/>
              <w:iCs/>
            </w:rPr>
            <w:delText>t-Service</w:delText>
          </w:r>
          <w:r w:rsidDel="00581647">
            <w:delText>;</w:delText>
          </w:r>
        </w:del>
      </w:ins>
    </w:p>
    <w:p w14:paraId="3F9CBCE3" w14:textId="1EB75414" w:rsidR="00306897" w:rsidDel="00581647" w:rsidRDefault="00306897" w:rsidP="00306897">
      <w:pPr>
        <w:keepLines/>
        <w:ind w:left="1135" w:hanging="851"/>
        <w:rPr>
          <w:ins w:id="664" w:author="RAN2#123bis" w:date="2023-10-28T08:37:00Z"/>
          <w:del w:id="665" w:author="RAN2#124" w:date="2023-11-22T16:05:00Z"/>
          <w:noProof/>
        </w:rPr>
      </w:pPr>
      <w:ins w:id="666" w:author="RAN2#123bis" w:date="2023-10-28T08:37:00Z">
        <w:del w:id="667" w:author="RAN2#124" w:date="2023-11-22T16:05:00Z">
          <w:r w:rsidDel="00581647">
            <w:delText>NOTE</w:delText>
          </w:r>
          <w:r w:rsidRPr="007425ED" w:rsidDel="00581647">
            <w:delText>:</w:delText>
          </w:r>
          <w:r w:rsidRPr="007425ED" w:rsidDel="00581647">
            <w:tab/>
          </w:r>
          <w:r w:rsidRPr="005659C3" w:rsidDel="00581647">
            <w:delText xml:space="preserve">The exact time to start measurements is left up to UE implementation and </w:delText>
          </w:r>
          <w:r w:rsidRPr="005659C3" w:rsidDel="00581647">
            <w:rPr>
              <w:i/>
            </w:rPr>
            <w:delText>t-ServiceStartNeigh</w:delText>
          </w:r>
          <w:r w:rsidRPr="005659C3" w:rsidDel="00581647">
            <w:delText xml:space="preserve"> may be used to decide when to start measurements</w:delText>
          </w:r>
          <w:r w:rsidDel="00581647">
            <w:delText>.</w:delText>
          </w:r>
        </w:del>
      </w:ins>
    </w:p>
    <w:p w14:paraId="7B072A86" w14:textId="411925C2" w:rsidR="004D2106" w:rsidDel="00581647" w:rsidRDefault="004D2106" w:rsidP="004D2106">
      <w:pPr>
        <w:ind w:left="1418" w:hanging="284"/>
        <w:rPr>
          <w:ins w:id="668" w:author="RAN2#122" w:date="2023-06-27T16:57:00Z"/>
          <w:del w:id="669" w:author="RAN2#124" w:date="2023-11-22T16:05:00Z"/>
        </w:rPr>
      </w:pPr>
      <w:ins w:id="670" w:author="RAN2#122" w:date="2023-06-08T11:22:00Z">
        <w:del w:id="671" w:author="RAN2#124" w:date="2023-11-22T16:05:00Z">
          <w:r w:rsidRPr="008F20DB" w:rsidDel="00581647">
            <w:delText>4&gt;</w:delText>
          </w:r>
          <w:r w:rsidRPr="008F20DB" w:rsidDel="00581647">
            <w:tab/>
          </w:r>
        </w:del>
      </w:ins>
      <w:ins w:id="672" w:author="RAN2#122" w:date="2023-06-08T11:23:00Z">
        <w:del w:id="673" w:author="RAN2#124" w:date="2023-11-22T16:05:00Z">
          <w:r w:rsidRPr="00DE0E3A" w:rsidDel="00581647">
            <w:delText xml:space="preserve">if </w:delText>
          </w:r>
          <w:r w:rsidRPr="00F36D21" w:rsidDel="00581647">
            <w:rPr>
              <w:i/>
              <w:iCs/>
            </w:rPr>
            <w:delText>referenceLocation</w:delText>
          </w:r>
          <w:r w:rsidRPr="00DE0E3A" w:rsidDel="00581647">
            <w:delText xml:space="preserve"> </w:delText>
          </w:r>
          <w:r w:rsidDel="00581647">
            <w:delText xml:space="preserve">and </w:delText>
          </w:r>
          <w:r w:rsidRPr="00F36D21" w:rsidDel="00581647">
            <w:rPr>
              <w:i/>
              <w:iCs/>
            </w:rPr>
            <w:delText>distanceThresh</w:delText>
          </w:r>
          <w:r w:rsidRPr="00DE0E3A" w:rsidDel="00581647">
            <w:delText xml:space="preserve"> </w:delText>
          </w:r>
          <w:r w:rsidDel="00581647">
            <w:delText>are</w:delText>
          </w:r>
          <w:r w:rsidRPr="00DE0E3A" w:rsidDel="00581647">
            <w:delText xml:space="preserve"> present in </w:delText>
          </w:r>
          <w:r w:rsidRPr="00DE0E3A" w:rsidDel="00581647">
            <w:rPr>
              <w:i/>
            </w:rPr>
            <w:delText>SystemInformationBlockType3</w:delText>
          </w:r>
          <w:r w:rsidDel="00581647">
            <w:rPr>
              <w:i/>
            </w:rPr>
            <w:delText>1</w:delText>
          </w:r>
          <w:r w:rsidDel="00581647">
            <w:delText>:</w:delText>
          </w:r>
        </w:del>
      </w:ins>
    </w:p>
    <w:p w14:paraId="5CF7639E" w14:textId="7B286DD3" w:rsidR="004D2106" w:rsidDel="00581647" w:rsidRDefault="004D2106" w:rsidP="004D2106">
      <w:pPr>
        <w:ind w:left="1702" w:hanging="284"/>
        <w:rPr>
          <w:ins w:id="674" w:author="RAN2#122-r2" w:date="2023-06-27T15:42:00Z"/>
          <w:del w:id="675" w:author="RAN2#124" w:date="2023-11-22T16:05:00Z"/>
        </w:rPr>
      </w:pPr>
      <w:ins w:id="676" w:author="RAN2#122" w:date="2023-06-27T16:57:00Z">
        <w:del w:id="677" w:author="RAN2#124" w:date="2023-11-22T16:05:00Z">
          <w:r w:rsidRPr="008F20DB" w:rsidDel="00581647">
            <w:delText>5&gt;</w:delText>
          </w:r>
          <w:r w:rsidRPr="008F20DB" w:rsidDel="00581647">
            <w:tab/>
            <w:delText xml:space="preserve">perform </w:delText>
          </w:r>
          <w:r w:rsidRPr="004A6A68" w:rsidDel="00581647">
            <w:delText>intra-frequency measurements or inter-frequency measurements</w:delText>
          </w:r>
          <w:r w:rsidDel="00581647">
            <w:delText xml:space="preserve"> when </w:delText>
          </w:r>
          <w:r w:rsidRPr="004A6A68" w:rsidDel="00581647">
            <w:delText xml:space="preserve">the distance between UE and </w:delText>
          </w:r>
        </w:del>
      </w:ins>
      <w:ins w:id="678" w:author="RAN2#122" w:date="2023-06-28T17:55:00Z">
        <w:del w:id="679" w:author="RAN2#124" w:date="2023-11-22T16:05:00Z">
          <w:r w:rsidDel="00581647">
            <w:delText xml:space="preserve">serving cell </w:delText>
          </w:r>
        </w:del>
      </w:ins>
      <w:ins w:id="680" w:author="RAN2#122" w:date="2023-06-27T16:57:00Z">
        <w:del w:id="681" w:author="RAN2#124" w:date="2023-11-22T16:05:00Z">
          <w:r w:rsidRPr="004A6A68" w:rsidDel="00581647">
            <w:delText xml:space="preserve">reference location is above </w:delText>
          </w:r>
        </w:del>
      </w:ins>
      <w:ins w:id="682" w:author="RAN2#122" w:date="2023-06-28T17:55:00Z">
        <w:del w:id="683" w:author="RAN2#124" w:date="2023-11-22T16:05:00Z">
          <w:r w:rsidRPr="000410BF" w:rsidDel="00581647">
            <w:rPr>
              <w:i/>
              <w:iCs/>
            </w:rPr>
            <w:delText>distanceThresh</w:delText>
          </w:r>
        </w:del>
      </w:ins>
      <w:ins w:id="684" w:author="RAN2#122" w:date="2023-06-27T16:57:00Z">
        <w:del w:id="685" w:author="RAN2#124" w:date="2023-11-22T16:05:00Z">
          <w:r w:rsidDel="00581647">
            <w:delText>;</w:delText>
          </w:r>
        </w:del>
      </w:ins>
    </w:p>
    <w:p w14:paraId="19B597DE"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SimSun"/>
        </w:rPr>
        <w:t xml:space="preserve">except if </w:t>
      </w:r>
      <w:r w:rsidRPr="00AE6DAB">
        <w:rPr>
          <w:rFonts w:eastAsia="SimSun"/>
          <w:i/>
        </w:rPr>
        <w:t>reportConfig</w:t>
      </w:r>
      <w:r w:rsidRPr="00AE6DAB">
        <w:rPr>
          <w:rFonts w:eastAsia="SimSun"/>
        </w:rPr>
        <w:t xml:space="preserve"> is </w:t>
      </w:r>
      <w:r w:rsidRPr="00AE6DAB">
        <w:rPr>
          <w:rFonts w:eastAsia="SimSun"/>
          <w:i/>
        </w:rPr>
        <w:t>condReconfigurationTriggerEUTRA</w:t>
      </w:r>
      <w:r w:rsidRPr="00AE6DAB">
        <w:t xml:space="preserve"> </w:t>
      </w:r>
      <w:r w:rsidRPr="00AE6DAB">
        <w:rPr>
          <w:rFonts w:eastAsia="SimSun"/>
        </w:rPr>
        <w:t xml:space="preserve">or </w:t>
      </w:r>
      <w:r w:rsidRPr="00AE6DAB">
        <w:rPr>
          <w:rFonts w:eastAsia="SimSun"/>
          <w:i/>
        </w:rPr>
        <w:t>condReconfigurationTriggerNR</w:t>
      </w:r>
      <w:r w:rsidRPr="00AE6DAB">
        <w:t>;</w:t>
      </w:r>
    </w:p>
    <w:p w14:paraId="668FCF9A"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361C2A60"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sidelink communication </w:t>
      </w:r>
      <w:r w:rsidRPr="00AE6DAB">
        <w:t>shall:</w:t>
      </w:r>
    </w:p>
    <w:p w14:paraId="7192802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r w:rsidRPr="00AE6DAB">
        <w:t>sidelink communication</w:t>
      </w:r>
      <w:r w:rsidRPr="00AE6DAB">
        <w:rPr>
          <w:lang w:eastAsia="zh-CN"/>
        </w:rPr>
        <w:t xml:space="preserve"> transmission </w:t>
      </w:r>
      <w:r w:rsidRPr="00AE6DAB">
        <w:t>as defined in TS 36.304 [4], clause 11.4</w:t>
      </w:r>
      <w:r w:rsidRPr="00AE6DAB">
        <w:rPr>
          <w:lang w:eastAsia="zh-CN"/>
        </w:rPr>
        <w:t>; or</w:t>
      </w:r>
    </w:p>
    <w:p w14:paraId="1C4AA1B3"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r w:rsidRPr="00AE6DAB">
        <w:rPr>
          <w:i/>
        </w:rPr>
        <w:t>RRCConnectionReconfiguration</w:t>
      </w:r>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762A018D"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448A80E6"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107FC90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114EEFDA"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1C54326C"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651F23DC"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76AFABD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SimSun"/>
          <w:lang w:eastAsia="zh-CN"/>
        </w:rPr>
        <w:t>broadcast on the concerned frequency</w:t>
      </w:r>
      <w:r w:rsidRPr="00AE6DAB">
        <w:rPr>
          <w:noProof/>
          <w:lang w:eastAsia="zh-CN"/>
        </w:rPr>
        <w:t>;</w:t>
      </w:r>
    </w:p>
    <w:p w14:paraId="4C5FB5FD"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0ED579F6" w14:textId="77777777" w:rsidR="00AE6DAB" w:rsidRPr="00AE6DAB" w:rsidRDefault="00AE6DAB" w:rsidP="00AE6DAB">
      <w:pPr>
        <w:ind w:left="1135" w:hanging="284"/>
        <w:rPr>
          <w:bCs/>
          <w:iCs/>
        </w:rPr>
      </w:pPr>
      <w:r w:rsidRPr="00AE6DAB">
        <w:t>3&gt;</w:t>
      </w:r>
      <w:r w:rsidRPr="00AE6DAB">
        <w:tab/>
        <w:t xml:space="preserve">if </w:t>
      </w:r>
      <w:r w:rsidRPr="00AE6DAB">
        <w:rPr>
          <w:i/>
        </w:rPr>
        <w:t>tx-ResourcePoolToAddList</w:t>
      </w:r>
      <w:r w:rsidRPr="00AE6DAB" w:rsidDel="00E0751A">
        <w:t xml:space="preserve"> </w:t>
      </w:r>
      <w:r w:rsidRPr="00AE6DAB">
        <w:t xml:space="preserve">is included in </w:t>
      </w:r>
      <w:r w:rsidRPr="00AE6DAB">
        <w:rPr>
          <w:bCs/>
          <w:i/>
          <w:iCs/>
        </w:rPr>
        <w:t>VarMeasConfig</w:t>
      </w:r>
      <w:r w:rsidRPr="00AE6DAB">
        <w:rPr>
          <w:bCs/>
          <w:iCs/>
        </w:rPr>
        <w:t>:</w:t>
      </w:r>
    </w:p>
    <w:p w14:paraId="2EB49E0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r w:rsidRPr="00AE6DAB">
        <w:rPr>
          <w:i/>
        </w:rPr>
        <w:t>tx-ResourcePoolToAddList</w:t>
      </w:r>
      <w:r w:rsidRPr="00AE6DAB">
        <w:t>;</w:t>
      </w:r>
    </w:p>
    <w:p w14:paraId="621FF75E"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7F61B626"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r w:rsidRPr="00AE6DAB">
        <w:rPr>
          <w:i/>
        </w:rPr>
        <w:t>RRCConnectionReconfiguration</w:t>
      </w:r>
      <w:r w:rsidRPr="00AE6DAB">
        <w:t xml:space="preserve">, </w:t>
      </w:r>
      <w:r w:rsidRPr="00AE6DAB">
        <w:rPr>
          <w:i/>
        </w:rPr>
        <w:t>v2x-CommTxPoolExceptional</w:t>
      </w:r>
      <w:r w:rsidRPr="00AE6DAB">
        <w:rPr>
          <w:lang w:eastAsia="zh-CN"/>
        </w:rPr>
        <w:t xml:space="preserve"> if </w:t>
      </w:r>
      <w:r w:rsidRPr="00AE6DAB">
        <w:rPr>
          <w:lang w:eastAsia="zh-CN"/>
        </w:rPr>
        <w:lastRenderedPageBreak/>
        <w:t xml:space="preserve">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95CA5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RRCConnectionReconfiguration</w:t>
      </w:r>
      <w:r w:rsidRPr="00AE6DAB">
        <w:rPr>
          <w:noProof/>
          <w:lang w:eastAsia="zh-CN"/>
        </w:rPr>
        <w:t>:</w:t>
      </w:r>
    </w:p>
    <w:p w14:paraId="277F384E"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r w:rsidRPr="00AE6DAB">
        <w:rPr>
          <w:i/>
        </w:rPr>
        <w:t>RRCConnectionReconfiguration</w:t>
      </w:r>
      <w:r w:rsidRPr="00AE6DAB">
        <w:rPr>
          <w:noProof/>
          <w:lang w:eastAsia="zh-CN"/>
        </w:rPr>
        <w:t>;</w:t>
      </w:r>
    </w:p>
    <w:p w14:paraId="569FC8A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4AE0761F"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20204E7E" w14:textId="77777777" w:rsidR="00AE6DAB" w:rsidRPr="00AE6DAB" w:rsidRDefault="00AE6DAB" w:rsidP="00AE6DAB">
      <w:pPr>
        <w:ind w:left="567" w:hanging="283"/>
      </w:pPr>
      <w:r w:rsidRPr="00AE6DAB">
        <w:t>1&gt;</w:t>
      </w:r>
      <w:r w:rsidRPr="00AE6DAB">
        <w:tab/>
        <w:t>else:</w:t>
      </w:r>
    </w:p>
    <w:p w14:paraId="126FF957"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CBD2F9B"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r w:rsidRPr="00AE6DAB">
        <w:rPr>
          <w:i/>
        </w:rPr>
        <w:t>commTxResources</w:t>
      </w:r>
      <w:r w:rsidRPr="00AE6DAB">
        <w:t xml:space="preserve"> set to </w:t>
      </w:r>
      <w:r w:rsidRPr="00AE6DAB">
        <w:rPr>
          <w:i/>
        </w:rPr>
        <w:t>scheduled</w:t>
      </w:r>
      <w:r w:rsidRPr="00AE6DAB">
        <w:rPr>
          <w:lang w:eastAsia="zh-CN"/>
        </w:rPr>
        <w:t xml:space="preserve">, </w:t>
      </w:r>
      <w:r w:rsidRPr="00AE6DAB">
        <w:t>shall:</w:t>
      </w:r>
    </w:p>
    <w:p w14:paraId="30D84592"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73F1BA0B"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r w:rsidRPr="00AE6DAB">
        <w:rPr>
          <w:i/>
        </w:rPr>
        <w:t xml:space="preserve">measSensing-Config </w:t>
      </w:r>
      <w:r w:rsidRPr="00AE6DAB">
        <w:t>is configured in the associated</w:t>
      </w:r>
      <w:r w:rsidRPr="00AE6DAB">
        <w:rPr>
          <w:bCs/>
          <w:i/>
          <w:iCs/>
        </w:rPr>
        <w:t xml:space="preserve"> </w:t>
      </w:r>
      <w:r w:rsidRPr="00AE6DAB">
        <w:rPr>
          <w:rFonts w:eastAsia="MS Mincho"/>
          <w:i/>
        </w:rPr>
        <w:t>measObject</w:t>
      </w:r>
    </w:p>
    <w:p w14:paraId="1B7B2731"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r w:rsidRPr="00AE6DAB">
        <w:rPr>
          <w:i/>
        </w:rPr>
        <w:t>tx-ResourcePoolToAddList</w:t>
      </w:r>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r w:rsidRPr="00AE6DAB">
        <w:rPr>
          <w:rFonts w:eastAsia="SimSun"/>
          <w:i/>
          <w:lang w:eastAsia="zh-CN"/>
        </w:rPr>
        <w:t>sensingReselectionCounter</w:t>
      </w:r>
      <w:r w:rsidRPr="00AE6DAB">
        <w:rPr>
          <w:noProof/>
        </w:rPr>
        <w:t xml:space="preserve"> and </w:t>
      </w:r>
      <w:r w:rsidRPr="00AE6DAB">
        <w:rPr>
          <w:i/>
          <w:noProof/>
        </w:rPr>
        <w:t>sensingPriority</w:t>
      </w:r>
      <w:r w:rsidRPr="00AE6DAB">
        <w:rPr>
          <w:noProof/>
        </w:rPr>
        <w:t>.</w:t>
      </w:r>
    </w:p>
    <w:p w14:paraId="5E9B4B8E" w14:textId="77777777" w:rsidR="00AE6DAB" w:rsidRPr="00AE6DAB" w:rsidRDefault="00AE6DAB" w:rsidP="00AE6DAB">
      <w:r w:rsidRPr="00AE6DAB">
        <w:rPr>
          <w:lang w:eastAsia="zh-CN"/>
        </w:rPr>
        <w:t xml:space="preserve">If </w:t>
      </w:r>
      <w:r w:rsidRPr="00AE6DAB">
        <w:t xml:space="preserve">a UE that is configured by upper layers to transmit NR sidelink communication is configured by EUTRA with transmission resource pool(s) in </w:t>
      </w:r>
      <w:r w:rsidRPr="00AE6DAB">
        <w:rPr>
          <w:i/>
        </w:rPr>
        <w:t xml:space="preserve">SystemInformationBlockType28 </w:t>
      </w:r>
      <w:r w:rsidRPr="00AE6DAB">
        <w:t xml:space="preserve">or by </w:t>
      </w:r>
      <w:r w:rsidRPr="00AE6DAB">
        <w:rPr>
          <w:i/>
        </w:rPr>
        <w:t>sl-ConfigDedicatedForNR</w:t>
      </w:r>
      <w:r w:rsidRPr="00AE6DAB">
        <w:t xml:space="preserve"> and the measurements concerning NR sidelink communication (i.e. by </w:t>
      </w:r>
      <w:r w:rsidRPr="00AE6DAB">
        <w:rPr>
          <w:i/>
        </w:rPr>
        <w:t>sl-ConfigDedicatedForNR</w:t>
      </w:r>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r w:rsidRPr="00AE6DAB">
        <w:rPr>
          <w:i/>
        </w:rPr>
        <w:t>sl-ConfigDedicatedForNR</w:t>
      </w:r>
      <w:r w:rsidRPr="00AE6DAB">
        <w:t>.</w:t>
      </w:r>
    </w:p>
    <w:p w14:paraId="06AE6EBD"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6CDB0E91"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sidelink communication, each of the CBR measurement results is associated with a resource pool, as indicated by the </w:t>
      </w:r>
      <w:r w:rsidRPr="00AE6DAB">
        <w:rPr>
          <w:i/>
          <w:lang w:eastAsia="zh-CN"/>
        </w:rPr>
        <w:t>sl-poolReportIdentity</w:t>
      </w:r>
      <w:r w:rsidRPr="00AE6DAB">
        <w:rPr>
          <w:lang w:eastAsia="zh-CN"/>
        </w:rPr>
        <w:t xml:space="preserve"> (see TS 38.331 [82]), that refers to a pool as included in </w:t>
      </w:r>
      <w:r w:rsidRPr="00AE6DAB">
        <w:rPr>
          <w:i/>
        </w:rPr>
        <w:t>sl-ConfigDedicatedForNR</w:t>
      </w:r>
      <w:r w:rsidRPr="00AE6DAB">
        <w:rPr>
          <w:lang w:eastAsia="zh-CN"/>
        </w:rPr>
        <w:t xml:space="preserve"> or </w:t>
      </w:r>
      <w:r w:rsidRPr="00AE6DAB">
        <w:rPr>
          <w:i/>
          <w:lang w:eastAsia="zh-CN"/>
        </w:rPr>
        <w:t>SystemInformationBlockType28</w:t>
      </w:r>
      <w:r w:rsidRPr="00AE6DAB">
        <w:rPr>
          <w:lang w:eastAsia="zh-CN"/>
        </w:rPr>
        <w:t>.</w:t>
      </w:r>
    </w:p>
    <w:p w14:paraId="2ACABC93"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PCell RSRP (or PSCell RSRP, if the UE is in NE-DC) exceeds </w:t>
      </w:r>
      <w:r w:rsidRPr="00AE6DAB">
        <w:rPr>
          <w:i/>
        </w:rPr>
        <w:t>s-Measure</w:t>
      </w:r>
      <w:r w:rsidRPr="00AE6DAB">
        <w:t>, e.g., to measure cells broadcasting a CSG identity following use of the autonomous search function as defined in TS 36.304 [4].</w:t>
      </w:r>
    </w:p>
    <w:p w14:paraId="3EB11C75"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B9D922A" w14:textId="77777777" w:rsidR="00AE6DAB" w:rsidRPr="00AE6DAB" w:rsidRDefault="00AE6DAB" w:rsidP="00AE6DAB">
      <w:pPr>
        <w:keepLines/>
        <w:ind w:left="1135" w:hanging="851"/>
      </w:pPr>
      <w:r w:rsidRPr="00AE6DAB">
        <w:t>NOTE</w:t>
      </w:r>
      <w:r w:rsidRPr="00AE6DAB">
        <w:rPr>
          <w:rFonts w:eastAsia="SimSun"/>
          <w:lang w:eastAsia="zh-CN"/>
        </w:rPr>
        <w:t xml:space="preserve"> 5</w:t>
      </w:r>
      <w:r w:rsidRPr="00AE6DAB">
        <w:t>:</w:t>
      </w:r>
      <w:r w:rsidRPr="00AE6DAB">
        <w:tab/>
        <w:t xml:space="preserve">In case the configurations for V2X sidelink communication are acquired from NR, the configurations for V2X sidelink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r w:rsidRPr="00AE6DAB">
        <w:rPr>
          <w:i/>
        </w:rPr>
        <w:t>RRCConnectionReconfiguration</w:t>
      </w:r>
      <w:r w:rsidRPr="00AE6DAB">
        <w:t xml:space="preserve"> used in this clause can be provided by </w:t>
      </w:r>
      <w:r w:rsidRPr="00AE6DAB">
        <w:rPr>
          <w:i/>
        </w:rPr>
        <w:t>SIB13</w:t>
      </w:r>
      <w:r w:rsidRPr="00AE6DAB">
        <w:t xml:space="preserve">, </w:t>
      </w:r>
      <w:r w:rsidRPr="00AE6DAB">
        <w:rPr>
          <w:i/>
        </w:rPr>
        <w:t>SIB14,</w:t>
      </w:r>
      <w:r w:rsidRPr="00AE6DAB">
        <w:t xml:space="preserve"> </w:t>
      </w:r>
      <w:r w:rsidRPr="00AE6DAB">
        <w:rPr>
          <w:i/>
        </w:rPr>
        <w:t>sl-ConfigDedicatedEUTRA</w:t>
      </w:r>
      <w:r w:rsidRPr="00AE6DAB">
        <w:t xml:space="preserve"> within </w:t>
      </w:r>
      <w:r w:rsidRPr="00AE6DAB">
        <w:rPr>
          <w:i/>
        </w:rPr>
        <w:t>RRCReconfiguration</w:t>
      </w:r>
      <w:r w:rsidRPr="00AE6DAB">
        <w:t xml:space="preserve"> as specified in TS 38.331 [82], respectively.</w:t>
      </w:r>
    </w:p>
    <w:p w14:paraId="56FD310B"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6231BDA9"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A4F6064"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6083ACF" w14:textId="77777777" w:rsidR="00C11324" w:rsidRPr="00C11324" w:rsidRDefault="00C11324" w:rsidP="00C11324">
      <w:pPr>
        <w:keepNext/>
        <w:keepLines/>
        <w:spacing w:before="120"/>
        <w:ind w:left="1134" w:hanging="1134"/>
        <w:outlineLvl w:val="2"/>
        <w:rPr>
          <w:rFonts w:ascii="Arial" w:hAnsi="Arial"/>
          <w:sz w:val="28"/>
        </w:rPr>
      </w:pPr>
      <w:bookmarkStart w:id="686" w:name="_Toc20486939"/>
      <w:bookmarkStart w:id="687" w:name="_Toc29342231"/>
      <w:bookmarkStart w:id="688" w:name="_Toc29343370"/>
      <w:bookmarkStart w:id="689" w:name="_Toc36566622"/>
      <w:bookmarkStart w:id="690" w:name="_Toc36810036"/>
      <w:bookmarkStart w:id="691" w:name="_Toc36846400"/>
      <w:bookmarkStart w:id="692" w:name="_Toc36939053"/>
      <w:bookmarkStart w:id="693" w:name="_Toc37082033"/>
      <w:bookmarkStart w:id="694" w:name="_Toc46480660"/>
      <w:bookmarkStart w:id="695" w:name="_Toc46481894"/>
      <w:bookmarkStart w:id="696" w:name="_Toc46483128"/>
      <w:bookmarkStart w:id="697" w:name="_Toc139382986"/>
      <w:r w:rsidRPr="00C11324">
        <w:rPr>
          <w:rFonts w:ascii="Arial" w:hAnsi="Arial"/>
          <w:sz w:val="28"/>
        </w:rPr>
        <w:lastRenderedPageBreak/>
        <w:t>5.5.4</w:t>
      </w:r>
      <w:r w:rsidRPr="00C11324">
        <w:rPr>
          <w:rFonts w:ascii="Arial" w:hAnsi="Arial"/>
          <w:sz w:val="28"/>
        </w:rPr>
        <w:tab/>
        <w:t>Measurement report triggering</w:t>
      </w:r>
      <w:bookmarkEnd w:id="686"/>
      <w:bookmarkEnd w:id="687"/>
      <w:bookmarkEnd w:id="688"/>
      <w:bookmarkEnd w:id="689"/>
      <w:bookmarkEnd w:id="690"/>
      <w:bookmarkEnd w:id="691"/>
      <w:bookmarkEnd w:id="692"/>
      <w:bookmarkEnd w:id="693"/>
      <w:bookmarkEnd w:id="694"/>
      <w:bookmarkEnd w:id="695"/>
      <w:bookmarkEnd w:id="696"/>
      <w:bookmarkEnd w:id="697"/>
    </w:p>
    <w:p w14:paraId="04C4BB2B" w14:textId="77777777" w:rsidR="00C11324" w:rsidRPr="00C11324" w:rsidRDefault="00C11324" w:rsidP="00C11324">
      <w:pPr>
        <w:keepNext/>
        <w:keepLines/>
        <w:spacing w:before="120"/>
        <w:ind w:left="1418" w:hanging="1418"/>
        <w:outlineLvl w:val="3"/>
        <w:rPr>
          <w:rFonts w:ascii="Arial" w:hAnsi="Arial"/>
          <w:sz w:val="24"/>
        </w:rPr>
      </w:pPr>
      <w:bookmarkStart w:id="698" w:name="_Toc20486940"/>
      <w:bookmarkStart w:id="699" w:name="_Toc29342232"/>
      <w:bookmarkStart w:id="700" w:name="_Toc29343371"/>
      <w:bookmarkStart w:id="701" w:name="_Toc36566623"/>
      <w:bookmarkStart w:id="702" w:name="_Toc36810037"/>
      <w:bookmarkStart w:id="703" w:name="_Toc36846401"/>
      <w:bookmarkStart w:id="704" w:name="_Toc36939054"/>
      <w:bookmarkStart w:id="705" w:name="_Toc37082034"/>
      <w:bookmarkStart w:id="706" w:name="_Toc46480661"/>
      <w:bookmarkStart w:id="707" w:name="_Toc46481895"/>
      <w:bookmarkStart w:id="708" w:name="_Toc46483129"/>
      <w:bookmarkStart w:id="709" w:name="_Toc139382987"/>
      <w:r w:rsidRPr="00C11324">
        <w:rPr>
          <w:rFonts w:ascii="Arial" w:hAnsi="Arial"/>
          <w:sz w:val="24"/>
        </w:rPr>
        <w:t>5.5.4.1</w:t>
      </w:r>
      <w:r w:rsidRPr="00C11324">
        <w:rPr>
          <w:rFonts w:ascii="Arial" w:hAnsi="Arial"/>
          <w:sz w:val="24"/>
        </w:rPr>
        <w:tab/>
        <w:t>General</w:t>
      </w:r>
      <w:bookmarkEnd w:id="698"/>
      <w:bookmarkEnd w:id="699"/>
      <w:bookmarkEnd w:id="700"/>
      <w:bookmarkEnd w:id="701"/>
      <w:bookmarkEnd w:id="702"/>
      <w:bookmarkEnd w:id="703"/>
      <w:bookmarkEnd w:id="704"/>
      <w:bookmarkEnd w:id="705"/>
      <w:bookmarkEnd w:id="706"/>
      <w:bookmarkEnd w:id="707"/>
      <w:bookmarkEnd w:id="708"/>
      <w:bookmarkEnd w:id="709"/>
    </w:p>
    <w:p w14:paraId="0A4D1B4B" w14:textId="77777777" w:rsidR="00C11324" w:rsidRPr="00C11324" w:rsidRDefault="00C11324" w:rsidP="00C11324">
      <w:r w:rsidRPr="00C11324">
        <w:t>If security has been activated successfully, the UE shall:</w:t>
      </w:r>
    </w:p>
    <w:p w14:paraId="4B1CC857" w14:textId="77777777" w:rsidR="00C11324" w:rsidRPr="00C11324" w:rsidRDefault="00C11324" w:rsidP="00C11324">
      <w:pPr>
        <w:ind w:left="568" w:hanging="284"/>
        <w:rPr>
          <w:noProof/>
        </w:rPr>
      </w:pPr>
      <w:r w:rsidRPr="00C11324">
        <w:t>1&gt;</w:t>
      </w:r>
      <w:r w:rsidRPr="00C11324">
        <w:tab/>
        <w:t xml:space="preserve">for each </w:t>
      </w:r>
      <w:r w:rsidRPr="00C11324">
        <w:rPr>
          <w:i/>
        </w:rPr>
        <w:t>measId</w:t>
      </w:r>
      <w:r w:rsidRPr="00C11324">
        <w:t xml:space="preserve"> included in the </w:t>
      </w:r>
      <w:r w:rsidRPr="00C11324">
        <w:rPr>
          <w:i/>
        </w:rPr>
        <w:t>measIdList</w:t>
      </w:r>
      <w:r w:rsidRPr="00C11324">
        <w:t xml:space="preserve"> within </w:t>
      </w:r>
      <w:r w:rsidRPr="00C11324">
        <w:rPr>
          <w:i/>
          <w:noProof/>
        </w:rPr>
        <w:t>VarMeasConfig</w:t>
      </w:r>
      <w:r w:rsidRPr="00C11324">
        <w:rPr>
          <w:noProof/>
        </w:rPr>
        <w:t>:</w:t>
      </w:r>
    </w:p>
    <w:p w14:paraId="2A3E7F02" w14:textId="77777777" w:rsidR="00C11324" w:rsidRPr="00C11324" w:rsidRDefault="00C11324" w:rsidP="00C11324">
      <w:pPr>
        <w:ind w:left="851" w:hanging="284"/>
      </w:pPr>
      <w:r w:rsidRPr="00C11324">
        <w:t>2&gt;</w:t>
      </w:r>
      <w:r w:rsidRPr="00C11324">
        <w:tab/>
        <w:t xml:space="preserve">if the corresponding </w:t>
      </w:r>
      <w:r w:rsidRPr="00C11324">
        <w:rPr>
          <w:i/>
        </w:rPr>
        <w:t>reportConfig</w:t>
      </w:r>
      <w:r w:rsidRPr="00C11324">
        <w:t xml:space="preserve"> includes a purpose set to </w:t>
      </w:r>
      <w:r w:rsidRPr="00C11324">
        <w:rPr>
          <w:i/>
        </w:rPr>
        <w:t>reportStrongestCellsForSON</w:t>
      </w:r>
      <w:r w:rsidRPr="00C11324">
        <w:t>:</w:t>
      </w:r>
    </w:p>
    <w:p w14:paraId="3A9B3B8E"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70488987" w14:textId="77777777" w:rsidR="00C11324" w:rsidRPr="00C11324" w:rsidRDefault="00C11324" w:rsidP="00C11324">
      <w:pPr>
        <w:ind w:left="851" w:hanging="284"/>
      </w:pPr>
      <w:r w:rsidRPr="00C11324">
        <w:t>2&gt;</w:t>
      </w:r>
      <w:r w:rsidRPr="00C11324">
        <w:tab/>
        <w:t xml:space="preserve">else if the corresponding </w:t>
      </w:r>
      <w:r w:rsidRPr="00C11324">
        <w:rPr>
          <w:i/>
        </w:rPr>
        <w:t>reportConfig</w:t>
      </w:r>
      <w:r w:rsidRPr="00C11324">
        <w:t xml:space="preserve"> includes a purpose set to </w:t>
      </w:r>
      <w:r w:rsidRPr="00C11324">
        <w:rPr>
          <w:i/>
        </w:rPr>
        <w:t>reportCGI</w:t>
      </w:r>
      <w:r w:rsidRPr="00C11324">
        <w:t>:</w:t>
      </w:r>
    </w:p>
    <w:p w14:paraId="29D1032B"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r w:rsidRPr="00C11324">
        <w:rPr>
          <w:i/>
        </w:rPr>
        <w:t>cellForWhichToReportCGI</w:t>
      </w:r>
      <w:r w:rsidRPr="00C11324">
        <w:t xml:space="preserve"> included in the corresponding </w:t>
      </w:r>
      <w:r w:rsidRPr="00C11324">
        <w:rPr>
          <w:i/>
        </w:rPr>
        <w:t>measObject</w:t>
      </w:r>
      <w:r w:rsidRPr="00C11324">
        <w:t xml:space="preserve"> within the </w:t>
      </w:r>
      <w:r w:rsidRPr="00C11324">
        <w:rPr>
          <w:i/>
        </w:rPr>
        <w:t>VarMeasConfig</w:t>
      </w:r>
      <w:r w:rsidRPr="00C11324">
        <w:t xml:space="preserve"> to be applicable;</w:t>
      </w:r>
    </w:p>
    <w:p w14:paraId="52735DAA" w14:textId="77777777" w:rsidR="00C11324" w:rsidRPr="00C11324" w:rsidRDefault="00C11324" w:rsidP="00C11324">
      <w:pPr>
        <w:ind w:left="851" w:hanging="284"/>
      </w:pPr>
      <w:r w:rsidRPr="00C11324">
        <w:t>2&gt;</w:t>
      </w:r>
      <w:r w:rsidRPr="00C11324">
        <w:tab/>
        <w:t>else:</w:t>
      </w:r>
    </w:p>
    <w:p w14:paraId="2EDD22D1" w14:textId="77777777" w:rsidR="00C11324" w:rsidRPr="00C11324" w:rsidRDefault="00C11324" w:rsidP="00C11324">
      <w:pPr>
        <w:ind w:left="1135" w:hanging="284"/>
      </w:pPr>
      <w:r w:rsidRPr="00C11324">
        <w:t>3&gt;</w:t>
      </w:r>
      <w:r w:rsidRPr="00C11324">
        <w:tab/>
        <w:t xml:space="preserve">if the corresponding </w:t>
      </w:r>
      <w:r w:rsidRPr="00C11324">
        <w:rPr>
          <w:i/>
        </w:rPr>
        <w:t>measObject</w:t>
      </w:r>
      <w:r w:rsidRPr="00C11324">
        <w:t xml:space="preserve"> concerns E-UTRA:</w:t>
      </w:r>
    </w:p>
    <w:p w14:paraId="748D8084" w14:textId="77777777" w:rsidR="00C11324" w:rsidRPr="00C11324" w:rsidRDefault="00C11324" w:rsidP="00C11324">
      <w:pPr>
        <w:ind w:left="1418" w:hanging="284"/>
      </w:pPr>
      <w:r w:rsidRPr="00C11324">
        <w:t>4&gt;</w:t>
      </w:r>
      <w:r w:rsidRPr="00C11324">
        <w:tab/>
        <w:t xml:space="preserve">if the </w:t>
      </w:r>
      <w:r w:rsidRPr="00C11324">
        <w:rPr>
          <w:i/>
        </w:rPr>
        <w:t>ue-RxTxTimeDiffPeriodical</w:t>
      </w:r>
      <w:r w:rsidRPr="00C11324">
        <w:rPr>
          <w:rFonts w:eastAsia="SimSun"/>
          <w:i/>
          <w:lang w:eastAsia="zh-CN"/>
        </w:rPr>
        <w:t xml:space="preserve"> </w:t>
      </w:r>
      <w:r w:rsidRPr="00C11324">
        <w:rPr>
          <w:rFonts w:eastAsia="SimSun"/>
          <w:lang w:eastAsia="zh-CN"/>
        </w:rPr>
        <w:t>is</w:t>
      </w:r>
      <w:r w:rsidRPr="00C11324">
        <w:t xml:space="preserve"> configured in the corresponding </w:t>
      </w:r>
      <w:r w:rsidRPr="00C11324">
        <w:rPr>
          <w:rFonts w:eastAsia="PMingLiU"/>
          <w:i/>
        </w:rPr>
        <w:t>r</w:t>
      </w:r>
      <w:r w:rsidRPr="00C11324">
        <w:rPr>
          <w:i/>
        </w:rPr>
        <w:t>eportConfig</w:t>
      </w:r>
      <w:r w:rsidRPr="00C11324">
        <w:t>:</w:t>
      </w:r>
    </w:p>
    <w:p w14:paraId="73884AED" w14:textId="77777777" w:rsidR="00C11324" w:rsidRPr="00C11324" w:rsidRDefault="00C11324" w:rsidP="00C11324">
      <w:pPr>
        <w:ind w:left="1702" w:hanging="284"/>
        <w:rPr>
          <w:rFonts w:eastAsia="SimSun"/>
          <w:lang w:eastAsia="zh-CN"/>
        </w:rPr>
      </w:pPr>
      <w:r w:rsidRPr="00C11324">
        <w:t>5&gt;</w:t>
      </w:r>
      <w:r w:rsidRPr="00C11324">
        <w:tab/>
        <w:t>consider only the PCell to be applicable;</w:t>
      </w:r>
    </w:p>
    <w:p w14:paraId="4EAF536B" w14:textId="77777777" w:rsidR="00C11324" w:rsidRPr="00C11324" w:rsidRDefault="00C11324" w:rsidP="00C11324">
      <w:pPr>
        <w:ind w:left="1418" w:hanging="284"/>
      </w:pPr>
      <w:r w:rsidRPr="00C11324">
        <w:t>4&gt;</w:t>
      </w:r>
      <w:r w:rsidRPr="00C11324">
        <w:tab/>
        <w:t xml:space="preserve">else if the </w:t>
      </w:r>
      <w:r w:rsidRPr="00C11324">
        <w:rPr>
          <w:i/>
        </w:rPr>
        <w:t>reportSSTD-Meas</w:t>
      </w:r>
      <w:r w:rsidRPr="00C11324">
        <w:t xml:space="preserve"> is set to </w:t>
      </w:r>
      <w:r w:rsidRPr="00C11324">
        <w:rPr>
          <w:i/>
        </w:rPr>
        <w:t>true</w:t>
      </w:r>
      <w:r w:rsidRPr="00C11324">
        <w:t xml:space="preserve"> in the corresponding </w:t>
      </w:r>
      <w:r w:rsidRPr="00C11324">
        <w:rPr>
          <w:i/>
        </w:rPr>
        <w:t>reportConfig</w:t>
      </w:r>
      <w:r w:rsidRPr="00C11324">
        <w:t>:</w:t>
      </w:r>
    </w:p>
    <w:p w14:paraId="37200A4F" w14:textId="77777777" w:rsidR="00C11324" w:rsidRPr="00C11324" w:rsidRDefault="00C11324" w:rsidP="00C11324">
      <w:pPr>
        <w:ind w:left="1702" w:hanging="284"/>
      </w:pPr>
      <w:r w:rsidRPr="00C11324">
        <w:t>5&gt;</w:t>
      </w:r>
      <w:r w:rsidRPr="00C11324">
        <w:tab/>
        <w:t>consider the PSCell to be applicable;</w:t>
      </w:r>
    </w:p>
    <w:p w14:paraId="63385BC1" w14:textId="77777777" w:rsidR="00C11324" w:rsidRPr="00C11324" w:rsidRDefault="00C11324" w:rsidP="00C11324">
      <w:pPr>
        <w:ind w:left="1418" w:hanging="284"/>
      </w:pPr>
      <w:r w:rsidRPr="00C11324">
        <w:t>4&gt;</w:t>
      </w:r>
      <w:r w:rsidRPr="00C11324">
        <w:tab/>
        <w:t xml:space="preserve">else if the </w:t>
      </w:r>
      <w:r w:rsidRPr="00C11324">
        <w:rPr>
          <w:rFonts w:eastAsia="SimSun"/>
          <w:i/>
          <w:lang w:eastAsia="zh-CN"/>
        </w:rPr>
        <w:t xml:space="preserve">eventA1 </w:t>
      </w:r>
      <w:r w:rsidRPr="00C11324">
        <w:rPr>
          <w:rFonts w:eastAsia="SimSun"/>
          <w:lang w:eastAsia="zh-CN"/>
        </w:rPr>
        <w:t>or</w:t>
      </w:r>
      <w:r w:rsidRPr="00C11324">
        <w:rPr>
          <w:rFonts w:eastAsia="SimSun"/>
          <w:i/>
          <w:lang w:eastAsia="zh-CN"/>
        </w:rPr>
        <w:t xml:space="preserve"> eventA2 </w:t>
      </w:r>
      <w:r w:rsidRPr="00C11324">
        <w:rPr>
          <w:rFonts w:eastAsia="SimSun"/>
          <w:lang w:eastAsia="zh-CN"/>
        </w:rPr>
        <w:t>is</w:t>
      </w:r>
      <w:r w:rsidRPr="00C11324">
        <w:t xml:space="preserve"> configured in the corresponding </w:t>
      </w:r>
      <w:r w:rsidRPr="00C11324">
        <w:rPr>
          <w:rFonts w:eastAsia="PMingLiU"/>
          <w:i/>
        </w:rPr>
        <w:t>r</w:t>
      </w:r>
      <w:r w:rsidRPr="00C11324">
        <w:rPr>
          <w:i/>
        </w:rPr>
        <w:t>eportConfig</w:t>
      </w:r>
      <w:r w:rsidRPr="00C11324">
        <w:t>:</w:t>
      </w:r>
    </w:p>
    <w:p w14:paraId="0424D9E7" w14:textId="77777777" w:rsidR="00C11324" w:rsidRPr="00C11324" w:rsidRDefault="00C11324" w:rsidP="00C11324">
      <w:pPr>
        <w:ind w:left="1702" w:hanging="284"/>
        <w:rPr>
          <w:rFonts w:eastAsia="SimSun"/>
          <w:lang w:eastAsia="zh-CN"/>
        </w:rPr>
      </w:pPr>
      <w:r w:rsidRPr="00C11324">
        <w:t>5&gt;</w:t>
      </w:r>
      <w:r w:rsidRPr="00C11324">
        <w:tab/>
        <w:t>consider only the serving cell to be applicable;</w:t>
      </w:r>
    </w:p>
    <w:p w14:paraId="14C81DC8"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SimSun"/>
          <w:lang w:eastAsia="zh-CN"/>
        </w:rPr>
        <w:t>is</w:t>
      </w:r>
      <w:r w:rsidRPr="00C11324">
        <w:t xml:space="preserve"> configured in the corresponding </w:t>
      </w:r>
      <w:r w:rsidRPr="00C11324">
        <w:rPr>
          <w:i/>
        </w:rPr>
        <w:t>reportConfig</w:t>
      </w:r>
      <w:r w:rsidRPr="00C11324">
        <w:t xml:space="preserve">; or if </w:t>
      </w:r>
      <w:r w:rsidRPr="00C11324">
        <w:rPr>
          <w:i/>
        </w:rPr>
        <w:t>reportStrongestCSI-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r w:rsidRPr="00C11324">
        <w:rPr>
          <w:i/>
        </w:rPr>
        <w:t>reportConfig</w:t>
      </w:r>
      <w:r w:rsidRPr="00C11324">
        <w:t>:</w:t>
      </w:r>
    </w:p>
    <w:p w14:paraId="5C2B313C"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r w:rsidRPr="00C11324">
        <w:rPr>
          <w:i/>
        </w:rPr>
        <w:t>measCSI-R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000CB1C1"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w:t>
      </w:r>
      <w:r w:rsidRPr="00C11324">
        <w:t xml:space="preserve"> </w:t>
      </w:r>
      <w:r w:rsidRPr="00C11324">
        <w:rPr>
          <w:lang w:eastAsia="zh-CN"/>
        </w:rPr>
        <w:t>is</w:t>
      </w:r>
      <w:r w:rsidRPr="00C11324">
        <w:t xml:space="preserve"> configured in the corresponding </w:t>
      </w:r>
      <w:r w:rsidRPr="00C11324">
        <w:rPr>
          <w:i/>
        </w:rPr>
        <w:t>reportConfig</w:t>
      </w:r>
      <w:r w:rsidRPr="00C11324">
        <w:t>:</w:t>
      </w:r>
    </w:p>
    <w:p w14:paraId="020BDC42"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 </w:t>
      </w:r>
      <w:r w:rsidRPr="00C11324">
        <w:t>on the associated frequency to be applicable;</w:t>
      </w:r>
    </w:p>
    <w:p w14:paraId="1C0D8AB9" w14:textId="77777777" w:rsidR="00C11324" w:rsidRPr="00C11324" w:rsidRDefault="00C11324" w:rsidP="00C11324">
      <w:pPr>
        <w:ind w:left="1418" w:hanging="284"/>
      </w:pPr>
      <w:r w:rsidRPr="00C11324">
        <w:t>4&gt;</w:t>
      </w:r>
      <w:r w:rsidRPr="00C11324">
        <w:tab/>
        <w:t>else:</w:t>
      </w:r>
    </w:p>
    <w:p w14:paraId="4E8FABEC" w14:textId="77777777" w:rsidR="00C11324" w:rsidRPr="00C11324" w:rsidRDefault="00C11324" w:rsidP="00C11324">
      <w:pPr>
        <w:ind w:left="1702" w:hanging="284"/>
      </w:pPr>
      <w:r w:rsidRPr="00C11324">
        <w:t>5&gt;</w:t>
      </w:r>
      <w:r w:rsidRPr="00C11324">
        <w:tab/>
        <w:t xml:space="preserve">if </w:t>
      </w:r>
      <w:r w:rsidRPr="00C11324">
        <w:rPr>
          <w:i/>
        </w:rPr>
        <w:t xml:space="preserve">useAllowedCellList </w:t>
      </w:r>
      <w:r w:rsidRPr="00C11324">
        <w:t xml:space="preserve">is set to </w:t>
      </w:r>
      <w:r w:rsidRPr="00C11324">
        <w:rPr>
          <w:i/>
        </w:rPr>
        <w:t>TRUE</w:t>
      </w:r>
      <w:r w:rsidRPr="00C11324">
        <w:t>:</w:t>
      </w:r>
    </w:p>
    <w:p w14:paraId="78C366C1"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r w:rsidRPr="00C11324">
        <w:rPr>
          <w:rFonts w:eastAsia="MS Mincho"/>
          <w:i/>
        </w:rPr>
        <w:t>allow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7B49FB23"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603465D3"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55333016" w14:textId="77777777" w:rsidR="00C11324" w:rsidRPr="00C11324" w:rsidRDefault="00C11324" w:rsidP="00C11324">
      <w:pPr>
        <w:ind w:left="1702" w:hanging="284"/>
        <w:rPr>
          <w:lang w:eastAsia="ko-KR"/>
        </w:rPr>
      </w:pPr>
      <w:r w:rsidRPr="00C11324">
        <w:rPr>
          <w:lang w:eastAsia="ko-KR"/>
        </w:rPr>
        <w:t>5&gt;</w:t>
      </w:r>
      <w:r w:rsidRPr="00C11324">
        <w:rPr>
          <w:lang w:eastAsia="ko-KR"/>
        </w:rPr>
        <w:tab/>
        <w:t>for events involving a serving cell on one frequency and neighbours on another frequency, consider the serving cell on the other frequency as a neighbouring cell;</w:t>
      </w:r>
    </w:p>
    <w:p w14:paraId="27C88D11" w14:textId="77777777" w:rsidR="00C11324" w:rsidRPr="00C11324" w:rsidRDefault="00C11324" w:rsidP="00C11324">
      <w:pPr>
        <w:ind w:left="1418" w:hanging="284"/>
        <w:rPr>
          <w:lang w:eastAsia="ko-KR"/>
        </w:rPr>
      </w:pPr>
      <w:r w:rsidRPr="00C11324">
        <w:rPr>
          <w:lang w:eastAsia="ko-KR"/>
        </w:rPr>
        <w:t>4&gt;</w:t>
      </w:r>
      <w:r w:rsidRPr="00C11324">
        <w:rPr>
          <w:lang w:eastAsia="ko-KR"/>
        </w:rPr>
        <w:tab/>
        <w:t xml:space="preserve">if the corresponding </w:t>
      </w:r>
      <w:r w:rsidRPr="00C11324">
        <w:rPr>
          <w:i/>
          <w:iCs/>
          <w:lang w:eastAsia="ko-KR"/>
        </w:rPr>
        <w:t>reportConfig</w:t>
      </w:r>
      <w:r w:rsidRPr="00C11324">
        <w:rPr>
          <w:lang w:eastAsia="ko-KR"/>
        </w:rPr>
        <w:t xml:space="preserve"> includes </w:t>
      </w:r>
      <w:r w:rsidRPr="00C11324">
        <w:rPr>
          <w:i/>
          <w:iCs/>
          <w:lang w:eastAsia="ko-KR"/>
        </w:rPr>
        <w:t>alternativeTimeToTrigger</w:t>
      </w:r>
      <w:r w:rsidRPr="00C11324">
        <w:rPr>
          <w:lang w:eastAsia="ko-KR"/>
        </w:rPr>
        <w:t xml:space="preserve"> and if the UE supports </w:t>
      </w:r>
      <w:r w:rsidRPr="00C11324">
        <w:rPr>
          <w:i/>
          <w:iCs/>
          <w:lang w:eastAsia="ko-KR"/>
        </w:rPr>
        <w:t>alternativeTimeToTrigger</w:t>
      </w:r>
      <w:r w:rsidRPr="00C11324">
        <w:rPr>
          <w:lang w:eastAsia="ko-KR"/>
        </w:rPr>
        <w:t>:</w:t>
      </w:r>
    </w:p>
    <w:p w14:paraId="53D88D2E" w14:textId="77777777" w:rsidR="00C11324" w:rsidRPr="00C11324" w:rsidRDefault="00C11324" w:rsidP="00C11324">
      <w:pPr>
        <w:ind w:left="1702" w:hanging="284"/>
        <w:rPr>
          <w:lang w:eastAsia="ko-KR"/>
        </w:rPr>
      </w:pPr>
      <w:r w:rsidRPr="00C11324">
        <w:rPr>
          <w:lang w:eastAsia="ko-KR"/>
        </w:rPr>
        <w:lastRenderedPageBreak/>
        <w:t>5&gt;</w:t>
      </w:r>
      <w:r w:rsidRPr="00C11324">
        <w:rPr>
          <w:lang w:eastAsia="ko-KR"/>
        </w:rPr>
        <w:tab/>
        <w:t xml:space="preserve">use the value of </w:t>
      </w:r>
      <w:r w:rsidRPr="00C11324">
        <w:rPr>
          <w:i/>
          <w:iCs/>
          <w:lang w:eastAsia="ko-KR"/>
        </w:rPr>
        <w:t>alternativeTimeToTrigger</w:t>
      </w:r>
      <w:r w:rsidRPr="00C11324">
        <w:rPr>
          <w:lang w:eastAsia="ko-KR"/>
        </w:rPr>
        <w:t xml:space="preserve"> as the time to trigger instead of the value of </w:t>
      </w:r>
      <w:r w:rsidRPr="00C11324">
        <w:rPr>
          <w:i/>
          <w:iCs/>
          <w:lang w:eastAsia="ko-KR"/>
        </w:rPr>
        <w:t>timeToTrigger</w:t>
      </w:r>
      <w:r w:rsidRPr="00C11324">
        <w:rPr>
          <w:lang w:eastAsia="ko-KR"/>
        </w:rPr>
        <w:t xml:space="preserve"> in the corresponding </w:t>
      </w:r>
      <w:r w:rsidRPr="00C11324">
        <w:rPr>
          <w:i/>
          <w:iCs/>
          <w:lang w:eastAsia="ko-KR"/>
        </w:rPr>
        <w:t>reportConfig</w:t>
      </w:r>
      <w:r w:rsidRPr="00C11324">
        <w:rPr>
          <w:lang w:eastAsia="ko-KR"/>
        </w:rPr>
        <w:t xml:space="preserve"> for cells included in the </w:t>
      </w:r>
      <w:r w:rsidRPr="00C11324">
        <w:rPr>
          <w:i/>
          <w:iCs/>
          <w:lang w:eastAsia="ko-KR"/>
        </w:rPr>
        <w:t>altTTT-CellsToAddModList</w:t>
      </w:r>
      <w:r w:rsidRPr="00C11324">
        <w:rPr>
          <w:lang w:eastAsia="ko-KR"/>
        </w:rPr>
        <w:t xml:space="preserve"> of the corresponding </w:t>
      </w:r>
      <w:r w:rsidRPr="00C11324">
        <w:rPr>
          <w:i/>
          <w:iCs/>
          <w:lang w:eastAsia="ko-KR"/>
        </w:rPr>
        <w:t>measObject</w:t>
      </w:r>
      <w:r w:rsidRPr="00C11324">
        <w:rPr>
          <w:lang w:eastAsia="ko-KR"/>
        </w:rPr>
        <w:t>;</w:t>
      </w:r>
    </w:p>
    <w:p w14:paraId="35AD0CE8"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UTRA or CDMA2000:</w:t>
      </w:r>
    </w:p>
    <w:p w14:paraId="4AD4E909"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r w:rsidRPr="00C11324">
        <w:rPr>
          <w:i/>
        </w:rPr>
        <w:t>cellsToAddModList</w:t>
      </w:r>
      <w:r w:rsidRPr="00C11324">
        <w:t xml:space="preserve"> defined within the </w:t>
      </w:r>
      <w:r w:rsidRPr="00C11324">
        <w:rPr>
          <w:i/>
        </w:rPr>
        <w:t>VarMeasConfig</w:t>
      </w:r>
      <w:r w:rsidRPr="00C11324">
        <w:t xml:space="preserve"> for this </w:t>
      </w:r>
      <w:r w:rsidRPr="00C11324">
        <w:rPr>
          <w:i/>
        </w:rPr>
        <w:t>measId</w:t>
      </w:r>
      <w:r w:rsidRPr="00C11324">
        <w:t xml:space="preserve"> (i.e. the cell is included in the allow-list);</w:t>
      </w:r>
    </w:p>
    <w:p w14:paraId="64FCE66B" w14:textId="77777777" w:rsidR="00C11324" w:rsidRPr="00C11324" w:rsidRDefault="00C11324" w:rsidP="00C11324">
      <w:pPr>
        <w:keepLines/>
        <w:tabs>
          <w:tab w:val="left" w:pos="450"/>
        </w:tabs>
        <w:ind w:left="1135" w:hanging="851"/>
      </w:pPr>
      <w:r w:rsidRPr="00C11324">
        <w:t>NOTE</w:t>
      </w:r>
      <w:r w:rsidRPr="00C11324">
        <w:rPr>
          <w:lang w:eastAsia="zh-TW"/>
        </w:rPr>
        <w:t xml:space="preserve"> 0:</w:t>
      </w:r>
      <w:r w:rsidRPr="00C11324">
        <w:tab/>
        <w:t xml:space="preserve">The UE may also consider a neighbouring cell on the associated UTRA frequency to be applicable when the concerned cell is included in the </w:t>
      </w:r>
      <w:r w:rsidRPr="00C11324">
        <w:rPr>
          <w:i/>
          <w:lang w:eastAsia="zh-TW"/>
        </w:rPr>
        <w:t>csg-allowedReportingCells</w:t>
      </w:r>
      <w:r w:rsidRPr="00C11324">
        <w:t xml:space="preserve"> within the </w:t>
      </w:r>
      <w:r w:rsidRPr="00C11324">
        <w:rPr>
          <w:i/>
        </w:rPr>
        <w:t>VarMeasConfig</w:t>
      </w:r>
      <w:r w:rsidRPr="00C11324">
        <w:t xml:space="preserve"> for this </w:t>
      </w:r>
      <w:r w:rsidRPr="00C11324">
        <w:rPr>
          <w:i/>
        </w:rPr>
        <w:t>measId</w:t>
      </w:r>
      <w:r w:rsidRPr="00C11324">
        <w:t xml:space="preserve">, if configured in the corresponding </w:t>
      </w:r>
      <w:r w:rsidRPr="00C11324">
        <w:rPr>
          <w:i/>
        </w:rPr>
        <w:t>measObjectUTRA</w:t>
      </w:r>
      <w:r w:rsidRPr="00C11324">
        <w:t xml:space="preserve"> (i.e. the cell is included in the range of physical cell identities for which reporting is allowed).</w:t>
      </w:r>
    </w:p>
    <w:p w14:paraId="55208324"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GERAN:</w:t>
      </w:r>
    </w:p>
    <w:p w14:paraId="5B53E7F9"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r w:rsidRPr="00C11324">
        <w:rPr>
          <w:i/>
        </w:rPr>
        <w:t>ncc-Permitted</w:t>
      </w:r>
      <w:r w:rsidRPr="00C11324">
        <w:t xml:space="preserve"> defined within the </w:t>
      </w:r>
      <w:r w:rsidRPr="00C11324">
        <w:rPr>
          <w:i/>
        </w:rPr>
        <w:t>VarMeasConfig</w:t>
      </w:r>
      <w:r w:rsidRPr="00C11324">
        <w:t xml:space="preserve"> for this </w:t>
      </w:r>
      <w:r w:rsidRPr="00C11324">
        <w:rPr>
          <w:i/>
        </w:rPr>
        <w:t>measId</w:t>
      </w:r>
      <w:r w:rsidRPr="00C11324">
        <w:t>;</w:t>
      </w:r>
    </w:p>
    <w:p w14:paraId="3CF72AE0"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WLAN:</w:t>
      </w:r>
    </w:p>
    <w:p w14:paraId="7134B108" w14:textId="77777777" w:rsidR="00C11324" w:rsidRPr="00C11324" w:rsidRDefault="00C11324" w:rsidP="00C11324">
      <w:pPr>
        <w:ind w:left="1418" w:hanging="284"/>
      </w:pPr>
      <w:r w:rsidRPr="00C11324">
        <w:t>4&gt;</w:t>
      </w:r>
      <w:r w:rsidRPr="00C11324">
        <w:tab/>
        <w:t xml:space="preserve">consider a WLAN on the associated set of frequencies, as indicated by </w:t>
      </w:r>
      <w:r w:rsidRPr="00C11324">
        <w:rPr>
          <w:i/>
        </w:rPr>
        <w:t>carrierFreq</w:t>
      </w:r>
      <w:r w:rsidRPr="00C11324">
        <w:t xml:space="preserve"> or on all WLAN frequencies when </w:t>
      </w:r>
      <w:r w:rsidRPr="00C11324">
        <w:rPr>
          <w:i/>
        </w:rPr>
        <w:t>carrierFreq</w:t>
      </w:r>
      <w:r w:rsidRPr="00C11324">
        <w:t xml:space="preserve"> is not present, to be applicable if the WLAN matches all WLAN identifiers of at least one entry within </w:t>
      </w:r>
      <w:r w:rsidRPr="00C11324">
        <w:rPr>
          <w:i/>
        </w:rPr>
        <w:t>wlan-Id-List</w:t>
      </w:r>
      <w:r w:rsidRPr="00C11324">
        <w:t xml:space="preserve"> for this </w:t>
      </w:r>
      <w:r w:rsidRPr="00C11324">
        <w:rPr>
          <w:i/>
        </w:rPr>
        <w:t>measId</w:t>
      </w:r>
      <w:r w:rsidRPr="00C11324">
        <w:t>;</w:t>
      </w:r>
    </w:p>
    <w:p w14:paraId="0D78820F"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NR:</w:t>
      </w:r>
    </w:p>
    <w:p w14:paraId="6322408E" w14:textId="77777777" w:rsidR="00C11324" w:rsidRPr="00C11324" w:rsidRDefault="00C11324" w:rsidP="00C11324">
      <w:pPr>
        <w:ind w:left="1418" w:hanging="284"/>
      </w:pPr>
      <w:r w:rsidRPr="00C11324">
        <w:t>4&gt;</w:t>
      </w:r>
      <w:r w:rsidRPr="00C11324">
        <w:tab/>
        <w:t xml:space="preserve">if the </w:t>
      </w:r>
      <w:r w:rsidRPr="00C11324">
        <w:rPr>
          <w:i/>
        </w:rPr>
        <w:t>reportSFTD-Meas</w:t>
      </w:r>
      <w:r w:rsidRPr="00C11324">
        <w:t xml:space="preserve"> is set to </w:t>
      </w:r>
      <w:r w:rsidRPr="00C11324">
        <w:rPr>
          <w:i/>
        </w:rPr>
        <w:t>pSCell</w:t>
      </w:r>
      <w:r w:rsidRPr="00C11324">
        <w:t xml:space="preserve"> in the corresponding </w:t>
      </w:r>
      <w:r w:rsidRPr="00C11324">
        <w:rPr>
          <w:i/>
        </w:rPr>
        <w:t>reportConfigInterRAT</w:t>
      </w:r>
      <w:r w:rsidRPr="00C11324">
        <w:t>:</w:t>
      </w:r>
    </w:p>
    <w:p w14:paraId="34136FE3" w14:textId="77777777" w:rsidR="00C11324" w:rsidRPr="00C11324" w:rsidRDefault="00C11324" w:rsidP="00C11324">
      <w:pPr>
        <w:ind w:left="1702" w:hanging="284"/>
      </w:pPr>
      <w:r w:rsidRPr="00C11324">
        <w:t>5&gt;</w:t>
      </w:r>
      <w:r w:rsidRPr="00C11324">
        <w:tab/>
        <w:t>consider the PSCell to be applicable;</w:t>
      </w:r>
    </w:p>
    <w:p w14:paraId="68B82B4F" w14:textId="77777777" w:rsidR="00C11324" w:rsidRPr="00C11324" w:rsidRDefault="00C11324" w:rsidP="00C11324">
      <w:pPr>
        <w:ind w:left="1418" w:hanging="284"/>
      </w:pPr>
      <w:r w:rsidRPr="00C11324">
        <w:t>4&gt;</w:t>
      </w:r>
      <w:r w:rsidRPr="00C11324">
        <w:tab/>
        <w:t xml:space="preserve">else if the </w:t>
      </w:r>
      <w:bookmarkStart w:id="710" w:name="OLE_LINK291"/>
      <w:bookmarkStart w:id="711" w:name="OLE_LINK290"/>
      <w:r w:rsidRPr="00C11324">
        <w:rPr>
          <w:i/>
        </w:rPr>
        <w:t>reportSFTD-Meas</w:t>
      </w:r>
      <w:r w:rsidRPr="00C11324">
        <w:t xml:space="preserve"> </w:t>
      </w:r>
      <w:bookmarkEnd w:id="710"/>
      <w:bookmarkEnd w:id="711"/>
      <w:r w:rsidRPr="00C11324">
        <w:t xml:space="preserve">is set to </w:t>
      </w:r>
      <w:r w:rsidRPr="00C11324">
        <w:rPr>
          <w:i/>
        </w:rPr>
        <w:t>neighborCells</w:t>
      </w:r>
      <w:r w:rsidRPr="00C11324">
        <w:t xml:space="preserve"> in the corresponding </w:t>
      </w:r>
      <w:r w:rsidRPr="00C11324">
        <w:rPr>
          <w:i/>
        </w:rPr>
        <w:t>reportConfigInterRAT</w:t>
      </w:r>
      <w:r w:rsidRPr="00C11324">
        <w:t>:</w:t>
      </w:r>
    </w:p>
    <w:p w14:paraId="7C62595A" w14:textId="77777777" w:rsidR="00C11324" w:rsidRPr="00C11324" w:rsidRDefault="00C11324" w:rsidP="00C11324">
      <w:pPr>
        <w:ind w:left="1702" w:hanging="284"/>
        <w:rPr>
          <w:rFonts w:eastAsia="SimSun"/>
        </w:rPr>
      </w:pPr>
      <w:r w:rsidRPr="00C11324">
        <w:t>5&gt;</w:t>
      </w:r>
      <w:r w:rsidRPr="00C11324">
        <w:tab/>
        <w:t xml:space="preserve">if </w:t>
      </w:r>
      <w:r w:rsidRPr="00C11324">
        <w:rPr>
          <w:i/>
        </w:rPr>
        <w:t>cellsForWhichToReportSFTD</w:t>
      </w:r>
      <w:r w:rsidRPr="00C11324">
        <w:t xml:space="preserve"> is configured in the corresponding </w:t>
      </w:r>
      <w:r w:rsidRPr="00C11324">
        <w:rPr>
          <w:i/>
        </w:rPr>
        <w:t>measObjectNR</w:t>
      </w:r>
      <w:r w:rsidRPr="00C11324">
        <w:t>:</w:t>
      </w:r>
    </w:p>
    <w:p w14:paraId="640AC1DC"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r w:rsidRPr="00C11324">
        <w:rPr>
          <w:rFonts w:eastAsia="MS Mincho"/>
          <w:i/>
        </w:rPr>
        <w:t>cellsForWhichToReportSFTD</w:t>
      </w:r>
      <w:r w:rsidRPr="00C11324" w:rsidDel="007E179C">
        <w:rPr>
          <w:rFonts w:eastAsia="MS Mincho"/>
        </w:rPr>
        <w:t xml:space="preserve"> </w:t>
      </w:r>
      <w:r w:rsidRPr="00C11324">
        <w:rPr>
          <w:rFonts w:eastAsia="MS Mincho"/>
        </w:rPr>
        <w:t>to be applicable;</w:t>
      </w:r>
    </w:p>
    <w:p w14:paraId="0BBC11FB" w14:textId="77777777" w:rsidR="00C11324" w:rsidRPr="00C11324" w:rsidRDefault="00C11324" w:rsidP="00C11324">
      <w:pPr>
        <w:ind w:left="1702" w:hanging="284"/>
      </w:pPr>
      <w:r w:rsidRPr="00C11324">
        <w:t>5&gt;</w:t>
      </w:r>
      <w:r w:rsidRPr="00C11324">
        <w:tab/>
        <w:t>else:</w:t>
      </w:r>
    </w:p>
    <w:p w14:paraId="490A83BA"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up to 3 strongest neighbouring NR cells detected on the associated frequency to be applicable when the concerned cells are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measId;</w:t>
      </w:r>
    </w:p>
    <w:p w14:paraId="336C6398"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NR</w:t>
      </w:r>
      <w:r w:rsidRPr="00C11324">
        <w:t xml:space="preserve"> </w:t>
      </w:r>
      <w:r w:rsidRPr="00C11324">
        <w:rPr>
          <w:lang w:eastAsia="zh-CN"/>
        </w:rPr>
        <w:t>is</w:t>
      </w:r>
      <w:r w:rsidRPr="00C11324">
        <w:t xml:space="preserve"> configured in the corresponding </w:t>
      </w:r>
      <w:r w:rsidRPr="00C11324">
        <w:rPr>
          <w:i/>
        </w:rPr>
        <w:t>reportConfigInterRAT</w:t>
      </w:r>
      <w:r w:rsidRPr="00C11324">
        <w:t>:</w:t>
      </w:r>
    </w:p>
    <w:p w14:paraId="60357CB5"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NR </w:t>
      </w:r>
      <w:r w:rsidRPr="00C11324">
        <w:t>on the associated frequency to be applicable;</w:t>
      </w:r>
    </w:p>
    <w:p w14:paraId="7EFE1852" w14:textId="77777777" w:rsidR="00C11324" w:rsidRPr="00C11324" w:rsidRDefault="00C11324" w:rsidP="00C11324">
      <w:pPr>
        <w:ind w:left="1418" w:hanging="284"/>
      </w:pPr>
      <w:r w:rsidRPr="00C11324">
        <w:t>4&gt;</w:t>
      </w:r>
      <w:r w:rsidRPr="00C11324">
        <w:tab/>
        <w:t>else:</w:t>
      </w:r>
    </w:p>
    <w:p w14:paraId="74F8098E"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r w:rsidRPr="00C11324">
        <w:rPr>
          <w:i/>
        </w:rPr>
        <w:t>reportConfig</w:t>
      </w:r>
      <w:r w:rsidRPr="00C11324">
        <w:t>:</w:t>
      </w:r>
    </w:p>
    <w:p w14:paraId="6A9391E2"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3A506A56"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r w:rsidRPr="00C11324">
        <w:rPr>
          <w:i/>
        </w:rPr>
        <w:t>excludedCell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3A0C39E9" w14:textId="77777777" w:rsidR="00C11324" w:rsidRPr="00C11324" w:rsidRDefault="00C11324" w:rsidP="00C11324">
      <w:pPr>
        <w:ind w:left="851" w:hanging="284"/>
      </w:pPr>
      <w:r w:rsidRPr="00C11324">
        <w:t>2&gt;</w:t>
      </w:r>
      <w:r w:rsidRPr="00C11324">
        <w:tab/>
        <w:t xml:space="preserve">if </w:t>
      </w:r>
      <w:r w:rsidRPr="00C11324">
        <w:rPr>
          <w:i/>
        </w:rPr>
        <w:t>tx-ResourcePoolToAddList</w:t>
      </w:r>
      <w:r w:rsidRPr="00C11324">
        <w:t xml:space="preserve"> is configured in the </w:t>
      </w:r>
      <w:r w:rsidRPr="00C11324">
        <w:rPr>
          <w:i/>
        </w:rPr>
        <w:t>measObject</w:t>
      </w:r>
      <w:r w:rsidRPr="00C11324">
        <w:t xml:space="preserve">, and if the corresponding </w:t>
      </w:r>
      <w:r w:rsidRPr="00C11324">
        <w:rPr>
          <w:i/>
        </w:rPr>
        <w:t>reportConfig</w:t>
      </w:r>
      <w:r w:rsidRPr="00C11324">
        <w:t xml:space="preserve"> includes a purpose set to </w:t>
      </w:r>
      <w:r w:rsidRPr="00C11324">
        <w:rPr>
          <w:i/>
        </w:rPr>
        <w:t>sidelink</w:t>
      </w:r>
      <w:r w:rsidRPr="00C11324">
        <w:t xml:space="preserve"> or includes </w:t>
      </w:r>
      <w:r w:rsidRPr="00C11324">
        <w:rPr>
          <w:i/>
        </w:rPr>
        <w:t>eventV1</w:t>
      </w:r>
      <w:r w:rsidRPr="00C11324">
        <w:t xml:space="preserve"> or </w:t>
      </w:r>
      <w:r w:rsidRPr="00C11324">
        <w:rPr>
          <w:i/>
        </w:rPr>
        <w:t>eventV2</w:t>
      </w:r>
      <w:r w:rsidRPr="00C11324">
        <w:t>:</w:t>
      </w:r>
    </w:p>
    <w:p w14:paraId="0216833A" w14:textId="77777777" w:rsidR="00C11324" w:rsidRPr="00C11324" w:rsidRDefault="00C11324" w:rsidP="00C11324">
      <w:pPr>
        <w:ind w:left="1135" w:hanging="284"/>
      </w:pPr>
      <w:r w:rsidRPr="00C11324">
        <w:t>3&gt;</w:t>
      </w:r>
      <w:r w:rsidRPr="00C11324">
        <w:tab/>
        <w:t xml:space="preserve">consider the transmission resource pools indicated by the </w:t>
      </w:r>
      <w:r w:rsidRPr="00C11324">
        <w:rPr>
          <w:i/>
        </w:rPr>
        <w:t>tx-ResourcePoolToAddList</w:t>
      </w:r>
      <w:r w:rsidRPr="00C11324">
        <w:t xml:space="preserve"> defined within the </w:t>
      </w:r>
      <w:r w:rsidRPr="00C11324">
        <w:rPr>
          <w:i/>
        </w:rPr>
        <w:t>VarMeasConfig</w:t>
      </w:r>
      <w:r w:rsidRPr="00C11324">
        <w:t xml:space="preserve"> for this </w:t>
      </w:r>
      <w:r w:rsidRPr="00C11324">
        <w:rPr>
          <w:i/>
        </w:rPr>
        <w:t>measId</w:t>
      </w:r>
      <w:r w:rsidRPr="00C11324">
        <w:t xml:space="preserve"> to be applicable;</w:t>
      </w:r>
    </w:p>
    <w:p w14:paraId="34B50AE8"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r w:rsidRPr="00C11324">
        <w:rPr>
          <w:i/>
        </w:rPr>
        <w:t>reportConfig</w:t>
      </w:r>
      <w:r w:rsidRPr="00C11324">
        <w:t xml:space="preserve"> includes a purpose set to </w:t>
      </w:r>
      <w:r w:rsidRPr="00C11324">
        <w:rPr>
          <w:i/>
        </w:rPr>
        <w:t>reportLocation</w:t>
      </w:r>
      <w:r w:rsidRPr="00C11324">
        <w:rPr>
          <w:lang w:eastAsia="zh-CN"/>
        </w:rPr>
        <w:t>:</w:t>
      </w:r>
    </w:p>
    <w:p w14:paraId="20704106" w14:textId="77777777" w:rsidR="00C11324" w:rsidRPr="00C11324" w:rsidRDefault="00C11324" w:rsidP="00C11324">
      <w:pPr>
        <w:ind w:left="1135" w:hanging="284"/>
      </w:pPr>
      <w:r w:rsidRPr="00C11324">
        <w:lastRenderedPageBreak/>
        <w:t>3&gt;</w:t>
      </w:r>
      <w:r w:rsidRPr="00C11324">
        <w:tab/>
        <w:t>consider only the PCell to be applicable;</w:t>
      </w:r>
    </w:p>
    <w:p w14:paraId="0D7B4C6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4E2E3733"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E087312"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053367B0"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201D7EDD"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712" w:name="_Hlk31703302"/>
      <w:r w:rsidRPr="00C11324">
        <w:t xml:space="preserve">set to </w:t>
      </w:r>
      <w:r w:rsidRPr="00C11324">
        <w:rPr>
          <w:i/>
        </w:rPr>
        <w:t>true</w:t>
      </w:r>
      <w:bookmarkEnd w:id="712"/>
      <w:r w:rsidRPr="00C11324">
        <w:rPr>
          <w:iCs/>
        </w:rPr>
        <w:t xml:space="preserve"> </w:t>
      </w:r>
      <w:r w:rsidRPr="00C11324">
        <w:t>for this event and if T310 is running:</w:t>
      </w:r>
    </w:p>
    <w:p w14:paraId="2698B968" w14:textId="77777777" w:rsidR="00C11324" w:rsidRPr="00C11324" w:rsidRDefault="00C11324" w:rsidP="00C11324">
      <w:pPr>
        <w:ind w:left="1418" w:hanging="284"/>
      </w:pPr>
      <w:r w:rsidRPr="00C11324">
        <w:t>4&gt;</w:t>
      </w:r>
      <w:r w:rsidRPr="00C11324">
        <w:tab/>
        <w:t>if T312 is not running:</w:t>
      </w:r>
    </w:p>
    <w:p w14:paraId="4C0D8B72"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3EAB64E3" w14:textId="77777777" w:rsidR="00C11324" w:rsidRPr="00C11324" w:rsidRDefault="00C11324" w:rsidP="00C11324">
      <w:pPr>
        <w:ind w:left="1135" w:hanging="284"/>
      </w:pPr>
      <w:r w:rsidRPr="00C11324">
        <w:t>3&gt;</w:t>
      </w:r>
      <w:r w:rsidRPr="00C11324">
        <w:tab/>
        <w:t>initiate the measurement reporting procedure, as specified in 5.5.5;</w:t>
      </w:r>
    </w:p>
    <w:p w14:paraId="504A357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not included in the </w:t>
      </w:r>
      <w:r w:rsidRPr="00C11324">
        <w:rPr>
          <w:i/>
        </w:rPr>
        <w:t>cell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a subsequent cell triggers the event):</w:t>
      </w:r>
    </w:p>
    <w:p w14:paraId="49F16693"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4CF90186"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07BC4FA5"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5E4817E0" w14:textId="77777777" w:rsidR="00C11324" w:rsidRPr="00C11324" w:rsidRDefault="00C11324" w:rsidP="00C11324">
      <w:pPr>
        <w:ind w:left="1418" w:hanging="284"/>
      </w:pPr>
      <w:r w:rsidRPr="00C11324">
        <w:t>4&gt;</w:t>
      </w:r>
      <w:r w:rsidRPr="00C11324">
        <w:tab/>
        <w:t>if T312 is not running:</w:t>
      </w:r>
    </w:p>
    <w:p w14:paraId="0EC8C94A"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47DED85A" w14:textId="77777777" w:rsidR="00C11324" w:rsidRPr="00C11324" w:rsidRDefault="00C11324" w:rsidP="00C11324">
      <w:pPr>
        <w:ind w:left="1135" w:hanging="284"/>
      </w:pPr>
      <w:r w:rsidRPr="00C11324">
        <w:t>3&gt;</w:t>
      </w:r>
      <w:r w:rsidRPr="00C11324">
        <w:tab/>
        <w:t>initiate the measurement reporting procedure, as specified in 5.5.5;</w:t>
      </w:r>
    </w:p>
    <w:p w14:paraId="4B1EBE93" w14:textId="77777777" w:rsidR="00C11324" w:rsidRPr="00C11324" w:rsidRDefault="00C11324" w:rsidP="00C11324">
      <w:pPr>
        <w:ind w:left="851" w:hanging="284"/>
      </w:pPr>
      <w:bookmarkStart w:id="713" w:name="_Hlk515941590"/>
      <w:r w:rsidRPr="00C11324">
        <w:t>2&gt;</w:t>
      </w:r>
      <w:r w:rsidRPr="00C11324">
        <w:tab/>
        <w:t xml:space="preserve">if the </w:t>
      </w:r>
      <w:r w:rsidRPr="00C11324">
        <w:rPr>
          <w:i/>
        </w:rPr>
        <w:t>triggerType</w:t>
      </w:r>
      <w:r w:rsidRPr="00C11324">
        <w:t xml:space="preserve"> is set to </w:t>
      </w:r>
      <w:r w:rsidRPr="00C11324">
        <w:rPr>
          <w:i/>
        </w:rPr>
        <w:t xml:space="preserve">event </w:t>
      </w:r>
      <w:r w:rsidRPr="00C11324">
        <w:t xml:space="preserve">and if the corresponding </w:t>
      </w:r>
      <w:r w:rsidRPr="00C11324">
        <w:rPr>
          <w:i/>
        </w:rPr>
        <w:t>reportConfig</w:t>
      </w:r>
      <w:r w:rsidRPr="00C11324">
        <w:t xml:space="preserve"> includes </w:t>
      </w:r>
      <w:r w:rsidRPr="00C11324">
        <w:rPr>
          <w:i/>
        </w:rPr>
        <w:t xml:space="preserve">numberOfTriggeringCells, </w:t>
      </w:r>
      <w:r w:rsidRPr="00C11324">
        <w:t xml:space="preserve">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w:t>
      </w:r>
    </w:p>
    <w:p w14:paraId="7581EAFC" w14:textId="77777777" w:rsidR="00C11324" w:rsidRPr="00C11324" w:rsidRDefault="00C11324" w:rsidP="00C11324">
      <w:pPr>
        <w:ind w:left="1135" w:hanging="284"/>
      </w:pPr>
      <w:r w:rsidRPr="00C11324">
        <w:t>3&gt;</w:t>
      </w:r>
      <w:r w:rsidRPr="00C11324">
        <w:tab/>
        <w:t xml:space="preserve">If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1420C0BB"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78E9116" w14:textId="77777777" w:rsidR="00C11324" w:rsidRPr="00C11324" w:rsidRDefault="00C11324" w:rsidP="00C11324">
      <w:pPr>
        <w:ind w:left="1135" w:hanging="284"/>
      </w:pPr>
      <w:r w:rsidRPr="00C11324">
        <w:t>3&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4360D9F3"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75961AC3" w14:textId="77777777" w:rsidR="00C11324" w:rsidRPr="00C11324" w:rsidRDefault="00C11324" w:rsidP="00C11324">
      <w:pPr>
        <w:ind w:left="1135" w:hanging="284"/>
      </w:pPr>
      <w:r w:rsidRPr="00C11324">
        <w:t>3&gt;</w:t>
      </w:r>
      <w:r w:rsidRPr="00C11324">
        <w:tab/>
        <w:t>else:</w:t>
      </w:r>
    </w:p>
    <w:p w14:paraId="1A8DA2BA"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6A88506" w14:textId="77777777" w:rsidR="00C11324" w:rsidRPr="00C11324" w:rsidRDefault="00C11324" w:rsidP="00C11324">
      <w:pPr>
        <w:ind w:left="1418" w:hanging="284"/>
      </w:pPr>
      <w:r w:rsidRPr="00C11324">
        <w:t>4&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4A040DA6" w14:textId="77777777" w:rsidR="00C11324" w:rsidRPr="00C11324" w:rsidRDefault="00C11324" w:rsidP="00C11324">
      <w:pPr>
        <w:ind w:left="1702" w:hanging="284"/>
      </w:pPr>
      <w:r w:rsidRPr="00C11324">
        <w:t>5&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188C6450" w14:textId="77777777" w:rsidR="00C11324" w:rsidRPr="00C11324" w:rsidRDefault="00C11324" w:rsidP="00C11324">
      <w:pPr>
        <w:ind w:left="1702" w:hanging="284"/>
      </w:pPr>
      <w:r w:rsidRPr="00C11324">
        <w:lastRenderedPageBreak/>
        <w:t>5&gt;</w:t>
      </w:r>
      <w:r w:rsidRPr="00C11324">
        <w:tab/>
        <w:t>initiate the measurement reporting procedure, as specified in 5.5.5;</w:t>
      </w:r>
    </w:p>
    <w:bookmarkEnd w:id="713"/>
    <w:p w14:paraId="5CF0FDB8"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cells included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24425F93" w14:textId="77777777" w:rsidR="00C11324" w:rsidRPr="00C11324" w:rsidRDefault="00C11324" w:rsidP="00C11324">
      <w:pPr>
        <w:ind w:left="1135" w:hanging="284"/>
      </w:pPr>
      <w:r w:rsidRPr="00C11324">
        <w:t>3&gt;</w:t>
      </w:r>
      <w:r w:rsidRPr="00C11324">
        <w:tab/>
        <w:t xml:space="preserve">remov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21595B2D" w14:textId="77777777" w:rsidR="00C11324" w:rsidRPr="00C11324" w:rsidRDefault="00C11324" w:rsidP="00C11324">
      <w:pPr>
        <w:ind w:left="1135" w:hanging="284"/>
      </w:pPr>
      <w:r w:rsidRPr="00C11324">
        <w:t>3&gt;</w:t>
      </w:r>
      <w:r w:rsidRPr="00C11324">
        <w:tab/>
        <w:t xml:space="preserve">if </w:t>
      </w:r>
      <w:r w:rsidRPr="00C11324">
        <w:rPr>
          <w:i/>
          <w:iCs/>
        </w:rPr>
        <w:t>reportOnLeave</w:t>
      </w:r>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C0B9FD7" w14:textId="77777777" w:rsidR="00C11324" w:rsidRPr="00C11324" w:rsidRDefault="00C11324" w:rsidP="00C11324">
      <w:pPr>
        <w:ind w:left="1418" w:hanging="284"/>
      </w:pPr>
      <w:r w:rsidRPr="00C11324">
        <w:t>4&gt;</w:t>
      </w:r>
      <w:r w:rsidRPr="00C11324">
        <w:tab/>
        <w:t>initiate the measurement reporting procedure, as specified in 5.5.5;</w:t>
      </w:r>
    </w:p>
    <w:p w14:paraId="64FFFAC8" w14:textId="77777777" w:rsidR="00C11324" w:rsidRPr="00C11324" w:rsidRDefault="00C11324" w:rsidP="00C11324">
      <w:pPr>
        <w:ind w:left="1135" w:hanging="284"/>
      </w:pPr>
      <w:r w:rsidRPr="00C11324">
        <w:t>3&gt;</w:t>
      </w:r>
      <w:r w:rsidRPr="00C11324">
        <w:tab/>
        <w:t xml:space="preserve">if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4B44B847"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265E4BAB"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0A89AABA"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i.e. a first </w:t>
      </w:r>
      <w:r w:rsidRPr="00C11324">
        <w:rPr>
          <w:lang w:eastAsia="zh-CN"/>
        </w:rPr>
        <w:t>CSI-RS resource</w:t>
      </w:r>
      <w:r w:rsidRPr="00C11324">
        <w:t xml:space="preserve"> triggers the event):</w:t>
      </w:r>
    </w:p>
    <w:p w14:paraId="5E675F9C"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3ECBCCCC"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B7C81E1"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r w:rsidRPr="00C11324">
        <w:rPr>
          <w:i/>
          <w:lang w:eastAsia="zh-CN"/>
        </w:rPr>
        <w:t>csi-RS-TriggeredList</w:t>
      </w:r>
      <w:r w:rsidRPr="00C11324">
        <w:rPr>
          <w:lang w:eastAsia="zh-CN"/>
        </w:rPr>
        <w:t xml:space="preserve"> defi</w:t>
      </w:r>
      <w:r w:rsidRPr="00C11324">
        <w:t xml:space="preserve">ned within the </w:t>
      </w:r>
      <w:r w:rsidRPr="00C11324">
        <w:rPr>
          <w:i/>
        </w:rPr>
        <w:t>VarMeasReportList</w:t>
      </w:r>
      <w:r w:rsidRPr="00C11324">
        <w:t xml:space="preserve"> for this </w:t>
      </w:r>
      <w:r w:rsidRPr="00C11324">
        <w:rPr>
          <w:i/>
        </w:rPr>
        <w:t>measId</w:t>
      </w:r>
      <w:r w:rsidRPr="00C11324">
        <w:t>;</w:t>
      </w:r>
    </w:p>
    <w:p w14:paraId="628F716C" w14:textId="77777777" w:rsidR="00C11324" w:rsidRPr="00C11324" w:rsidRDefault="00C11324" w:rsidP="00C11324">
      <w:pPr>
        <w:ind w:left="1135" w:hanging="284"/>
      </w:pPr>
      <w:r w:rsidRPr="00C11324">
        <w:t>3&gt;</w:t>
      </w:r>
      <w:r w:rsidRPr="00C11324">
        <w:tab/>
        <w:t>initiate the measurement reporting procedure, as specified in 5.5.5;</w:t>
      </w:r>
    </w:p>
    <w:p w14:paraId="33FF3086"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not included in the </w:t>
      </w:r>
      <w:r w:rsidRPr="00C11324">
        <w:rPr>
          <w:i/>
          <w:lang w:eastAsia="zh-CN"/>
        </w:rPr>
        <w:t>csi-R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i.e. a subsequent </w:t>
      </w:r>
      <w:r w:rsidRPr="00C11324">
        <w:rPr>
          <w:lang w:eastAsia="zh-CN"/>
        </w:rPr>
        <w:t>CSI-RS resource</w:t>
      </w:r>
      <w:r w:rsidRPr="00C11324">
        <w:t xml:space="preserve"> triggers the event):</w:t>
      </w:r>
    </w:p>
    <w:p w14:paraId="5FF55AEC"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2ADEC32"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54B198C" w14:textId="77777777" w:rsidR="00C11324" w:rsidRPr="00C11324" w:rsidRDefault="00C11324" w:rsidP="00C11324">
      <w:pPr>
        <w:ind w:left="1135" w:hanging="284"/>
      </w:pPr>
      <w:r w:rsidRPr="00C11324">
        <w:t>3&gt;</w:t>
      </w:r>
      <w:r w:rsidRPr="00C11324">
        <w:tab/>
        <w:t>initiate the measurement reporting procedure, as specified in 5.5.5;</w:t>
      </w:r>
    </w:p>
    <w:p w14:paraId="6D1FF276"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7DA59A91"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52796B3" w14:textId="77777777" w:rsidR="00C11324" w:rsidRPr="00C11324" w:rsidRDefault="00C11324" w:rsidP="00C11324">
      <w:pPr>
        <w:ind w:left="1135" w:hanging="284"/>
      </w:pPr>
      <w:r w:rsidRPr="00C11324">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6ACD2BC3" w14:textId="77777777" w:rsidR="00C11324" w:rsidRPr="00C11324" w:rsidRDefault="00C11324" w:rsidP="00C11324">
      <w:pPr>
        <w:ind w:left="1418" w:hanging="284"/>
      </w:pPr>
      <w:r w:rsidRPr="00C11324">
        <w:t>4&gt;</w:t>
      </w:r>
      <w:r w:rsidRPr="00C11324">
        <w:tab/>
        <w:t>initiate the measurement reporting procedure, as specified in 5.5.5;</w:t>
      </w:r>
    </w:p>
    <w:p w14:paraId="5C14D6C4" w14:textId="77777777" w:rsidR="00C11324" w:rsidRPr="00C11324" w:rsidRDefault="00C11324" w:rsidP="00C11324">
      <w:pPr>
        <w:ind w:left="1135" w:hanging="284"/>
      </w:pPr>
      <w:r w:rsidRPr="00C11324">
        <w:t>3&gt;</w:t>
      </w:r>
      <w:r w:rsidRPr="00C11324">
        <w:tab/>
        <w:t xml:space="preserve">if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26801205"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1A40041D" w14:textId="77777777" w:rsidR="00C11324" w:rsidRPr="00C11324" w:rsidRDefault="00C11324" w:rsidP="00C11324">
      <w:pPr>
        <w:ind w:left="1418" w:hanging="284"/>
        <w:rPr>
          <w:lang w:eastAsia="zh-CN"/>
        </w:rPr>
      </w:pPr>
      <w:r w:rsidRPr="00C11324">
        <w:lastRenderedPageBreak/>
        <w:t>4&gt;</w:t>
      </w:r>
      <w:r w:rsidRPr="00C11324">
        <w:tab/>
        <w:t xml:space="preserve">stop the periodical reporting timer for this </w:t>
      </w:r>
      <w:r w:rsidRPr="00C11324">
        <w:rPr>
          <w:i/>
        </w:rPr>
        <w:t>measId</w:t>
      </w:r>
      <w:r w:rsidRPr="00C11324">
        <w:t>, if running;</w:t>
      </w:r>
    </w:p>
    <w:p w14:paraId="24EA8C27"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w:t>
      </w:r>
      <w:r w:rsidRPr="00C11324">
        <w:rPr>
          <w:lang w:eastAsia="zh-CN"/>
        </w:rPr>
        <w:t xml:space="preserve">applicable </w:t>
      </w:r>
      <w:r w:rsidRPr="00C11324">
        <w:t xml:space="preserve">transmission resource pools for all measurements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a first </w:t>
      </w:r>
      <w:r w:rsidRPr="00C11324">
        <w:rPr>
          <w:lang w:eastAsia="zh-CN"/>
        </w:rPr>
        <w:t xml:space="preserve">transmission resource pool </w:t>
      </w:r>
      <w:r w:rsidRPr="00C11324">
        <w:t>triggers the event):</w:t>
      </w:r>
    </w:p>
    <w:p w14:paraId="550F6FCF"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C414884"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F87D481"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18F04FED" w14:textId="77777777" w:rsidR="00C11324" w:rsidRPr="00C11324" w:rsidRDefault="00C11324" w:rsidP="00C11324">
      <w:pPr>
        <w:ind w:left="1135" w:hanging="284"/>
      </w:pPr>
      <w:r w:rsidRPr="00C11324">
        <w:t>3&gt;</w:t>
      </w:r>
      <w:r w:rsidRPr="00C11324">
        <w:tab/>
        <w:t>initiate the measurement reporting procedure, as specified in 5.5.5;</w:t>
      </w:r>
    </w:p>
    <w:p w14:paraId="563702B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is fulfilled for one or more</w:t>
      </w:r>
      <w:r w:rsidRPr="00C11324">
        <w:rPr>
          <w:lang w:eastAsia="zh-CN"/>
        </w:rPr>
        <w:t xml:space="preserve"> applicable</w:t>
      </w:r>
      <w:r w:rsidRPr="00C11324">
        <w:t xml:space="preserve"> transmission resource pools not included in the </w:t>
      </w:r>
      <w:r w:rsidRPr="00C11324">
        <w:rPr>
          <w:rFonts w:cs="Courier New"/>
          <w:i/>
          <w:szCs w:val="16"/>
          <w:lang w:eastAsia="zh-CN"/>
        </w:rPr>
        <w:t>poolsTriggeredList</w:t>
      </w:r>
      <w:r w:rsidRPr="00C11324">
        <w:t xml:space="preserve"> for all measurements taken during </w:t>
      </w:r>
      <w:r w:rsidRPr="00C11324">
        <w:rPr>
          <w:i/>
        </w:rPr>
        <w:t>timeToTrigger</w:t>
      </w:r>
      <w:r w:rsidRPr="00C11324">
        <w:t xml:space="preserve"> defined for this event within the </w:t>
      </w:r>
      <w:r w:rsidRPr="00C11324">
        <w:rPr>
          <w:i/>
        </w:rPr>
        <w:t>VarMeasConfig</w:t>
      </w:r>
      <w:r w:rsidRPr="00C11324">
        <w:t xml:space="preserve"> (a subsequent </w:t>
      </w:r>
      <w:r w:rsidRPr="00C11324">
        <w:rPr>
          <w:lang w:eastAsia="zh-CN"/>
        </w:rPr>
        <w:t>transmission resource pool</w:t>
      </w:r>
      <w:r w:rsidRPr="00C11324">
        <w:t xml:space="preserve"> triggers the event):</w:t>
      </w:r>
    </w:p>
    <w:p w14:paraId="176F716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95F7216"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DA889C3" w14:textId="77777777" w:rsidR="00C11324" w:rsidRPr="00C11324" w:rsidRDefault="00C11324" w:rsidP="00C11324">
      <w:pPr>
        <w:ind w:left="1135" w:hanging="284"/>
      </w:pPr>
      <w:r w:rsidRPr="00C11324">
        <w:t>3&gt;</w:t>
      </w:r>
      <w:r w:rsidRPr="00C11324">
        <w:tab/>
        <w:t>initiate the measurement reporting procedure, as specified in 5.5.5;</w:t>
      </w:r>
    </w:p>
    <w:p w14:paraId="55B9DA86"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56013AF8"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r w:rsidRPr="00C11324">
        <w:rPr>
          <w:rFonts w:cs="Courier New"/>
          <w:i/>
          <w:szCs w:val="16"/>
          <w:lang w:eastAsia="zh-CN"/>
        </w:rPr>
        <w:t>poolsTriggeredList</w:t>
      </w:r>
      <w:r w:rsidRPr="00C11324">
        <w:t xml:space="preserve">defined within the </w:t>
      </w:r>
      <w:r w:rsidRPr="00C11324">
        <w:rPr>
          <w:i/>
        </w:rPr>
        <w:t>VarMeasReportList</w:t>
      </w:r>
      <w:r w:rsidRPr="00C11324">
        <w:t xml:space="preserve"> for this </w:t>
      </w:r>
      <w:r w:rsidRPr="00C11324">
        <w:rPr>
          <w:i/>
        </w:rPr>
        <w:t>measId</w:t>
      </w:r>
      <w:r w:rsidRPr="00C11324">
        <w:t>;</w:t>
      </w:r>
    </w:p>
    <w:p w14:paraId="08401257" w14:textId="77777777" w:rsidR="00C11324" w:rsidRPr="00C11324" w:rsidRDefault="00C11324" w:rsidP="00C11324">
      <w:pPr>
        <w:ind w:left="1135" w:hanging="284"/>
      </w:pPr>
      <w:r w:rsidRPr="00C11324">
        <w:t>3&gt;</w:t>
      </w:r>
      <w:r w:rsidRPr="00C11324">
        <w:tab/>
        <w:t xml:space="preserve">if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1D0C49B5"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7B745DC5"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3A3E5789" w14:textId="77777777" w:rsidR="00C11324" w:rsidRPr="00C11324" w:rsidRDefault="00C11324" w:rsidP="00C11324">
      <w:pPr>
        <w:keepLines/>
        <w:ind w:left="1135" w:hanging="851"/>
        <w:rPr>
          <w:rFonts w:eastAsiaTheme="minorEastAsia"/>
        </w:rPr>
      </w:pPr>
      <w:r w:rsidRPr="00C11324">
        <w:t>NOTE 1:</w:t>
      </w:r>
      <w:r w:rsidRPr="00C11324">
        <w:tab/>
        <w:t>Void.</w:t>
      </w:r>
    </w:p>
    <w:p w14:paraId="04B0FE1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w:t>
      </w:r>
      <w:r w:rsidRPr="00C11324">
        <w:rPr>
          <w:i/>
        </w:rPr>
        <w:t>eventId</w:t>
      </w:r>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during </w:t>
      </w:r>
      <w:r w:rsidRPr="00C11324">
        <w:rPr>
          <w:i/>
        </w:rPr>
        <w:t xml:space="preserve">timeToTrigger </w:t>
      </w:r>
      <w:r w:rsidRPr="00C11324">
        <w:t xml:space="preserve">defined within the </w:t>
      </w:r>
      <w:r w:rsidRPr="00C11324">
        <w:rPr>
          <w:i/>
          <w:noProof/>
        </w:rPr>
        <w:t xml:space="preserve">VarMeasConfig </w:t>
      </w:r>
      <w:r w:rsidRPr="00C11324">
        <w:t xml:space="preserve">for this event, while the </w:t>
      </w:r>
      <w:r w:rsidRPr="00C11324">
        <w:rPr>
          <w:i/>
        </w:rPr>
        <w:t>VarMeasReportList</w:t>
      </w:r>
      <w:r w:rsidRPr="00C11324">
        <w:t xml:space="preserve"> does not include a measurement reporting entry for this </w:t>
      </w:r>
      <w:r w:rsidRPr="00C11324">
        <w:rPr>
          <w:i/>
        </w:rPr>
        <w:t>measId</w:t>
      </w:r>
      <w:r w:rsidRPr="00C11324">
        <w:t>:</w:t>
      </w:r>
    </w:p>
    <w:p w14:paraId="15113BC3"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12E552C"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9864EB3" w14:textId="77777777" w:rsidR="00C11324" w:rsidRPr="00C11324" w:rsidRDefault="00C11324" w:rsidP="00C11324">
      <w:pPr>
        <w:ind w:left="1135" w:hanging="284"/>
      </w:pPr>
      <w:r w:rsidRPr="00C11324">
        <w:t>3&gt;</w:t>
      </w:r>
      <w:r w:rsidRPr="00C11324">
        <w:tab/>
        <w:t>initiate the measurement reporting procedure, as specified in 5.5.5;</w:t>
      </w:r>
    </w:p>
    <w:p w14:paraId="30862170" w14:textId="77777777" w:rsidR="00C11324" w:rsidRPr="00C11324" w:rsidRDefault="00C11324" w:rsidP="00C11324">
      <w:pPr>
        <w:ind w:left="851" w:hanging="284"/>
        <w:rPr>
          <w:noProof/>
          <w:lang w:eastAsia="x-none"/>
        </w:rPr>
      </w:pPr>
      <w:r w:rsidRPr="00C11324">
        <w:rPr>
          <w:rFonts w:eastAsia="Malgun Gothic"/>
          <w:lang w:eastAsia="x-none"/>
        </w:rPr>
        <w:t>2&gt;</w:t>
      </w:r>
      <w:r w:rsidRPr="00C11324">
        <w:rPr>
          <w:rFonts w:eastAsia="Malgun Gothic"/>
          <w:lang w:eastAsia="x-none"/>
        </w:rPr>
        <w:tab/>
        <w:t xml:space="preserve">if the </w:t>
      </w:r>
      <w:r w:rsidRPr="00C11324">
        <w:rPr>
          <w:rFonts w:eastAsia="Malgun Gothic"/>
          <w:i/>
          <w:lang w:eastAsia="x-none"/>
        </w:rPr>
        <w:t>triggerType</w:t>
      </w:r>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r w:rsidRPr="00C11324">
        <w:rPr>
          <w:i/>
          <w:lang w:eastAsia="x-none"/>
        </w:rPr>
        <w:t>eventId</w:t>
      </w:r>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r w:rsidRPr="00C11324">
        <w:rPr>
          <w:i/>
          <w:lang w:eastAsia="x-none"/>
        </w:rPr>
        <w:t>eventId</w:t>
      </w:r>
      <w:r w:rsidRPr="00C11324">
        <w:rPr>
          <w:lang w:eastAsia="x-none"/>
        </w:rPr>
        <w:t xml:space="preserve"> of the corresponding </w:t>
      </w:r>
      <w:r w:rsidRPr="00C11324">
        <w:rPr>
          <w:i/>
          <w:lang w:eastAsia="x-none"/>
        </w:rPr>
        <w:t>reportConfig</w:t>
      </w:r>
      <w:r w:rsidRPr="00C11324">
        <w:rPr>
          <w:lang w:eastAsia="x-none"/>
        </w:rPr>
        <w:t xml:space="preserve"> within </w:t>
      </w:r>
      <w:r w:rsidRPr="00C11324">
        <w:rPr>
          <w:i/>
          <w:lang w:eastAsia="x-none"/>
        </w:rPr>
        <w:t>VarMeasConfig</w:t>
      </w:r>
      <w:r w:rsidRPr="00C11324">
        <w:rPr>
          <w:lang w:eastAsia="x-none"/>
        </w:rPr>
        <w:t xml:space="preserve">, is fulfilled during </w:t>
      </w:r>
      <w:r w:rsidRPr="00C11324">
        <w:rPr>
          <w:i/>
          <w:lang w:eastAsia="x-none"/>
        </w:rPr>
        <w:t xml:space="preserve">timeToTrigger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24BD9BA2" w14:textId="77777777" w:rsidR="00C11324" w:rsidRPr="00C11324" w:rsidRDefault="00C11324" w:rsidP="00C11324">
      <w:pPr>
        <w:ind w:left="1135" w:hanging="284"/>
        <w:rPr>
          <w:rFonts w:eastAsia="Malgun Gothic"/>
          <w:lang w:eastAsia="x-none"/>
        </w:rPr>
      </w:pPr>
      <w:r w:rsidRPr="00C11324">
        <w:rPr>
          <w:noProof/>
          <w:lang w:eastAsia="x-none"/>
        </w:rPr>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19085671"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w:t>
      </w:r>
      <w:r w:rsidRPr="00C11324">
        <w:t xml:space="preserve"> is</w:t>
      </w:r>
      <w:r w:rsidRPr="00C11324">
        <w:rPr>
          <w:lang w:eastAsia="zh-CN"/>
        </w:rPr>
        <w:t xml:space="preserve"> included</w:t>
      </w:r>
      <w:r w:rsidRPr="00C11324">
        <w:t xml:space="preserve"> and if a (first) measurement result is available:</w:t>
      </w:r>
    </w:p>
    <w:p w14:paraId="6FE8F68E"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74786B1" w14:textId="77777777" w:rsidR="00C11324" w:rsidRPr="00C11324" w:rsidRDefault="00C11324" w:rsidP="00C11324">
      <w:pPr>
        <w:ind w:left="1135" w:hanging="284"/>
      </w:pPr>
      <w:r w:rsidRPr="00C11324">
        <w:lastRenderedPageBreak/>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E071DB9"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220C31DA"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NR</w:t>
      </w:r>
      <w:r w:rsidRPr="00C11324">
        <w:t xml:space="preserve"> is</w:t>
      </w:r>
      <w:r w:rsidRPr="00C11324">
        <w:rPr>
          <w:lang w:eastAsia="zh-CN"/>
        </w:rPr>
        <w:t xml:space="preserve"> included</w:t>
      </w:r>
      <w:r w:rsidRPr="00C11324">
        <w:t xml:space="preserve"> and if a (first) measurement result is available:</w:t>
      </w:r>
    </w:p>
    <w:p w14:paraId="48E1448C"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050F8C39"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4083269F"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026D794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r w:rsidRPr="00C11324">
        <w:rPr>
          <w:i/>
        </w:rPr>
        <w:t>reportStrongestCells,</w:t>
      </w:r>
      <w:r w:rsidRPr="00C11324">
        <w:t xml:space="preserve"> </w:t>
      </w:r>
      <w:r w:rsidRPr="00C11324">
        <w:rPr>
          <w:i/>
        </w:rPr>
        <w:t>reportStrongestCellsForSON</w:t>
      </w:r>
      <w:r w:rsidRPr="00C11324">
        <w:t xml:space="preserve">, </w:t>
      </w:r>
      <w:r w:rsidRPr="00C11324">
        <w:rPr>
          <w:i/>
        </w:rPr>
        <w:t xml:space="preserve">reportLocation sidelink </w:t>
      </w:r>
      <w:r w:rsidRPr="00C11324">
        <w:t>or</w:t>
      </w:r>
      <w:r w:rsidRPr="00C11324">
        <w:rPr>
          <w:i/>
        </w:rPr>
        <w:t xml:space="preserve"> sensing</w:t>
      </w:r>
      <w:r w:rsidRPr="00C11324">
        <w:t xml:space="preserve"> and if a (first) measurement result is available:</w:t>
      </w:r>
    </w:p>
    <w:p w14:paraId="3CD278A0"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716A782D"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1C915654"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StrongestCells</w:t>
      </w:r>
      <w:r w:rsidRPr="00C11324">
        <w:rPr>
          <w:i/>
          <w:lang w:eastAsia="ko-KR"/>
        </w:rPr>
        <w:t xml:space="preserve"> </w:t>
      </w:r>
      <w:r w:rsidRPr="00C11324">
        <w:t>and</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FALSE</w:t>
      </w:r>
      <w:r w:rsidRPr="00C11324">
        <w:t>:</w:t>
      </w:r>
    </w:p>
    <w:p w14:paraId="0EA99149"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Config</w:t>
      </w:r>
      <w:r w:rsidRPr="00C11324">
        <w:t>:</w:t>
      </w:r>
    </w:p>
    <w:p w14:paraId="1A375CE9"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58F423BF"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ValueConfig</w:t>
      </w:r>
      <w:r w:rsidRPr="00C11324">
        <w:t>:</w:t>
      </w:r>
    </w:p>
    <w:p w14:paraId="290C2CB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31BD8D2" w14:textId="77777777" w:rsidR="00C11324" w:rsidRPr="00C11324" w:rsidRDefault="00C11324" w:rsidP="00C11324">
      <w:pPr>
        <w:ind w:left="1418" w:hanging="284"/>
      </w:pPr>
      <w:r w:rsidRPr="00C11324">
        <w:t>4&gt;</w:t>
      </w:r>
      <w:r w:rsidRPr="00C11324">
        <w:tab/>
        <w:t>else if the corresponding measurement object concerns WLAN:</w:t>
      </w:r>
    </w:p>
    <w:p w14:paraId="6E59CB8D"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applicable WLAN(s);</w:t>
      </w:r>
    </w:p>
    <w:p w14:paraId="05E2C335" w14:textId="77777777" w:rsidR="00C11324" w:rsidRPr="00C11324" w:rsidRDefault="00C11324" w:rsidP="00C11324">
      <w:pPr>
        <w:ind w:left="1418" w:hanging="284"/>
      </w:pPr>
      <w:r w:rsidRPr="00C11324">
        <w:t>4&gt;</w:t>
      </w:r>
      <w:r w:rsidRPr="00C11324">
        <w:tab/>
        <w:t xml:space="preserve">else if the </w:t>
      </w:r>
      <w:r w:rsidRPr="00C11324">
        <w:rPr>
          <w:i/>
        </w:rPr>
        <w:t>reportAmount</w:t>
      </w:r>
      <w:r w:rsidRPr="00C11324">
        <w:t xml:space="preserve"> exceeds 1:</w:t>
      </w:r>
    </w:p>
    <w:p w14:paraId="676779C8"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w:t>
      </w:r>
    </w:p>
    <w:p w14:paraId="07B7C9F9" w14:textId="77777777" w:rsidR="00C11324" w:rsidRPr="00C11324" w:rsidRDefault="00C11324" w:rsidP="00C11324">
      <w:pPr>
        <w:ind w:left="1418" w:hanging="284"/>
      </w:pPr>
      <w:r w:rsidRPr="00C11324">
        <w:t>4&gt;</w:t>
      </w:r>
      <w:r w:rsidRPr="00C11324">
        <w:tab/>
        <w:t xml:space="preserve">else (i.e. the </w:t>
      </w:r>
      <w:r w:rsidRPr="00C11324">
        <w:rPr>
          <w:i/>
        </w:rPr>
        <w:t>reportAmount</w:t>
      </w:r>
      <w:r w:rsidRPr="00C11324">
        <w:t xml:space="preserve"> is equal to 1):</w:t>
      </w:r>
    </w:p>
    <w:p w14:paraId="30CC008B"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1D3D98FC"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Location</w:t>
      </w:r>
      <w:r w:rsidRPr="00C11324">
        <w:t xml:space="preserve">, </w:t>
      </w:r>
      <w:r w:rsidRPr="00C11324">
        <w:rPr>
          <w:i/>
        </w:rPr>
        <w:t xml:space="preserve">sidelink </w:t>
      </w:r>
      <w:r w:rsidRPr="00C11324">
        <w:t xml:space="preserve">or </w:t>
      </w:r>
      <w:r w:rsidRPr="00C11324">
        <w:rPr>
          <w:i/>
        </w:rPr>
        <w:t>sensing</w:t>
      </w:r>
      <w:r w:rsidRPr="00C11324">
        <w:t>:</w:t>
      </w:r>
    </w:p>
    <w:p w14:paraId="5F22AFC5"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r w:rsidRPr="00C11324">
        <w:rPr>
          <w:i/>
        </w:rPr>
        <w:t>reportLocation</w:t>
      </w:r>
      <w:r w:rsidRPr="00C11324">
        <w:t>:</w:t>
      </w:r>
    </w:p>
    <w:p w14:paraId="50BE098F"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location information become available;</w:t>
      </w:r>
    </w:p>
    <w:p w14:paraId="2581897E"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idelink</w:t>
      </w:r>
      <w:r w:rsidRPr="00C11324">
        <w:t>:</w:t>
      </w:r>
    </w:p>
    <w:p w14:paraId="758478BE"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CBR measurement result become available;</w:t>
      </w:r>
    </w:p>
    <w:p w14:paraId="76190649"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391302B3" w14:textId="77777777" w:rsidR="00C11324" w:rsidRPr="00C11324" w:rsidRDefault="00C11324" w:rsidP="00C11324">
      <w:pPr>
        <w:ind w:left="1702" w:hanging="284"/>
      </w:pPr>
      <w:r w:rsidRPr="00C11324">
        <w:lastRenderedPageBreak/>
        <w:t>5&gt;</w:t>
      </w:r>
      <w:r w:rsidRPr="00C11324">
        <w:tab/>
        <w:t>initiate the measurement reporting procedure as specified in 5.5.5 immediately after both the quantity to be reported for the PCell and the sensing measurement result become available;</w:t>
      </w:r>
    </w:p>
    <w:p w14:paraId="295B6153"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r w:rsidRPr="00C11324">
        <w:rPr>
          <w:i/>
        </w:rPr>
        <w:t>reportStrongestCells</w:t>
      </w:r>
      <w:r w:rsidRPr="00C11324">
        <w:rPr>
          <w:i/>
          <w:lang w:eastAsia="ko-KR"/>
        </w:rPr>
        <w:t xml:space="preserve"> </w:t>
      </w:r>
      <w:r w:rsidRPr="00C11324">
        <w:t>or</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true</w:t>
      </w:r>
      <w:r w:rsidRPr="00C11324">
        <w:t>:</w:t>
      </w:r>
    </w:p>
    <w:p w14:paraId="31B16DE4"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7ED19B44" w14:textId="77777777" w:rsidR="00C11324" w:rsidRPr="00C11324" w:rsidRDefault="00C11324" w:rsidP="00C11324">
      <w:pPr>
        <w:ind w:left="851" w:hanging="284"/>
      </w:pPr>
      <w:r w:rsidRPr="00C11324">
        <w:t>2&gt;</w:t>
      </w:r>
      <w:r w:rsidRPr="00C11324">
        <w:tab/>
        <w:t xml:space="preserve">upon expiry of the periodical reporting timer for this </w:t>
      </w:r>
      <w:r w:rsidRPr="00C11324">
        <w:rPr>
          <w:i/>
          <w:iCs/>
        </w:rPr>
        <w:t>measId</w:t>
      </w:r>
      <w:r w:rsidRPr="00C11324">
        <w:t>:</w:t>
      </w:r>
    </w:p>
    <w:p w14:paraId="4A3E7EEE" w14:textId="77777777" w:rsidR="00C11324" w:rsidRPr="00C11324" w:rsidRDefault="00C11324" w:rsidP="00C11324">
      <w:pPr>
        <w:ind w:left="1135" w:hanging="284"/>
      </w:pPr>
      <w:r w:rsidRPr="00C11324">
        <w:t>3&gt;</w:t>
      </w:r>
      <w:r w:rsidRPr="00C11324">
        <w:tab/>
        <w:t>initiate the measurement reporting procedure, as specified in 5.5.5;</w:t>
      </w:r>
    </w:p>
    <w:p w14:paraId="5A985AC8"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r w:rsidRPr="00C11324">
        <w:rPr>
          <w:i/>
        </w:rPr>
        <w:t>reportCGI</w:t>
      </w:r>
      <w:r w:rsidRPr="00C11324">
        <w:t>:</w:t>
      </w:r>
    </w:p>
    <w:p w14:paraId="21DFA132" w14:textId="77777777" w:rsidR="00C11324" w:rsidRPr="00C11324" w:rsidRDefault="00C11324" w:rsidP="00C11324">
      <w:pPr>
        <w:ind w:left="1135" w:hanging="284"/>
      </w:pPr>
      <w:r w:rsidRPr="00C11324">
        <w:t>3&gt;</w:t>
      </w:r>
      <w:r w:rsidRPr="00C11324">
        <w:tab/>
        <w:t xml:space="preserve">if the UE acquired the information needed to set all fields of </w:t>
      </w:r>
      <w:r w:rsidRPr="00C11324">
        <w:rPr>
          <w:i/>
        </w:rPr>
        <w:t>cgi-Info</w:t>
      </w:r>
      <w:r w:rsidRPr="00C11324">
        <w:t xml:space="preserve"> for the requested cell; or</w:t>
      </w:r>
    </w:p>
    <w:p w14:paraId="1B37BC48"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443EC3B6"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36E707BE" w14:textId="77777777" w:rsidR="00C11324" w:rsidRPr="00C11324" w:rsidRDefault="00C11324" w:rsidP="00C11324">
      <w:pPr>
        <w:ind w:left="1418" w:hanging="284"/>
      </w:pPr>
      <w:r w:rsidRPr="00C11324">
        <w:t>4&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5820C9B5" w14:textId="77777777" w:rsidR="00C11324" w:rsidRPr="00C11324" w:rsidRDefault="00C11324" w:rsidP="00C11324">
      <w:pPr>
        <w:ind w:left="1418" w:hanging="284"/>
      </w:pPr>
      <w:r w:rsidRPr="00C11324">
        <w:t>4&gt;</w:t>
      </w:r>
      <w:r w:rsidRPr="00C11324">
        <w:tab/>
        <w:t>stop timer T321;</w:t>
      </w:r>
    </w:p>
    <w:p w14:paraId="7CE6FBBE" w14:textId="77777777" w:rsidR="00C11324" w:rsidRPr="00C11324" w:rsidRDefault="00C11324" w:rsidP="00C11324">
      <w:pPr>
        <w:ind w:left="1418" w:hanging="284"/>
      </w:pPr>
      <w:r w:rsidRPr="00C11324">
        <w:t>4&gt;</w:t>
      </w:r>
      <w:r w:rsidRPr="00C11324">
        <w:tab/>
        <w:t>initiate the measurement reporting procedure, as specified in 5.5.5;</w:t>
      </w:r>
    </w:p>
    <w:p w14:paraId="4454A3CE" w14:textId="77777777" w:rsidR="00C11324" w:rsidRPr="00C11324" w:rsidRDefault="00C11324" w:rsidP="00C11324">
      <w:pPr>
        <w:ind w:left="851" w:hanging="284"/>
      </w:pPr>
      <w:r w:rsidRPr="00C11324">
        <w:t>2&gt;</w:t>
      </w:r>
      <w:r w:rsidRPr="00C11324">
        <w:tab/>
        <w:t xml:space="preserve">upon expiry of the T321 for this </w:t>
      </w:r>
      <w:r w:rsidRPr="00C11324">
        <w:rPr>
          <w:i/>
          <w:iCs/>
        </w:rPr>
        <w:t>measId</w:t>
      </w:r>
      <w:r w:rsidRPr="00C11324">
        <w:t>:</w:t>
      </w:r>
    </w:p>
    <w:p w14:paraId="7E1CF25E"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378B0CDD"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C7958EB" w14:textId="77777777" w:rsidR="00C11324" w:rsidRPr="00C11324" w:rsidRDefault="00C11324" w:rsidP="00C11324">
      <w:pPr>
        <w:ind w:left="1135" w:hanging="284"/>
      </w:pPr>
      <w:r w:rsidRPr="00C11324">
        <w:t>3&gt;</w:t>
      </w:r>
      <w:r w:rsidRPr="00C11324">
        <w:tab/>
        <w:t>initiate the measurement reporting procedure, as specified in 5.5.5;</w:t>
      </w:r>
    </w:p>
    <w:p w14:paraId="06551906" w14:textId="77777777" w:rsidR="00C11324" w:rsidRPr="00C11324" w:rsidRDefault="00C11324" w:rsidP="00C11324">
      <w:pPr>
        <w:keepLines/>
        <w:ind w:left="1135" w:hanging="851"/>
      </w:pPr>
      <w:r w:rsidRPr="00C11324">
        <w:t>NOTE 2:</w:t>
      </w:r>
      <w:r w:rsidRPr="00C11324">
        <w:tab/>
        <w:t xml:space="preserve">The UE does not stop the periodical reporting with </w:t>
      </w:r>
      <w:r w:rsidRPr="00C11324">
        <w:rPr>
          <w:i/>
        </w:rPr>
        <w:t>triggerType</w:t>
      </w:r>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PCell RSRP (or PSCell RSRP, if the UE is in NE-DC) being equal to or better than </w:t>
      </w:r>
      <w:r w:rsidRPr="00C11324">
        <w:rPr>
          <w:i/>
        </w:rPr>
        <w:t>s-Measure</w:t>
      </w:r>
      <w:r w:rsidRPr="00C11324">
        <w:t xml:space="preserve"> or due to the measurement gap not being setup.</w:t>
      </w:r>
    </w:p>
    <w:p w14:paraId="09ADB328"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67BEACF1" w14:textId="77777777" w:rsidR="00C11324" w:rsidRPr="00C11324" w:rsidRDefault="00C11324" w:rsidP="00C11324">
      <w:pPr>
        <w:keepNext/>
        <w:keepLines/>
        <w:spacing w:before="120"/>
        <w:ind w:left="1418" w:hanging="1418"/>
        <w:outlineLvl w:val="3"/>
        <w:rPr>
          <w:rFonts w:ascii="Arial" w:hAnsi="Arial"/>
          <w:sz w:val="24"/>
        </w:rPr>
      </w:pPr>
      <w:bookmarkStart w:id="714" w:name="_Toc20486941"/>
      <w:bookmarkStart w:id="715" w:name="_Toc29342233"/>
      <w:bookmarkStart w:id="716" w:name="_Toc29343372"/>
      <w:bookmarkStart w:id="717" w:name="_Toc36566624"/>
      <w:bookmarkStart w:id="718" w:name="_Toc36810038"/>
      <w:bookmarkStart w:id="719" w:name="_Toc36846402"/>
      <w:bookmarkStart w:id="720" w:name="_Toc36939055"/>
      <w:bookmarkStart w:id="721" w:name="_Toc37082035"/>
      <w:bookmarkStart w:id="722" w:name="_Toc46480662"/>
      <w:bookmarkStart w:id="723" w:name="_Toc46481896"/>
      <w:bookmarkStart w:id="724" w:name="_Toc46483130"/>
      <w:bookmarkStart w:id="725" w:name="_Toc139382988"/>
      <w:r w:rsidRPr="00C11324">
        <w:rPr>
          <w:rFonts w:ascii="Arial" w:hAnsi="Arial"/>
          <w:sz w:val="24"/>
        </w:rPr>
        <w:t>5.5.4.2</w:t>
      </w:r>
      <w:r w:rsidRPr="00C11324">
        <w:rPr>
          <w:rFonts w:ascii="Arial" w:hAnsi="Arial"/>
          <w:sz w:val="24"/>
        </w:rPr>
        <w:tab/>
        <w:t>Event A1 (Serving becomes better than threshold)</w:t>
      </w:r>
      <w:bookmarkEnd w:id="714"/>
      <w:bookmarkEnd w:id="715"/>
      <w:bookmarkEnd w:id="716"/>
      <w:bookmarkEnd w:id="717"/>
      <w:bookmarkEnd w:id="718"/>
      <w:bookmarkEnd w:id="719"/>
      <w:bookmarkEnd w:id="720"/>
      <w:bookmarkEnd w:id="721"/>
      <w:bookmarkEnd w:id="722"/>
      <w:bookmarkEnd w:id="723"/>
      <w:bookmarkEnd w:id="724"/>
      <w:bookmarkEnd w:id="725"/>
    </w:p>
    <w:p w14:paraId="18FD8839" w14:textId="77777777" w:rsidR="00C11324" w:rsidRPr="00C11324" w:rsidRDefault="00C11324" w:rsidP="00C11324">
      <w:r w:rsidRPr="00C11324">
        <w:t>The UE shall:</w:t>
      </w:r>
    </w:p>
    <w:p w14:paraId="515FB10C"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F17F7FE"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3591B4EC"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31D69FEC" w14:textId="77777777" w:rsidR="00C11324" w:rsidRPr="00C11324" w:rsidRDefault="00C11324" w:rsidP="00C11324">
      <w:r w:rsidRPr="00C11324">
        <w:rPr>
          <w:lang w:eastAsia="ko-KR"/>
        </w:rPr>
        <w:t>Inequality</w:t>
      </w:r>
      <w:r w:rsidRPr="00C11324">
        <w:t xml:space="preserve"> A1-1 (Entering condition)</w:t>
      </w:r>
    </w:p>
    <w:p w14:paraId="11C1E094" w14:textId="77777777" w:rsidR="00C11324" w:rsidRPr="00C11324" w:rsidRDefault="00CB3F35" w:rsidP="00C11324">
      <w:pPr>
        <w:keepLines/>
        <w:tabs>
          <w:tab w:val="center" w:pos="4536"/>
          <w:tab w:val="right" w:pos="9072"/>
        </w:tabs>
      </w:pPr>
      <w:r w:rsidRPr="00C11324">
        <w:rPr>
          <w:noProof/>
          <w:position w:val="-10"/>
        </w:rPr>
        <w:object w:dxaOrig="1880" w:dyaOrig="320" w14:anchorId="20933BBD">
          <v:shape id="_x0000_i1026" type="#_x0000_t75" style="width:1in;height:14.25pt" o:ole="" fillcolor="window">
            <v:imagedata r:id="rId26" o:title=""/>
          </v:shape>
          <o:OLEObject Type="Embed" ProgID="Equation.3" ShapeID="_x0000_i1026" DrawAspect="Content" ObjectID="_1762854235" r:id="rId27"/>
        </w:object>
      </w:r>
    </w:p>
    <w:p w14:paraId="55D137F3" w14:textId="77777777" w:rsidR="00C11324" w:rsidRPr="00C11324" w:rsidRDefault="00C11324" w:rsidP="00C11324">
      <w:r w:rsidRPr="00C11324">
        <w:rPr>
          <w:lang w:eastAsia="ko-KR"/>
        </w:rPr>
        <w:t>Inequality</w:t>
      </w:r>
      <w:r w:rsidRPr="00C11324">
        <w:t xml:space="preserve"> A1-2 (Leaving condition)</w:t>
      </w:r>
    </w:p>
    <w:p w14:paraId="565C493B" w14:textId="77777777" w:rsidR="00C11324" w:rsidRPr="00C11324" w:rsidRDefault="00CB3F35" w:rsidP="00C11324">
      <w:pPr>
        <w:keepLines/>
        <w:tabs>
          <w:tab w:val="center" w:pos="4536"/>
          <w:tab w:val="right" w:pos="9072"/>
        </w:tabs>
      </w:pPr>
      <w:r w:rsidRPr="00C11324">
        <w:rPr>
          <w:noProof/>
          <w:position w:val="-10"/>
        </w:rPr>
        <w:object w:dxaOrig="1880" w:dyaOrig="320" w14:anchorId="761184CB">
          <v:shape id="_x0000_i1027" type="#_x0000_t75" style="width:1in;height:14.25pt" o:ole="" fillcolor="window">
            <v:imagedata r:id="rId28" o:title=""/>
          </v:shape>
          <o:OLEObject Type="Embed" ProgID="Equation.3" ShapeID="_x0000_i1027" DrawAspect="Content" ObjectID="_1762854236" r:id="rId29"/>
        </w:object>
      </w:r>
    </w:p>
    <w:p w14:paraId="2D72421D" w14:textId="77777777" w:rsidR="00C11324" w:rsidRPr="00C11324" w:rsidRDefault="00C11324" w:rsidP="00C11324">
      <w:r w:rsidRPr="00C11324">
        <w:t>The variables in the formula are defined as follows:</w:t>
      </w:r>
    </w:p>
    <w:p w14:paraId="135F18AC"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242328F" w14:textId="77777777" w:rsidR="00C11324" w:rsidRPr="00C11324" w:rsidRDefault="00C11324" w:rsidP="00C11324">
      <w:pPr>
        <w:ind w:left="568" w:hanging="284"/>
      </w:pPr>
      <w:r w:rsidRPr="00C11324">
        <w:rPr>
          <w:b/>
          <w:i/>
        </w:rPr>
        <w:t>Hys</w:t>
      </w:r>
      <w:r w:rsidRPr="00C11324">
        <w:t xml:space="preserve"> is the hysteresis parameter for this event (i.e. </w:t>
      </w:r>
      <w:bookmarkStart w:id="726" w:name="OLE_LINK39"/>
      <w:bookmarkStart w:id="727" w:name="OLE_LINK53"/>
      <w:r w:rsidRPr="00C11324">
        <w:rPr>
          <w:i/>
        </w:rPr>
        <w:t>hysteresis</w:t>
      </w:r>
      <w:r w:rsidRPr="00C11324">
        <w:t xml:space="preserve"> </w:t>
      </w:r>
      <w:bookmarkEnd w:id="726"/>
      <w:bookmarkEnd w:id="727"/>
      <w:r w:rsidRPr="00C11324">
        <w:t>as defined within</w:t>
      </w:r>
      <w:r w:rsidRPr="00C11324">
        <w:rPr>
          <w:i/>
        </w:rPr>
        <w:t xml:space="preserve"> reportConfigEUTRA</w:t>
      </w:r>
      <w:r w:rsidRPr="00C11324">
        <w:rPr>
          <w:i/>
          <w:noProof/>
        </w:rPr>
        <w:t xml:space="preserve"> </w:t>
      </w:r>
      <w:r w:rsidRPr="00C11324">
        <w:t>for this event).</w:t>
      </w:r>
    </w:p>
    <w:p w14:paraId="009A7B02" w14:textId="77777777" w:rsidR="00C11324" w:rsidRPr="00C11324" w:rsidRDefault="00C11324" w:rsidP="00C11324">
      <w:pPr>
        <w:ind w:left="568" w:hanging="284"/>
      </w:pPr>
      <w:r w:rsidRPr="00C11324">
        <w:rPr>
          <w:b/>
          <w:i/>
        </w:rPr>
        <w:lastRenderedPageBreak/>
        <w:t>Thresh</w:t>
      </w:r>
      <w:r w:rsidRPr="00C11324">
        <w:t xml:space="preserve"> is the threshold parameter for this event (i.e. </w:t>
      </w:r>
      <w:r w:rsidRPr="00C11324">
        <w:rPr>
          <w:i/>
        </w:rPr>
        <w:t xml:space="preserve">a1-Threshold </w:t>
      </w:r>
      <w:r w:rsidRPr="00C11324">
        <w:t>as defined within</w:t>
      </w:r>
      <w:r w:rsidRPr="00C11324">
        <w:rPr>
          <w:i/>
        </w:rPr>
        <w:t xml:space="preserve"> reportConfigEUTRA</w:t>
      </w:r>
      <w:r w:rsidRPr="00C11324">
        <w:rPr>
          <w:i/>
          <w:noProof/>
        </w:rPr>
        <w:t xml:space="preserve"> </w:t>
      </w:r>
      <w:r w:rsidRPr="00C11324">
        <w:t>for this event).</w:t>
      </w:r>
    </w:p>
    <w:p w14:paraId="416DB426"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28A4E708" w14:textId="77777777" w:rsidR="00C11324" w:rsidRPr="00C11324" w:rsidRDefault="00C11324" w:rsidP="00C11324">
      <w:pPr>
        <w:ind w:left="568" w:hanging="284"/>
      </w:pPr>
      <w:r w:rsidRPr="00C11324">
        <w:rPr>
          <w:b/>
          <w:i/>
        </w:rPr>
        <w:t>Hys</w:t>
      </w:r>
      <w:r w:rsidRPr="00C11324">
        <w:t xml:space="preserve"> is expressed in dB.</w:t>
      </w:r>
    </w:p>
    <w:p w14:paraId="593FD8F3"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0172C137" w14:textId="77777777" w:rsidR="00C11324" w:rsidRPr="00C11324" w:rsidRDefault="00C11324" w:rsidP="00C11324">
      <w:pPr>
        <w:keepNext/>
        <w:keepLines/>
        <w:spacing w:before="120"/>
        <w:ind w:left="1418" w:hanging="1418"/>
        <w:outlineLvl w:val="3"/>
        <w:rPr>
          <w:rFonts w:ascii="Arial" w:hAnsi="Arial"/>
          <w:sz w:val="24"/>
        </w:rPr>
      </w:pPr>
      <w:bookmarkStart w:id="728" w:name="_Toc20486942"/>
      <w:bookmarkStart w:id="729" w:name="_Toc29342234"/>
      <w:bookmarkStart w:id="730" w:name="_Toc29343373"/>
      <w:bookmarkStart w:id="731" w:name="_Toc36566625"/>
      <w:bookmarkStart w:id="732" w:name="_Toc36810039"/>
      <w:bookmarkStart w:id="733" w:name="_Toc36846403"/>
      <w:bookmarkStart w:id="734" w:name="_Toc36939056"/>
      <w:bookmarkStart w:id="735" w:name="_Toc37082036"/>
      <w:bookmarkStart w:id="736" w:name="_Toc46480663"/>
      <w:bookmarkStart w:id="737" w:name="_Toc46481897"/>
      <w:bookmarkStart w:id="738" w:name="_Toc46483131"/>
      <w:bookmarkStart w:id="739" w:name="_Toc139382989"/>
      <w:r w:rsidRPr="00C11324">
        <w:rPr>
          <w:rFonts w:ascii="Arial" w:hAnsi="Arial"/>
          <w:sz w:val="24"/>
        </w:rPr>
        <w:t>5.5.4.3</w:t>
      </w:r>
      <w:r w:rsidRPr="00C11324">
        <w:rPr>
          <w:rFonts w:ascii="Arial" w:hAnsi="Arial"/>
          <w:sz w:val="24"/>
        </w:rPr>
        <w:tab/>
        <w:t>Event A2 (Serving becomes worse than threshold)</w:t>
      </w:r>
      <w:bookmarkEnd w:id="728"/>
      <w:bookmarkEnd w:id="729"/>
      <w:bookmarkEnd w:id="730"/>
      <w:bookmarkEnd w:id="731"/>
      <w:bookmarkEnd w:id="732"/>
      <w:bookmarkEnd w:id="733"/>
      <w:bookmarkEnd w:id="734"/>
      <w:bookmarkEnd w:id="735"/>
      <w:bookmarkEnd w:id="736"/>
      <w:bookmarkEnd w:id="737"/>
      <w:bookmarkEnd w:id="738"/>
      <w:bookmarkEnd w:id="739"/>
    </w:p>
    <w:p w14:paraId="2A6B13C7" w14:textId="77777777" w:rsidR="00C11324" w:rsidRPr="00C11324" w:rsidRDefault="00C11324" w:rsidP="00C11324">
      <w:r w:rsidRPr="00C11324">
        <w:t>The UE shall:</w:t>
      </w:r>
    </w:p>
    <w:p w14:paraId="68E286FE"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5561B17A"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1FE2666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4B7EF8B2" w14:textId="77777777" w:rsidR="00C11324" w:rsidRPr="00C11324" w:rsidRDefault="00C11324" w:rsidP="00C11324">
      <w:r w:rsidRPr="00C11324">
        <w:rPr>
          <w:lang w:eastAsia="ko-KR"/>
        </w:rPr>
        <w:t>Inequality</w:t>
      </w:r>
      <w:r w:rsidRPr="00C11324">
        <w:t xml:space="preserve"> A2-1 (Entering condition)</w:t>
      </w:r>
    </w:p>
    <w:p w14:paraId="6117B3DB" w14:textId="77777777" w:rsidR="00C11324" w:rsidRPr="00C11324" w:rsidRDefault="00CB3F35" w:rsidP="00C11324">
      <w:pPr>
        <w:keepLines/>
        <w:tabs>
          <w:tab w:val="center" w:pos="4536"/>
          <w:tab w:val="right" w:pos="9072"/>
        </w:tabs>
        <w:rPr>
          <w:noProof/>
        </w:rPr>
      </w:pPr>
      <w:r w:rsidRPr="00C11324">
        <w:rPr>
          <w:noProof/>
          <w:position w:val="-10"/>
        </w:rPr>
        <w:object w:dxaOrig="1880" w:dyaOrig="320" w14:anchorId="283F0511">
          <v:shape id="_x0000_i1028" type="#_x0000_t75" style="width:1in;height:14.25pt" o:ole="">
            <v:imagedata r:id="rId28" o:title=""/>
          </v:shape>
          <o:OLEObject Type="Embed" ProgID="Equation.3" ShapeID="_x0000_i1028" DrawAspect="Content" ObjectID="_1762854237" r:id="rId30"/>
        </w:object>
      </w:r>
    </w:p>
    <w:p w14:paraId="655BC7AD" w14:textId="77777777" w:rsidR="00C11324" w:rsidRPr="00C11324" w:rsidRDefault="00C11324" w:rsidP="00C11324">
      <w:r w:rsidRPr="00C11324">
        <w:rPr>
          <w:lang w:eastAsia="ko-KR"/>
        </w:rPr>
        <w:t>Inequality</w:t>
      </w:r>
      <w:r w:rsidRPr="00C11324">
        <w:t xml:space="preserve"> A2-2 (Leaving condition)</w:t>
      </w:r>
    </w:p>
    <w:p w14:paraId="0D082000" w14:textId="77777777" w:rsidR="00C11324" w:rsidRPr="00C11324" w:rsidRDefault="00CB3F35" w:rsidP="00C11324">
      <w:pPr>
        <w:keepLines/>
        <w:tabs>
          <w:tab w:val="center" w:pos="4536"/>
          <w:tab w:val="right" w:pos="9072"/>
        </w:tabs>
        <w:rPr>
          <w:noProof/>
        </w:rPr>
      </w:pPr>
      <w:r w:rsidRPr="00C11324">
        <w:rPr>
          <w:noProof/>
          <w:position w:val="-10"/>
        </w:rPr>
        <w:object w:dxaOrig="1880" w:dyaOrig="320" w14:anchorId="74CFC592">
          <v:shape id="_x0000_i1029" type="#_x0000_t75" style="width:1in;height:14.25pt" o:ole="" fillcolor="yellow">
            <v:imagedata r:id="rId26" o:title=""/>
          </v:shape>
          <o:OLEObject Type="Embed" ProgID="Equation.3" ShapeID="_x0000_i1029" DrawAspect="Content" ObjectID="_1762854238" r:id="rId31"/>
        </w:object>
      </w:r>
    </w:p>
    <w:p w14:paraId="0BC065E9" w14:textId="77777777" w:rsidR="00C11324" w:rsidRPr="00C11324" w:rsidRDefault="00C11324" w:rsidP="00C11324">
      <w:r w:rsidRPr="00C11324">
        <w:t>The variables in the formula are defined as follows:</w:t>
      </w:r>
    </w:p>
    <w:p w14:paraId="6F12612D"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2F26EAC4"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03093EF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reportConfigEUTRA</w:t>
      </w:r>
      <w:r w:rsidRPr="00C11324">
        <w:rPr>
          <w:i/>
          <w:noProof/>
        </w:rPr>
        <w:t xml:space="preserve"> </w:t>
      </w:r>
      <w:r w:rsidRPr="00C11324">
        <w:t>for this event).</w:t>
      </w:r>
    </w:p>
    <w:p w14:paraId="14C05FF2"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32D89D4" w14:textId="77777777" w:rsidR="00C11324" w:rsidRPr="00C11324" w:rsidRDefault="00C11324" w:rsidP="00C11324">
      <w:pPr>
        <w:ind w:left="568" w:hanging="284"/>
      </w:pPr>
      <w:r w:rsidRPr="00C11324">
        <w:rPr>
          <w:b/>
          <w:i/>
        </w:rPr>
        <w:t xml:space="preserve">Hys </w:t>
      </w:r>
      <w:r w:rsidRPr="00C11324">
        <w:t>is expressed in dB.</w:t>
      </w:r>
    </w:p>
    <w:p w14:paraId="750D5C5C"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1C9D272A" w14:textId="77777777" w:rsidR="00C11324" w:rsidRPr="00C11324" w:rsidRDefault="00C11324" w:rsidP="00C11324">
      <w:pPr>
        <w:keepNext/>
        <w:keepLines/>
        <w:spacing w:before="120"/>
        <w:ind w:left="1418" w:hanging="1418"/>
        <w:outlineLvl w:val="3"/>
        <w:rPr>
          <w:rFonts w:ascii="Arial" w:hAnsi="Arial"/>
          <w:sz w:val="24"/>
        </w:rPr>
      </w:pPr>
      <w:bookmarkStart w:id="740" w:name="OLE_LINK103"/>
      <w:bookmarkStart w:id="741" w:name="OLE_LINK104"/>
      <w:bookmarkStart w:id="742" w:name="_Toc20486943"/>
      <w:bookmarkStart w:id="743" w:name="_Toc29342235"/>
      <w:bookmarkStart w:id="744" w:name="_Toc29343374"/>
      <w:bookmarkStart w:id="745" w:name="_Toc36566626"/>
      <w:bookmarkStart w:id="746" w:name="_Toc36810040"/>
      <w:bookmarkStart w:id="747" w:name="_Toc36846404"/>
      <w:bookmarkStart w:id="748" w:name="_Toc36939057"/>
      <w:bookmarkStart w:id="749" w:name="_Toc37082037"/>
      <w:bookmarkStart w:id="750" w:name="_Toc46480664"/>
      <w:bookmarkStart w:id="751" w:name="_Toc46481898"/>
      <w:bookmarkStart w:id="752" w:name="_Toc46483132"/>
      <w:bookmarkStart w:id="753" w:name="_Toc139382990"/>
      <w:r w:rsidRPr="00C11324">
        <w:rPr>
          <w:rFonts w:ascii="Arial" w:hAnsi="Arial"/>
          <w:sz w:val="24"/>
        </w:rPr>
        <w:t>5.5.4.4</w:t>
      </w:r>
      <w:bookmarkEnd w:id="740"/>
      <w:bookmarkEnd w:id="741"/>
      <w:r w:rsidRPr="00C11324">
        <w:rPr>
          <w:rFonts w:ascii="Arial" w:hAnsi="Arial"/>
          <w:sz w:val="24"/>
        </w:rPr>
        <w:tab/>
        <w:t>Event A3 (Neighbour becomes offset better than PCell/ PSCell)</w:t>
      </w:r>
      <w:bookmarkEnd w:id="742"/>
      <w:bookmarkEnd w:id="743"/>
      <w:bookmarkEnd w:id="744"/>
      <w:bookmarkEnd w:id="745"/>
      <w:bookmarkEnd w:id="746"/>
      <w:bookmarkEnd w:id="747"/>
      <w:bookmarkEnd w:id="748"/>
      <w:bookmarkEnd w:id="749"/>
      <w:bookmarkEnd w:id="750"/>
      <w:bookmarkEnd w:id="751"/>
      <w:bookmarkEnd w:id="752"/>
      <w:bookmarkEnd w:id="753"/>
    </w:p>
    <w:p w14:paraId="53F445E8" w14:textId="77777777" w:rsidR="00C11324" w:rsidRPr="00C11324" w:rsidRDefault="00C11324" w:rsidP="00C11324">
      <w:r w:rsidRPr="00C11324">
        <w:t>The UE shall:</w:t>
      </w:r>
    </w:p>
    <w:p w14:paraId="5D2AB257"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4A08A45F"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896B883" w14:textId="77777777" w:rsidR="00C11324" w:rsidRPr="00C11324" w:rsidRDefault="00C11324" w:rsidP="00C11324">
      <w:pPr>
        <w:ind w:left="568" w:hanging="284"/>
      </w:pPr>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593157EC"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 xml:space="preserve">, </w:t>
      </w:r>
      <w:r w:rsidRPr="00C11324">
        <w:rPr>
          <w:i/>
        </w:rPr>
        <w:t>Ofp and Ocp</w:t>
      </w:r>
      <w:r w:rsidRPr="00C11324">
        <w:t>;</w:t>
      </w:r>
    </w:p>
    <w:p w14:paraId="5506ECDF" w14:textId="77777777" w:rsidR="00C11324" w:rsidRPr="00C11324" w:rsidRDefault="00C11324" w:rsidP="00C11324">
      <w:pPr>
        <w:ind w:left="568" w:hanging="284"/>
      </w:pPr>
      <w:r w:rsidRPr="00C11324">
        <w:t>1&gt;</w:t>
      </w:r>
      <w:r w:rsidRPr="00C11324">
        <w:tab/>
        <w:t>else:</w:t>
      </w:r>
    </w:p>
    <w:p w14:paraId="05BA15AF"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 xml:space="preserve">, </w:t>
      </w:r>
      <w:r w:rsidRPr="00C11324">
        <w:rPr>
          <w:i/>
        </w:rPr>
        <w:t>Ofp and Ocp</w:t>
      </w:r>
      <w:r w:rsidRPr="00C11324">
        <w:t>;</w:t>
      </w:r>
    </w:p>
    <w:p w14:paraId="4EDE98EA"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p>
    <w:p w14:paraId="4C9D27A4" w14:textId="77777777" w:rsidR="00C11324" w:rsidRPr="00C11324" w:rsidRDefault="00C11324" w:rsidP="00C11324">
      <w:r w:rsidRPr="00C11324">
        <w:rPr>
          <w:lang w:eastAsia="ko-KR"/>
        </w:rPr>
        <w:t>Inequality</w:t>
      </w:r>
      <w:r w:rsidRPr="00C11324">
        <w:t xml:space="preserve"> A3-1 (Entering condition)</w:t>
      </w:r>
    </w:p>
    <w:p w14:paraId="4406A83A" w14:textId="77777777" w:rsidR="00C11324" w:rsidRPr="00C11324" w:rsidRDefault="00CB3F35" w:rsidP="00C11324">
      <w:pPr>
        <w:keepLines/>
        <w:tabs>
          <w:tab w:val="center" w:pos="4536"/>
          <w:tab w:val="right" w:pos="9072"/>
        </w:tabs>
      </w:pPr>
      <w:r w:rsidRPr="00C11324">
        <w:rPr>
          <w:noProof/>
          <w:position w:val="-10"/>
        </w:rPr>
        <w:object w:dxaOrig="4520" w:dyaOrig="320" w14:anchorId="62B7F9DD">
          <v:shape id="_x0000_i1030" type="#_x0000_t75" style="width:172.5pt;height:14.25pt" o:ole="" fillcolor="window">
            <v:imagedata r:id="rId32" o:title=""/>
          </v:shape>
          <o:OLEObject Type="Embed" ProgID="Equation.3" ShapeID="_x0000_i1030" DrawAspect="Content" ObjectID="_1762854239" r:id="rId33"/>
        </w:object>
      </w:r>
    </w:p>
    <w:p w14:paraId="4E709741" w14:textId="77777777" w:rsidR="00C11324" w:rsidRPr="00C11324" w:rsidRDefault="00C11324" w:rsidP="00C11324">
      <w:r w:rsidRPr="00C11324">
        <w:rPr>
          <w:lang w:eastAsia="ko-KR"/>
        </w:rPr>
        <w:t>Inequality</w:t>
      </w:r>
      <w:r w:rsidRPr="00C11324">
        <w:t xml:space="preserve"> A3-2 (Leaving condition)</w:t>
      </w:r>
    </w:p>
    <w:p w14:paraId="50677ED1" w14:textId="77777777" w:rsidR="00C11324" w:rsidRPr="00C11324" w:rsidRDefault="00CB3F35" w:rsidP="00C11324">
      <w:pPr>
        <w:keepLines/>
        <w:tabs>
          <w:tab w:val="center" w:pos="4536"/>
          <w:tab w:val="right" w:pos="9072"/>
        </w:tabs>
      </w:pPr>
      <w:r w:rsidRPr="00C11324">
        <w:rPr>
          <w:noProof/>
          <w:position w:val="-10"/>
        </w:rPr>
        <w:object w:dxaOrig="4520" w:dyaOrig="320" w14:anchorId="52071F51">
          <v:shape id="_x0000_i1031" type="#_x0000_t75" style="width:172.5pt;height:14.25pt" o:ole="" fillcolor="window">
            <v:imagedata r:id="rId34" o:title=""/>
          </v:shape>
          <o:OLEObject Type="Embed" ProgID="Equation.3" ShapeID="_x0000_i1031" DrawAspect="Content" ObjectID="_1762854240" r:id="rId35"/>
        </w:object>
      </w:r>
    </w:p>
    <w:p w14:paraId="2D78E87A" w14:textId="77777777" w:rsidR="00C11324" w:rsidRPr="00C11324" w:rsidRDefault="00C11324" w:rsidP="00C11324">
      <w:r w:rsidRPr="00C11324">
        <w:t>The variables in the formula are defined as follows:</w:t>
      </w:r>
    </w:p>
    <w:p w14:paraId="127B4DEA"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F68C953" w14:textId="77777777" w:rsidR="00C11324" w:rsidRPr="00C11324" w:rsidRDefault="00C11324" w:rsidP="00C11324">
      <w:pPr>
        <w:ind w:left="568" w:hanging="284"/>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12003B4A"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2DEF39F6"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4D8F4F0F" w14:textId="77777777" w:rsidR="00C11324" w:rsidRPr="00C11324" w:rsidRDefault="00C11324" w:rsidP="00C11324">
      <w:pPr>
        <w:ind w:left="568" w:hanging="284"/>
      </w:pPr>
      <w:r w:rsidRPr="00C11324">
        <w:rPr>
          <w:b/>
          <w:i/>
        </w:rPr>
        <w:t xml:space="preserve">Ofp </w:t>
      </w:r>
      <w:r w:rsidRPr="00C11324">
        <w:t xml:space="preserve">is the frequency specific offset of the frequency of the PCell/ PSCell (i.e. </w:t>
      </w:r>
      <w:r w:rsidRPr="00C11324">
        <w:rPr>
          <w:i/>
        </w:rPr>
        <w:t>offsetFreq</w:t>
      </w:r>
      <w:r w:rsidRPr="00C11324">
        <w:t xml:space="preserve"> as defined within </w:t>
      </w:r>
      <w:r w:rsidRPr="00C11324">
        <w:rPr>
          <w:i/>
        </w:rPr>
        <w:t xml:space="preserve">measObjectEUTRA </w:t>
      </w:r>
      <w:r w:rsidRPr="00C11324">
        <w:t>corresponding to the frequency of the PCell/ PSCell).</w:t>
      </w:r>
    </w:p>
    <w:p w14:paraId="0DD8D13D" w14:textId="77777777" w:rsidR="00C11324" w:rsidRPr="00C11324" w:rsidRDefault="00C11324" w:rsidP="00C11324">
      <w:pPr>
        <w:ind w:left="568" w:hanging="284"/>
      </w:pPr>
      <w:r w:rsidRPr="00C11324">
        <w:rPr>
          <w:b/>
          <w:i/>
        </w:rPr>
        <w:t xml:space="preserve">Ocp </w:t>
      </w:r>
      <w:r w:rsidRPr="00C11324">
        <w:t>is the cell specific offset of the PCell</w:t>
      </w:r>
      <w:r w:rsidRPr="00C11324">
        <w:rPr>
          <w:lang w:eastAsia="ko-KR"/>
        </w:rPr>
        <w:t>/ PSCell</w:t>
      </w:r>
      <w:r w:rsidRPr="00C11324">
        <w:t xml:space="preserve"> (i.e. </w:t>
      </w:r>
      <w:r w:rsidRPr="00C11324">
        <w:rPr>
          <w:i/>
        </w:rPr>
        <w:t>cellIndividualOffset</w:t>
      </w:r>
      <w:r w:rsidRPr="00C11324">
        <w:t xml:space="preserve"> as defined within </w:t>
      </w:r>
      <w:r w:rsidRPr="00C11324">
        <w:rPr>
          <w:i/>
          <w:noProof/>
        </w:rPr>
        <w:t>measObjectEUTRA</w:t>
      </w:r>
      <w:r w:rsidRPr="00C11324">
        <w:t xml:space="preserve"> corresponding to the frequency of the PCell/ PSCell), and is set to zero if not configured for the PCell</w:t>
      </w:r>
      <w:r w:rsidRPr="00C11324">
        <w:rPr>
          <w:lang w:eastAsia="ko-KR"/>
        </w:rPr>
        <w:t>/ PSCell</w:t>
      </w:r>
      <w:r w:rsidRPr="00C11324">
        <w:t>.</w:t>
      </w:r>
    </w:p>
    <w:p w14:paraId="51DFBC05"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0F3CE1C3"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2DADB66E"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7C3C6376" w14:textId="77777777" w:rsidR="00C11324" w:rsidRPr="00C11324" w:rsidRDefault="00C11324" w:rsidP="00C11324">
      <w:pPr>
        <w:ind w:left="568" w:hanging="284"/>
      </w:pPr>
      <w:r w:rsidRPr="00C11324">
        <w:rPr>
          <w:b/>
          <w:i/>
        </w:rPr>
        <w:t>Ofn</w:t>
      </w:r>
      <w:r w:rsidRPr="00C11324">
        <w:t xml:space="preserve">, </w:t>
      </w:r>
      <w:r w:rsidRPr="00C11324">
        <w:rPr>
          <w:b/>
          <w:i/>
        </w:rPr>
        <w:t>Ocn</w:t>
      </w:r>
      <w:r w:rsidRPr="00C11324">
        <w:t xml:space="preserve">, </w:t>
      </w:r>
      <w:r w:rsidRPr="00C11324">
        <w:rPr>
          <w:b/>
          <w:i/>
        </w:rPr>
        <w:t>Ofp</w:t>
      </w:r>
      <w:r w:rsidRPr="00C11324">
        <w:t xml:space="preserve">, </w:t>
      </w:r>
      <w:r w:rsidRPr="00C11324">
        <w:rPr>
          <w:b/>
          <w:i/>
        </w:rPr>
        <w:t>Ocp</w:t>
      </w:r>
      <w:r w:rsidRPr="00C11324">
        <w:t xml:space="preserve">, </w:t>
      </w:r>
      <w:r w:rsidRPr="00C11324">
        <w:rPr>
          <w:b/>
          <w:i/>
        </w:rPr>
        <w:t>Hys</w:t>
      </w:r>
      <w:r w:rsidRPr="00C11324">
        <w:t xml:space="preserve">, </w:t>
      </w:r>
      <w:r w:rsidRPr="00C11324">
        <w:rPr>
          <w:b/>
          <w:i/>
        </w:rPr>
        <w:t>Off</w:t>
      </w:r>
      <w:r w:rsidRPr="00C11324">
        <w:t xml:space="preserve"> are expressed in dB.</w:t>
      </w:r>
    </w:p>
    <w:p w14:paraId="33C0AD57" w14:textId="77777777" w:rsidR="00C11324" w:rsidRPr="00C11324" w:rsidRDefault="00C11324" w:rsidP="00C11324">
      <w:pPr>
        <w:keepNext/>
        <w:keepLines/>
        <w:spacing w:before="120"/>
        <w:ind w:left="1418" w:hanging="1418"/>
        <w:outlineLvl w:val="3"/>
        <w:rPr>
          <w:rFonts w:ascii="Arial" w:hAnsi="Arial"/>
          <w:sz w:val="24"/>
        </w:rPr>
      </w:pPr>
      <w:bookmarkStart w:id="754" w:name="_Toc20486944"/>
      <w:bookmarkStart w:id="755" w:name="_Toc29342236"/>
      <w:bookmarkStart w:id="756" w:name="_Toc29343375"/>
      <w:bookmarkStart w:id="757" w:name="_Toc36566627"/>
      <w:bookmarkStart w:id="758" w:name="_Toc36810041"/>
      <w:bookmarkStart w:id="759" w:name="_Toc36846405"/>
      <w:bookmarkStart w:id="760" w:name="_Toc36939058"/>
      <w:bookmarkStart w:id="761" w:name="_Toc37082038"/>
      <w:bookmarkStart w:id="762" w:name="_Toc46480665"/>
      <w:bookmarkStart w:id="763" w:name="_Toc46481899"/>
      <w:bookmarkStart w:id="764" w:name="_Toc46483133"/>
      <w:bookmarkStart w:id="765" w:name="_Toc139382991"/>
      <w:r w:rsidRPr="00C11324">
        <w:rPr>
          <w:rFonts w:ascii="Arial" w:hAnsi="Arial"/>
          <w:sz w:val="24"/>
        </w:rPr>
        <w:t>5.5.4.5</w:t>
      </w:r>
      <w:r w:rsidRPr="00C11324">
        <w:rPr>
          <w:rFonts w:ascii="Arial" w:hAnsi="Arial"/>
          <w:sz w:val="24"/>
        </w:rPr>
        <w:tab/>
        <w:t>Event A4 (Neighbour becomes better than threshold)</w:t>
      </w:r>
      <w:bookmarkEnd w:id="754"/>
      <w:bookmarkEnd w:id="755"/>
      <w:bookmarkEnd w:id="756"/>
      <w:bookmarkEnd w:id="757"/>
      <w:bookmarkEnd w:id="758"/>
      <w:bookmarkEnd w:id="759"/>
      <w:bookmarkEnd w:id="760"/>
      <w:bookmarkEnd w:id="761"/>
      <w:bookmarkEnd w:id="762"/>
      <w:bookmarkEnd w:id="763"/>
      <w:bookmarkEnd w:id="764"/>
      <w:bookmarkEnd w:id="765"/>
    </w:p>
    <w:p w14:paraId="01C6A5AC" w14:textId="77777777" w:rsidR="00C11324" w:rsidRPr="00C11324" w:rsidRDefault="00C11324" w:rsidP="00C11324">
      <w:r w:rsidRPr="00C11324">
        <w:t>The UE shall:</w:t>
      </w:r>
    </w:p>
    <w:p w14:paraId="3CCE5A67"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536EED9F"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619ED330" w14:textId="77777777" w:rsidR="00C11324" w:rsidRPr="00C11324" w:rsidRDefault="00C11324" w:rsidP="00C11324">
      <w:r w:rsidRPr="00C11324">
        <w:rPr>
          <w:lang w:eastAsia="ko-KR"/>
        </w:rPr>
        <w:t>Inequality</w:t>
      </w:r>
      <w:r w:rsidRPr="00C11324">
        <w:t xml:space="preserve"> A4-1 (Entering condition)</w:t>
      </w:r>
    </w:p>
    <w:p w14:paraId="2518BDE4" w14:textId="77777777" w:rsidR="00C11324" w:rsidRPr="00C11324" w:rsidRDefault="00CB3F35" w:rsidP="00C11324">
      <w:pPr>
        <w:keepLines/>
        <w:tabs>
          <w:tab w:val="center" w:pos="4536"/>
          <w:tab w:val="right" w:pos="9072"/>
        </w:tabs>
      </w:pPr>
      <w:r w:rsidRPr="00C11324">
        <w:rPr>
          <w:noProof/>
          <w:position w:val="-10"/>
        </w:rPr>
        <w:object w:dxaOrig="3080" w:dyaOrig="320" w14:anchorId="3B709BD7">
          <v:shape id="_x0000_i1032" type="#_x0000_t75" style="width:116.25pt;height:14.25pt" o:ole="" fillcolor="window">
            <v:imagedata r:id="rId36" o:title=""/>
          </v:shape>
          <o:OLEObject Type="Embed" ProgID="Equation.3" ShapeID="_x0000_i1032" DrawAspect="Content" ObjectID="_1762854241" r:id="rId37"/>
        </w:object>
      </w:r>
    </w:p>
    <w:p w14:paraId="4139AB6B" w14:textId="77777777" w:rsidR="00C11324" w:rsidRPr="00C11324" w:rsidRDefault="00C11324" w:rsidP="00C11324">
      <w:r w:rsidRPr="00C11324">
        <w:rPr>
          <w:lang w:eastAsia="ko-KR"/>
        </w:rPr>
        <w:t>Inequality</w:t>
      </w:r>
      <w:r w:rsidRPr="00C11324">
        <w:t xml:space="preserve"> A4-2 (Leaving condition)</w:t>
      </w:r>
    </w:p>
    <w:p w14:paraId="5C720EAC" w14:textId="77777777" w:rsidR="00C11324" w:rsidRPr="00C11324" w:rsidRDefault="00CB3F35" w:rsidP="00C11324">
      <w:pPr>
        <w:keepLines/>
        <w:tabs>
          <w:tab w:val="center" w:pos="4536"/>
          <w:tab w:val="right" w:pos="9072"/>
        </w:tabs>
      </w:pPr>
      <w:r w:rsidRPr="00C11324">
        <w:rPr>
          <w:noProof/>
          <w:position w:val="-10"/>
        </w:rPr>
        <w:object w:dxaOrig="3080" w:dyaOrig="320" w14:anchorId="4BD9E1CB">
          <v:shape id="_x0000_i1033" type="#_x0000_t75" style="width:116.25pt;height:14.25pt" o:ole="" fillcolor="window">
            <v:imagedata r:id="rId38" o:title=""/>
          </v:shape>
          <o:OLEObject Type="Embed" ProgID="Equation.3" ShapeID="_x0000_i1033" DrawAspect="Content" ObjectID="_1762854242" r:id="rId39"/>
        </w:object>
      </w:r>
    </w:p>
    <w:p w14:paraId="1EA9BE6B" w14:textId="77777777" w:rsidR="00C11324" w:rsidRPr="00C11324" w:rsidRDefault="00C11324" w:rsidP="00C11324">
      <w:r w:rsidRPr="00C11324">
        <w:t>The variables in the formula are defined as follows:</w:t>
      </w:r>
    </w:p>
    <w:p w14:paraId="70FAD1DB"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151A73B"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14897933"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78FB492E"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5B3357A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4-Threshold </w:t>
      </w:r>
      <w:r w:rsidRPr="00C11324">
        <w:t>as defined within</w:t>
      </w:r>
      <w:r w:rsidRPr="00C11324">
        <w:rPr>
          <w:i/>
        </w:rPr>
        <w:t xml:space="preserve"> reportConfigEUTRA</w:t>
      </w:r>
      <w:r w:rsidRPr="00C11324">
        <w:rPr>
          <w:i/>
          <w:noProof/>
        </w:rPr>
        <w:t xml:space="preserve"> </w:t>
      </w:r>
      <w:r w:rsidRPr="00C11324">
        <w:t>for this event).</w:t>
      </w:r>
    </w:p>
    <w:p w14:paraId="5BB5A74F"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62E06A26" w14:textId="77777777" w:rsidR="00C11324" w:rsidRPr="00C11324" w:rsidRDefault="00C11324" w:rsidP="00C11324">
      <w:pPr>
        <w:ind w:left="568" w:hanging="284"/>
      </w:pPr>
      <w:r w:rsidRPr="00C11324">
        <w:rPr>
          <w:b/>
          <w:i/>
        </w:rPr>
        <w:t xml:space="preserve">Ofn, Ocn, Hys </w:t>
      </w:r>
      <w:r w:rsidRPr="00C11324">
        <w:t>are expressed in dB.</w:t>
      </w:r>
    </w:p>
    <w:p w14:paraId="56551596"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929F6E8" w14:textId="77777777" w:rsidR="00C11324" w:rsidRPr="00C11324" w:rsidRDefault="00C11324" w:rsidP="00C11324">
      <w:pPr>
        <w:keepNext/>
        <w:keepLines/>
        <w:spacing w:before="120"/>
        <w:ind w:left="1418" w:hanging="1418"/>
        <w:outlineLvl w:val="3"/>
        <w:rPr>
          <w:rFonts w:ascii="Arial" w:hAnsi="Arial"/>
          <w:sz w:val="24"/>
        </w:rPr>
      </w:pPr>
      <w:bookmarkStart w:id="766" w:name="_Toc20486945"/>
      <w:bookmarkStart w:id="767" w:name="_Toc29342237"/>
      <w:bookmarkStart w:id="768" w:name="_Toc29343376"/>
      <w:bookmarkStart w:id="769" w:name="_Toc36566628"/>
      <w:bookmarkStart w:id="770" w:name="_Toc36810042"/>
      <w:bookmarkStart w:id="771" w:name="_Toc36846406"/>
      <w:bookmarkStart w:id="772" w:name="_Toc36939059"/>
      <w:bookmarkStart w:id="773" w:name="_Toc37082039"/>
      <w:bookmarkStart w:id="774" w:name="_Toc46480666"/>
      <w:bookmarkStart w:id="775" w:name="_Toc46481900"/>
      <w:bookmarkStart w:id="776" w:name="_Toc46483134"/>
      <w:bookmarkStart w:id="777" w:name="_Toc139382992"/>
      <w:r w:rsidRPr="00C11324">
        <w:rPr>
          <w:rFonts w:ascii="Arial" w:hAnsi="Arial"/>
          <w:sz w:val="24"/>
        </w:rPr>
        <w:lastRenderedPageBreak/>
        <w:t>5.5.4.6</w:t>
      </w:r>
      <w:r w:rsidRPr="00C11324">
        <w:rPr>
          <w:rFonts w:ascii="Arial" w:hAnsi="Arial"/>
          <w:sz w:val="24"/>
        </w:rPr>
        <w:tab/>
        <w:t>Event A5 (PCell/ PSCell becomes worse than threshold1 and neighbour becomes better than threshold2)</w:t>
      </w:r>
      <w:bookmarkEnd w:id="766"/>
      <w:bookmarkEnd w:id="767"/>
      <w:bookmarkEnd w:id="768"/>
      <w:bookmarkEnd w:id="769"/>
      <w:bookmarkEnd w:id="770"/>
      <w:bookmarkEnd w:id="771"/>
      <w:bookmarkEnd w:id="772"/>
      <w:bookmarkEnd w:id="773"/>
      <w:bookmarkEnd w:id="774"/>
      <w:bookmarkEnd w:id="775"/>
      <w:bookmarkEnd w:id="776"/>
      <w:bookmarkEnd w:id="777"/>
    </w:p>
    <w:p w14:paraId="79F1ECD5" w14:textId="77777777" w:rsidR="00C11324" w:rsidRPr="00C11324" w:rsidRDefault="00C11324" w:rsidP="00C11324">
      <w:r w:rsidRPr="00C11324">
        <w:t>The UE shall:</w:t>
      </w:r>
    </w:p>
    <w:p w14:paraId="51179D51"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11FB02AC"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65A23695" w14:textId="77777777" w:rsidR="00C11324" w:rsidRPr="00C11324" w:rsidRDefault="00C11324" w:rsidP="00C11324">
      <w:pPr>
        <w:ind w:left="568" w:hanging="284"/>
      </w:pPr>
      <w:bookmarkStart w:id="778" w:name="OLE_LINK130"/>
      <w:bookmarkStart w:id="779" w:name="OLE_LINK131"/>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1B14D184"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w:t>
      </w:r>
    </w:p>
    <w:p w14:paraId="08B67133" w14:textId="77777777" w:rsidR="00C11324" w:rsidRPr="00C11324" w:rsidRDefault="00C11324" w:rsidP="00C11324">
      <w:pPr>
        <w:ind w:left="568" w:hanging="284"/>
      </w:pPr>
      <w:r w:rsidRPr="00C11324">
        <w:t>1&gt;</w:t>
      </w:r>
      <w:r w:rsidRPr="00C11324">
        <w:tab/>
        <w:t>else:</w:t>
      </w:r>
    </w:p>
    <w:p w14:paraId="5A216680"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w:t>
      </w:r>
    </w:p>
    <w:p w14:paraId="4E66267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bookmarkEnd w:id="778"/>
      <w:bookmarkEnd w:id="779"/>
    </w:p>
    <w:p w14:paraId="3FDDDD79" w14:textId="77777777" w:rsidR="00C11324" w:rsidRPr="00C11324" w:rsidRDefault="00C11324" w:rsidP="00C11324">
      <w:r w:rsidRPr="00C11324">
        <w:rPr>
          <w:lang w:eastAsia="ko-KR"/>
        </w:rPr>
        <w:t>Inequality</w:t>
      </w:r>
      <w:r w:rsidRPr="00C11324">
        <w:t xml:space="preserve"> A5-1 (Entering condition 1)</w:t>
      </w:r>
    </w:p>
    <w:p w14:paraId="3D8640AD" w14:textId="77777777" w:rsidR="00C11324" w:rsidRPr="00C11324" w:rsidRDefault="00CB3F35" w:rsidP="00C11324">
      <w:pPr>
        <w:keepLines/>
        <w:tabs>
          <w:tab w:val="center" w:pos="4536"/>
          <w:tab w:val="right" w:pos="9072"/>
        </w:tabs>
        <w:rPr>
          <w:noProof/>
        </w:rPr>
      </w:pPr>
      <w:r w:rsidRPr="00C11324">
        <w:rPr>
          <w:noProof/>
          <w:position w:val="-10"/>
        </w:rPr>
        <w:object w:dxaOrig="1980" w:dyaOrig="320" w14:anchorId="630FDF6D">
          <v:shape id="_x0000_i1034" type="#_x0000_t75" style="width:78.75pt;height:14.25pt" o:ole="" fillcolor="yellow">
            <v:imagedata r:id="rId40" o:title=""/>
          </v:shape>
          <o:OLEObject Type="Embed" ProgID="Equation.3" ShapeID="_x0000_i1034" DrawAspect="Content" ObjectID="_1762854243" r:id="rId41"/>
        </w:object>
      </w:r>
    </w:p>
    <w:p w14:paraId="626BFEE4" w14:textId="77777777" w:rsidR="00C11324" w:rsidRPr="00C11324" w:rsidRDefault="00C11324" w:rsidP="00C11324">
      <w:r w:rsidRPr="00C11324">
        <w:rPr>
          <w:lang w:eastAsia="ko-KR"/>
        </w:rPr>
        <w:t>Inequality</w:t>
      </w:r>
      <w:r w:rsidRPr="00C11324">
        <w:t xml:space="preserve"> A5-2 (Entering condition 2)</w:t>
      </w:r>
    </w:p>
    <w:p w14:paraId="641E6D0F" w14:textId="77777777" w:rsidR="00C11324" w:rsidRPr="00C11324" w:rsidRDefault="00CB3F35" w:rsidP="00C11324">
      <w:pPr>
        <w:keepLines/>
        <w:tabs>
          <w:tab w:val="center" w:pos="4536"/>
          <w:tab w:val="right" w:pos="9072"/>
        </w:tabs>
      </w:pPr>
      <w:r w:rsidRPr="00C11324">
        <w:rPr>
          <w:noProof/>
          <w:position w:val="-10"/>
        </w:rPr>
        <w:object w:dxaOrig="3200" w:dyaOrig="320" w14:anchorId="7AD498CD">
          <v:shape id="_x0000_i1035" type="#_x0000_t75" style="width:123.75pt;height:14.25pt" o:ole="" fillcolor="window">
            <v:imagedata r:id="rId42" o:title=""/>
          </v:shape>
          <o:OLEObject Type="Embed" ProgID="Equation.3" ShapeID="_x0000_i1035" DrawAspect="Content" ObjectID="_1762854244" r:id="rId43"/>
        </w:object>
      </w:r>
    </w:p>
    <w:p w14:paraId="7E4AB86E" w14:textId="77777777" w:rsidR="00C11324" w:rsidRPr="00C11324" w:rsidRDefault="00C11324" w:rsidP="00C11324">
      <w:r w:rsidRPr="00C11324">
        <w:rPr>
          <w:lang w:eastAsia="ko-KR"/>
        </w:rPr>
        <w:t>Inequality</w:t>
      </w:r>
      <w:r w:rsidRPr="00C11324">
        <w:t xml:space="preserve"> A5-3 (Leaving condition 1)</w:t>
      </w:r>
    </w:p>
    <w:p w14:paraId="139247F4" w14:textId="77777777" w:rsidR="00C11324" w:rsidRPr="00C11324" w:rsidRDefault="00CB3F35" w:rsidP="00C11324">
      <w:pPr>
        <w:keepLines/>
        <w:tabs>
          <w:tab w:val="center" w:pos="4536"/>
          <w:tab w:val="right" w:pos="9072"/>
        </w:tabs>
        <w:rPr>
          <w:noProof/>
        </w:rPr>
      </w:pPr>
      <w:r w:rsidRPr="00C11324">
        <w:rPr>
          <w:noProof/>
          <w:position w:val="-10"/>
        </w:rPr>
        <w:object w:dxaOrig="1980" w:dyaOrig="320" w14:anchorId="6AB377BC">
          <v:shape id="_x0000_i1036" type="#_x0000_t75" style="width:78.75pt;height:14.25pt" o:ole="" fillcolor="yellow">
            <v:imagedata r:id="rId44" o:title=""/>
          </v:shape>
          <o:OLEObject Type="Embed" ProgID="Equation.3" ShapeID="_x0000_i1036" DrawAspect="Content" ObjectID="_1762854245" r:id="rId45"/>
        </w:object>
      </w:r>
    </w:p>
    <w:p w14:paraId="6DDF1602" w14:textId="77777777" w:rsidR="00C11324" w:rsidRPr="00C11324" w:rsidRDefault="00C11324" w:rsidP="00C11324">
      <w:r w:rsidRPr="00C11324">
        <w:rPr>
          <w:lang w:eastAsia="ko-KR"/>
        </w:rPr>
        <w:t>Inequality</w:t>
      </w:r>
      <w:r w:rsidRPr="00C11324">
        <w:t xml:space="preserve"> A5-4 (Leaving condition 2)</w:t>
      </w:r>
    </w:p>
    <w:p w14:paraId="225C37AD" w14:textId="77777777" w:rsidR="00C11324" w:rsidRPr="00C11324" w:rsidRDefault="00CB3F35" w:rsidP="00C11324">
      <w:pPr>
        <w:keepLines/>
        <w:tabs>
          <w:tab w:val="center" w:pos="4536"/>
          <w:tab w:val="right" w:pos="9072"/>
        </w:tabs>
      </w:pPr>
      <w:r w:rsidRPr="00C11324">
        <w:rPr>
          <w:noProof/>
          <w:position w:val="-10"/>
        </w:rPr>
        <w:object w:dxaOrig="3200" w:dyaOrig="320" w14:anchorId="14BD88BD">
          <v:shape id="_x0000_i1037" type="#_x0000_t75" style="width:123.75pt;height:14.25pt" o:ole="" fillcolor="window">
            <v:imagedata r:id="rId46" o:title=""/>
          </v:shape>
          <o:OLEObject Type="Embed" ProgID="Equation.3" ShapeID="_x0000_i1037" DrawAspect="Content" ObjectID="_1762854246" r:id="rId47"/>
        </w:object>
      </w:r>
    </w:p>
    <w:p w14:paraId="46D09F85" w14:textId="77777777" w:rsidR="00C11324" w:rsidRPr="00C11324" w:rsidRDefault="00C11324" w:rsidP="00C11324">
      <w:r w:rsidRPr="00C11324">
        <w:t>The variables in the formula are defined as follows:</w:t>
      </w:r>
    </w:p>
    <w:p w14:paraId="4C848995"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139EF1EC"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53B3A793"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2E309F20"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1A55579C"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rPr>
          <w:i/>
          <w:noProof/>
        </w:rPr>
        <w:t xml:space="preserve"> </w:t>
      </w:r>
      <w:r w:rsidRPr="00C11324">
        <w:t>for this event).</w:t>
      </w:r>
    </w:p>
    <w:p w14:paraId="570EAC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reportConfigEUTRA</w:t>
      </w:r>
      <w:r w:rsidRPr="00C11324">
        <w:rPr>
          <w:i/>
          <w:noProof/>
        </w:rPr>
        <w:t xml:space="preserve"> </w:t>
      </w:r>
      <w:r w:rsidRPr="00C11324">
        <w:t>for this event).</w:t>
      </w:r>
    </w:p>
    <w:p w14:paraId="68E95BE8"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a5-Threshold2 </w:t>
      </w:r>
      <w:r w:rsidRPr="00C11324">
        <w:t>as defined within</w:t>
      </w:r>
      <w:r w:rsidRPr="00C11324">
        <w:rPr>
          <w:i/>
        </w:rPr>
        <w:t xml:space="preserve"> reportConfigEUTRA</w:t>
      </w:r>
      <w:r w:rsidRPr="00C11324">
        <w:rPr>
          <w:i/>
          <w:noProof/>
        </w:rPr>
        <w:t xml:space="preserve"> </w:t>
      </w:r>
      <w:r w:rsidRPr="00C11324">
        <w:t>for this event).</w:t>
      </w:r>
    </w:p>
    <w:p w14:paraId="5B77C04D"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1C192ED4" w14:textId="77777777" w:rsidR="00C11324" w:rsidRPr="00C11324" w:rsidRDefault="00C11324" w:rsidP="00C11324">
      <w:pPr>
        <w:ind w:left="568" w:hanging="284"/>
      </w:pPr>
      <w:r w:rsidRPr="00C11324">
        <w:rPr>
          <w:b/>
          <w:i/>
        </w:rPr>
        <w:t xml:space="preserve">Ofn, Ocn, Hys </w:t>
      </w:r>
      <w:r w:rsidRPr="00C11324">
        <w:t>are expressed in dB.</w:t>
      </w:r>
    </w:p>
    <w:p w14:paraId="0D26413A"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0FA1091E"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FE77C78" w14:textId="77777777" w:rsidR="00C11324" w:rsidRPr="00C11324" w:rsidRDefault="00C11324" w:rsidP="00C11324">
      <w:pPr>
        <w:keepNext/>
        <w:keepLines/>
        <w:spacing w:before="120"/>
        <w:ind w:left="1418" w:hanging="1418"/>
        <w:outlineLvl w:val="3"/>
        <w:rPr>
          <w:rFonts w:ascii="Arial" w:hAnsi="Arial"/>
          <w:sz w:val="24"/>
        </w:rPr>
      </w:pPr>
      <w:bookmarkStart w:id="780" w:name="_Toc20486946"/>
      <w:bookmarkStart w:id="781" w:name="_Toc29342238"/>
      <w:bookmarkStart w:id="782" w:name="_Toc29343377"/>
      <w:bookmarkStart w:id="783" w:name="_Toc36566629"/>
      <w:bookmarkStart w:id="784" w:name="_Toc36810043"/>
      <w:bookmarkStart w:id="785" w:name="_Toc36846407"/>
      <w:bookmarkStart w:id="786" w:name="_Toc36939060"/>
      <w:bookmarkStart w:id="787" w:name="_Toc37082040"/>
      <w:bookmarkStart w:id="788" w:name="_Toc46480667"/>
      <w:bookmarkStart w:id="789" w:name="_Toc46481901"/>
      <w:bookmarkStart w:id="790" w:name="_Toc46483135"/>
      <w:bookmarkStart w:id="791" w:name="_Toc139382993"/>
      <w:r w:rsidRPr="00C11324">
        <w:rPr>
          <w:rFonts w:ascii="Arial" w:hAnsi="Arial"/>
          <w:sz w:val="24"/>
        </w:rPr>
        <w:lastRenderedPageBreak/>
        <w:t>5.5.4.6a</w:t>
      </w:r>
      <w:r w:rsidRPr="00C11324">
        <w:rPr>
          <w:rFonts w:ascii="Arial" w:hAnsi="Arial"/>
          <w:sz w:val="24"/>
        </w:rPr>
        <w:tab/>
        <w:t>Event A6 (Neighbour becomes offset better than SCell)</w:t>
      </w:r>
      <w:bookmarkEnd w:id="780"/>
      <w:bookmarkEnd w:id="781"/>
      <w:bookmarkEnd w:id="782"/>
      <w:bookmarkEnd w:id="783"/>
      <w:bookmarkEnd w:id="784"/>
      <w:bookmarkEnd w:id="785"/>
      <w:bookmarkEnd w:id="786"/>
      <w:bookmarkEnd w:id="787"/>
      <w:bookmarkEnd w:id="788"/>
      <w:bookmarkEnd w:id="789"/>
      <w:bookmarkEnd w:id="790"/>
      <w:bookmarkEnd w:id="791"/>
    </w:p>
    <w:p w14:paraId="5E9EE6C0" w14:textId="77777777" w:rsidR="00C11324" w:rsidRPr="00C11324" w:rsidRDefault="00C11324" w:rsidP="00C11324">
      <w:r w:rsidRPr="00C11324">
        <w:t>The UE shall:</w:t>
      </w:r>
    </w:p>
    <w:p w14:paraId="110747D1"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5F5ADE43"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3C0D992A"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r w:rsidRPr="00C11324">
        <w:rPr>
          <w:i/>
        </w:rPr>
        <w:t>measObjectEUTRA</w:t>
      </w:r>
      <w:r w:rsidRPr="00C11324">
        <w:t xml:space="preserve"> to be the serving cell;</w:t>
      </w:r>
    </w:p>
    <w:p w14:paraId="70B9BE84" w14:textId="77777777" w:rsidR="00C11324" w:rsidRPr="00C11324" w:rsidRDefault="00C11324" w:rsidP="00C11324">
      <w:pPr>
        <w:keepLines/>
        <w:ind w:left="1135" w:hanging="851"/>
      </w:pPr>
      <w:r w:rsidRPr="00C11324">
        <w:rPr>
          <w:lang w:eastAsia="ko-KR"/>
        </w:rPr>
        <w:t>NOTE:</w:t>
      </w:r>
      <w:r w:rsidRPr="00C11324">
        <w:rPr>
          <w:lang w:eastAsia="ko-KR"/>
        </w:rPr>
        <w:tab/>
        <w:t xml:space="preserve">The neighbour(s) is on the same frequency as the SCell i.e. both are on the frequency indicated in the associated </w:t>
      </w:r>
      <w:r w:rsidRPr="00C11324">
        <w:rPr>
          <w:i/>
          <w:lang w:eastAsia="ko-KR"/>
        </w:rPr>
        <w:t>measObject</w:t>
      </w:r>
      <w:r w:rsidRPr="00C11324">
        <w:rPr>
          <w:lang w:eastAsia="ko-KR"/>
        </w:rPr>
        <w:t>.</w:t>
      </w:r>
    </w:p>
    <w:p w14:paraId="20CEBB20" w14:textId="77777777" w:rsidR="00C11324" w:rsidRPr="00C11324" w:rsidRDefault="00C11324" w:rsidP="00C11324">
      <w:r w:rsidRPr="00C11324">
        <w:rPr>
          <w:lang w:eastAsia="ko-KR"/>
        </w:rPr>
        <w:t>Inequality</w:t>
      </w:r>
      <w:r w:rsidRPr="00C11324">
        <w:t xml:space="preserve"> A6-1 (Entering condition)</w:t>
      </w:r>
    </w:p>
    <w:p w14:paraId="35ED8721" w14:textId="77777777" w:rsidR="00C11324" w:rsidRPr="00C11324" w:rsidRDefault="00CB3F35" w:rsidP="00C11324">
      <w:pPr>
        <w:keepLines/>
        <w:tabs>
          <w:tab w:val="center" w:pos="4536"/>
          <w:tab w:val="right" w:pos="9072"/>
        </w:tabs>
      </w:pPr>
      <w:r w:rsidRPr="00C11324">
        <w:rPr>
          <w:noProof/>
          <w:position w:val="-10"/>
        </w:rPr>
        <w:object w:dxaOrig="3400" w:dyaOrig="320" w14:anchorId="4F3490EF">
          <v:shape id="_x0000_i1038" type="#_x0000_t75" style="width:130.5pt;height:14.25pt" o:ole="" fillcolor="window">
            <v:imagedata r:id="rId48" o:title=""/>
          </v:shape>
          <o:OLEObject Type="Embed" ProgID="Equation.3" ShapeID="_x0000_i1038" DrawAspect="Content" ObjectID="_1762854247" r:id="rId49"/>
        </w:object>
      </w:r>
    </w:p>
    <w:p w14:paraId="7465C1EB" w14:textId="77777777" w:rsidR="00C11324" w:rsidRPr="00C11324" w:rsidRDefault="00C11324" w:rsidP="00C11324">
      <w:r w:rsidRPr="00C11324">
        <w:rPr>
          <w:lang w:eastAsia="ko-KR"/>
        </w:rPr>
        <w:t>Inequality</w:t>
      </w:r>
      <w:r w:rsidRPr="00C11324">
        <w:t xml:space="preserve"> A6-2 (Leaving condition)</w:t>
      </w:r>
    </w:p>
    <w:p w14:paraId="7ECD58C4" w14:textId="77777777" w:rsidR="00C11324" w:rsidRPr="00C11324" w:rsidRDefault="00CB3F35" w:rsidP="00C11324">
      <w:pPr>
        <w:keepLines/>
        <w:tabs>
          <w:tab w:val="center" w:pos="4536"/>
          <w:tab w:val="right" w:pos="9072"/>
        </w:tabs>
      </w:pPr>
      <w:r w:rsidRPr="00C11324">
        <w:rPr>
          <w:noProof/>
          <w:position w:val="-10"/>
        </w:rPr>
        <w:object w:dxaOrig="3400" w:dyaOrig="320" w14:anchorId="5385C547">
          <v:shape id="_x0000_i1039" type="#_x0000_t75" style="width:130.5pt;height:14.25pt" o:ole="" fillcolor="window">
            <v:imagedata r:id="rId50" o:title=""/>
          </v:shape>
          <o:OLEObject Type="Embed" ProgID="Equation.3" ShapeID="_x0000_i1039" DrawAspect="Content" ObjectID="_1762854248" r:id="rId51"/>
        </w:object>
      </w:r>
    </w:p>
    <w:p w14:paraId="26D355E9" w14:textId="77777777" w:rsidR="00C11324" w:rsidRPr="00C11324" w:rsidRDefault="00C11324" w:rsidP="00C11324">
      <w:r w:rsidRPr="00C11324">
        <w:t>The variables in the formula are defined as follows:</w:t>
      </w:r>
    </w:p>
    <w:p w14:paraId="1493851E"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7A668F96"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B9F567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3AC4FF81" w14:textId="77777777" w:rsidR="00C11324" w:rsidRPr="00C11324" w:rsidRDefault="00C11324" w:rsidP="00C11324">
      <w:pPr>
        <w:ind w:left="568" w:hanging="284"/>
      </w:pPr>
      <w:r w:rsidRPr="00C11324">
        <w:rPr>
          <w:b/>
          <w:i/>
        </w:rPr>
        <w:t xml:space="preserve">Ocs </w:t>
      </w:r>
      <w:r w:rsidRPr="00C11324">
        <w:t xml:space="preserve">is the cell specific offset of the serving cell (i.e. </w:t>
      </w:r>
      <w:r w:rsidRPr="00C11324">
        <w:rPr>
          <w:i/>
        </w:rPr>
        <w:t>cellIndividualOffset</w:t>
      </w:r>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328ABD6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0F90BB1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3E66FED5"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104B0D2B" w14:textId="77777777" w:rsidR="00C11324" w:rsidRPr="00C11324" w:rsidRDefault="00C11324" w:rsidP="00C11324">
      <w:pPr>
        <w:ind w:left="568" w:hanging="284"/>
      </w:pPr>
      <w:r w:rsidRPr="00C11324">
        <w:rPr>
          <w:b/>
          <w:i/>
        </w:rPr>
        <w:t>Ocn, Ocs, Hys, Off</w:t>
      </w:r>
      <w:r w:rsidRPr="00C11324">
        <w:t xml:space="preserve"> are expressed in dB.</w:t>
      </w:r>
    </w:p>
    <w:p w14:paraId="2A44F1A8" w14:textId="77777777" w:rsidR="00C11324" w:rsidRPr="00C11324" w:rsidRDefault="00C11324" w:rsidP="00C11324">
      <w:pPr>
        <w:keepNext/>
        <w:keepLines/>
        <w:spacing w:before="120"/>
        <w:ind w:left="1418" w:hanging="1418"/>
        <w:outlineLvl w:val="3"/>
        <w:rPr>
          <w:rFonts w:ascii="Arial" w:hAnsi="Arial"/>
          <w:sz w:val="24"/>
        </w:rPr>
      </w:pPr>
      <w:bookmarkStart w:id="792" w:name="_Toc20486947"/>
      <w:bookmarkStart w:id="793" w:name="_Toc29342239"/>
      <w:bookmarkStart w:id="794" w:name="_Toc29343378"/>
      <w:bookmarkStart w:id="795" w:name="_Toc36566630"/>
      <w:bookmarkStart w:id="796" w:name="_Toc36810044"/>
      <w:bookmarkStart w:id="797" w:name="_Toc36846408"/>
      <w:bookmarkStart w:id="798" w:name="_Toc36939061"/>
      <w:bookmarkStart w:id="799" w:name="_Toc37082041"/>
      <w:bookmarkStart w:id="800" w:name="_Toc46480668"/>
      <w:bookmarkStart w:id="801" w:name="_Toc46481902"/>
      <w:bookmarkStart w:id="802" w:name="_Toc46483136"/>
      <w:bookmarkStart w:id="803" w:name="_Toc139382994"/>
      <w:r w:rsidRPr="00C11324">
        <w:rPr>
          <w:rFonts w:ascii="Arial" w:hAnsi="Arial"/>
          <w:sz w:val="24"/>
        </w:rPr>
        <w:t>5.5.4.7</w:t>
      </w:r>
      <w:r w:rsidRPr="00C11324">
        <w:rPr>
          <w:rFonts w:ascii="Arial" w:hAnsi="Arial"/>
          <w:sz w:val="24"/>
        </w:rPr>
        <w:tab/>
        <w:t>Event B1 (Inter RAT neighbour becomes better than threshold)</w:t>
      </w:r>
      <w:bookmarkEnd w:id="792"/>
      <w:bookmarkEnd w:id="793"/>
      <w:bookmarkEnd w:id="794"/>
      <w:bookmarkEnd w:id="795"/>
      <w:bookmarkEnd w:id="796"/>
      <w:bookmarkEnd w:id="797"/>
      <w:bookmarkEnd w:id="798"/>
      <w:bookmarkEnd w:id="799"/>
      <w:bookmarkEnd w:id="800"/>
      <w:bookmarkEnd w:id="801"/>
      <w:bookmarkEnd w:id="802"/>
      <w:bookmarkEnd w:id="803"/>
    </w:p>
    <w:p w14:paraId="31F77500" w14:textId="77777777" w:rsidR="00C11324" w:rsidRPr="00C11324" w:rsidRDefault="00C11324" w:rsidP="00C11324">
      <w:r w:rsidRPr="00C11324">
        <w:t>The UE shall:</w:t>
      </w:r>
    </w:p>
    <w:p w14:paraId="7D5058F6"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0E71DF04"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185437E"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307B049A" w14:textId="77777777" w:rsidR="00C11324" w:rsidRPr="00C11324" w:rsidRDefault="00C11324" w:rsidP="00C11324">
      <w:r w:rsidRPr="00C11324">
        <w:rPr>
          <w:lang w:eastAsia="ko-KR"/>
        </w:rPr>
        <w:t>Inequality</w:t>
      </w:r>
      <w:r w:rsidRPr="00C11324">
        <w:t xml:space="preserve"> B1-1 (Entering condition)</w:t>
      </w:r>
    </w:p>
    <w:p w14:paraId="7A6C5AE3"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29E7B997" w14:textId="77777777" w:rsidR="00C11324" w:rsidRPr="00C11324" w:rsidRDefault="00C11324" w:rsidP="00C11324">
      <w:r w:rsidRPr="00C11324">
        <w:rPr>
          <w:lang w:eastAsia="ko-KR"/>
        </w:rPr>
        <w:t>Inequality</w:t>
      </w:r>
      <w:r w:rsidRPr="00C11324">
        <w:t xml:space="preserve"> B1-2 (Leaving condition)</w:t>
      </w:r>
    </w:p>
    <w:p w14:paraId="39C7AAE6"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3BF4199D" w14:textId="77777777" w:rsidR="00C11324" w:rsidRPr="00C11324" w:rsidRDefault="00C11324" w:rsidP="00C11324">
      <w:r w:rsidRPr="00C11324">
        <w:t>The variables in the formula are defined as follows:</w:t>
      </w:r>
    </w:p>
    <w:p w14:paraId="1E8770A2"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r w:rsidRPr="00C11324">
        <w:rPr>
          <w:i/>
        </w:rPr>
        <w:t>pilotStrength</w:t>
      </w:r>
      <w:r w:rsidRPr="00C11324">
        <w:t xml:space="preserve"> is divided by -2.</w:t>
      </w:r>
    </w:p>
    <w:p w14:paraId="4CF8AD19"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neighbour inter-RAT cell).</w:t>
      </w:r>
    </w:p>
    <w:p w14:paraId="7B158566" w14:textId="77777777" w:rsidR="00C11324" w:rsidRPr="00C11324" w:rsidRDefault="00C11324" w:rsidP="00C11324">
      <w:pPr>
        <w:ind w:left="568" w:hanging="284"/>
        <w:rPr>
          <w:i/>
        </w:rPr>
      </w:pPr>
      <w:r w:rsidRPr="00C11324">
        <w:rPr>
          <w:b/>
          <w:i/>
          <w:lang w:eastAsia="zh-CN"/>
        </w:rPr>
        <w:lastRenderedPageBreak/>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03AB9AC9"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695DC6E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1-Threshold</w:t>
      </w:r>
      <w:r w:rsidRPr="00C11324">
        <w:t xml:space="preserve"> is divided by -2.</w:t>
      </w:r>
    </w:p>
    <w:p w14:paraId="4DA409A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2913D417"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78BC5091"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6B6BBF30" w14:textId="77777777" w:rsidR="00C11324" w:rsidRPr="00C11324" w:rsidRDefault="00C11324" w:rsidP="00C11324">
      <w:pPr>
        <w:keepNext/>
        <w:keepLines/>
        <w:spacing w:before="120"/>
        <w:ind w:left="1418" w:hanging="1418"/>
        <w:outlineLvl w:val="3"/>
        <w:rPr>
          <w:rFonts w:ascii="Arial" w:hAnsi="Arial"/>
          <w:sz w:val="24"/>
        </w:rPr>
      </w:pPr>
      <w:bookmarkStart w:id="804" w:name="_Toc20486948"/>
      <w:bookmarkStart w:id="805" w:name="_Toc29342240"/>
      <w:bookmarkStart w:id="806" w:name="_Toc29343379"/>
      <w:bookmarkStart w:id="807" w:name="_Toc36566631"/>
      <w:bookmarkStart w:id="808" w:name="_Toc36810045"/>
      <w:bookmarkStart w:id="809" w:name="_Toc36846409"/>
      <w:bookmarkStart w:id="810" w:name="_Toc36939062"/>
      <w:bookmarkStart w:id="811" w:name="_Toc37082042"/>
      <w:bookmarkStart w:id="812" w:name="_Toc46480669"/>
      <w:bookmarkStart w:id="813" w:name="_Toc46481903"/>
      <w:bookmarkStart w:id="814" w:name="_Toc46483137"/>
      <w:bookmarkStart w:id="815" w:name="_Toc139382995"/>
      <w:r w:rsidRPr="00C11324">
        <w:rPr>
          <w:rFonts w:ascii="Arial" w:hAnsi="Arial"/>
          <w:sz w:val="24"/>
        </w:rPr>
        <w:t>5.5.4.8</w:t>
      </w:r>
      <w:r w:rsidRPr="00C11324">
        <w:rPr>
          <w:rFonts w:ascii="Arial" w:hAnsi="Arial"/>
          <w:sz w:val="24"/>
        </w:rPr>
        <w:tab/>
        <w:t>Event B2 (PCell becomes worse than threshold1 and inter RAT neighbour becomes better than threshold2)</w:t>
      </w:r>
      <w:bookmarkEnd w:id="804"/>
      <w:bookmarkEnd w:id="805"/>
      <w:bookmarkEnd w:id="806"/>
      <w:bookmarkEnd w:id="807"/>
      <w:bookmarkEnd w:id="808"/>
      <w:bookmarkEnd w:id="809"/>
      <w:bookmarkEnd w:id="810"/>
      <w:bookmarkEnd w:id="811"/>
      <w:bookmarkEnd w:id="812"/>
      <w:bookmarkEnd w:id="813"/>
      <w:bookmarkEnd w:id="814"/>
      <w:bookmarkEnd w:id="815"/>
    </w:p>
    <w:p w14:paraId="1F927FAA" w14:textId="77777777" w:rsidR="00C11324" w:rsidRPr="00C11324" w:rsidRDefault="00C11324" w:rsidP="00C11324">
      <w:r w:rsidRPr="00C11324">
        <w:t>The UE shall:</w:t>
      </w:r>
    </w:p>
    <w:p w14:paraId="52384D8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55036420"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7E24F3EA"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6AAE6578" w14:textId="77777777" w:rsidR="00C11324" w:rsidRPr="00C11324" w:rsidRDefault="00C11324" w:rsidP="00C11324">
      <w:r w:rsidRPr="00C11324">
        <w:rPr>
          <w:lang w:eastAsia="ko-KR"/>
        </w:rPr>
        <w:t>Inequality</w:t>
      </w:r>
      <w:r w:rsidRPr="00C11324">
        <w:t xml:space="preserve"> B2-1 (Entering condition 1)</w:t>
      </w:r>
    </w:p>
    <w:p w14:paraId="3F77AA66" w14:textId="77777777" w:rsidR="00C11324" w:rsidRPr="00C11324" w:rsidRDefault="00CB3F35" w:rsidP="00C11324">
      <w:pPr>
        <w:keepLines/>
        <w:tabs>
          <w:tab w:val="center" w:pos="4536"/>
          <w:tab w:val="right" w:pos="9072"/>
        </w:tabs>
        <w:rPr>
          <w:noProof/>
        </w:rPr>
      </w:pPr>
      <w:r w:rsidRPr="00C11324">
        <w:rPr>
          <w:noProof/>
          <w:position w:val="-10"/>
        </w:rPr>
        <w:object w:dxaOrig="1980" w:dyaOrig="320" w14:anchorId="129E023B">
          <v:shape id="_x0000_i1040" type="#_x0000_t75" style="width:78.75pt;height:14.25pt" o:ole="" fillcolor="yellow">
            <v:imagedata r:id="rId52" o:title=""/>
          </v:shape>
          <o:OLEObject Type="Embed" ProgID="Equation.3" ShapeID="_x0000_i1040" DrawAspect="Content" ObjectID="_1762854249" r:id="rId53"/>
        </w:object>
      </w:r>
    </w:p>
    <w:p w14:paraId="6CD0E3EB" w14:textId="77777777" w:rsidR="00C11324" w:rsidRPr="00C11324" w:rsidRDefault="00C11324" w:rsidP="00C11324">
      <w:r w:rsidRPr="00C11324">
        <w:rPr>
          <w:lang w:eastAsia="ko-KR"/>
        </w:rPr>
        <w:t>Inequality</w:t>
      </w:r>
      <w:r w:rsidRPr="00C11324">
        <w:t xml:space="preserve"> B2-2 (Entering condition 2)</w:t>
      </w:r>
    </w:p>
    <w:p w14:paraId="24C4988C"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51CF52C" w14:textId="77777777" w:rsidR="00C11324" w:rsidRPr="00C11324" w:rsidRDefault="00C11324" w:rsidP="00C11324">
      <w:r w:rsidRPr="00C11324">
        <w:rPr>
          <w:lang w:eastAsia="ko-KR"/>
        </w:rPr>
        <w:t>Inequality</w:t>
      </w:r>
      <w:r w:rsidRPr="00C11324">
        <w:t xml:space="preserve"> B2-3 (Leaving condition 1)</w:t>
      </w:r>
    </w:p>
    <w:p w14:paraId="62F6694E" w14:textId="77777777" w:rsidR="00C11324" w:rsidRPr="00C11324" w:rsidRDefault="00CB3F35" w:rsidP="00C11324">
      <w:pPr>
        <w:keepLines/>
        <w:tabs>
          <w:tab w:val="center" w:pos="4536"/>
          <w:tab w:val="right" w:pos="9072"/>
        </w:tabs>
        <w:rPr>
          <w:noProof/>
        </w:rPr>
      </w:pPr>
      <w:r w:rsidRPr="00C11324">
        <w:rPr>
          <w:noProof/>
          <w:position w:val="-10"/>
        </w:rPr>
        <w:object w:dxaOrig="1980" w:dyaOrig="320" w14:anchorId="19CF8511">
          <v:shape id="_x0000_i1041" type="#_x0000_t75" style="width:78.75pt;height:14.25pt" o:ole="" fillcolor="yellow">
            <v:imagedata r:id="rId54" o:title=""/>
          </v:shape>
          <o:OLEObject Type="Embed" ProgID="Equation.3" ShapeID="_x0000_i1041" DrawAspect="Content" ObjectID="_1762854250" r:id="rId55"/>
        </w:object>
      </w:r>
    </w:p>
    <w:p w14:paraId="2232CAC0" w14:textId="77777777" w:rsidR="00C11324" w:rsidRPr="00C11324" w:rsidRDefault="00C11324" w:rsidP="00C11324">
      <w:r w:rsidRPr="00C11324">
        <w:rPr>
          <w:lang w:eastAsia="ko-KR"/>
        </w:rPr>
        <w:t>Inequality</w:t>
      </w:r>
      <w:r w:rsidRPr="00C11324">
        <w:t xml:space="preserve"> B2-4 (Leaving condition 2)</w:t>
      </w:r>
    </w:p>
    <w:p w14:paraId="1198F36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33BF87F9" w14:textId="77777777" w:rsidR="00C11324" w:rsidRPr="00C11324" w:rsidRDefault="00C11324" w:rsidP="00C11324">
      <w:r w:rsidRPr="00C11324">
        <w:t>The variables in the formula are defined as follows:</w:t>
      </w:r>
    </w:p>
    <w:p w14:paraId="55D01A19"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 not taking into account any offsets.</w:t>
      </w:r>
    </w:p>
    <w:p w14:paraId="2B86053A"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r w:rsidRPr="00C11324">
        <w:rPr>
          <w:i/>
        </w:rPr>
        <w:t>pilotStrength</w:t>
      </w:r>
      <w:r w:rsidRPr="00C11324">
        <w:t xml:space="preserve"> is divided by -2.</w:t>
      </w:r>
    </w:p>
    <w:p w14:paraId="4F835B3C"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inter-RAT neighbour cell).</w:t>
      </w:r>
    </w:p>
    <w:p w14:paraId="7D4FEC7A" w14:textId="77777777" w:rsidR="00C11324" w:rsidRPr="00C11324" w:rsidRDefault="00C11324" w:rsidP="00C11324">
      <w:pPr>
        <w:ind w:left="568" w:hanging="284"/>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7E3002CC"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12E83D54"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reportConfigInterRAT</w:t>
      </w:r>
      <w:r w:rsidRPr="00C11324">
        <w:rPr>
          <w:i/>
          <w:noProof/>
        </w:rPr>
        <w:t xml:space="preserve"> </w:t>
      </w:r>
      <w:r w:rsidRPr="00C11324">
        <w:t>for this event).</w:t>
      </w:r>
    </w:p>
    <w:p w14:paraId="728584A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b2-Threshold2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2-Threshold2</w:t>
      </w:r>
      <w:r w:rsidRPr="00C11324">
        <w:t xml:space="preserve"> is divided by -2.</w:t>
      </w:r>
    </w:p>
    <w:p w14:paraId="073FAD6E" w14:textId="77777777" w:rsidR="00C11324" w:rsidRPr="00C11324" w:rsidRDefault="00C11324" w:rsidP="00C11324">
      <w:pPr>
        <w:ind w:left="568" w:hanging="284"/>
      </w:pPr>
      <w:r w:rsidRPr="00C11324">
        <w:rPr>
          <w:b/>
          <w:i/>
        </w:rPr>
        <w:lastRenderedPageBreak/>
        <w:t xml:space="preserve">Mp </w:t>
      </w:r>
      <w:r w:rsidRPr="00C11324">
        <w:t xml:space="preserve">is expressed in dBm </w:t>
      </w:r>
      <w:r w:rsidRPr="00C11324">
        <w:rPr>
          <w:lang w:eastAsia="ko-KR"/>
        </w:rPr>
        <w:t>in case of RSRP, or in dB in case of RSRQ</w:t>
      </w:r>
      <w:r w:rsidRPr="00C11324">
        <w:t>.</w:t>
      </w:r>
    </w:p>
    <w:p w14:paraId="30ECFAA7"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0E589A29"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781EC0ED"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4EDC407A"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72A2763D" w14:textId="77777777" w:rsidR="00C11324" w:rsidRPr="00C11324" w:rsidRDefault="00C11324" w:rsidP="00C11324">
      <w:pPr>
        <w:keepNext/>
        <w:keepLines/>
        <w:spacing w:before="120"/>
        <w:ind w:left="1418" w:hanging="1418"/>
        <w:outlineLvl w:val="3"/>
        <w:rPr>
          <w:rFonts w:ascii="Arial" w:hAnsi="Arial"/>
          <w:sz w:val="24"/>
          <w:lang w:eastAsia="zh-CN"/>
        </w:rPr>
      </w:pPr>
      <w:bookmarkStart w:id="816" w:name="_Toc20486949"/>
      <w:bookmarkStart w:id="817" w:name="_Toc29342241"/>
      <w:bookmarkStart w:id="818" w:name="_Toc29343380"/>
      <w:bookmarkStart w:id="819" w:name="_Toc36566632"/>
      <w:bookmarkStart w:id="820" w:name="_Toc36810046"/>
      <w:bookmarkStart w:id="821" w:name="_Toc36846410"/>
      <w:bookmarkStart w:id="822" w:name="_Toc36939063"/>
      <w:bookmarkStart w:id="823" w:name="_Toc37082043"/>
      <w:bookmarkStart w:id="824" w:name="_Toc46480670"/>
      <w:bookmarkStart w:id="825" w:name="_Toc46481904"/>
      <w:bookmarkStart w:id="826" w:name="_Toc46483138"/>
      <w:bookmarkStart w:id="827" w:name="_Toc139382996"/>
      <w:r w:rsidRPr="00C11324">
        <w:rPr>
          <w:rFonts w:ascii="Arial" w:hAnsi="Arial"/>
          <w:sz w:val="24"/>
        </w:rPr>
        <w:t>5.5.4.9</w:t>
      </w:r>
      <w:r w:rsidRPr="00C11324">
        <w:rPr>
          <w:rFonts w:ascii="Arial" w:hAnsi="Arial"/>
          <w:sz w:val="24"/>
        </w:rPr>
        <w:tab/>
        <w:t>Event C1 (CSI-RS resource becomes better than threshold)</w:t>
      </w:r>
      <w:bookmarkEnd w:id="816"/>
      <w:bookmarkEnd w:id="817"/>
      <w:bookmarkEnd w:id="818"/>
      <w:bookmarkEnd w:id="819"/>
      <w:bookmarkEnd w:id="820"/>
      <w:bookmarkEnd w:id="821"/>
      <w:bookmarkEnd w:id="822"/>
      <w:bookmarkEnd w:id="823"/>
      <w:bookmarkEnd w:id="824"/>
      <w:bookmarkEnd w:id="825"/>
      <w:bookmarkEnd w:id="826"/>
      <w:bookmarkEnd w:id="827"/>
    </w:p>
    <w:p w14:paraId="5D9EEDE8" w14:textId="77777777" w:rsidR="00C11324" w:rsidRPr="00C11324" w:rsidRDefault="00C11324" w:rsidP="00C11324">
      <w:r w:rsidRPr="00C11324">
        <w:t>The UE shall:</w:t>
      </w:r>
    </w:p>
    <w:p w14:paraId="3519BEEA"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7BDE47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AF33BD9"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304B9C4B" w14:textId="77777777" w:rsidR="00C11324" w:rsidRPr="00C11324" w:rsidRDefault="00CB3F35" w:rsidP="00C11324">
      <w:pPr>
        <w:keepLines/>
        <w:tabs>
          <w:tab w:val="center" w:pos="4536"/>
          <w:tab w:val="right" w:pos="9072"/>
        </w:tabs>
      </w:pPr>
      <w:r w:rsidRPr="00C11324">
        <w:rPr>
          <w:noProof/>
          <w:position w:val="-10"/>
        </w:rPr>
        <w:object w:dxaOrig="2600" w:dyaOrig="320" w14:anchorId="0474E6FE">
          <v:shape id="_x0000_i1042" type="#_x0000_t75" style="width:100.5pt;height:14.25pt" o:ole="" fillcolor="window">
            <v:imagedata r:id="rId56" o:title=""/>
          </v:shape>
          <o:OLEObject Type="Embed" ProgID="Equation.3" ShapeID="_x0000_i1042" DrawAspect="Content" ObjectID="_1762854251" r:id="rId57"/>
        </w:object>
      </w:r>
    </w:p>
    <w:p w14:paraId="5FB7C661"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28426EFA" w14:textId="77777777" w:rsidR="00C11324" w:rsidRPr="00C11324" w:rsidRDefault="00CB3F35" w:rsidP="00C11324">
      <w:pPr>
        <w:keepLines/>
        <w:tabs>
          <w:tab w:val="center" w:pos="4536"/>
          <w:tab w:val="right" w:pos="9072"/>
        </w:tabs>
      </w:pPr>
      <w:r w:rsidRPr="00C11324">
        <w:rPr>
          <w:noProof/>
          <w:position w:val="-10"/>
        </w:rPr>
        <w:object w:dxaOrig="2600" w:dyaOrig="320" w14:anchorId="1CC2768C">
          <v:shape id="_x0000_i1043" type="#_x0000_t75" style="width:100.5pt;height:14.25pt" o:ole="" fillcolor="window">
            <v:imagedata r:id="rId58" o:title=""/>
          </v:shape>
          <o:OLEObject Type="Embed" ProgID="Equation.3" ShapeID="_x0000_i1043" DrawAspect="Content" ObjectID="_1762854252" r:id="rId59"/>
        </w:object>
      </w:r>
    </w:p>
    <w:p w14:paraId="17A82A57" w14:textId="77777777" w:rsidR="00C11324" w:rsidRPr="00C11324" w:rsidRDefault="00C11324" w:rsidP="00C11324">
      <w:r w:rsidRPr="00C11324">
        <w:t>The variables in the formula are defined as follows:</w:t>
      </w:r>
    </w:p>
    <w:p w14:paraId="296D03F4" w14:textId="77777777" w:rsidR="00C11324" w:rsidRPr="00C11324" w:rsidRDefault="00C11324" w:rsidP="00C11324">
      <w:pPr>
        <w:ind w:left="568" w:hanging="284"/>
        <w:rPr>
          <w:i/>
        </w:rPr>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563D71E5"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CSI-RS</w:t>
      </w:r>
      <w:r w:rsidRPr="00C11324">
        <w:t xml:space="preserve"> specific offset (i.e. </w:t>
      </w:r>
      <w:r w:rsidRPr="00C11324">
        <w:rPr>
          <w:i/>
          <w:lang w:eastAsia="zh-CN"/>
        </w:rPr>
        <w:t>csi-RS-</w:t>
      </w:r>
      <w:r w:rsidRPr="00C11324">
        <w:rPr>
          <w:i/>
        </w:rPr>
        <w:t xml:space="preserve">IndividualOffset </w:t>
      </w:r>
      <w:r w:rsidRPr="00C11324">
        <w:t xml:space="preserve">as defined within </w:t>
      </w:r>
      <w:r w:rsidRPr="00C11324">
        <w:rPr>
          <w:i/>
        </w:rPr>
        <w:t>measObjectEUTRA</w:t>
      </w:r>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0E473842"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5D45FC30"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reportConfigEUTRA</w:t>
      </w:r>
      <w:r w:rsidRPr="00C11324">
        <w:rPr>
          <w:i/>
          <w:noProof/>
        </w:rPr>
        <w:t xml:space="preserve"> </w:t>
      </w:r>
      <w:r w:rsidRPr="00C11324">
        <w:t>for this event).</w:t>
      </w:r>
    </w:p>
    <w:p w14:paraId="60E8B0D3" w14:textId="77777777" w:rsidR="00C11324" w:rsidRPr="00C11324" w:rsidRDefault="00C11324" w:rsidP="00C11324">
      <w:pPr>
        <w:ind w:left="568" w:hanging="284"/>
      </w:pPr>
      <w:r w:rsidRPr="00C11324">
        <w:rPr>
          <w:b/>
          <w:i/>
        </w:rPr>
        <w:t>M</w:t>
      </w:r>
      <w:r w:rsidRPr="00C11324">
        <w:rPr>
          <w:b/>
          <w:i/>
          <w:lang w:eastAsia="zh-CN"/>
        </w:rPr>
        <w:t>cr</w:t>
      </w:r>
      <w:r w:rsidRPr="00C11324">
        <w:rPr>
          <w:b/>
          <w:i/>
        </w:rPr>
        <w:t xml:space="preserve">, Thresh </w:t>
      </w:r>
      <w:r w:rsidRPr="00C11324">
        <w:rPr>
          <w:lang w:eastAsia="zh-CN"/>
        </w:rPr>
        <w:t>are</w:t>
      </w:r>
      <w:r w:rsidRPr="00C11324">
        <w:t xml:space="preserve"> expressed in dBm.</w:t>
      </w:r>
    </w:p>
    <w:p w14:paraId="59D4845D" w14:textId="77777777" w:rsidR="00C11324" w:rsidRPr="00C11324" w:rsidRDefault="00C11324" w:rsidP="00C11324">
      <w:pPr>
        <w:ind w:left="568" w:hanging="284"/>
      </w:pPr>
      <w:r w:rsidRPr="00C11324">
        <w:rPr>
          <w:b/>
          <w:i/>
        </w:rPr>
        <w:t>Oc</w:t>
      </w:r>
      <w:r w:rsidRPr="00C11324">
        <w:rPr>
          <w:b/>
          <w:i/>
          <w:lang w:eastAsia="zh-CN"/>
        </w:rPr>
        <w:t>r</w:t>
      </w:r>
      <w:r w:rsidRPr="00C11324">
        <w:rPr>
          <w:b/>
          <w:i/>
        </w:rPr>
        <w:t xml:space="preserve">, Hys </w:t>
      </w:r>
      <w:r w:rsidRPr="00C11324">
        <w:t>are expressed in dB.</w:t>
      </w:r>
    </w:p>
    <w:p w14:paraId="48E6CB56" w14:textId="77777777" w:rsidR="00C11324" w:rsidRPr="00C11324" w:rsidRDefault="00C11324" w:rsidP="00C11324">
      <w:pPr>
        <w:keepNext/>
        <w:keepLines/>
        <w:spacing w:before="120"/>
        <w:ind w:left="1418" w:hanging="1418"/>
        <w:outlineLvl w:val="3"/>
        <w:rPr>
          <w:rFonts w:ascii="Arial" w:hAnsi="Arial"/>
          <w:sz w:val="24"/>
          <w:lang w:eastAsia="zh-CN"/>
        </w:rPr>
      </w:pPr>
      <w:bookmarkStart w:id="828" w:name="_Toc20486950"/>
      <w:bookmarkStart w:id="829" w:name="_Toc29342242"/>
      <w:bookmarkStart w:id="830" w:name="_Toc29343381"/>
      <w:bookmarkStart w:id="831" w:name="_Toc36566633"/>
      <w:bookmarkStart w:id="832" w:name="_Toc36810047"/>
      <w:bookmarkStart w:id="833" w:name="_Toc36846411"/>
      <w:bookmarkStart w:id="834" w:name="_Toc36939064"/>
      <w:bookmarkStart w:id="835" w:name="_Toc37082044"/>
      <w:bookmarkStart w:id="836" w:name="_Toc46480671"/>
      <w:bookmarkStart w:id="837" w:name="_Toc46481905"/>
      <w:bookmarkStart w:id="838" w:name="_Toc46483139"/>
      <w:bookmarkStart w:id="839" w:name="_Toc139382997"/>
      <w:r w:rsidRPr="00C11324">
        <w:rPr>
          <w:rFonts w:ascii="Arial" w:hAnsi="Arial"/>
          <w:sz w:val="24"/>
        </w:rPr>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828"/>
      <w:bookmarkEnd w:id="829"/>
      <w:bookmarkEnd w:id="830"/>
      <w:bookmarkEnd w:id="831"/>
      <w:bookmarkEnd w:id="832"/>
      <w:bookmarkEnd w:id="833"/>
      <w:bookmarkEnd w:id="834"/>
      <w:bookmarkEnd w:id="835"/>
      <w:bookmarkEnd w:id="836"/>
      <w:bookmarkEnd w:id="837"/>
      <w:bookmarkEnd w:id="838"/>
      <w:bookmarkEnd w:id="839"/>
    </w:p>
    <w:p w14:paraId="59137D21" w14:textId="77777777" w:rsidR="00C11324" w:rsidRPr="00C11324" w:rsidRDefault="00C11324" w:rsidP="00C11324">
      <w:r w:rsidRPr="00C11324">
        <w:t>The UE shall:</w:t>
      </w:r>
    </w:p>
    <w:p w14:paraId="5BB4417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2D4144D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3BFA72D9"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r w:rsidRPr="00C11324">
        <w:rPr>
          <w:i/>
          <w:lang w:eastAsia="ko-KR"/>
        </w:rPr>
        <w:t>measObject</w:t>
      </w:r>
      <w:r w:rsidRPr="00C11324">
        <w:rPr>
          <w:lang w:eastAsia="ko-KR"/>
        </w:rPr>
        <w:t>.</w:t>
      </w:r>
    </w:p>
    <w:p w14:paraId="1214D603"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1 (Entering condition)</w:t>
      </w:r>
    </w:p>
    <w:p w14:paraId="4462E923" w14:textId="77777777" w:rsidR="00C11324" w:rsidRPr="00C11324" w:rsidRDefault="00CB3F35" w:rsidP="00C11324">
      <w:pPr>
        <w:keepLines/>
        <w:tabs>
          <w:tab w:val="center" w:pos="4536"/>
          <w:tab w:val="right" w:pos="9072"/>
        </w:tabs>
      </w:pPr>
      <w:r w:rsidRPr="00C11324">
        <w:rPr>
          <w:noProof/>
          <w:position w:val="-10"/>
        </w:rPr>
        <w:object w:dxaOrig="3760" w:dyaOrig="320" w14:anchorId="38B605D0">
          <v:shape id="_x0000_i1044" type="#_x0000_t75" style="width:2in;height:14.25pt" o:ole="" fillcolor="window">
            <v:imagedata r:id="rId60" o:title=""/>
          </v:shape>
          <o:OLEObject Type="Embed" ProgID="Equation.3" ShapeID="_x0000_i1044" DrawAspect="Content" ObjectID="_1762854253" r:id="rId61"/>
        </w:object>
      </w:r>
    </w:p>
    <w:p w14:paraId="2196B876"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2 (Leaving condition)</w:t>
      </w:r>
    </w:p>
    <w:p w14:paraId="2E2F4B0E" w14:textId="77777777" w:rsidR="00C11324" w:rsidRPr="00C11324" w:rsidRDefault="00CB3F35" w:rsidP="00C11324">
      <w:pPr>
        <w:keepLines/>
        <w:tabs>
          <w:tab w:val="center" w:pos="4536"/>
          <w:tab w:val="right" w:pos="9072"/>
        </w:tabs>
      </w:pPr>
      <w:r w:rsidRPr="00C11324">
        <w:rPr>
          <w:noProof/>
          <w:position w:val="-10"/>
        </w:rPr>
        <w:object w:dxaOrig="3760" w:dyaOrig="320" w14:anchorId="11BD2F50">
          <v:shape id="_x0000_i1045" type="#_x0000_t75" style="width:2in;height:14.25pt" o:ole="" fillcolor="window">
            <v:imagedata r:id="rId62" o:title=""/>
          </v:shape>
          <o:OLEObject Type="Embed" ProgID="Equation.3" ShapeID="_x0000_i1045" DrawAspect="Content" ObjectID="_1762854254" r:id="rId63"/>
        </w:object>
      </w:r>
    </w:p>
    <w:p w14:paraId="675F16CD" w14:textId="77777777" w:rsidR="00C11324" w:rsidRPr="00C11324" w:rsidRDefault="00C11324" w:rsidP="00C11324">
      <w:r w:rsidRPr="00C11324">
        <w:t>The variables in the formula are defined as follows:</w:t>
      </w:r>
    </w:p>
    <w:p w14:paraId="45FA9196" w14:textId="77777777" w:rsidR="00C11324" w:rsidRPr="00C11324" w:rsidRDefault="00C11324" w:rsidP="00C11324">
      <w:pPr>
        <w:ind w:left="568" w:hanging="284"/>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38AFFC89" w14:textId="77777777" w:rsidR="00C11324" w:rsidRPr="00C11324" w:rsidDel="009F3017" w:rsidRDefault="00C11324" w:rsidP="00C11324">
      <w:pPr>
        <w:ind w:left="568" w:hanging="284"/>
      </w:pPr>
      <w:r w:rsidRPr="00C11324">
        <w:rPr>
          <w:b/>
          <w:i/>
        </w:rPr>
        <w:lastRenderedPageBreak/>
        <w:t>Oc</w:t>
      </w:r>
      <w:r w:rsidRPr="00C11324">
        <w:rPr>
          <w:b/>
          <w:i/>
          <w:lang w:eastAsia="zh-CN"/>
        </w:rPr>
        <w:t>r</w:t>
      </w:r>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r w:rsidRPr="00C11324">
        <w:rPr>
          <w:i/>
          <w:lang w:eastAsia="zh-CN"/>
        </w:rPr>
        <w:t>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277F3D4" w14:textId="77777777" w:rsidR="00C11324" w:rsidRPr="00C11324" w:rsidRDefault="00C11324" w:rsidP="00C11324">
      <w:pPr>
        <w:ind w:left="568" w:hanging="284"/>
      </w:pPr>
      <w:r w:rsidRPr="00C11324">
        <w:rPr>
          <w:b/>
          <w:i/>
        </w:rPr>
        <w:t>M</w:t>
      </w:r>
      <w:r w:rsidRPr="00C11324">
        <w:rPr>
          <w:b/>
          <w:i/>
          <w:lang w:eastAsia="zh-CN"/>
        </w:rPr>
        <w:t>ref</w:t>
      </w:r>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5ED1E09C" w14:textId="77777777" w:rsidR="00C11324" w:rsidRPr="00C11324" w:rsidRDefault="00C11324" w:rsidP="00C11324">
      <w:pPr>
        <w:ind w:left="568" w:hanging="284"/>
      </w:pPr>
      <w:r w:rsidRPr="00C11324">
        <w:rPr>
          <w:b/>
          <w:i/>
        </w:rPr>
        <w:t>O</w:t>
      </w:r>
      <w:r w:rsidRPr="00C11324">
        <w:rPr>
          <w:b/>
          <w:i/>
          <w:lang w:eastAsia="zh-CN"/>
        </w:rPr>
        <w:t>ref</w:t>
      </w:r>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4A29D49"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5D78C07A"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7C7CE2AE" w14:textId="77777777" w:rsidR="00C11324" w:rsidRPr="00C11324" w:rsidRDefault="00C11324" w:rsidP="00C11324">
      <w:pPr>
        <w:ind w:left="568" w:hanging="284"/>
      </w:pPr>
      <w:r w:rsidRPr="00C11324">
        <w:rPr>
          <w:b/>
          <w:i/>
        </w:rPr>
        <w:t>M</w:t>
      </w:r>
      <w:r w:rsidRPr="00C11324">
        <w:rPr>
          <w:b/>
          <w:i/>
          <w:lang w:eastAsia="zh-CN"/>
        </w:rPr>
        <w:t>cr</w:t>
      </w:r>
      <w:r w:rsidRPr="00C11324">
        <w:rPr>
          <w:b/>
          <w:i/>
        </w:rPr>
        <w:t>, M</w:t>
      </w:r>
      <w:r w:rsidRPr="00C11324">
        <w:rPr>
          <w:b/>
          <w:i/>
          <w:lang w:eastAsia="zh-CN"/>
        </w:rPr>
        <w:t>ref</w:t>
      </w:r>
      <w:r w:rsidRPr="00C11324">
        <w:rPr>
          <w:b/>
          <w:i/>
        </w:rPr>
        <w:t xml:space="preserve"> </w:t>
      </w:r>
      <w:r w:rsidRPr="00C11324">
        <w:t>are expressed in dBm.</w:t>
      </w:r>
    </w:p>
    <w:p w14:paraId="5E112FA9" w14:textId="77777777" w:rsidR="00C11324" w:rsidRPr="00C11324" w:rsidRDefault="00C11324" w:rsidP="00C11324">
      <w:pPr>
        <w:ind w:left="568" w:hanging="284"/>
      </w:pPr>
      <w:r w:rsidRPr="00C11324">
        <w:rPr>
          <w:b/>
          <w:i/>
        </w:rPr>
        <w:t>Oc</w:t>
      </w:r>
      <w:r w:rsidRPr="00C11324">
        <w:rPr>
          <w:b/>
          <w:i/>
          <w:lang w:eastAsia="zh-CN"/>
        </w:rPr>
        <w:t>r</w:t>
      </w:r>
      <w:r w:rsidRPr="00C11324">
        <w:rPr>
          <w:b/>
          <w:i/>
        </w:rPr>
        <w:t>, O</w:t>
      </w:r>
      <w:r w:rsidRPr="00C11324">
        <w:rPr>
          <w:b/>
          <w:i/>
          <w:lang w:eastAsia="zh-CN"/>
        </w:rPr>
        <w:t>ref</w:t>
      </w:r>
      <w:r w:rsidRPr="00C11324">
        <w:rPr>
          <w:b/>
          <w:i/>
        </w:rPr>
        <w:t>, Hys, Off</w:t>
      </w:r>
      <w:r w:rsidRPr="00C11324">
        <w:t xml:space="preserve"> are expressed in dB.</w:t>
      </w:r>
    </w:p>
    <w:p w14:paraId="545E4960" w14:textId="77777777" w:rsidR="00C11324" w:rsidRPr="00C11324" w:rsidRDefault="00C11324" w:rsidP="00C11324">
      <w:pPr>
        <w:keepNext/>
        <w:keepLines/>
        <w:spacing w:before="120"/>
        <w:ind w:left="1418" w:hanging="1418"/>
        <w:outlineLvl w:val="3"/>
        <w:rPr>
          <w:rFonts w:ascii="Arial" w:hAnsi="Arial"/>
          <w:sz w:val="24"/>
          <w:lang w:eastAsia="zh-CN"/>
        </w:rPr>
      </w:pPr>
      <w:bookmarkStart w:id="840" w:name="_Toc20486951"/>
      <w:bookmarkStart w:id="841" w:name="_Toc29342243"/>
      <w:bookmarkStart w:id="842" w:name="_Toc29343382"/>
      <w:bookmarkStart w:id="843" w:name="_Toc36566634"/>
      <w:bookmarkStart w:id="844" w:name="_Toc36810048"/>
      <w:bookmarkStart w:id="845" w:name="_Toc36846412"/>
      <w:bookmarkStart w:id="846" w:name="_Toc36939065"/>
      <w:bookmarkStart w:id="847" w:name="_Toc37082045"/>
      <w:bookmarkStart w:id="848" w:name="_Toc46480672"/>
      <w:bookmarkStart w:id="849" w:name="_Toc46481906"/>
      <w:bookmarkStart w:id="850" w:name="_Toc46483140"/>
      <w:bookmarkStart w:id="851" w:name="_Toc139382998"/>
      <w:r w:rsidRPr="00C11324">
        <w:rPr>
          <w:rFonts w:ascii="Arial" w:hAnsi="Arial"/>
          <w:sz w:val="24"/>
        </w:rPr>
        <w:t>5.5.4.11</w:t>
      </w:r>
      <w:r w:rsidRPr="00C11324">
        <w:rPr>
          <w:rFonts w:ascii="Arial" w:hAnsi="Arial"/>
          <w:sz w:val="24"/>
        </w:rPr>
        <w:tab/>
        <w:t>Event W1 (WLAN becomes better than a threshold)</w:t>
      </w:r>
      <w:bookmarkEnd w:id="840"/>
      <w:bookmarkEnd w:id="841"/>
      <w:bookmarkEnd w:id="842"/>
      <w:bookmarkEnd w:id="843"/>
      <w:bookmarkEnd w:id="844"/>
      <w:bookmarkEnd w:id="845"/>
      <w:bookmarkEnd w:id="846"/>
      <w:bookmarkEnd w:id="847"/>
      <w:bookmarkEnd w:id="848"/>
      <w:bookmarkEnd w:id="849"/>
      <w:bookmarkEnd w:id="850"/>
      <w:bookmarkEnd w:id="851"/>
    </w:p>
    <w:p w14:paraId="4031BFB1" w14:textId="77777777" w:rsidR="00C11324" w:rsidRPr="00C11324" w:rsidRDefault="00C11324" w:rsidP="00C11324">
      <w:r w:rsidRPr="00C11324">
        <w:t>The UE shall:</w:t>
      </w:r>
    </w:p>
    <w:p w14:paraId="4F93BEA5" w14:textId="77777777" w:rsidR="00C11324" w:rsidRPr="00C11324" w:rsidRDefault="00C11324" w:rsidP="00C11324">
      <w:pPr>
        <w:ind w:left="568" w:hanging="284"/>
      </w:pPr>
      <w:r w:rsidRPr="00C11324">
        <w:t>1&gt;</w:t>
      </w:r>
      <w:r w:rsidRPr="00C11324">
        <w:tab/>
        <w:t xml:space="preserve">consider the entering condition for this event to be satisfied when </w:t>
      </w:r>
      <w:r w:rsidRPr="00C11324">
        <w:rPr>
          <w:i/>
        </w:rPr>
        <w:t xml:space="preserve">wlan-MobilitySet </w:t>
      </w:r>
      <w:r w:rsidRPr="00C11324">
        <w:t xml:space="preserve">within </w:t>
      </w:r>
      <w:r w:rsidRPr="00C11324">
        <w:rPr>
          <w:i/>
        </w:rPr>
        <w:t xml:space="preserve">VarWLAN-MobilityConfig </w:t>
      </w:r>
      <w:r w:rsidRPr="00C11324">
        <w:t xml:space="preserve">does not contain any entries and condition </w:t>
      </w:r>
      <w:r w:rsidRPr="00C11324">
        <w:rPr>
          <w:lang w:eastAsia="zh-CN"/>
        </w:rPr>
        <w:t>W1</w:t>
      </w:r>
      <w:r w:rsidRPr="00C11324">
        <w:t>-1, as specified below, is fulfilled;</w:t>
      </w:r>
    </w:p>
    <w:p w14:paraId="72059582"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5B4586B3" w14:textId="77777777" w:rsidR="00C11324" w:rsidRPr="00C11324" w:rsidRDefault="00C11324" w:rsidP="00C11324">
      <w:r w:rsidRPr="00C11324">
        <w:rPr>
          <w:lang w:eastAsia="ko-KR"/>
        </w:rPr>
        <w:t>Inequality</w:t>
      </w:r>
      <w:r w:rsidRPr="00C11324">
        <w:t xml:space="preserve"> W1-1 (Entering condition)</w:t>
      </w:r>
    </w:p>
    <w:p w14:paraId="154D5F37" w14:textId="77777777" w:rsidR="00C11324" w:rsidRPr="00C11324" w:rsidRDefault="00CB3F35" w:rsidP="00C11324">
      <w:pPr>
        <w:keepLines/>
        <w:tabs>
          <w:tab w:val="center" w:pos="4536"/>
          <w:tab w:val="right" w:pos="9072"/>
        </w:tabs>
      </w:pPr>
      <w:r w:rsidRPr="00C11324">
        <w:rPr>
          <w:noProof/>
          <w:position w:val="-10"/>
        </w:rPr>
        <w:object w:dxaOrig="1900" w:dyaOrig="320" w14:anchorId="2B4E313F">
          <v:shape id="_x0000_i1046" type="#_x0000_t75" style="width:1in;height:14.25pt" o:ole="" fillcolor="window">
            <v:imagedata r:id="rId64" o:title=""/>
          </v:shape>
          <o:OLEObject Type="Embed" ProgID="Equation.3" ShapeID="_x0000_i1046" DrawAspect="Content" ObjectID="_1762854255" r:id="rId65"/>
        </w:object>
      </w:r>
    </w:p>
    <w:p w14:paraId="544A80D2" w14:textId="77777777" w:rsidR="00C11324" w:rsidRPr="00C11324" w:rsidRDefault="00C11324" w:rsidP="00C11324">
      <w:r w:rsidRPr="00C11324">
        <w:rPr>
          <w:lang w:eastAsia="ko-KR"/>
        </w:rPr>
        <w:t>Inequality</w:t>
      </w:r>
      <w:r w:rsidRPr="00C11324">
        <w:t xml:space="preserve"> W1-2 (Leaving condition)</w:t>
      </w:r>
    </w:p>
    <w:p w14:paraId="493CC8D6" w14:textId="77777777" w:rsidR="00C11324" w:rsidRPr="00C11324" w:rsidRDefault="00CB3F35" w:rsidP="00C11324">
      <w:pPr>
        <w:keepLines/>
        <w:tabs>
          <w:tab w:val="center" w:pos="4536"/>
          <w:tab w:val="right" w:pos="9072"/>
        </w:tabs>
      </w:pPr>
      <w:r w:rsidRPr="00C11324">
        <w:rPr>
          <w:noProof/>
          <w:position w:val="-10"/>
        </w:rPr>
        <w:object w:dxaOrig="1900" w:dyaOrig="320" w14:anchorId="4671F29B">
          <v:shape id="_x0000_i1047" type="#_x0000_t75" style="width:1in;height:14.25pt" o:ole="" fillcolor="window">
            <v:imagedata r:id="rId66" o:title=""/>
          </v:shape>
          <o:OLEObject Type="Embed" ProgID="Equation.3" ShapeID="_x0000_i1047" DrawAspect="Content" ObjectID="_1762854256" r:id="rId67"/>
        </w:object>
      </w:r>
    </w:p>
    <w:p w14:paraId="3BF19DB2" w14:textId="77777777" w:rsidR="00C11324" w:rsidRPr="00C11324" w:rsidRDefault="00C11324" w:rsidP="00C11324">
      <w:r w:rsidRPr="00C11324">
        <w:t>The variables in the formula are defined as follows:</w:t>
      </w:r>
    </w:p>
    <w:p w14:paraId="3F3B9B58"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6CC34519" w14:textId="77777777" w:rsidR="00C11324" w:rsidRPr="00C11324" w:rsidRDefault="00C11324" w:rsidP="00C11324">
      <w:pPr>
        <w:ind w:left="568" w:hanging="284"/>
      </w:pPr>
      <w:r w:rsidRPr="00C11324">
        <w:rPr>
          <w:b/>
          <w:i/>
        </w:rPr>
        <w:t>Hys</w:t>
      </w:r>
      <w:r w:rsidRPr="00C11324">
        <w:t xml:space="preserve"> is the hysteresis parameter for this event.</w:t>
      </w:r>
    </w:p>
    <w:p w14:paraId="1A3ED0E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reportConfigInterRAT</w:t>
      </w:r>
      <w:r w:rsidRPr="00C11324">
        <w:rPr>
          <w:i/>
          <w:noProof/>
        </w:rPr>
        <w:t xml:space="preserve"> </w:t>
      </w:r>
      <w:r w:rsidRPr="00C11324">
        <w:t>for this event).</w:t>
      </w:r>
    </w:p>
    <w:p w14:paraId="76E0513B" w14:textId="77777777" w:rsidR="00C11324" w:rsidRPr="00C11324" w:rsidRDefault="00C11324" w:rsidP="00C11324">
      <w:pPr>
        <w:ind w:left="568" w:hanging="284"/>
      </w:pPr>
      <w:r w:rsidRPr="00C11324">
        <w:rPr>
          <w:b/>
          <w:i/>
        </w:rPr>
        <w:t xml:space="preserve">Mn </w:t>
      </w:r>
      <w:r w:rsidRPr="00C11324">
        <w:t>is expressed in dBm.</w:t>
      </w:r>
    </w:p>
    <w:p w14:paraId="16992A30" w14:textId="77777777" w:rsidR="00C11324" w:rsidRPr="00C11324" w:rsidRDefault="00C11324" w:rsidP="00C11324">
      <w:pPr>
        <w:ind w:left="568" w:hanging="284"/>
      </w:pPr>
      <w:r w:rsidRPr="00C11324">
        <w:rPr>
          <w:b/>
          <w:i/>
        </w:rPr>
        <w:t>Hys is</w:t>
      </w:r>
      <w:r w:rsidRPr="00C11324">
        <w:t xml:space="preserve"> expressed in dB.</w:t>
      </w:r>
    </w:p>
    <w:p w14:paraId="0CF440B1"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1628432" w14:textId="77777777" w:rsidR="00C11324" w:rsidRPr="00C11324" w:rsidRDefault="00C11324" w:rsidP="00C11324">
      <w:pPr>
        <w:keepNext/>
        <w:keepLines/>
        <w:spacing w:before="120"/>
        <w:ind w:left="1418" w:hanging="1418"/>
        <w:outlineLvl w:val="3"/>
        <w:rPr>
          <w:rFonts w:ascii="Arial" w:hAnsi="Arial"/>
          <w:sz w:val="24"/>
          <w:lang w:eastAsia="zh-CN"/>
        </w:rPr>
      </w:pPr>
      <w:bookmarkStart w:id="852" w:name="_Toc20486952"/>
      <w:bookmarkStart w:id="853" w:name="_Toc29342244"/>
      <w:bookmarkStart w:id="854" w:name="_Toc29343383"/>
      <w:bookmarkStart w:id="855" w:name="_Toc36566635"/>
      <w:bookmarkStart w:id="856" w:name="_Toc36810049"/>
      <w:bookmarkStart w:id="857" w:name="_Toc36846413"/>
      <w:bookmarkStart w:id="858" w:name="_Toc36939066"/>
      <w:bookmarkStart w:id="859" w:name="_Toc37082046"/>
      <w:bookmarkStart w:id="860" w:name="_Toc46480673"/>
      <w:bookmarkStart w:id="861" w:name="_Toc46481907"/>
      <w:bookmarkStart w:id="862" w:name="_Toc46483141"/>
      <w:bookmarkStart w:id="863" w:name="_Toc139382999"/>
      <w:r w:rsidRPr="00C11324">
        <w:rPr>
          <w:rFonts w:ascii="Arial" w:hAnsi="Arial"/>
          <w:sz w:val="24"/>
        </w:rPr>
        <w:t>5.5.4.12</w:t>
      </w:r>
      <w:r w:rsidRPr="00C11324">
        <w:rPr>
          <w:rFonts w:ascii="Arial" w:hAnsi="Arial"/>
          <w:sz w:val="24"/>
        </w:rPr>
        <w:tab/>
        <w:t>Event W2 (All WLAN inside WLAN mobility set becomes worse than threshold1 and a WLAN outside WLAN mobility set becomes better than threshold2)</w:t>
      </w:r>
      <w:bookmarkEnd w:id="852"/>
      <w:bookmarkEnd w:id="853"/>
      <w:bookmarkEnd w:id="854"/>
      <w:bookmarkEnd w:id="855"/>
      <w:bookmarkEnd w:id="856"/>
      <w:bookmarkEnd w:id="857"/>
      <w:bookmarkEnd w:id="858"/>
      <w:bookmarkEnd w:id="859"/>
      <w:bookmarkEnd w:id="860"/>
      <w:bookmarkEnd w:id="861"/>
      <w:bookmarkEnd w:id="862"/>
      <w:bookmarkEnd w:id="863"/>
    </w:p>
    <w:p w14:paraId="0B7626FE" w14:textId="77777777" w:rsidR="00C11324" w:rsidRPr="00C11324" w:rsidRDefault="00C11324" w:rsidP="00C11324">
      <w:r w:rsidRPr="00C11324">
        <w:t>The UE shall:</w:t>
      </w:r>
    </w:p>
    <w:p w14:paraId="4EC293EC"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19B1A0AD"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4E6DBB74" w14:textId="77777777" w:rsidR="00C11324" w:rsidRPr="00C11324" w:rsidRDefault="00C11324" w:rsidP="00C11324">
      <w:r w:rsidRPr="00C11324">
        <w:rPr>
          <w:lang w:eastAsia="ko-KR"/>
        </w:rPr>
        <w:t>Inequality</w:t>
      </w:r>
      <w:r w:rsidRPr="00C11324">
        <w:t xml:space="preserve"> W2-1 (Entering condition 1)</w:t>
      </w:r>
    </w:p>
    <w:p w14:paraId="62BD2A3B" w14:textId="77777777" w:rsidR="00C11324" w:rsidRPr="00C11324" w:rsidRDefault="00CB3F35" w:rsidP="00C11324">
      <w:pPr>
        <w:keepLines/>
        <w:tabs>
          <w:tab w:val="center" w:pos="4536"/>
          <w:tab w:val="right" w:pos="9072"/>
        </w:tabs>
        <w:rPr>
          <w:noProof/>
        </w:rPr>
      </w:pPr>
      <w:r w:rsidRPr="00C11324">
        <w:rPr>
          <w:noProof/>
          <w:position w:val="-10"/>
        </w:rPr>
        <w:object w:dxaOrig="1980" w:dyaOrig="320" w14:anchorId="66CC62DD">
          <v:shape id="_x0000_i1048" type="#_x0000_t75" style="width:78.75pt;height:14.25pt" o:ole="" fillcolor="yellow">
            <v:imagedata r:id="rId68" o:title=""/>
          </v:shape>
          <o:OLEObject Type="Embed" ProgID="Equation.3" ShapeID="_x0000_i1048" DrawAspect="Content" ObjectID="_1762854257" r:id="rId69"/>
        </w:object>
      </w:r>
    </w:p>
    <w:p w14:paraId="0E09F227" w14:textId="77777777" w:rsidR="00C11324" w:rsidRPr="00C11324" w:rsidRDefault="00C11324" w:rsidP="00C11324">
      <w:r w:rsidRPr="00C11324">
        <w:rPr>
          <w:lang w:eastAsia="ko-KR"/>
        </w:rPr>
        <w:t>Inequality</w:t>
      </w:r>
      <w:r w:rsidRPr="00C11324">
        <w:t xml:space="preserve"> W2-2 (Entering condition 2)</w:t>
      </w:r>
    </w:p>
    <w:p w14:paraId="2E9B780B" w14:textId="77777777" w:rsidR="00C11324" w:rsidRPr="00C11324" w:rsidRDefault="00CB3F35" w:rsidP="00C11324">
      <w:pPr>
        <w:keepLines/>
        <w:tabs>
          <w:tab w:val="center" w:pos="4536"/>
          <w:tab w:val="right" w:pos="9072"/>
        </w:tabs>
      </w:pPr>
      <w:r w:rsidRPr="00C11324">
        <w:rPr>
          <w:noProof/>
          <w:position w:val="-10"/>
        </w:rPr>
        <w:object w:dxaOrig="2060" w:dyaOrig="320" w14:anchorId="21A01BD7">
          <v:shape id="_x0000_i1049" type="#_x0000_t75" style="width:78.75pt;height:14.25pt" o:ole="" fillcolor="window">
            <v:imagedata r:id="rId70" o:title=""/>
          </v:shape>
          <o:OLEObject Type="Embed" ProgID="Equation.3" ShapeID="_x0000_i1049" DrawAspect="Content" ObjectID="_1762854258" r:id="rId71"/>
        </w:object>
      </w:r>
    </w:p>
    <w:p w14:paraId="1D59087A" w14:textId="77777777" w:rsidR="00C11324" w:rsidRPr="00C11324" w:rsidRDefault="00C11324" w:rsidP="00C11324">
      <w:r w:rsidRPr="00C11324">
        <w:rPr>
          <w:lang w:eastAsia="ko-KR"/>
        </w:rPr>
        <w:t>Inequality</w:t>
      </w:r>
      <w:r w:rsidRPr="00C11324">
        <w:t xml:space="preserve"> W2-3 (Leaving condition 1)</w:t>
      </w:r>
    </w:p>
    <w:p w14:paraId="7BA6F8EC" w14:textId="77777777" w:rsidR="00C11324" w:rsidRPr="00C11324" w:rsidRDefault="00CB3F35" w:rsidP="00C11324">
      <w:pPr>
        <w:keepLines/>
        <w:tabs>
          <w:tab w:val="center" w:pos="4536"/>
          <w:tab w:val="right" w:pos="9072"/>
        </w:tabs>
        <w:rPr>
          <w:noProof/>
        </w:rPr>
      </w:pPr>
      <w:r w:rsidRPr="00C11324">
        <w:rPr>
          <w:noProof/>
          <w:position w:val="-10"/>
        </w:rPr>
        <w:object w:dxaOrig="1980" w:dyaOrig="320" w14:anchorId="575AD90E">
          <v:shape id="_x0000_i1050" type="#_x0000_t75" style="width:78.75pt;height:14.25pt" o:ole="" fillcolor="yellow">
            <v:imagedata r:id="rId72" o:title=""/>
          </v:shape>
          <o:OLEObject Type="Embed" ProgID="Equation.3" ShapeID="_x0000_i1050" DrawAspect="Content" ObjectID="_1762854259" r:id="rId73"/>
        </w:object>
      </w:r>
    </w:p>
    <w:p w14:paraId="4FA87650" w14:textId="77777777" w:rsidR="00C11324" w:rsidRPr="00C11324" w:rsidRDefault="00C11324" w:rsidP="00C11324">
      <w:r w:rsidRPr="00C11324">
        <w:rPr>
          <w:lang w:eastAsia="ko-KR"/>
        </w:rPr>
        <w:t>Inequality</w:t>
      </w:r>
      <w:r w:rsidRPr="00C11324">
        <w:t xml:space="preserve"> W2-4 (Leaving condition 2)</w:t>
      </w:r>
    </w:p>
    <w:p w14:paraId="0CCFA937" w14:textId="77777777" w:rsidR="00C11324" w:rsidRPr="00C11324" w:rsidRDefault="00CB3F35" w:rsidP="00C11324">
      <w:pPr>
        <w:keepLines/>
        <w:tabs>
          <w:tab w:val="center" w:pos="4536"/>
          <w:tab w:val="right" w:pos="9072"/>
        </w:tabs>
      </w:pPr>
      <w:r w:rsidRPr="00C11324">
        <w:rPr>
          <w:noProof/>
          <w:position w:val="-10"/>
        </w:rPr>
        <w:object w:dxaOrig="2060" w:dyaOrig="320" w14:anchorId="7D50727F">
          <v:shape id="_x0000_i1051" type="#_x0000_t75" style="width:78.75pt;height:14.25pt" o:ole="" fillcolor="window">
            <v:imagedata r:id="rId74" o:title=""/>
          </v:shape>
          <o:OLEObject Type="Embed" ProgID="Equation.3" ShapeID="_x0000_i1051" DrawAspect="Content" ObjectID="_1762854260" r:id="rId75"/>
        </w:object>
      </w:r>
    </w:p>
    <w:p w14:paraId="159B67C4" w14:textId="77777777" w:rsidR="00C11324" w:rsidRPr="00C11324" w:rsidRDefault="00C11324" w:rsidP="00C11324">
      <w:r w:rsidRPr="00C11324">
        <w:t>The variables in the formula are defined as follows:</w:t>
      </w:r>
    </w:p>
    <w:p w14:paraId="05E89A4E"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47745C7B"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560CB2B9" w14:textId="77777777" w:rsidR="00C11324" w:rsidRPr="00C11324" w:rsidRDefault="00C11324" w:rsidP="00C11324">
      <w:pPr>
        <w:ind w:left="568" w:hanging="284"/>
      </w:pPr>
      <w:r w:rsidRPr="00C11324">
        <w:rPr>
          <w:b/>
          <w:i/>
        </w:rPr>
        <w:t>Hys</w:t>
      </w:r>
      <w:r w:rsidRPr="00C11324">
        <w:t xml:space="preserve"> is the hysteresis parameter for this event</w:t>
      </w:r>
      <w:r w:rsidRPr="00C11324">
        <w:rPr>
          <w:i/>
        </w:rPr>
        <w:t>.</w:t>
      </w:r>
    </w:p>
    <w:p w14:paraId="40314D75"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reportConfigInterRAT</w:t>
      </w:r>
      <w:r w:rsidRPr="00C11324">
        <w:rPr>
          <w:i/>
          <w:noProof/>
        </w:rPr>
        <w:t xml:space="preserve"> </w:t>
      </w:r>
      <w:r w:rsidRPr="00C11324">
        <w:t>for this event).</w:t>
      </w:r>
    </w:p>
    <w:p w14:paraId="3E754AB6"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reportConfigInterRAT</w:t>
      </w:r>
      <w:r w:rsidRPr="00C11324">
        <w:rPr>
          <w:i/>
          <w:noProof/>
        </w:rPr>
        <w:t xml:space="preserve"> </w:t>
      </w:r>
      <w:r w:rsidRPr="00C11324">
        <w:t>for this event).</w:t>
      </w:r>
    </w:p>
    <w:p w14:paraId="34BFED5A"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4201693E" w14:textId="77777777" w:rsidR="00C11324" w:rsidRPr="00C11324" w:rsidRDefault="00C11324" w:rsidP="00C11324">
      <w:pPr>
        <w:ind w:left="568" w:hanging="284"/>
      </w:pPr>
      <w:r w:rsidRPr="00C11324">
        <w:rPr>
          <w:b/>
          <w:i/>
        </w:rPr>
        <w:t xml:space="preserve">Hys </w:t>
      </w:r>
      <w:r w:rsidRPr="00C11324">
        <w:t>is expressed in dB.</w:t>
      </w:r>
    </w:p>
    <w:p w14:paraId="4B2F374E"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D69859F"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0438203F" w14:textId="77777777" w:rsidR="00C11324" w:rsidRPr="00C11324" w:rsidRDefault="00C11324" w:rsidP="00C11324">
      <w:pPr>
        <w:keepNext/>
        <w:keepLines/>
        <w:spacing w:before="120"/>
        <w:ind w:left="1418" w:hanging="1418"/>
        <w:outlineLvl w:val="3"/>
        <w:rPr>
          <w:rFonts w:ascii="Arial" w:hAnsi="Arial"/>
          <w:sz w:val="24"/>
          <w:lang w:eastAsia="zh-CN"/>
        </w:rPr>
      </w:pPr>
      <w:bookmarkStart w:id="864" w:name="_Toc20486953"/>
      <w:bookmarkStart w:id="865" w:name="_Toc29342245"/>
      <w:bookmarkStart w:id="866" w:name="_Toc29343384"/>
      <w:bookmarkStart w:id="867" w:name="_Toc36566636"/>
      <w:bookmarkStart w:id="868" w:name="_Toc36810050"/>
      <w:bookmarkStart w:id="869" w:name="_Toc36846414"/>
      <w:bookmarkStart w:id="870" w:name="_Toc36939067"/>
      <w:bookmarkStart w:id="871" w:name="_Toc37082047"/>
      <w:bookmarkStart w:id="872" w:name="_Toc46480674"/>
      <w:bookmarkStart w:id="873" w:name="_Toc46481908"/>
      <w:bookmarkStart w:id="874" w:name="_Toc46483142"/>
      <w:bookmarkStart w:id="875" w:name="_Toc139383000"/>
      <w:r w:rsidRPr="00C11324">
        <w:rPr>
          <w:rFonts w:ascii="Arial" w:hAnsi="Arial"/>
          <w:sz w:val="24"/>
        </w:rPr>
        <w:t>5.5.4.13</w:t>
      </w:r>
      <w:r w:rsidRPr="00C11324">
        <w:rPr>
          <w:rFonts w:ascii="Arial" w:hAnsi="Arial"/>
          <w:sz w:val="24"/>
        </w:rPr>
        <w:tab/>
        <w:t>Event W3 (All WLAN inside WLAN mobility set becomes worse than a threshold)</w:t>
      </w:r>
      <w:bookmarkEnd w:id="864"/>
      <w:bookmarkEnd w:id="865"/>
      <w:bookmarkEnd w:id="866"/>
      <w:bookmarkEnd w:id="867"/>
      <w:bookmarkEnd w:id="868"/>
      <w:bookmarkEnd w:id="869"/>
      <w:bookmarkEnd w:id="870"/>
      <w:bookmarkEnd w:id="871"/>
      <w:bookmarkEnd w:id="872"/>
      <w:bookmarkEnd w:id="873"/>
      <w:bookmarkEnd w:id="874"/>
      <w:bookmarkEnd w:id="875"/>
    </w:p>
    <w:p w14:paraId="7839D18C" w14:textId="77777777" w:rsidR="00C11324" w:rsidRPr="00C11324" w:rsidRDefault="00C11324" w:rsidP="00C11324">
      <w:r w:rsidRPr="00C11324">
        <w:t>The UE shall:</w:t>
      </w:r>
    </w:p>
    <w:p w14:paraId="5D28DEB2"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3F42FCE"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49DA9CD8" w14:textId="77777777" w:rsidR="00C11324" w:rsidRPr="00C11324" w:rsidRDefault="00C11324" w:rsidP="00C11324">
      <w:r w:rsidRPr="00C11324">
        <w:rPr>
          <w:lang w:eastAsia="ko-KR"/>
        </w:rPr>
        <w:t>Inequality</w:t>
      </w:r>
      <w:r w:rsidRPr="00C11324">
        <w:t xml:space="preserve"> W3-1 (Entering condition)</w:t>
      </w:r>
    </w:p>
    <w:p w14:paraId="62BFEE59" w14:textId="77777777" w:rsidR="00C11324" w:rsidRPr="00C11324" w:rsidRDefault="00CB3F35" w:rsidP="00C11324">
      <w:pPr>
        <w:keepLines/>
        <w:tabs>
          <w:tab w:val="center" w:pos="4536"/>
          <w:tab w:val="right" w:pos="9072"/>
        </w:tabs>
        <w:rPr>
          <w:noProof/>
        </w:rPr>
      </w:pPr>
      <w:r w:rsidRPr="00C11324">
        <w:rPr>
          <w:noProof/>
          <w:position w:val="-10"/>
        </w:rPr>
        <w:object w:dxaOrig="1880" w:dyaOrig="320" w14:anchorId="7CA07726">
          <v:shape id="_x0000_i1052" type="#_x0000_t75" style="width:1in;height:14.25pt" o:ole="">
            <v:imagedata r:id="rId28" o:title=""/>
          </v:shape>
          <o:OLEObject Type="Embed" ProgID="Equation.3" ShapeID="_x0000_i1052" DrawAspect="Content" ObjectID="_1762854261" r:id="rId76"/>
        </w:object>
      </w:r>
    </w:p>
    <w:p w14:paraId="7827AB0A" w14:textId="77777777" w:rsidR="00C11324" w:rsidRPr="00C11324" w:rsidRDefault="00C11324" w:rsidP="00C11324">
      <w:r w:rsidRPr="00C11324">
        <w:rPr>
          <w:lang w:eastAsia="ko-KR"/>
        </w:rPr>
        <w:t>Inequality</w:t>
      </w:r>
      <w:r w:rsidRPr="00C11324">
        <w:t xml:space="preserve"> W3-2 (Leaving condition)</w:t>
      </w:r>
    </w:p>
    <w:p w14:paraId="24D98F41" w14:textId="77777777" w:rsidR="00C11324" w:rsidRPr="00C11324" w:rsidRDefault="00CB3F35" w:rsidP="00C11324">
      <w:pPr>
        <w:keepLines/>
        <w:tabs>
          <w:tab w:val="center" w:pos="4536"/>
          <w:tab w:val="right" w:pos="9072"/>
        </w:tabs>
        <w:rPr>
          <w:noProof/>
        </w:rPr>
      </w:pPr>
      <w:r w:rsidRPr="00C11324">
        <w:rPr>
          <w:noProof/>
          <w:position w:val="-10"/>
        </w:rPr>
        <w:object w:dxaOrig="1880" w:dyaOrig="320" w14:anchorId="54233B45">
          <v:shape id="_x0000_i1053" type="#_x0000_t75" style="width:1in;height:14.25pt" o:ole="" fillcolor="yellow">
            <v:imagedata r:id="rId26" o:title=""/>
          </v:shape>
          <o:OLEObject Type="Embed" ProgID="Equation.3" ShapeID="_x0000_i1053" DrawAspect="Content" ObjectID="_1762854262" r:id="rId77"/>
        </w:object>
      </w:r>
    </w:p>
    <w:p w14:paraId="49596463" w14:textId="77777777" w:rsidR="00C11324" w:rsidRPr="00C11324" w:rsidRDefault="00C11324" w:rsidP="00C11324">
      <w:r w:rsidRPr="00C11324">
        <w:t>The variables in the formula are defined as follows:</w:t>
      </w:r>
    </w:p>
    <w:p w14:paraId="056D1784"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452BC57F" w14:textId="77777777" w:rsidR="00C11324" w:rsidRPr="00C11324" w:rsidRDefault="00C11324" w:rsidP="00C11324">
      <w:pPr>
        <w:ind w:left="568" w:hanging="284"/>
      </w:pPr>
      <w:r w:rsidRPr="00C11324">
        <w:rPr>
          <w:b/>
          <w:i/>
        </w:rPr>
        <w:t>Hys</w:t>
      </w:r>
      <w:r w:rsidRPr="00C11324">
        <w:t xml:space="preserve"> is the hysteresis parameter for this event.</w:t>
      </w:r>
    </w:p>
    <w:p w14:paraId="3B4468D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3-Threshold </w:t>
      </w:r>
      <w:r w:rsidRPr="00C11324">
        <w:t>as defined within</w:t>
      </w:r>
      <w:r w:rsidRPr="00C11324">
        <w:rPr>
          <w:i/>
        </w:rPr>
        <w:t xml:space="preserve"> reportConfigInterRAT</w:t>
      </w:r>
      <w:r w:rsidRPr="00C11324">
        <w:rPr>
          <w:i/>
          <w:noProof/>
        </w:rPr>
        <w:t xml:space="preserve"> </w:t>
      </w:r>
      <w:r w:rsidRPr="00C11324">
        <w:t>for this event).</w:t>
      </w:r>
    </w:p>
    <w:p w14:paraId="4A77A3F3" w14:textId="77777777" w:rsidR="00C11324" w:rsidRPr="00C11324" w:rsidRDefault="00C11324" w:rsidP="00C11324">
      <w:pPr>
        <w:ind w:left="568" w:hanging="284"/>
      </w:pPr>
      <w:r w:rsidRPr="00C11324">
        <w:rPr>
          <w:b/>
          <w:i/>
        </w:rPr>
        <w:lastRenderedPageBreak/>
        <w:t xml:space="preserve">Ms </w:t>
      </w:r>
      <w:r w:rsidRPr="00C11324">
        <w:t>is expressed in dBm.</w:t>
      </w:r>
    </w:p>
    <w:p w14:paraId="6AD98DEC" w14:textId="77777777" w:rsidR="00C11324" w:rsidRPr="00C11324" w:rsidRDefault="00C11324" w:rsidP="00C11324">
      <w:pPr>
        <w:ind w:left="568" w:hanging="284"/>
      </w:pPr>
      <w:r w:rsidRPr="00C11324">
        <w:rPr>
          <w:b/>
          <w:i/>
        </w:rPr>
        <w:t>Hys is</w:t>
      </w:r>
      <w:r w:rsidRPr="00C11324">
        <w:t xml:space="preserve"> expressed in dB.</w:t>
      </w:r>
    </w:p>
    <w:p w14:paraId="37267F1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AE7300F" w14:textId="77777777" w:rsidR="00C11324" w:rsidRPr="00C11324" w:rsidRDefault="00C11324" w:rsidP="00C11324">
      <w:pPr>
        <w:keepNext/>
        <w:keepLines/>
        <w:spacing w:before="120"/>
        <w:ind w:left="1418" w:hanging="1418"/>
        <w:outlineLvl w:val="3"/>
        <w:rPr>
          <w:rFonts w:ascii="Arial" w:hAnsi="Arial"/>
          <w:sz w:val="24"/>
          <w:lang w:eastAsia="zh-CN"/>
        </w:rPr>
      </w:pPr>
      <w:bookmarkStart w:id="876" w:name="_Toc20486954"/>
      <w:bookmarkStart w:id="877" w:name="_Toc29342246"/>
      <w:bookmarkStart w:id="878" w:name="_Toc29343385"/>
      <w:bookmarkStart w:id="879" w:name="_Toc36566637"/>
      <w:bookmarkStart w:id="880" w:name="_Toc36810051"/>
      <w:bookmarkStart w:id="881" w:name="_Toc36846415"/>
      <w:bookmarkStart w:id="882" w:name="_Toc36939068"/>
      <w:bookmarkStart w:id="883" w:name="_Toc37082048"/>
      <w:bookmarkStart w:id="884" w:name="_Toc46480675"/>
      <w:bookmarkStart w:id="885" w:name="_Toc46481909"/>
      <w:bookmarkStart w:id="886" w:name="_Toc46483143"/>
      <w:bookmarkStart w:id="887" w:name="_Toc139383001"/>
      <w:r w:rsidRPr="00C11324">
        <w:rPr>
          <w:rFonts w:ascii="Arial" w:hAnsi="Arial"/>
          <w:sz w:val="24"/>
        </w:rPr>
        <w:t>5.5.4.14</w:t>
      </w:r>
      <w:r w:rsidRPr="00C11324">
        <w:rPr>
          <w:rFonts w:ascii="Arial" w:hAnsi="Arial"/>
          <w:sz w:val="24"/>
        </w:rPr>
        <w:tab/>
        <w:t>Event V1 (The channel busy ratio is above a threshold)</w:t>
      </w:r>
      <w:bookmarkEnd w:id="876"/>
      <w:bookmarkEnd w:id="877"/>
      <w:bookmarkEnd w:id="878"/>
      <w:bookmarkEnd w:id="879"/>
      <w:bookmarkEnd w:id="880"/>
      <w:bookmarkEnd w:id="881"/>
      <w:bookmarkEnd w:id="882"/>
      <w:bookmarkEnd w:id="883"/>
      <w:bookmarkEnd w:id="884"/>
      <w:bookmarkEnd w:id="885"/>
      <w:bookmarkEnd w:id="886"/>
      <w:bookmarkEnd w:id="887"/>
    </w:p>
    <w:p w14:paraId="722B95F3" w14:textId="77777777" w:rsidR="00C11324" w:rsidRPr="00C11324" w:rsidRDefault="00C11324" w:rsidP="00C11324">
      <w:r w:rsidRPr="00C11324">
        <w:t>The UE shall:</w:t>
      </w:r>
    </w:p>
    <w:p w14:paraId="0D2477B4"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4B10E192" w14:textId="77777777" w:rsidR="00C11324" w:rsidRPr="00C11324" w:rsidRDefault="00C11324" w:rsidP="00C11324">
      <w:pPr>
        <w:ind w:left="568" w:hanging="284"/>
      </w:pPr>
      <w:r w:rsidRPr="00C11324">
        <w:t>1&gt;</w:t>
      </w:r>
      <w:r w:rsidRPr="00C11324">
        <w:tab/>
        <w:t>consider the leaving condition for this event to be satisfied when condition V1-2, as specified below, is fulfilled;</w:t>
      </w:r>
    </w:p>
    <w:p w14:paraId="61AA8C2F" w14:textId="77777777" w:rsidR="00C11324" w:rsidRPr="00C11324" w:rsidRDefault="00C11324" w:rsidP="00C11324">
      <w:r w:rsidRPr="00C11324">
        <w:rPr>
          <w:lang w:eastAsia="ko-KR"/>
        </w:rPr>
        <w:t>Inequality</w:t>
      </w:r>
      <w:r w:rsidRPr="00C11324">
        <w:t xml:space="preserve"> V1-1 (Entering condition)</w:t>
      </w:r>
    </w:p>
    <w:p w14:paraId="66D0C15C" w14:textId="77777777" w:rsidR="00C11324" w:rsidRPr="00C11324" w:rsidRDefault="00CB3F35" w:rsidP="00C11324">
      <w:pPr>
        <w:keepLines/>
        <w:tabs>
          <w:tab w:val="center" w:pos="4536"/>
          <w:tab w:val="right" w:pos="9072"/>
        </w:tabs>
        <w:rPr>
          <w:noProof/>
        </w:rPr>
      </w:pPr>
      <w:r w:rsidRPr="00C11324">
        <w:rPr>
          <w:noProof/>
          <w:position w:val="-10"/>
        </w:rPr>
        <w:object w:dxaOrig="1920" w:dyaOrig="320" w14:anchorId="4CEC0FD2">
          <v:shape id="_x0000_i1054" type="#_x0000_t75" style="width:1in;height:14.25pt" o:ole="" fillcolor="yellow">
            <v:imagedata r:id="rId78" o:title=""/>
          </v:shape>
          <o:OLEObject Type="Embed" ProgID="Equation.3" ShapeID="_x0000_i1054" DrawAspect="Content" ObjectID="_1762854263" r:id="rId79"/>
        </w:object>
      </w:r>
    </w:p>
    <w:p w14:paraId="7196E1E7" w14:textId="77777777" w:rsidR="00C11324" w:rsidRPr="00C11324" w:rsidRDefault="00C11324" w:rsidP="00C11324">
      <w:r w:rsidRPr="00C11324">
        <w:rPr>
          <w:lang w:eastAsia="ko-KR"/>
        </w:rPr>
        <w:t>Inequality</w:t>
      </w:r>
      <w:r w:rsidRPr="00C11324">
        <w:t xml:space="preserve"> V1-2 (Leaving condition)</w:t>
      </w:r>
    </w:p>
    <w:p w14:paraId="446541F2" w14:textId="77777777" w:rsidR="00C11324" w:rsidRPr="00C11324" w:rsidRDefault="00CB3F35" w:rsidP="00C11324">
      <w:r w:rsidRPr="00C11324">
        <w:rPr>
          <w:noProof/>
          <w:position w:val="-10"/>
        </w:rPr>
        <w:object w:dxaOrig="1880" w:dyaOrig="320" w14:anchorId="2CC06630">
          <v:shape id="_x0000_i1055" type="#_x0000_t75" style="width:1in;height:14.25pt" o:ole="">
            <v:imagedata r:id="rId28" o:title=""/>
          </v:shape>
          <o:OLEObject Type="Embed" ProgID="Equation.3" ShapeID="_x0000_i1055" DrawAspect="Content" ObjectID="_1762854264" r:id="rId80"/>
        </w:object>
      </w:r>
    </w:p>
    <w:p w14:paraId="7B9FB175" w14:textId="77777777" w:rsidR="00C11324" w:rsidRPr="00C11324" w:rsidRDefault="00C11324" w:rsidP="00C11324">
      <w:r w:rsidRPr="00C11324">
        <w:t>The variables in the formula are defined as follows:</w:t>
      </w:r>
    </w:p>
    <w:p w14:paraId="3867DFD3"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0402611F"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6A548FF7"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r w:rsidRPr="00C11324">
        <w:rPr>
          <w:i/>
        </w:rPr>
        <w:t>ReportConfigEUTRA</w:t>
      </w:r>
      <w:r w:rsidRPr="00C11324">
        <w:t>).</w:t>
      </w:r>
    </w:p>
    <w:p w14:paraId="4923EF4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029FCDB1"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47A2B0AE"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4760D197" w14:textId="77777777" w:rsidR="00C11324" w:rsidRPr="00C11324" w:rsidRDefault="00C11324" w:rsidP="00C11324">
      <w:pPr>
        <w:keepNext/>
        <w:keepLines/>
        <w:spacing w:before="120"/>
        <w:ind w:left="1418" w:hanging="1418"/>
        <w:outlineLvl w:val="3"/>
        <w:rPr>
          <w:rFonts w:ascii="Arial" w:hAnsi="Arial"/>
          <w:sz w:val="24"/>
          <w:lang w:eastAsia="zh-CN"/>
        </w:rPr>
      </w:pPr>
      <w:bookmarkStart w:id="888" w:name="_Toc20486955"/>
      <w:bookmarkStart w:id="889" w:name="_Toc29342247"/>
      <w:bookmarkStart w:id="890" w:name="_Toc29343386"/>
      <w:bookmarkStart w:id="891" w:name="_Toc36566638"/>
      <w:bookmarkStart w:id="892" w:name="_Toc36810052"/>
      <w:bookmarkStart w:id="893" w:name="_Toc36846416"/>
      <w:bookmarkStart w:id="894" w:name="_Toc36939069"/>
      <w:bookmarkStart w:id="895" w:name="_Toc37082049"/>
      <w:bookmarkStart w:id="896" w:name="_Toc46480676"/>
      <w:bookmarkStart w:id="897" w:name="_Toc46481910"/>
      <w:bookmarkStart w:id="898" w:name="_Toc46483144"/>
      <w:bookmarkStart w:id="899" w:name="_Toc139383002"/>
      <w:r w:rsidRPr="00C11324">
        <w:rPr>
          <w:rFonts w:ascii="Arial" w:hAnsi="Arial"/>
          <w:sz w:val="24"/>
        </w:rPr>
        <w:t>5.5.4.15</w:t>
      </w:r>
      <w:r w:rsidRPr="00C11324">
        <w:rPr>
          <w:rFonts w:ascii="Arial" w:hAnsi="Arial"/>
          <w:sz w:val="24"/>
        </w:rPr>
        <w:tab/>
        <w:t>Event V2 (The channel busy ratio is below a threshold)</w:t>
      </w:r>
      <w:bookmarkEnd w:id="888"/>
      <w:bookmarkEnd w:id="889"/>
      <w:bookmarkEnd w:id="890"/>
      <w:bookmarkEnd w:id="891"/>
      <w:bookmarkEnd w:id="892"/>
      <w:bookmarkEnd w:id="893"/>
      <w:bookmarkEnd w:id="894"/>
      <w:bookmarkEnd w:id="895"/>
      <w:bookmarkEnd w:id="896"/>
      <w:bookmarkEnd w:id="897"/>
      <w:bookmarkEnd w:id="898"/>
      <w:bookmarkEnd w:id="899"/>
    </w:p>
    <w:p w14:paraId="6855582F" w14:textId="77777777" w:rsidR="00C11324" w:rsidRPr="00C11324" w:rsidRDefault="00C11324" w:rsidP="00C11324">
      <w:r w:rsidRPr="00C11324">
        <w:t>The UE shall:</w:t>
      </w:r>
    </w:p>
    <w:p w14:paraId="2D24E41C"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7B4FC24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3DDC781B"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4DF86FB6" w14:textId="77777777" w:rsidR="00C11324" w:rsidRPr="00C11324" w:rsidRDefault="00CB3F35" w:rsidP="00C11324">
      <w:pPr>
        <w:keepLines/>
        <w:tabs>
          <w:tab w:val="center" w:pos="4536"/>
          <w:tab w:val="right" w:pos="9072"/>
        </w:tabs>
        <w:rPr>
          <w:noProof/>
        </w:rPr>
      </w:pPr>
      <w:r w:rsidRPr="00C11324">
        <w:rPr>
          <w:noProof/>
          <w:position w:val="-10"/>
        </w:rPr>
        <w:object w:dxaOrig="1880" w:dyaOrig="320" w14:anchorId="432A6A1A">
          <v:shape id="_x0000_i1056" type="#_x0000_t75" style="width:1in;height:14.25pt" o:ole="">
            <v:imagedata r:id="rId28" o:title=""/>
          </v:shape>
          <o:OLEObject Type="Embed" ProgID="Equation.3" ShapeID="_x0000_i1056" DrawAspect="Content" ObjectID="_1762854265" r:id="rId81"/>
        </w:object>
      </w:r>
    </w:p>
    <w:p w14:paraId="4EE27308"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6063D28B" w14:textId="77777777" w:rsidR="00C11324" w:rsidRPr="00C11324" w:rsidRDefault="00CB3F35" w:rsidP="00C11324">
      <w:r w:rsidRPr="00C11324">
        <w:rPr>
          <w:noProof/>
          <w:position w:val="-10"/>
        </w:rPr>
        <w:object w:dxaOrig="1920" w:dyaOrig="320" w14:anchorId="75DD259C">
          <v:shape id="_x0000_i1057" type="#_x0000_t75" style="width:1in;height:14.25pt" o:ole="" fillcolor="yellow">
            <v:imagedata r:id="rId78" o:title=""/>
          </v:shape>
          <o:OLEObject Type="Embed" ProgID="Equation.3" ShapeID="_x0000_i1057" DrawAspect="Content" ObjectID="_1762854266" r:id="rId82"/>
        </w:object>
      </w:r>
    </w:p>
    <w:p w14:paraId="70911A20" w14:textId="77777777" w:rsidR="00C11324" w:rsidRPr="00C11324" w:rsidRDefault="00C11324" w:rsidP="00C11324">
      <w:r w:rsidRPr="00C11324">
        <w:t>The variables in the formula are defined as follows:</w:t>
      </w:r>
    </w:p>
    <w:p w14:paraId="09A43297"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7B359328"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515B7099"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ReportConfigEUTRA</w:t>
      </w:r>
      <w:r w:rsidRPr="00C11324">
        <w:t>).</w:t>
      </w:r>
    </w:p>
    <w:p w14:paraId="3BFB7C38"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39D933A1"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5C9E85A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487AFDB0" w14:textId="77777777" w:rsidR="00C11324" w:rsidRPr="00C11324" w:rsidRDefault="00C11324" w:rsidP="00C11324">
      <w:pPr>
        <w:keepNext/>
        <w:keepLines/>
        <w:spacing w:before="120"/>
        <w:ind w:left="1418" w:hanging="1418"/>
        <w:outlineLvl w:val="3"/>
        <w:rPr>
          <w:rFonts w:ascii="Arial" w:hAnsi="Arial"/>
          <w:sz w:val="24"/>
          <w:lang w:eastAsia="zh-CN"/>
        </w:rPr>
      </w:pPr>
      <w:bookmarkStart w:id="900" w:name="_Toc20486956"/>
      <w:bookmarkStart w:id="901" w:name="_Toc29342248"/>
      <w:bookmarkStart w:id="902" w:name="_Toc29343387"/>
      <w:bookmarkStart w:id="903" w:name="_Toc36566639"/>
      <w:bookmarkStart w:id="904" w:name="_Toc36810053"/>
      <w:bookmarkStart w:id="905" w:name="_Toc36846417"/>
      <w:bookmarkStart w:id="906" w:name="_Toc36939070"/>
      <w:bookmarkStart w:id="907" w:name="_Toc37082050"/>
      <w:bookmarkStart w:id="908" w:name="_Toc46480677"/>
      <w:bookmarkStart w:id="909" w:name="_Toc46481911"/>
      <w:bookmarkStart w:id="910" w:name="_Toc46483145"/>
      <w:bookmarkStart w:id="911" w:name="_Toc139383003"/>
      <w:r w:rsidRPr="00C11324">
        <w:rPr>
          <w:rFonts w:ascii="Arial" w:hAnsi="Arial"/>
          <w:sz w:val="24"/>
        </w:rPr>
        <w:lastRenderedPageBreak/>
        <w:t>5.5.4.16</w:t>
      </w:r>
      <w:r w:rsidRPr="00C11324">
        <w:rPr>
          <w:rFonts w:ascii="Arial" w:hAnsi="Arial"/>
          <w:sz w:val="24"/>
        </w:rPr>
        <w:tab/>
        <w:t>Event H1 (The Aerial UE height is above a threshold)</w:t>
      </w:r>
      <w:bookmarkEnd w:id="900"/>
      <w:bookmarkEnd w:id="901"/>
      <w:bookmarkEnd w:id="902"/>
      <w:bookmarkEnd w:id="903"/>
      <w:bookmarkEnd w:id="904"/>
      <w:bookmarkEnd w:id="905"/>
      <w:bookmarkEnd w:id="906"/>
      <w:bookmarkEnd w:id="907"/>
      <w:bookmarkEnd w:id="908"/>
      <w:bookmarkEnd w:id="909"/>
      <w:bookmarkEnd w:id="910"/>
      <w:bookmarkEnd w:id="911"/>
    </w:p>
    <w:p w14:paraId="3163197D" w14:textId="77777777" w:rsidR="00C11324" w:rsidRPr="00C11324" w:rsidRDefault="00C11324" w:rsidP="00C11324">
      <w:r w:rsidRPr="00C11324">
        <w:t>The UE shall:</w:t>
      </w:r>
    </w:p>
    <w:p w14:paraId="41D58E00"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38B57BAE"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25568859" w14:textId="77777777" w:rsidR="00C11324" w:rsidRPr="00C11324" w:rsidRDefault="00C11324" w:rsidP="00C11324">
      <w:r w:rsidRPr="00C11324">
        <w:rPr>
          <w:lang w:eastAsia="ko-KR"/>
        </w:rPr>
        <w:t>Inequality</w:t>
      </w:r>
      <w:r w:rsidRPr="00C11324">
        <w:t xml:space="preserve"> H1-1 (Entering condition)</w:t>
      </w:r>
    </w:p>
    <w:p w14:paraId="03B97269" w14:textId="77777777" w:rsidR="00C11324" w:rsidRPr="00C11324" w:rsidRDefault="00CB3F35" w:rsidP="00C11324">
      <w:pPr>
        <w:keepLines/>
        <w:tabs>
          <w:tab w:val="center" w:pos="4536"/>
          <w:tab w:val="right" w:pos="9072"/>
        </w:tabs>
        <w:rPr>
          <w:noProof/>
        </w:rPr>
      </w:pPr>
      <w:r w:rsidRPr="00C11324">
        <w:rPr>
          <w:noProof/>
          <w:position w:val="-10"/>
        </w:rPr>
        <w:object w:dxaOrig="2720" w:dyaOrig="320" w14:anchorId="24E716B8">
          <v:shape id="_x0000_i1058" type="#_x0000_t75" style="width:137.25pt;height:14.25pt" o:ole="" fillcolor="yellow">
            <v:imagedata r:id="rId83" o:title=""/>
          </v:shape>
          <o:OLEObject Type="Embed" ProgID="Equation.3" ShapeID="_x0000_i1058" DrawAspect="Content" ObjectID="_1762854267" r:id="rId84"/>
        </w:object>
      </w:r>
    </w:p>
    <w:p w14:paraId="7C66E2D5" w14:textId="77777777" w:rsidR="00C11324" w:rsidRPr="00C11324" w:rsidRDefault="00C11324" w:rsidP="00C11324">
      <w:r w:rsidRPr="00C11324">
        <w:rPr>
          <w:lang w:eastAsia="ko-KR"/>
        </w:rPr>
        <w:t>Inequality</w:t>
      </w:r>
      <w:r w:rsidRPr="00C11324">
        <w:t xml:space="preserve"> H1-2 (Leaving condition)</w:t>
      </w:r>
    </w:p>
    <w:p w14:paraId="12190A88" w14:textId="77777777" w:rsidR="00C11324" w:rsidRPr="00C11324" w:rsidRDefault="00CB3F35" w:rsidP="00C11324">
      <w:r w:rsidRPr="00C11324">
        <w:rPr>
          <w:noProof/>
          <w:position w:val="-10"/>
        </w:rPr>
        <w:object w:dxaOrig="2720" w:dyaOrig="320" w14:anchorId="2E4C0D18">
          <v:shape id="_x0000_i1059" type="#_x0000_t75" style="width:137.25pt;height:14.25pt" o:ole="">
            <v:imagedata r:id="rId85" o:title=""/>
          </v:shape>
          <o:OLEObject Type="Embed" ProgID="Equation.3" ShapeID="_x0000_i1059" DrawAspect="Content" ObjectID="_1762854268" r:id="rId86"/>
        </w:object>
      </w:r>
    </w:p>
    <w:p w14:paraId="65B5AE57" w14:textId="77777777" w:rsidR="00C11324" w:rsidRPr="00C11324" w:rsidRDefault="00C11324" w:rsidP="00C11324">
      <w:r w:rsidRPr="00C11324">
        <w:t>The variables in the formula are defined as follows:</w:t>
      </w:r>
    </w:p>
    <w:p w14:paraId="05EE1C85"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1AC8D6C9"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1-Hysteresis</w:t>
      </w:r>
      <w:r w:rsidRPr="00C11324">
        <w:t xml:space="preserve"> as defined within </w:t>
      </w:r>
      <w:r w:rsidRPr="00C11324">
        <w:rPr>
          <w:i/>
        </w:rPr>
        <w:t>ReportConfigEUTRA</w:t>
      </w:r>
      <w:r w:rsidRPr="00C11324">
        <w:t>) for this event.</w:t>
      </w:r>
    </w:p>
    <w:p w14:paraId="25E4A6E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r w:rsidRPr="00C11324">
        <w:rPr>
          <w:i/>
        </w:rPr>
        <w:t>MeasConfig</w:t>
      </w:r>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4FE3A324"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1-ThresholdOffset </w:t>
      </w:r>
      <w:r w:rsidRPr="00C11324">
        <w:t xml:space="preserve">as defined within </w:t>
      </w:r>
      <w:r w:rsidRPr="00C11324">
        <w:rPr>
          <w:i/>
        </w:rPr>
        <w:t>ReportConfigEUTRA</w:t>
      </w:r>
      <w:r w:rsidRPr="00C11324">
        <w:t>)</w:t>
      </w:r>
    </w:p>
    <w:p w14:paraId="6AF670E5" w14:textId="77777777" w:rsidR="00C11324" w:rsidRPr="00C11324" w:rsidRDefault="00C11324" w:rsidP="00C11324">
      <w:pPr>
        <w:ind w:left="568" w:hanging="284"/>
      </w:pPr>
      <w:r w:rsidRPr="00C11324">
        <w:rPr>
          <w:b/>
          <w:i/>
        </w:rPr>
        <w:t xml:space="preserve">Ms </w:t>
      </w:r>
      <w:r w:rsidRPr="00C11324">
        <w:t>is expressed in meters.</w:t>
      </w:r>
    </w:p>
    <w:p w14:paraId="0B55F2B6"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7B4CEAC8" w14:textId="77777777" w:rsidR="00C11324" w:rsidRPr="00C11324" w:rsidRDefault="00C11324" w:rsidP="00C11324">
      <w:pPr>
        <w:keepNext/>
        <w:keepLines/>
        <w:spacing w:before="120"/>
        <w:ind w:left="1418" w:hanging="1418"/>
        <w:outlineLvl w:val="3"/>
        <w:rPr>
          <w:rFonts w:ascii="Arial" w:hAnsi="Arial"/>
          <w:sz w:val="24"/>
          <w:lang w:eastAsia="zh-CN"/>
        </w:rPr>
      </w:pPr>
      <w:bookmarkStart w:id="912" w:name="_Toc20486957"/>
      <w:bookmarkStart w:id="913" w:name="_Toc29342249"/>
      <w:bookmarkStart w:id="914" w:name="_Toc29343388"/>
      <w:bookmarkStart w:id="915" w:name="_Toc36566640"/>
      <w:bookmarkStart w:id="916" w:name="_Toc36810054"/>
      <w:bookmarkStart w:id="917" w:name="_Toc36846418"/>
      <w:bookmarkStart w:id="918" w:name="_Toc36939071"/>
      <w:bookmarkStart w:id="919" w:name="_Toc37082051"/>
      <w:bookmarkStart w:id="920" w:name="_Toc46480678"/>
      <w:bookmarkStart w:id="921" w:name="_Toc46481912"/>
      <w:bookmarkStart w:id="922" w:name="_Toc46483146"/>
      <w:bookmarkStart w:id="923" w:name="_Toc139383004"/>
      <w:r w:rsidRPr="00C11324">
        <w:rPr>
          <w:rFonts w:ascii="Arial" w:hAnsi="Arial"/>
          <w:sz w:val="24"/>
        </w:rPr>
        <w:t>5.5.4.17</w:t>
      </w:r>
      <w:r w:rsidRPr="00C11324">
        <w:rPr>
          <w:rFonts w:ascii="Arial" w:hAnsi="Arial"/>
          <w:sz w:val="24"/>
        </w:rPr>
        <w:tab/>
        <w:t>Event H2 (The Aerial UE height is below a threshold)</w:t>
      </w:r>
      <w:bookmarkEnd w:id="912"/>
      <w:bookmarkEnd w:id="913"/>
      <w:bookmarkEnd w:id="914"/>
      <w:bookmarkEnd w:id="915"/>
      <w:bookmarkEnd w:id="916"/>
      <w:bookmarkEnd w:id="917"/>
      <w:bookmarkEnd w:id="918"/>
      <w:bookmarkEnd w:id="919"/>
      <w:bookmarkEnd w:id="920"/>
      <w:bookmarkEnd w:id="921"/>
      <w:bookmarkEnd w:id="922"/>
      <w:bookmarkEnd w:id="923"/>
    </w:p>
    <w:p w14:paraId="50D8037A" w14:textId="77777777" w:rsidR="00C11324" w:rsidRPr="00C11324" w:rsidRDefault="00C11324" w:rsidP="00C11324">
      <w:r w:rsidRPr="00C11324">
        <w:t>The UE shall:</w:t>
      </w:r>
    </w:p>
    <w:p w14:paraId="0A0A2CE0" w14:textId="77777777" w:rsidR="00C11324" w:rsidRPr="00C11324" w:rsidRDefault="00C11324" w:rsidP="00C11324">
      <w:pPr>
        <w:ind w:left="568" w:hanging="284"/>
      </w:pPr>
      <w:r w:rsidRPr="00C11324">
        <w:t>1&gt;</w:t>
      </w:r>
      <w:r w:rsidRPr="00C11324">
        <w:tab/>
        <w:t>consider the entering condition for this event to be satisfied when condition H2-1, as specified below, is fulfilled;</w:t>
      </w:r>
    </w:p>
    <w:p w14:paraId="436840C7"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1189DD00" w14:textId="77777777" w:rsidR="00C11324" w:rsidRPr="00C11324" w:rsidRDefault="00C11324" w:rsidP="00C11324">
      <w:r w:rsidRPr="00C11324">
        <w:rPr>
          <w:lang w:eastAsia="ko-KR"/>
        </w:rPr>
        <w:t>Inequality</w:t>
      </w:r>
      <w:r w:rsidRPr="00C11324">
        <w:t xml:space="preserve"> H2-1 (Entering condition)</w:t>
      </w:r>
    </w:p>
    <w:p w14:paraId="70F00025" w14:textId="77777777" w:rsidR="00C11324" w:rsidRPr="00C11324" w:rsidRDefault="00CB3F35" w:rsidP="00C11324">
      <w:pPr>
        <w:keepLines/>
        <w:tabs>
          <w:tab w:val="center" w:pos="4536"/>
          <w:tab w:val="right" w:pos="9072"/>
        </w:tabs>
        <w:rPr>
          <w:noProof/>
        </w:rPr>
      </w:pPr>
      <w:r w:rsidRPr="00C11324">
        <w:rPr>
          <w:noProof/>
          <w:position w:val="-10"/>
        </w:rPr>
        <w:object w:dxaOrig="2720" w:dyaOrig="320" w14:anchorId="6DA54EC7">
          <v:shape id="_x0000_i1060" type="#_x0000_t75" style="width:137.25pt;height:14.25pt" o:ole="" fillcolor="yellow">
            <v:imagedata r:id="rId87" o:title=""/>
          </v:shape>
          <o:OLEObject Type="Embed" ProgID="Equation.3" ShapeID="_x0000_i1060" DrawAspect="Content" ObjectID="_1762854269" r:id="rId88"/>
        </w:object>
      </w:r>
    </w:p>
    <w:p w14:paraId="42427FA8" w14:textId="77777777" w:rsidR="00C11324" w:rsidRPr="00C11324" w:rsidRDefault="00C11324" w:rsidP="00C11324">
      <w:r w:rsidRPr="00C11324">
        <w:rPr>
          <w:lang w:eastAsia="ko-KR"/>
        </w:rPr>
        <w:t>Inequality</w:t>
      </w:r>
      <w:r w:rsidRPr="00C11324">
        <w:t xml:space="preserve"> H2-2 (Leaving condition)</w:t>
      </w:r>
    </w:p>
    <w:p w14:paraId="0C281F62" w14:textId="77777777" w:rsidR="00C11324" w:rsidRPr="00C11324" w:rsidRDefault="00CB3F35" w:rsidP="00C11324">
      <w:r w:rsidRPr="00C11324">
        <w:rPr>
          <w:noProof/>
          <w:position w:val="-10"/>
        </w:rPr>
        <w:object w:dxaOrig="2720" w:dyaOrig="320" w14:anchorId="6437C2AB">
          <v:shape id="_x0000_i1061" type="#_x0000_t75" style="width:137.25pt;height:14.25pt" o:ole="">
            <v:imagedata r:id="rId89" o:title=""/>
          </v:shape>
          <o:OLEObject Type="Embed" ProgID="Equation.3" ShapeID="_x0000_i1061" DrawAspect="Content" ObjectID="_1762854270" r:id="rId90"/>
        </w:object>
      </w:r>
    </w:p>
    <w:p w14:paraId="7A48B3C9" w14:textId="77777777" w:rsidR="00C11324" w:rsidRPr="00C11324" w:rsidRDefault="00C11324" w:rsidP="00C11324">
      <w:r w:rsidRPr="00C11324">
        <w:t>The variables in the formula are defined as follows:</w:t>
      </w:r>
    </w:p>
    <w:p w14:paraId="52262745"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1CBD68A5"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2-Hysteresis</w:t>
      </w:r>
      <w:r w:rsidRPr="00C11324">
        <w:t xml:space="preserve"> as defined within </w:t>
      </w:r>
      <w:r w:rsidRPr="00C11324">
        <w:rPr>
          <w:i/>
        </w:rPr>
        <w:t>ReportConfigEUTRA</w:t>
      </w:r>
      <w:r w:rsidRPr="00C11324">
        <w:t>) for this event.</w:t>
      </w:r>
    </w:p>
    <w:p w14:paraId="29644EF8" w14:textId="77777777" w:rsidR="00C11324" w:rsidRPr="00C11324" w:rsidRDefault="00C11324" w:rsidP="00C11324">
      <w:pPr>
        <w:ind w:left="568" w:hanging="284"/>
      </w:pPr>
      <w:r w:rsidRPr="00C11324">
        <w:rPr>
          <w:b/>
          <w:i/>
        </w:rPr>
        <w:t>Thresh</w:t>
      </w:r>
      <w:r w:rsidRPr="00C11324">
        <w:t xml:space="preserve"> is the reference threshold parameter for this event given in MeasConfig(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08364F7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2-ThresholdOffset </w:t>
      </w:r>
      <w:r w:rsidRPr="00C11324">
        <w:t xml:space="preserve">as defined within </w:t>
      </w:r>
      <w:r w:rsidRPr="00C11324">
        <w:rPr>
          <w:i/>
        </w:rPr>
        <w:t>ReportConfigEUTRA</w:t>
      </w:r>
      <w:r w:rsidRPr="00C11324">
        <w:t>)</w:t>
      </w:r>
    </w:p>
    <w:p w14:paraId="2692899B" w14:textId="77777777" w:rsidR="00C11324" w:rsidRPr="00C11324" w:rsidRDefault="00C11324" w:rsidP="00C11324">
      <w:pPr>
        <w:ind w:left="568" w:hanging="284"/>
      </w:pPr>
      <w:r w:rsidRPr="00C11324">
        <w:rPr>
          <w:b/>
          <w:i/>
        </w:rPr>
        <w:t xml:space="preserve">Ms </w:t>
      </w:r>
      <w:r w:rsidRPr="00C11324">
        <w:t>is expressed in meters.</w:t>
      </w:r>
    </w:p>
    <w:p w14:paraId="5EB5B3D5"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7BC0D8E1" w14:textId="77777777" w:rsidR="0027685F" w:rsidRPr="0027685F" w:rsidRDefault="0027685F" w:rsidP="0027685F">
      <w:pPr>
        <w:keepNext/>
        <w:keepLines/>
        <w:spacing w:before="120"/>
        <w:ind w:left="1418" w:hanging="1418"/>
        <w:outlineLvl w:val="3"/>
        <w:rPr>
          <w:rFonts w:ascii="Arial" w:hAnsi="Arial"/>
          <w:sz w:val="24"/>
          <w:lang w:eastAsia="zh-CN"/>
        </w:rPr>
      </w:pPr>
      <w:bookmarkStart w:id="924" w:name="_Toc36810055"/>
      <w:bookmarkStart w:id="925" w:name="_Toc36846419"/>
      <w:bookmarkStart w:id="926" w:name="_Toc36939072"/>
      <w:bookmarkStart w:id="927" w:name="_Toc37082052"/>
      <w:bookmarkStart w:id="928" w:name="_Toc46480679"/>
      <w:bookmarkStart w:id="929" w:name="_Toc46481913"/>
      <w:bookmarkStart w:id="930" w:name="_Toc46483147"/>
      <w:bookmarkStart w:id="931" w:name="_Toc131098042"/>
      <w:r w:rsidRPr="0027685F">
        <w:rPr>
          <w:rFonts w:ascii="Arial" w:hAnsi="Arial"/>
          <w:sz w:val="24"/>
        </w:rPr>
        <w:lastRenderedPageBreak/>
        <w:t>5.5.4.18</w:t>
      </w:r>
      <w:r w:rsidRPr="0027685F">
        <w:rPr>
          <w:rFonts w:ascii="Arial" w:hAnsi="Arial"/>
          <w:sz w:val="24"/>
        </w:rPr>
        <w:tab/>
        <w:t>Void</w:t>
      </w:r>
      <w:bookmarkEnd w:id="924"/>
      <w:bookmarkEnd w:id="925"/>
      <w:bookmarkEnd w:id="926"/>
      <w:bookmarkEnd w:id="927"/>
      <w:bookmarkEnd w:id="928"/>
      <w:bookmarkEnd w:id="929"/>
      <w:bookmarkEnd w:id="930"/>
      <w:bookmarkEnd w:id="931"/>
    </w:p>
    <w:p w14:paraId="304D1C29" w14:textId="77777777" w:rsidR="0027685F" w:rsidRPr="0027685F" w:rsidRDefault="0027685F" w:rsidP="0027685F">
      <w:pPr>
        <w:keepNext/>
        <w:keepLines/>
        <w:spacing w:before="120"/>
        <w:ind w:left="1418" w:hanging="1418"/>
        <w:outlineLvl w:val="3"/>
        <w:rPr>
          <w:rFonts w:ascii="Arial" w:hAnsi="Arial"/>
          <w:sz w:val="24"/>
          <w:lang w:eastAsia="zh-CN"/>
        </w:rPr>
      </w:pPr>
      <w:bookmarkStart w:id="932" w:name="_Toc36810056"/>
      <w:bookmarkStart w:id="933" w:name="_Toc36846420"/>
      <w:bookmarkStart w:id="934" w:name="_Toc36939073"/>
      <w:bookmarkStart w:id="935" w:name="_Toc37082053"/>
      <w:bookmarkStart w:id="936" w:name="_Toc46480680"/>
      <w:bookmarkStart w:id="937" w:name="_Toc46481914"/>
      <w:bookmarkStart w:id="938" w:name="_Toc46483148"/>
      <w:bookmarkStart w:id="939" w:name="_Toc131098043"/>
      <w:r w:rsidRPr="0027685F">
        <w:rPr>
          <w:rFonts w:ascii="Arial" w:hAnsi="Arial"/>
          <w:sz w:val="24"/>
        </w:rPr>
        <w:t>5.5.4.19</w:t>
      </w:r>
      <w:r w:rsidRPr="0027685F">
        <w:rPr>
          <w:rFonts w:ascii="Arial" w:hAnsi="Arial"/>
          <w:sz w:val="24"/>
        </w:rPr>
        <w:tab/>
        <w:t>Void</w:t>
      </w:r>
      <w:bookmarkEnd w:id="932"/>
      <w:bookmarkEnd w:id="933"/>
      <w:bookmarkEnd w:id="934"/>
      <w:bookmarkEnd w:id="935"/>
      <w:bookmarkEnd w:id="936"/>
      <w:bookmarkEnd w:id="937"/>
      <w:bookmarkEnd w:id="938"/>
      <w:bookmarkEnd w:id="939"/>
    </w:p>
    <w:p w14:paraId="193E2471" w14:textId="0D77A7AA" w:rsidR="0027685F" w:rsidRPr="009D0FEB" w:rsidRDefault="0027685F" w:rsidP="0027685F">
      <w:pPr>
        <w:keepNext/>
        <w:keepLines/>
        <w:spacing w:before="120"/>
        <w:ind w:left="1418" w:hanging="1418"/>
        <w:outlineLvl w:val="3"/>
        <w:rPr>
          <w:ins w:id="940" w:author="RAN2#121bis-e" w:date="2023-03-31T09:22:00Z"/>
          <w:rFonts w:ascii="Arial" w:hAnsi="Arial"/>
          <w:sz w:val="24"/>
        </w:rPr>
      </w:pPr>
      <w:ins w:id="941" w:author="RAN2#121bis-e" w:date="2023-03-31T09:22:00Z">
        <w:r w:rsidRPr="009D0FEB">
          <w:rPr>
            <w:rFonts w:ascii="Arial" w:hAnsi="Arial"/>
            <w:sz w:val="24"/>
          </w:rPr>
          <w:t>5.5.4.</w:t>
        </w:r>
        <w:r>
          <w:rPr>
            <w:rFonts w:ascii="Arial" w:hAnsi="Arial"/>
            <w:sz w:val="24"/>
          </w:rPr>
          <w:t>xx</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0008CAD6" w14:textId="77777777" w:rsidR="0027685F" w:rsidRPr="00513099" w:rsidRDefault="0027685F" w:rsidP="0027685F">
      <w:pPr>
        <w:textAlignment w:val="auto"/>
        <w:rPr>
          <w:ins w:id="942" w:author="RAN2#121bis-e" w:date="2023-03-31T09:22:00Z"/>
        </w:rPr>
      </w:pPr>
      <w:ins w:id="943" w:author="RAN2#121bis-e" w:date="2023-03-31T09:22:00Z">
        <w:r w:rsidRPr="00513099">
          <w:t>The UE shall:</w:t>
        </w:r>
      </w:ins>
    </w:p>
    <w:p w14:paraId="6C5A27AA" w14:textId="77777777" w:rsidR="0027685F" w:rsidRPr="00513099" w:rsidRDefault="0027685F" w:rsidP="0027685F">
      <w:pPr>
        <w:ind w:left="568" w:hanging="284"/>
        <w:textAlignment w:val="auto"/>
        <w:rPr>
          <w:ins w:id="944" w:author="RAN2#121bis-e" w:date="2023-03-31T09:22:00Z"/>
        </w:rPr>
      </w:pPr>
      <w:ins w:id="945" w:author="RAN2#121bis-e" w:date="2023-03-31T09:22:00Z">
        <w:r w:rsidRPr="00513099">
          <w:t>1&gt;</w:t>
        </w:r>
        <w:r w:rsidRPr="00513099">
          <w:tab/>
          <w:t>consider the entering condition for this event to be satisfied when both condition D1-1 and condition D1-2, as specified below, are fulfilled;</w:t>
        </w:r>
      </w:ins>
    </w:p>
    <w:p w14:paraId="59B0A03D" w14:textId="77777777" w:rsidR="0027685F" w:rsidRPr="00513099" w:rsidRDefault="0027685F" w:rsidP="0027685F">
      <w:pPr>
        <w:ind w:left="568" w:hanging="284"/>
        <w:textAlignment w:val="auto"/>
        <w:rPr>
          <w:ins w:id="946" w:author="RAN2#121bis-e" w:date="2023-03-31T09:22:00Z"/>
        </w:rPr>
      </w:pPr>
      <w:ins w:id="947" w:author="RAN2#121bis-e" w:date="2023-03-31T09:22: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80038F9" w14:textId="77777777" w:rsidR="0027685F" w:rsidRPr="00513099" w:rsidRDefault="0027685F" w:rsidP="0027685F">
      <w:pPr>
        <w:textAlignment w:val="auto"/>
        <w:rPr>
          <w:ins w:id="948" w:author="RAN2#121bis-e" w:date="2023-03-31T09:22:00Z"/>
        </w:rPr>
      </w:pPr>
      <w:ins w:id="949" w:author="RAN2#121bis-e" w:date="2023-03-31T09:22:00Z">
        <w:r w:rsidRPr="00513099">
          <w:rPr>
            <w:lang w:eastAsia="ko-KR"/>
          </w:rPr>
          <w:t>Inequality</w:t>
        </w:r>
        <w:r w:rsidRPr="00513099">
          <w:t xml:space="preserve"> D1-1 (Entering condition 1)</w:t>
        </w:r>
      </w:ins>
    </w:p>
    <w:p w14:paraId="6B96891D" w14:textId="77777777" w:rsidR="0027685F" w:rsidRPr="00513099" w:rsidRDefault="0027685F" w:rsidP="0027685F">
      <w:pPr>
        <w:keepLines/>
        <w:tabs>
          <w:tab w:val="center" w:pos="4536"/>
          <w:tab w:val="right" w:pos="9072"/>
        </w:tabs>
        <w:textAlignment w:val="auto"/>
        <w:rPr>
          <w:ins w:id="950" w:author="RAN2#121bis-e" w:date="2023-03-31T09:22:00Z"/>
        </w:rPr>
      </w:pPr>
      <m:oMathPara>
        <m:oMathParaPr>
          <m:jc m:val="left"/>
        </m:oMathParaPr>
        <m:oMath>
          <m:r>
            <w:ins w:id="951" w:author="RAN2#121bis-e" w:date="2023-03-31T09:22:00Z">
              <w:rPr>
                <w:rFonts w:ascii="Cambria Math"/>
              </w:rPr>
              <m:t>Ml1</m:t>
            </w:ins>
          </m:r>
          <m:r>
            <w:ins w:id="952" w:author="RAN2#121bis-e" w:date="2023-03-31T09:22:00Z">
              <w:rPr>
                <w:rFonts w:ascii="Cambria Math"/>
              </w:rPr>
              <m:t>-</m:t>
            </w:ins>
          </m:r>
          <m:r>
            <w:ins w:id="953" w:author="RAN2#121bis-e" w:date="2023-03-31T09:22:00Z">
              <w:rPr>
                <w:rFonts w:ascii="Cambria Math"/>
              </w:rPr>
              <m:t>Hys&gt;T</m:t>
            </w:ins>
          </m:r>
          <m:r>
            <w:ins w:id="954" w:author="RAN2#121bis-e" w:date="2023-03-31T09:22:00Z">
              <w:rPr>
                <w:rFonts w:ascii="Cambria Math"/>
              </w:rPr>
              <m:t>h</m:t>
            </w:ins>
          </m:r>
          <m:r>
            <w:ins w:id="955" w:author="RAN2#121bis-e" w:date="2023-03-31T09:22:00Z">
              <w:rPr>
                <w:rFonts w:ascii="Cambria Math"/>
              </w:rPr>
              <m:t>res</m:t>
            </w:ins>
          </m:r>
          <m:r>
            <w:ins w:id="956" w:author="RAN2#121bis-e" w:date="2023-03-31T09:22:00Z">
              <w:rPr>
                <w:rFonts w:ascii="Cambria Math"/>
              </w:rPr>
              <m:t>h</m:t>
            </w:ins>
          </m:r>
          <m:r>
            <w:ins w:id="957" w:author="RAN2#121bis-e" w:date="2023-03-31T09:22:00Z">
              <w:rPr>
                <w:rFonts w:ascii="Cambria Math"/>
              </w:rPr>
              <m:t>1</m:t>
            </w:ins>
          </m:r>
        </m:oMath>
      </m:oMathPara>
    </w:p>
    <w:p w14:paraId="09170384" w14:textId="77777777" w:rsidR="0027685F" w:rsidRPr="00513099" w:rsidRDefault="0027685F" w:rsidP="0027685F">
      <w:pPr>
        <w:textAlignment w:val="auto"/>
        <w:rPr>
          <w:ins w:id="958" w:author="RAN2#121bis-e" w:date="2023-03-31T09:22:00Z"/>
        </w:rPr>
      </w:pPr>
      <w:ins w:id="959" w:author="RAN2#121bis-e" w:date="2023-03-31T09:22:00Z">
        <w:r w:rsidRPr="00513099">
          <w:rPr>
            <w:lang w:eastAsia="ko-KR"/>
          </w:rPr>
          <w:t>Inequality</w:t>
        </w:r>
        <w:r w:rsidRPr="00513099">
          <w:t xml:space="preserve"> D1-2 (Entering condition 2)</w:t>
        </w:r>
      </w:ins>
    </w:p>
    <w:p w14:paraId="52EE9AAC" w14:textId="77777777" w:rsidR="0027685F" w:rsidRPr="00513099" w:rsidRDefault="0027685F" w:rsidP="0027685F">
      <w:pPr>
        <w:keepLines/>
        <w:tabs>
          <w:tab w:val="center" w:pos="4536"/>
          <w:tab w:val="right" w:pos="9072"/>
        </w:tabs>
        <w:textAlignment w:val="auto"/>
        <w:rPr>
          <w:ins w:id="960" w:author="RAN2#121bis-e" w:date="2023-03-31T09:22:00Z"/>
        </w:rPr>
      </w:pPr>
      <m:oMathPara>
        <m:oMathParaPr>
          <m:jc m:val="left"/>
        </m:oMathParaPr>
        <m:oMath>
          <m:r>
            <w:ins w:id="961" w:author="RAN2#121bis-e" w:date="2023-03-31T09:22:00Z">
              <w:rPr>
                <w:rFonts w:ascii="Cambria Math"/>
              </w:rPr>
              <m:t>Ml2+Hys&lt;T</m:t>
            </w:ins>
          </m:r>
          <m:r>
            <w:ins w:id="962" w:author="RAN2#121bis-e" w:date="2023-03-31T09:22:00Z">
              <w:rPr>
                <w:rFonts w:ascii="Cambria Math"/>
              </w:rPr>
              <m:t>h</m:t>
            </w:ins>
          </m:r>
          <m:r>
            <w:ins w:id="963" w:author="RAN2#121bis-e" w:date="2023-03-31T09:22:00Z">
              <w:rPr>
                <w:rFonts w:ascii="Cambria Math"/>
              </w:rPr>
              <m:t>res</m:t>
            </w:ins>
          </m:r>
          <m:r>
            <w:ins w:id="964" w:author="RAN2#121bis-e" w:date="2023-03-31T09:22:00Z">
              <w:rPr>
                <w:rFonts w:ascii="Cambria Math"/>
              </w:rPr>
              <m:t>h</m:t>
            </w:ins>
          </m:r>
          <m:r>
            <w:ins w:id="965" w:author="RAN2#121bis-e" w:date="2023-03-31T09:22:00Z">
              <w:rPr>
                <w:rFonts w:ascii="Cambria Math"/>
              </w:rPr>
              <m:t>2</m:t>
            </w:ins>
          </m:r>
        </m:oMath>
      </m:oMathPara>
    </w:p>
    <w:p w14:paraId="26B08969" w14:textId="77777777" w:rsidR="0027685F" w:rsidRPr="00513099" w:rsidRDefault="0027685F" w:rsidP="0027685F">
      <w:pPr>
        <w:textAlignment w:val="auto"/>
        <w:rPr>
          <w:ins w:id="966" w:author="RAN2#121bis-e" w:date="2023-03-31T09:22:00Z"/>
        </w:rPr>
      </w:pPr>
      <w:ins w:id="967" w:author="RAN2#121bis-e" w:date="2023-03-31T09:22:00Z">
        <w:r w:rsidRPr="00513099">
          <w:rPr>
            <w:lang w:eastAsia="ko-KR"/>
          </w:rPr>
          <w:t>Inequality</w:t>
        </w:r>
        <w:r w:rsidRPr="00513099">
          <w:t xml:space="preserve"> D1-3 (Leaving condition 1)</w:t>
        </w:r>
      </w:ins>
    </w:p>
    <w:p w14:paraId="5D943B36" w14:textId="77777777" w:rsidR="0027685F" w:rsidRPr="00513099" w:rsidRDefault="0027685F" w:rsidP="0027685F">
      <w:pPr>
        <w:keepLines/>
        <w:tabs>
          <w:tab w:val="center" w:pos="4536"/>
          <w:tab w:val="right" w:pos="9072"/>
        </w:tabs>
        <w:textAlignment w:val="auto"/>
        <w:rPr>
          <w:ins w:id="968" w:author="RAN2#121bis-e" w:date="2023-03-31T09:22:00Z"/>
        </w:rPr>
      </w:pPr>
      <m:oMathPara>
        <m:oMathParaPr>
          <m:jc m:val="left"/>
        </m:oMathParaPr>
        <m:oMath>
          <m:r>
            <w:ins w:id="969" w:author="RAN2#121bis-e" w:date="2023-03-31T09:22:00Z">
              <w:rPr>
                <w:rFonts w:ascii="Cambria Math"/>
              </w:rPr>
              <m:t>Ml1+Hys&lt;T</m:t>
            </w:ins>
          </m:r>
          <m:r>
            <w:ins w:id="970" w:author="RAN2#121bis-e" w:date="2023-03-31T09:22:00Z">
              <w:rPr>
                <w:rFonts w:ascii="Cambria Math"/>
              </w:rPr>
              <m:t>h</m:t>
            </w:ins>
          </m:r>
          <m:r>
            <w:ins w:id="971" w:author="RAN2#121bis-e" w:date="2023-03-31T09:22:00Z">
              <w:rPr>
                <w:rFonts w:ascii="Cambria Math"/>
              </w:rPr>
              <m:t>res</m:t>
            </w:ins>
          </m:r>
          <m:r>
            <w:ins w:id="972" w:author="RAN2#121bis-e" w:date="2023-03-31T09:22:00Z">
              <w:rPr>
                <w:rFonts w:ascii="Cambria Math"/>
              </w:rPr>
              <m:t>h</m:t>
            </w:ins>
          </m:r>
          <m:r>
            <w:ins w:id="973" w:author="RAN2#121bis-e" w:date="2023-03-31T09:22:00Z">
              <w:rPr>
                <w:rFonts w:ascii="Cambria Math"/>
              </w:rPr>
              <m:t>1</m:t>
            </w:ins>
          </m:r>
        </m:oMath>
      </m:oMathPara>
    </w:p>
    <w:p w14:paraId="1AB07E0E" w14:textId="77777777" w:rsidR="0027685F" w:rsidRPr="00513099" w:rsidRDefault="0027685F" w:rsidP="0027685F">
      <w:pPr>
        <w:textAlignment w:val="auto"/>
        <w:rPr>
          <w:ins w:id="974" w:author="RAN2#121bis-e" w:date="2023-03-31T09:22:00Z"/>
        </w:rPr>
      </w:pPr>
      <w:ins w:id="975" w:author="RAN2#121bis-e" w:date="2023-03-31T09:22:00Z">
        <w:r w:rsidRPr="00513099">
          <w:rPr>
            <w:lang w:eastAsia="ko-KR"/>
          </w:rPr>
          <w:t>Inequality</w:t>
        </w:r>
        <w:r w:rsidRPr="00513099">
          <w:t xml:space="preserve"> D1-4 (Leaving condition 2)</w:t>
        </w:r>
      </w:ins>
    </w:p>
    <w:p w14:paraId="7FE0A717" w14:textId="77777777" w:rsidR="0027685F" w:rsidRPr="00513099" w:rsidRDefault="0027685F" w:rsidP="0027685F">
      <w:pPr>
        <w:keepLines/>
        <w:tabs>
          <w:tab w:val="center" w:pos="4536"/>
          <w:tab w:val="right" w:pos="9072"/>
        </w:tabs>
        <w:textAlignment w:val="auto"/>
        <w:rPr>
          <w:ins w:id="976" w:author="RAN2#121bis-e" w:date="2023-03-31T09:22:00Z"/>
        </w:rPr>
      </w:pPr>
      <m:oMathPara>
        <m:oMathParaPr>
          <m:jc m:val="left"/>
        </m:oMathParaPr>
        <m:oMath>
          <m:r>
            <w:ins w:id="977" w:author="RAN2#121bis-e" w:date="2023-03-31T09:22:00Z">
              <w:rPr>
                <w:rFonts w:ascii="Cambria Math"/>
              </w:rPr>
              <m:t>Ml2</m:t>
            </w:ins>
          </m:r>
          <m:r>
            <w:ins w:id="978" w:author="RAN2#121bis-e" w:date="2023-03-31T09:22:00Z">
              <w:rPr>
                <w:rFonts w:ascii="Cambria Math"/>
              </w:rPr>
              <m:t>-</m:t>
            </w:ins>
          </m:r>
          <m:r>
            <w:ins w:id="979" w:author="RAN2#121bis-e" w:date="2023-03-31T09:22:00Z">
              <w:rPr>
                <w:rFonts w:ascii="Cambria Math"/>
              </w:rPr>
              <m:t>Hys&gt;T</m:t>
            </w:ins>
          </m:r>
          <m:r>
            <w:ins w:id="980" w:author="RAN2#121bis-e" w:date="2023-03-31T09:22:00Z">
              <w:rPr>
                <w:rFonts w:ascii="Cambria Math"/>
              </w:rPr>
              <m:t>h</m:t>
            </w:ins>
          </m:r>
          <m:r>
            <w:ins w:id="981" w:author="RAN2#121bis-e" w:date="2023-03-31T09:22:00Z">
              <w:rPr>
                <w:rFonts w:ascii="Cambria Math"/>
              </w:rPr>
              <m:t>res</m:t>
            </w:ins>
          </m:r>
          <m:r>
            <w:ins w:id="982" w:author="RAN2#121bis-e" w:date="2023-03-31T09:22:00Z">
              <w:rPr>
                <w:rFonts w:ascii="Cambria Math"/>
              </w:rPr>
              <m:t>h</m:t>
            </w:ins>
          </m:r>
          <m:r>
            <w:ins w:id="983" w:author="RAN2#121bis-e" w:date="2023-03-31T09:22:00Z">
              <w:rPr>
                <w:rFonts w:ascii="Cambria Math"/>
              </w:rPr>
              <m:t>2</m:t>
            </w:ins>
          </m:r>
        </m:oMath>
      </m:oMathPara>
    </w:p>
    <w:p w14:paraId="68770C8C" w14:textId="77777777" w:rsidR="0027685F" w:rsidRPr="00513099" w:rsidRDefault="0027685F" w:rsidP="0027685F">
      <w:pPr>
        <w:textAlignment w:val="auto"/>
        <w:rPr>
          <w:ins w:id="984" w:author="RAN2#121bis-e" w:date="2023-03-31T09:22:00Z"/>
        </w:rPr>
      </w:pPr>
      <w:ins w:id="985" w:author="RAN2#121bis-e" w:date="2023-03-31T09:22:00Z">
        <w:r w:rsidRPr="00513099">
          <w:t>The variables in the formula are defined as follows:</w:t>
        </w:r>
      </w:ins>
    </w:p>
    <w:p w14:paraId="3A2945FB" w14:textId="62820C18" w:rsidR="0027685F" w:rsidRPr="00513099" w:rsidRDefault="0027685F" w:rsidP="0027685F">
      <w:pPr>
        <w:ind w:left="568" w:hanging="284"/>
        <w:textAlignment w:val="auto"/>
        <w:rPr>
          <w:ins w:id="986" w:author="RAN2#121bis-e" w:date="2023-03-31T09:22:00Z"/>
        </w:rPr>
      </w:pPr>
      <w:ins w:id="987"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ins>
      <w:ins w:id="988" w:author="RAN2#124" w:date="2023-11-22T16:57:00Z">
        <w:r w:rsidR="00904D12">
          <w:t xml:space="preserve"> If configured for an earth</w:t>
        </w:r>
      </w:ins>
      <w:ins w:id="989" w:author="RAN2#124" w:date="2023-11-22T18:47:00Z">
        <w:r w:rsidR="00552F7F">
          <w:t xml:space="preserve"> </w:t>
        </w:r>
      </w:ins>
      <w:ins w:id="990" w:author="RAN2#124" w:date="2023-11-22T16:57:00Z">
        <w:r w:rsidR="00904D12">
          <w:t>moving cell</w:t>
        </w:r>
      </w:ins>
      <w:ins w:id="991" w:author="RAN2#124" w:date="2023-11-22T16:58:00Z">
        <w:r w:rsidR="00904D12">
          <w:t xml:space="preserve">, the UE predicts the movement of reference location based on the </w:t>
        </w:r>
      </w:ins>
      <w:commentRangeStart w:id="992"/>
      <w:ins w:id="993" w:author="RAN2#124" w:date="2023-11-22T16:59:00Z">
        <w:r w:rsidR="00904D12">
          <w:t xml:space="preserve">ephemeris information and epoch time provided in </w:t>
        </w:r>
      </w:ins>
      <w:ins w:id="994" w:author="RAN2#124" w:date="2023-11-22T17:00:00Z">
        <w:r w:rsidR="00904D12" w:rsidRPr="00904D12">
          <w:rPr>
            <w:i/>
          </w:rPr>
          <w:t>CondReconfigurationAddMod</w:t>
        </w:r>
        <w:r w:rsidR="00904D12">
          <w:t>.</w:t>
        </w:r>
      </w:ins>
      <w:commentRangeEnd w:id="992"/>
      <w:r w:rsidR="00F531B5">
        <w:rPr>
          <w:rStyle w:val="CommentReference"/>
        </w:rPr>
        <w:commentReference w:id="992"/>
      </w:r>
    </w:p>
    <w:p w14:paraId="5C6E6FF8" w14:textId="33774DA9" w:rsidR="0027685F" w:rsidRPr="00513099" w:rsidRDefault="0027685F" w:rsidP="0027685F">
      <w:pPr>
        <w:ind w:left="568" w:hanging="284"/>
        <w:textAlignment w:val="auto"/>
        <w:rPr>
          <w:ins w:id="995" w:author="RAN2#121bis-e" w:date="2023-03-31T09:22:00Z"/>
        </w:rPr>
      </w:pPr>
      <w:ins w:id="996" w:author="RAN2#121bis-e" w:date="2023-03-31T09:22: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ins>
      <w:ins w:id="997" w:author="RAN2#124" w:date="2023-11-22T17:00:00Z">
        <w:r w:rsidR="00904D12" w:rsidRPr="00904D12">
          <w:t xml:space="preserve"> </w:t>
        </w:r>
        <w:r w:rsidR="00904D12">
          <w:t>If configured for an earth</w:t>
        </w:r>
      </w:ins>
      <w:ins w:id="998" w:author="RAN2#124" w:date="2023-11-22T18:47:00Z">
        <w:r w:rsidR="00552F7F">
          <w:t xml:space="preserve"> </w:t>
        </w:r>
      </w:ins>
      <w:ins w:id="999" w:author="RAN2#124" w:date="2023-11-22T17:00:00Z">
        <w:r w:rsidR="00904D12">
          <w:t xml:space="preserve">moving cell, the UE predicts the movement of reference location based on the ephemeris information and epoch time provided in </w:t>
        </w:r>
        <w:r w:rsidR="00904D12" w:rsidRPr="00904D12">
          <w:rPr>
            <w:i/>
          </w:rPr>
          <w:t>CondReconfigurationAddMod</w:t>
        </w:r>
        <w:r w:rsidR="00904D12">
          <w:t>.</w:t>
        </w:r>
      </w:ins>
    </w:p>
    <w:p w14:paraId="13CA695E" w14:textId="77777777" w:rsidR="0027685F" w:rsidRPr="00513099" w:rsidRDefault="0027685F" w:rsidP="0027685F">
      <w:pPr>
        <w:ind w:left="568" w:hanging="284"/>
        <w:textAlignment w:val="auto"/>
        <w:rPr>
          <w:ins w:id="1000" w:author="RAN2#121bis-e" w:date="2023-03-31T09:22:00Z"/>
        </w:rPr>
      </w:pPr>
      <w:ins w:id="1001" w:author="RAN2#121bis-e" w:date="2023-03-31T09:22:00Z">
        <w:r w:rsidRPr="00513099">
          <w:rPr>
            <w:b/>
            <w:i/>
          </w:rPr>
          <w:t>Hys</w:t>
        </w:r>
        <w:r w:rsidRPr="00513099">
          <w:t xml:space="preserve"> is the hysteresis parameter for this event (i.e. </w:t>
        </w:r>
        <w:r w:rsidRPr="00513099">
          <w:rPr>
            <w:i/>
          </w:rPr>
          <w:t>hysteresis</w:t>
        </w:r>
      </w:ins>
      <w:ins w:id="1002" w:author="RAN2#121bis-e" w:date="2023-04-03T10:48:00Z">
        <w:r w:rsidR="000E3449">
          <w:rPr>
            <w:i/>
          </w:rPr>
          <w:t>Location</w:t>
        </w:r>
      </w:ins>
      <w:ins w:id="1003" w:author="RAN2#121bis-e" w:date="2023-03-31T09:22:00Z">
        <w:r w:rsidRPr="00513099">
          <w:t xml:space="preserve"> as defined within </w:t>
        </w:r>
        <w:r w:rsidRPr="00513099">
          <w:rPr>
            <w:i/>
          </w:rPr>
          <w:t>reportConfig</w:t>
        </w:r>
        <w:r>
          <w:rPr>
            <w:i/>
          </w:rPr>
          <w:t>EUTRA</w:t>
        </w:r>
        <w:r w:rsidRPr="00513099">
          <w:t xml:space="preserve"> for this event).</w:t>
        </w:r>
      </w:ins>
    </w:p>
    <w:p w14:paraId="573900AE" w14:textId="77777777" w:rsidR="0027685F" w:rsidRPr="00513099" w:rsidRDefault="0027685F" w:rsidP="0027685F">
      <w:pPr>
        <w:ind w:left="568" w:hanging="284"/>
        <w:textAlignment w:val="auto"/>
        <w:rPr>
          <w:ins w:id="1004" w:author="RAN2#121bis-e" w:date="2023-03-31T09:22:00Z"/>
        </w:rPr>
      </w:pPr>
      <w:ins w:id="1005"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40DC02A1" w14:textId="77777777" w:rsidR="0027685F" w:rsidRPr="00513099" w:rsidRDefault="0027685F" w:rsidP="0027685F">
      <w:pPr>
        <w:ind w:left="568" w:hanging="284"/>
        <w:textAlignment w:val="auto"/>
        <w:rPr>
          <w:ins w:id="1006" w:author="RAN2#121bis-e" w:date="2023-03-31T09:22:00Z"/>
        </w:rPr>
      </w:pPr>
      <w:ins w:id="1007"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35DB826" w14:textId="77777777" w:rsidR="0027685F" w:rsidRPr="00513099" w:rsidRDefault="0027685F" w:rsidP="0027685F">
      <w:pPr>
        <w:ind w:left="568" w:hanging="284"/>
        <w:textAlignment w:val="auto"/>
        <w:rPr>
          <w:ins w:id="1008" w:author="RAN2#121bis-e" w:date="2023-03-31T09:22:00Z"/>
        </w:rPr>
      </w:pPr>
      <w:ins w:id="1009" w:author="RAN2#121bis-e" w:date="2023-03-31T09:22:00Z">
        <w:r w:rsidRPr="00513099">
          <w:rPr>
            <w:b/>
            <w:i/>
          </w:rPr>
          <w:t xml:space="preserve">Ml1 </w:t>
        </w:r>
        <w:r w:rsidRPr="00513099">
          <w:t>is expressed in meters.</w:t>
        </w:r>
      </w:ins>
    </w:p>
    <w:p w14:paraId="4D6E6597" w14:textId="77777777" w:rsidR="0027685F" w:rsidRPr="00513099" w:rsidRDefault="0027685F" w:rsidP="0027685F">
      <w:pPr>
        <w:ind w:left="568" w:hanging="284"/>
        <w:textAlignment w:val="auto"/>
        <w:rPr>
          <w:ins w:id="1010" w:author="RAN2#121bis-e" w:date="2023-03-31T09:22:00Z"/>
        </w:rPr>
      </w:pPr>
      <w:ins w:id="1011" w:author="RAN2#121bis-e" w:date="2023-03-31T09:22:00Z">
        <w:r w:rsidRPr="00513099">
          <w:rPr>
            <w:b/>
            <w:i/>
          </w:rPr>
          <w:t>Ml2</w:t>
        </w:r>
      </w:ins>
      <w:ins w:id="1012" w:author="RAN2#121bis-e" w:date="2023-04-03T10:54:00Z">
        <w:r w:rsidR="008E3AA6">
          <w:rPr>
            <w:b/>
            <w:i/>
          </w:rPr>
          <w:t>, Hys, Thresh1, Thresh2</w:t>
        </w:r>
      </w:ins>
      <w:ins w:id="1013" w:author="RAN2#121bis-e" w:date="2023-03-31T09:22:00Z">
        <w:r w:rsidRPr="00513099">
          <w:rPr>
            <w:b/>
            <w:i/>
          </w:rPr>
          <w:t xml:space="preserve"> </w:t>
        </w:r>
      </w:ins>
      <w:ins w:id="1014" w:author="RAN2#121bis-e" w:date="2023-04-03T10:54:00Z">
        <w:r w:rsidR="008E3AA6">
          <w:t>are</w:t>
        </w:r>
      </w:ins>
      <w:ins w:id="1015" w:author="RAN2#121bis-e" w:date="2023-03-31T09:22:00Z">
        <w:r w:rsidRPr="00513099">
          <w:t xml:space="preserve"> expressed in the same unit as </w:t>
        </w:r>
        <w:r w:rsidRPr="00513099">
          <w:rPr>
            <w:b/>
            <w:bCs/>
            <w:i/>
            <w:iCs/>
          </w:rPr>
          <w:t>Ml1</w:t>
        </w:r>
        <w:r w:rsidRPr="00513099">
          <w:t>.</w:t>
        </w:r>
      </w:ins>
    </w:p>
    <w:p w14:paraId="1F3C3F41" w14:textId="77777777" w:rsidR="0027685F" w:rsidRPr="009D0FEB" w:rsidRDefault="0027685F" w:rsidP="0027685F">
      <w:pPr>
        <w:keepNext/>
        <w:keepLines/>
        <w:spacing w:before="120"/>
        <w:ind w:left="1418" w:hanging="1418"/>
        <w:outlineLvl w:val="3"/>
        <w:rPr>
          <w:ins w:id="1016" w:author="RAN2#121bis-e" w:date="2023-03-31T09:22:00Z"/>
          <w:rFonts w:ascii="Arial" w:hAnsi="Arial"/>
          <w:sz w:val="24"/>
        </w:rPr>
      </w:pPr>
      <w:ins w:id="1017" w:author="RAN2#121bis-e" w:date="2023-03-31T09:22:00Z">
        <w:r w:rsidRPr="009D0FEB">
          <w:rPr>
            <w:rFonts w:ascii="Arial" w:hAnsi="Arial"/>
            <w:sz w:val="24"/>
          </w:rPr>
          <w:t>5.5.4.</w:t>
        </w:r>
        <w:r>
          <w:rPr>
            <w:rFonts w:ascii="Arial" w:hAnsi="Arial"/>
            <w:sz w:val="24"/>
          </w:rPr>
          <w:t>yy</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 xml:space="preserve">T1 </w:t>
        </w:r>
        <w:r w:rsidRPr="00B17B50">
          <w:rPr>
            <w:rFonts w:ascii="Arial" w:hAnsi="Arial"/>
            <w:sz w:val="24"/>
          </w:rPr>
          <w:t>(Time measured at UE is within a duration from threshold)</w:t>
        </w:r>
      </w:ins>
    </w:p>
    <w:p w14:paraId="65535B94" w14:textId="77777777" w:rsidR="0027685F" w:rsidRPr="00513099" w:rsidRDefault="0027685F" w:rsidP="0027685F">
      <w:pPr>
        <w:textAlignment w:val="auto"/>
        <w:rPr>
          <w:ins w:id="1018" w:author="RAN2#121bis-e" w:date="2023-03-31T09:22:00Z"/>
        </w:rPr>
      </w:pPr>
      <w:ins w:id="1019" w:author="RAN2#121bis-e" w:date="2023-03-31T09:22:00Z">
        <w:r w:rsidRPr="00513099">
          <w:t>The UE shall:</w:t>
        </w:r>
      </w:ins>
    </w:p>
    <w:p w14:paraId="49ED3B18" w14:textId="77777777" w:rsidR="0027685F" w:rsidRPr="00513099" w:rsidRDefault="0027685F" w:rsidP="0027685F">
      <w:pPr>
        <w:ind w:left="568" w:hanging="284"/>
        <w:textAlignment w:val="auto"/>
        <w:rPr>
          <w:ins w:id="1020" w:author="RAN2#121bis-e" w:date="2023-03-31T09:22:00Z"/>
        </w:rPr>
      </w:pPr>
      <w:ins w:id="1021" w:author="RAN2#121bis-e" w:date="2023-03-31T09:22:00Z">
        <w:r w:rsidRPr="00513099">
          <w:t>1&gt;</w:t>
        </w:r>
        <w:r w:rsidRPr="00513099">
          <w:tab/>
          <w:t>consider the entering condition for this event to be satisfied when condition T1-1, as specified below, is fulfilled;</w:t>
        </w:r>
      </w:ins>
    </w:p>
    <w:p w14:paraId="2D00EB00" w14:textId="77777777" w:rsidR="0027685F" w:rsidRPr="00513099" w:rsidRDefault="0027685F" w:rsidP="0027685F">
      <w:pPr>
        <w:ind w:left="568" w:hanging="284"/>
        <w:textAlignment w:val="auto"/>
        <w:rPr>
          <w:ins w:id="1022" w:author="RAN2#121bis-e" w:date="2023-03-31T09:22:00Z"/>
        </w:rPr>
      </w:pPr>
      <w:ins w:id="1023" w:author="RAN2#121bis-e" w:date="2023-03-31T09:22:00Z">
        <w:r w:rsidRPr="00513099">
          <w:t>1&gt;</w:t>
        </w:r>
        <w:r w:rsidRPr="00513099">
          <w:tab/>
          <w:t>consider the leaving condition for this event to be satisfied when condition T1-2, as specified below, is fulfilled;</w:t>
        </w:r>
      </w:ins>
    </w:p>
    <w:p w14:paraId="17442C54" w14:textId="77777777" w:rsidR="0027685F" w:rsidRPr="00513099" w:rsidRDefault="0027685F" w:rsidP="0027685F">
      <w:pPr>
        <w:textAlignment w:val="auto"/>
        <w:rPr>
          <w:ins w:id="1024" w:author="RAN2#121bis-e" w:date="2023-03-31T09:22:00Z"/>
        </w:rPr>
      </w:pPr>
      <w:ins w:id="1025" w:author="RAN2#121bis-e" w:date="2023-03-31T09:22:00Z">
        <w:r w:rsidRPr="00513099">
          <w:rPr>
            <w:lang w:eastAsia="ko-KR"/>
          </w:rPr>
          <w:lastRenderedPageBreak/>
          <w:t>Inequality</w:t>
        </w:r>
        <w:r w:rsidRPr="00513099">
          <w:t xml:space="preserve"> T1-1 (Entering condition)</w:t>
        </w:r>
      </w:ins>
    </w:p>
    <w:p w14:paraId="2D655760" w14:textId="77777777" w:rsidR="0027685F" w:rsidRPr="00513099" w:rsidRDefault="0027685F" w:rsidP="0027685F">
      <w:pPr>
        <w:keepLines/>
        <w:tabs>
          <w:tab w:val="center" w:pos="4536"/>
          <w:tab w:val="right" w:pos="9072"/>
        </w:tabs>
        <w:textAlignment w:val="auto"/>
        <w:rPr>
          <w:ins w:id="1026" w:author="RAN2#121bis-e" w:date="2023-03-31T09:22:00Z"/>
        </w:rPr>
      </w:pPr>
      <m:oMathPara>
        <m:oMathParaPr>
          <m:jc m:val="left"/>
        </m:oMathParaPr>
        <m:oMath>
          <m:r>
            <w:ins w:id="1027" w:author="RAN2#121bis-e" w:date="2023-03-31T09:22:00Z">
              <w:rPr>
                <w:rFonts w:ascii="Cambria Math"/>
              </w:rPr>
              <m:t>Mt&gt;T</m:t>
            </w:ins>
          </m:r>
          <m:r>
            <w:ins w:id="1028" w:author="RAN2#121bis-e" w:date="2023-03-31T09:22:00Z">
              <w:rPr>
                <w:rFonts w:ascii="Cambria Math"/>
              </w:rPr>
              <m:t>h</m:t>
            </w:ins>
          </m:r>
          <m:r>
            <w:ins w:id="1029" w:author="RAN2#121bis-e" w:date="2023-03-31T09:22:00Z">
              <w:rPr>
                <w:rFonts w:ascii="Cambria Math"/>
              </w:rPr>
              <m:t>res</m:t>
            </w:ins>
          </m:r>
          <m:r>
            <w:ins w:id="1030" w:author="RAN2#121bis-e" w:date="2023-03-31T09:22:00Z">
              <w:rPr>
                <w:rFonts w:ascii="Cambria Math"/>
              </w:rPr>
              <m:t>h</m:t>
            </w:ins>
          </m:r>
          <m:r>
            <w:ins w:id="1031" w:author="RAN2#121bis-e" w:date="2023-03-31T09:22:00Z">
              <w:rPr>
                <w:rFonts w:ascii="Cambria Math"/>
              </w:rPr>
              <m:t>1</m:t>
            </w:ins>
          </m:r>
        </m:oMath>
      </m:oMathPara>
    </w:p>
    <w:p w14:paraId="23D5D4F2" w14:textId="77777777" w:rsidR="0027685F" w:rsidRPr="00513099" w:rsidRDefault="0027685F" w:rsidP="0027685F">
      <w:pPr>
        <w:textAlignment w:val="auto"/>
        <w:rPr>
          <w:ins w:id="1032" w:author="RAN2#121bis-e" w:date="2023-03-31T09:22:00Z"/>
        </w:rPr>
      </w:pPr>
      <w:ins w:id="1033" w:author="RAN2#121bis-e" w:date="2023-03-31T09:22:00Z">
        <w:r w:rsidRPr="00513099">
          <w:rPr>
            <w:lang w:eastAsia="ko-KR"/>
          </w:rPr>
          <w:t>Inequality</w:t>
        </w:r>
        <w:r w:rsidRPr="00513099">
          <w:t xml:space="preserve"> T1-2 (Leaving condition)</w:t>
        </w:r>
      </w:ins>
    </w:p>
    <w:p w14:paraId="5D56FDF0" w14:textId="77777777" w:rsidR="0027685F" w:rsidRPr="00513099" w:rsidRDefault="0027685F" w:rsidP="0027685F">
      <w:pPr>
        <w:keepLines/>
        <w:tabs>
          <w:tab w:val="center" w:pos="4536"/>
          <w:tab w:val="right" w:pos="9072"/>
        </w:tabs>
        <w:textAlignment w:val="auto"/>
        <w:rPr>
          <w:ins w:id="1034" w:author="RAN2#121bis-e" w:date="2023-03-31T09:22:00Z"/>
        </w:rPr>
      </w:pPr>
      <m:oMathPara>
        <m:oMathParaPr>
          <m:jc m:val="left"/>
        </m:oMathParaPr>
        <m:oMath>
          <m:r>
            <w:ins w:id="1035" w:author="RAN2#121bis-e" w:date="2023-03-31T09:22:00Z">
              <w:rPr>
                <w:rFonts w:ascii="Cambria Math"/>
              </w:rPr>
              <m:t>Mt&gt;T</m:t>
            </w:ins>
          </m:r>
          <m:r>
            <w:ins w:id="1036" w:author="RAN2#121bis-e" w:date="2023-03-31T09:22:00Z">
              <w:rPr>
                <w:rFonts w:ascii="Cambria Math"/>
              </w:rPr>
              <m:t>h</m:t>
            </w:ins>
          </m:r>
          <m:r>
            <w:ins w:id="1037" w:author="RAN2#121bis-e" w:date="2023-03-31T09:22:00Z">
              <w:rPr>
                <w:rFonts w:ascii="Cambria Math"/>
              </w:rPr>
              <m:t>res</m:t>
            </w:ins>
          </m:r>
          <m:r>
            <w:ins w:id="1038" w:author="RAN2#121bis-e" w:date="2023-03-31T09:22:00Z">
              <w:rPr>
                <w:rFonts w:ascii="Cambria Math"/>
              </w:rPr>
              <m:t>h</m:t>
            </w:ins>
          </m:r>
          <m:r>
            <w:ins w:id="1039" w:author="RAN2#121bis-e" w:date="2023-03-31T09:22:00Z">
              <w:rPr>
                <w:rFonts w:ascii="Cambria Math"/>
              </w:rPr>
              <m:t>1+Duration</m:t>
            </w:ins>
          </m:r>
        </m:oMath>
      </m:oMathPara>
    </w:p>
    <w:p w14:paraId="6D58B89A" w14:textId="77777777" w:rsidR="0027685F" w:rsidRPr="00513099" w:rsidRDefault="0027685F" w:rsidP="0027685F">
      <w:pPr>
        <w:textAlignment w:val="auto"/>
        <w:rPr>
          <w:ins w:id="1040" w:author="RAN2#121bis-e" w:date="2023-03-31T09:22:00Z"/>
        </w:rPr>
      </w:pPr>
      <w:ins w:id="1041" w:author="RAN2#121bis-e" w:date="2023-03-31T09:22:00Z">
        <w:r w:rsidRPr="00513099">
          <w:t>The variables in the formula are defined as follows:</w:t>
        </w:r>
      </w:ins>
    </w:p>
    <w:p w14:paraId="7FAED2AB" w14:textId="77777777" w:rsidR="0027685F" w:rsidRPr="00513099" w:rsidRDefault="0027685F" w:rsidP="0027685F">
      <w:pPr>
        <w:ind w:left="568" w:hanging="284"/>
        <w:textAlignment w:val="auto"/>
        <w:rPr>
          <w:ins w:id="1042" w:author="RAN2#121bis-e" w:date="2023-03-31T09:22:00Z"/>
        </w:rPr>
      </w:pPr>
      <w:ins w:id="1043" w:author="RAN2#121bis-e" w:date="2023-03-31T09:22:00Z">
        <w:r w:rsidRPr="00513099">
          <w:rPr>
            <w:b/>
            <w:i/>
          </w:rPr>
          <w:t>Mt</w:t>
        </w:r>
        <w:r w:rsidRPr="00513099">
          <w:rPr>
            <w:b/>
          </w:rPr>
          <w:t xml:space="preserve"> </w:t>
        </w:r>
        <w:r w:rsidRPr="00513099">
          <w:t>is the time measured at UE.</w:t>
        </w:r>
      </w:ins>
    </w:p>
    <w:p w14:paraId="70D4EB85" w14:textId="77777777" w:rsidR="0027685F" w:rsidRPr="00513099" w:rsidRDefault="0027685F" w:rsidP="0027685F">
      <w:pPr>
        <w:ind w:left="568" w:hanging="284"/>
        <w:textAlignment w:val="auto"/>
        <w:rPr>
          <w:ins w:id="1044" w:author="RAN2#121bis-e" w:date="2023-03-31T09:22:00Z"/>
        </w:rPr>
      </w:pPr>
      <w:ins w:id="1045"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335C41D5" w14:textId="77777777" w:rsidR="0027685F" w:rsidRPr="00513099" w:rsidRDefault="0027685F" w:rsidP="0027685F">
      <w:pPr>
        <w:ind w:left="568" w:hanging="284"/>
        <w:textAlignment w:val="auto"/>
        <w:rPr>
          <w:ins w:id="1046" w:author="RAN2#121bis-e" w:date="2023-03-31T09:22:00Z"/>
        </w:rPr>
      </w:pPr>
      <w:ins w:id="1047"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75564D3C" w14:textId="77777777" w:rsidR="0027685F" w:rsidRPr="00513099" w:rsidRDefault="0027685F" w:rsidP="0027685F">
      <w:pPr>
        <w:ind w:left="568" w:hanging="284"/>
        <w:textAlignment w:val="auto"/>
        <w:rPr>
          <w:ins w:id="1048" w:author="RAN2#121bis-e" w:date="2023-03-31T09:22:00Z"/>
        </w:rPr>
      </w:pPr>
      <w:ins w:id="1049" w:author="RAN2#121bis-e" w:date="2023-03-31T09:22:00Z">
        <w:r w:rsidRPr="00513099">
          <w:rPr>
            <w:b/>
            <w:i/>
          </w:rPr>
          <w:t xml:space="preserve">Mt </w:t>
        </w:r>
        <w:r w:rsidRPr="00513099">
          <w:t xml:space="preserve">is expressed in </w:t>
        </w:r>
        <w:r w:rsidRPr="00513099">
          <w:rPr>
            <w:i/>
            <w:iCs/>
          </w:rPr>
          <w:t>ms</w:t>
        </w:r>
        <w:r w:rsidRPr="00513099">
          <w:t>.</w:t>
        </w:r>
      </w:ins>
    </w:p>
    <w:p w14:paraId="0ADDF43B" w14:textId="77777777" w:rsidR="0027685F" w:rsidRPr="00513099" w:rsidRDefault="0027685F" w:rsidP="0027685F">
      <w:pPr>
        <w:textAlignment w:val="auto"/>
        <w:rPr>
          <w:ins w:id="1050" w:author="RAN2#121bis-e" w:date="2023-03-31T09:22:00Z"/>
        </w:rPr>
      </w:pPr>
      <w:ins w:id="1051" w:author="RAN2#121bis-e" w:date="2023-03-31T09:22:00Z">
        <w:r w:rsidRPr="00513099">
          <w:rPr>
            <w:b/>
            <w:i/>
          </w:rPr>
          <w:t>Thres</w:t>
        </w:r>
        <w:r w:rsidRPr="00513099">
          <w:rPr>
            <w:b/>
            <w:i/>
            <w:lang w:eastAsia="ko-KR"/>
          </w:rPr>
          <w:t>h1</w:t>
        </w:r>
      </w:ins>
      <w:ins w:id="1052" w:author="RAN2#121bis-e" w:date="2023-04-03T10:55:00Z">
        <w:r w:rsidR="009B7C34">
          <w:rPr>
            <w:b/>
            <w:i/>
            <w:lang w:eastAsia="ko-KR"/>
          </w:rPr>
          <w:t>, Duration</w:t>
        </w:r>
      </w:ins>
      <w:ins w:id="1053" w:author="RAN2#121bis-e" w:date="2023-03-31T09:22:00Z">
        <w:r w:rsidRPr="00513099">
          <w:rPr>
            <w:b/>
            <w:i/>
          </w:rPr>
          <w:t xml:space="preserve"> </w:t>
        </w:r>
      </w:ins>
      <w:ins w:id="1054" w:author="RAN2#121bis-e" w:date="2023-04-03T10:55:00Z">
        <w:r w:rsidR="009B7C34">
          <w:rPr>
            <w:lang w:eastAsia="ko-KR"/>
          </w:rPr>
          <w:t>are</w:t>
        </w:r>
      </w:ins>
      <w:ins w:id="1055" w:author="RAN2#121bis-e" w:date="2023-03-31T09:22:00Z">
        <w:r w:rsidRPr="00513099">
          <w:t xml:space="preserve"> expressed in the same unit as </w:t>
        </w:r>
        <w:r w:rsidRPr="00513099">
          <w:rPr>
            <w:b/>
            <w:i/>
          </w:rPr>
          <w:t>Mt</w:t>
        </w:r>
        <w:r w:rsidRPr="00513099">
          <w:t>.</w:t>
        </w:r>
      </w:ins>
    </w:p>
    <w:p w14:paraId="7FEF319A"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6D004B07"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64EEDAA"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F4B3531" w14:textId="77777777" w:rsidR="00487B2B" w:rsidRPr="009D3278" w:rsidRDefault="00487B2B" w:rsidP="00487B2B"/>
    <w:p w14:paraId="43447723" w14:textId="77777777" w:rsidR="00C730A5" w:rsidRPr="00C730A5" w:rsidRDefault="00C730A5" w:rsidP="00C730A5">
      <w:pPr>
        <w:keepNext/>
        <w:keepLines/>
        <w:spacing w:before="120"/>
        <w:ind w:left="1134" w:hanging="1134"/>
        <w:outlineLvl w:val="2"/>
        <w:rPr>
          <w:rFonts w:ascii="Arial" w:hAnsi="Arial"/>
          <w:sz w:val="28"/>
        </w:rPr>
      </w:pPr>
      <w:bookmarkStart w:id="1056" w:name="_Toc139383018"/>
      <w:r w:rsidRPr="00C730A5">
        <w:rPr>
          <w:rFonts w:ascii="Arial" w:hAnsi="Arial"/>
          <w:sz w:val="28"/>
        </w:rPr>
        <w:t>5.5.8</w:t>
      </w:r>
      <w:r w:rsidRPr="00C730A5">
        <w:rPr>
          <w:rFonts w:ascii="Arial" w:hAnsi="Arial"/>
          <w:sz w:val="28"/>
        </w:rPr>
        <w:tab/>
        <w:t>Measurements in NB-IoT</w:t>
      </w:r>
      <w:bookmarkEnd w:id="1056"/>
    </w:p>
    <w:p w14:paraId="349B477E" w14:textId="77777777" w:rsidR="00C730A5" w:rsidRPr="00C730A5" w:rsidRDefault="00C730A5" w:rsidP="00C730A5">
      <w:pPr>
        <w:rPr>
          <w:noProof/>
        </w:rPr>
      </w:pPr>
      <w:r w:rsidRPr="00C730A5">
        <w:rPr>
          <w:noProof/>
        </w:rPr>
        <w:t>Upon transition to RRC_CONNECTED mode, the UE shall:</w:t>
      </w:r>
    </w:p>
    <w:p w14:paraId="44127514"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p>
    <w:p w14:paraId="132264F9" w14:textId="77777777" w:rsidR="00C730A5" w:rsidRPr="00C730A5" w:rsidRDefault="00C730A5" w:rsidP="00C730A5">
      <w:pPr>
        <w:ind w:left="851" w:hanging="284"/>
      </w:pPr>
      <w:r w:rsidRPr="00C730A5">
        <w:t>2&gt;</w:t>
      </w:r>
      <w:r w:rsidRPr="00C730A5">
        <w:tab/>
        <w:t>set NRSRP</w:t>
      </w:r>
      <w:r w:rsidRPr="00C730A5">
        <w:rPr>
          <w:vertAlign w:val="subscript"/>
        </w:rPr>
        <w:t>Ref</w:t>
      </w:r>
      <w:r w:rsidRPr="00C730A5">
        <w:t xml:space="preserve"> to the latest result of the serving cell measurement as used for cell selection/reselection evaluation;</w:t>
      </w:r>
    </w:p>
    <w:p w14:paraId="29885CBB"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6F5A3537" w14:textId="77777777" w:rsidR="00C730A5" w:rsidRPr="00C730A5" w:rsidRDefault="00C730A5" w:rsidP="00C730A5">
      <w:pPr>
        <w:ind w:left="1135" w:hanging="284"/>
      </w:pPr>
      <w:r w:rsidRPr="00C730A5">
        <w:t>3&gt;</w:t>
      </w:r>
      <w:r w:rsidRPr="00C730A5">
        <w:tab/>
        <w:t xml:space="preserve">start T326 with the value </w:t>
      </w:r>
      <w:r w:rsidRPr="00C730A5">
        <w:rPr>
          <w:i/>
        </w:rPr>
        <w:t>t-MeasureDeltaP</w:t>
      </w:r>
      <w:r w:rsidRPr="00C730A5">
        <w:t>;</w:t>
      </w:r>
    </w:p>
    <w:p w14:paraId="72B88387" w14:textId="77777777" w:rsidR="00CA79AF" w:rsidRPr="00DE0E3A" w:rsidRDefault="00CA79AF" w:rsidP="00CA79AF">
      <w:pPr>
        <w:rPr>
          <w:noProof/>
        </w:rPr>
      </w:pPr>
      <w:r w:rsidRPr="00DE0E3A">
        <w:rPr>
          <w:noProof/>
        </w:rPr>
        <w:t>While in RRC_CONNECTED mode, after performing a measurement, the UE shall:</w:t>
      </w:r>
    </w:p>
    <w:p w14:paraId="2B9AB852" w14:textId="77777777" w:rsidR="00CA79AF" w:rsidRPr="00DE0E3A" w:rsidRDefault="00CA79AF" w:rsidP="00CA79AF">
      <w:pPr>
        <w:ind w:left="568" w:hanging="284"/>
        <w:rPr>
          <w:noProof/>
        </w:rPr>
      </w:pPr>
      <w:r w:rsidRPr="00DE0E3A">
        <w:rPr>
          <w:noProof/>
        </w:rPr>
        <w:t>1&gt;</w:t>
      </w:r>
      <w:r w:rsidRPr="00DE0E3A">
        <w:rPr>
          <w:noProof/>
        </w:rPr>
        <w:tab/>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699DF961"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r w:rsidRPr="00C730A5">
        <w:t>:</w:t>
      </w:r>
    </w:p>
    <w:p w14:paraId="6C74E50A" w14:textId="77777777" w:rsidR="00C730A5" w:rsidRPr="00C730A5" w:rsidRDefault="00C730A5" w:rsidP="00C730A5">
      <w:pPr>
        <w:ind w:left="851" w:hanging="284"/>
      </w:pPr>
      <w:r w:rsidRPr="00C730A5">
        <w:t>2&gt;</w:t>
      </w:r>
      <w:r w:rsidRPr="00C730A5">
        <w:tab/>
        <w:t>if (</w:t>
      </w:r>
      <w:r w:rsidRPr="00C730A5">
        <w:rPr>
          <w:noProof/>
        </w:rPr>
        <w:t>NRSRP</w:t>
      </w:r>
      <w:r w:rsidRPr="00C730A5">
        <w:rPr>
          <w:vertAlign w:val="subscript"/>
        </w:rPr>
        <w:t>Ref</w:t>
      </w:r>
      <w:r w:rsidRPr="00C730A5">
        <w:t xml:space="preserve"> – (NRSRP– </w:t>
      </w:r>
      <w:r w:rsidRPr="00C730A5">
        <w:rPr>
          <w:i/>
          <w:iCs/>
        </w:rPr>
        <w:t>nrs-</w:t>
      </w:r>
      <w:r w:rsidRPr="00C730A5">
        <w:rPr>
          <w:i/>
          <w:iCs/>
          <w:noProof/>
        </w:rPr>
        <w:t>PowerOffsetNonAnchor</w:t>
      </w:r>
      <w:r w:rsidRPr="00C730A5">
        <w:t xml:space="preserve">)) &gt; </w:t>
      </w:r>
      <w:r w:rsidRPr="00C730A5">
        <w:rPr>
          <w:i/>
        </w:rPr>
        <w:t>s-MeasureDeltaP</w:t>
      </w:r>
      <w:r w:rsidRPr="00C730A5">
        <w:t>:</w:t>
      </w:r>
    </w:p>
    <w:p w14:paraId="5B839290" w14:textId="77777777" w:rsidR="00C730A5" w:rsidRPr="00C730A5" w:rsidRDefault="00C730A5" w:rsidP="00C730A5">
      <w:pPr>
        <w:ind w:left="1135" w:hanging="284"/>
      </w:pPr>
      <w:r w:rsidRPr="00C730A5">
        <w:t>3&gt;</w:t>
      </w:r>
      <w:r w:rsidRPr="00C730A5">
        <w:tab/>
        <w:t>set NRSRP</w:t>
      </w:r>
      <w:r w:rsidRPr="00C730A5">
        <w:rPr>
          <w:vertAlign w:val="subscript"/>
        </w:rPr>
        <w:t>Ref</w:t>
      </w:r>
      <w:r w:rsidRPr="00C730A5">
        <w:t xml:space="preserve"> = (NRSRP – </w:t>
      </w:r>
      <w:r w:rsidRPr="00C730A5">
        <w:rPr>
          <w:i/>
          <w:iCs/>
          <w:noProof/>
        </w:rPr>
        <w:t>nrs-PowerOffsetNonAnchor</w:t>
      </w:r>
      <w:r w:rsidRPr="00C730A5">
        <w:t>);</w:t>
      </w:r>
    </w:p>
    <w:p w14:paraId="619A87BC" w14:textId="77777777" w:rsidR="00C730A5" w:rsidRPr="00C730A5" w:rsidRDefault="00C730A5" w:rsidP="00C730A5">
      <w:pPr>
        <w:ind w:left="1135" w:hanging="284"/>
      </w:pPr>
      <w:r w:rsidRPr="00C730A5">
        <w:t>3&gt;</w:t>
      </w:r>
      <w:r w:rsidRPr="00C730A5">
        <w:tab/>
        <w:t xml:space="preserve">start or restart T326 with the value </w:t>
      </w:r>
      <w:r w:rsidRPr="00C730A5">
        <w:rPr>
          <w:i/>
        </w:rPr>
        <w:t>t-MeasureDeltaP</w:t>
      </w:r>
      <w:r w:rsidRPr="00C730A5">
        <w:t>;</w:t>
      </w:r>
    </w:p>
    <w:p w14:paraId="005626F2"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not present in </w:t>
      </w:r>
      <w:r w:rsidRPr="00C730A5">
        <w:rPr>
          <w:i/>
        </w:rPr>
        <w:t>SystemInformationBlockType3-NB</w:t>
      </w:r>
      <w:r w:rsidRPr="00C730A5">
        <w:t>; or</w:t>
      </w:r>
    </w:p>
    <w:p w14:paraId="0420B7C2" w14:textId="77777777" w:rsidR="00C730A5" w:rsidRPr="00C730A5" w:rsidRDefault="00C730A5" w:rsidP="00C730A5">
      <w:pPr>
        <w:ind w:left="568" w:hanging="284"/>
      </w:pPr>
      <w:r w:rsidRPr="00C730A5">
        <w:t>1&gt;</w:t>
      </w:r>
      <w:r w:rsidRPr="00C730A5">
        <w:tab/>
        <w:t>if T326 is running:</w:t>
      </w:r>
    </w:p>
    <w:p w14:paraId="76363689" w14:textId="77777777" w:rsidR="00C730A5" w:rsidRPr="00C730A5" w:rsidRDefault="00C730A5" w:rsidP="00C730A5">
      <w:pPr>
        <w:ind w:left="851" w:hanging="284"/>
      </w:pPr>
      <w:r w:rsidRPr="00C730A5">
        <w:t>2&gt;</w:t>
      </w:r>
      <w:r w:rsidRPr="00C730A5">
        <w:tab/>
        <w:t xml:space="preserve">if (NRSRP – </w:t>
      </w:r>
      <w:r w:rsidRPr="00C730A5">
        <w:rPr>
          <w:i/>
          <w:iCs/>
          <w:noProof/>
        </w:rPr>
        <w:t>nrs-PowerOffsetNonAnchor</w:t>
      </w:r>
      <w:r w:rsidRPr="00C730A5">
        <w:t xml:space="preserve">) &lt; </w:t>
      </w:r>
      <w:r w:rsidRPr="00C730A5">
        <w:rPr>
          <w:i/>
          <w:iCs/>
        </w:rPr>
        <w:t>s-MeasureIntra</w:t>
      </w:r>
      <w:r w:rsidRPr="00C730A5">
        <w:t>, perform intra-frequency measurements as defined in TS 36.133 [16];</w:t>
      </w:r>
    </w:p>
    <w:p w14:paraId="18D722AA" w14:textId="77777777" w:rsidR="00090607" w:rsidRDefault="00090607" w:rsidP="00090607">
      <w:pPr>
        <w:ind w:left="851" w:hanging="284"/>
        <w:rPr>
          <w:ins w:id="1057"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MeasureInter</w:t>
      </w:r>
      <w:r w:rsidRPr="00DE0E3A">
        <w:t>, perform inter-frequency measurements as defined in TS 36.133 [16]</w:t>
      </w:r>
      <w:del w:id="1058" w:author="RAN2#122" w:date="2023-06-08T09:41:00Z">
        <w:r w:rsidRPr="00DE0E3A" w:rsidDel="00FA21FC">
          <w:delText>.</w:delText>
        </w:r>
      </w:del>
      <w:ins w:id="1059" w:author="RAN2#122" w:date="2023-06-08T09:41:00Z">
        <w:r>
          <w:t>;</w:t>
        </w:r>
      </w:ins>
    </w:p>
    <w:p w14:paraId="10598EE1" w14:textId="77777777" w:rsidR="00142986" w:rsidRPr="00DE0E3A" w:rsidRDefault="00142986" w:rsidP="00142986">
      <w:pPr>
        <w:rPr>
          <w:ins w:id="1060" w:author="RAN2#123" w:date="2023-09-08T22:20:00Z"/>
          <w:noProof/>
        </w:rPr>
      </w:pPr>
      <w:commentRangeStart w:id="1061"/>
      <w:ins w:id="1062" w:author="RAN2#123" w:date="2023-09-08T22:20:00Z">
        <w:r w:rsidRPr="00DE0E3A">
          <w:rPr>
            <w:noProof/>
          </w:rPr>
          <w:t>While in RRC_CONNECTED mode, the UE shall:</w:t>
        </w:r>
      </w:ins>
      <w:commentRangeEnd w:id="1061"/>
      <w:r w:rsidR="003D7641">
        <w:rPr>
          <w:rStyle w:val="CommentReference"/>
        </w:rPr>
        <w:commentReference w:id="1061"/>
      </w:r>
    </w:p>
    <w:p w14:paraId="56CB0D47" w14:textId="77777777" w:rsidR="00090607" w:rsidRPr="00DE0E3A" w:rsidRDefault="00090607" w:rsidP="00090607">
      <w:pPr>
        <w:ind w:left="568" w:hanging="284"/>
        <w:rPr>
          <w:ins w:id="1063" w:author="RAN2#122" w:date="2023-06-08T09:36:00Z"/>
        </w:rPr>
      </w:pPr>
      <w:ins w:id="1064"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1065" w:author="RAN2#122" w:date="2023-06-08T11:23:00Z">
        <w:r>
          <w:t>:</w:t>
        </w:r>
      </w:ins>
    </w:p>
    <w:p w14:paraId="46C937D5" w14:textId="77777777" w:rsidR="00090607" w:rsidRDefault="00090607" w:rsidP="00090607">
      <w:pPr>
        <w:ind w:left="851" w:hanging="284"/>
        <w:rPr>
          <w:ins w:id="1066" w:author="RAN2#122" w:date="2023-06-08T09:48:00Z"/>
        </w:rPr>
      </w:pPr>
      <w:ins w:id="1067" w:author="RAN2#122" w:date="2023-06-08T09:39:00Z">
        <w:r w:rsidRPr="00DE0E3A">
          <w:lastRenderedPageBreak/>
          <w:t>2&gt;</w:t>
        </w:r>
        <w:r w:rsidRPr="00DE0E3A">
          <w:tab/>
        </w:r>
        <w:r>
          <w:t xml:space="preserve">perform intra-frequency measurements or inter-frequency measurements before </w:t>
        </w:r>
      </w:ins>
      <w:ins w:id="1068" w:author="RAN2#122" w:date="2023-06-08T09:40:00Z">
        <w:r>
          <w:rPr>
            <w:i/>
            <w:iCs/>
          </w:rPr>
          <w:t>t-Service</w:t>
        </w:r>
      </w:ins>
      <w:ins w:id="1069" w:author="RAN2#122" w:date="2023-06-08T09:39:00Z">
        <w:r w:rsidRPr="00DE0E3A">
          <w:t>;</w:t>
        </w:r>
      </w:ins>
    </w:p>
    <w:p w14:paraId="306FB475" w14:textId="77777777" w:rsidR="00337C70" w:rsidRDefault="00337C70" w:rsidP="00337C70">
      <w:pPr>
        <w:keepLines/>
        <w:ind w:left="1135" w:hanging="851"/>
        <w:rPr>
          <w:ins w:id="1070" w:author="RAN2#123bis" w:date="2023-10-26T10:34:00Z"/>
          <w:noProof/>
        </w:rPr>
      </w:pPr>
      <w:ins w:id="1071" w:author="RAN2#123bis" w:date="2023-10-26T10:34:00Z">
        <w:r>
          <w:t>NOTE</w:t>
        </w:r>
        <w:r w:rsidRPr="007425ED">
          <w:t>:</w:t>
        </w:r>
        <w:r w:rsidRPr="007425ED">
          <w:tab/>
        </w:r>
        <w:r w:rsidRPr="005659C3">
          <w:t xml:space="preserve">The exact time to start measurements is left up to UE implementation and </w:t>
        </w:r>
        <w:r w:rsidRPr="005659C3">
          <w:rPr>
            <w:i/>
          </w:rPr>
          <w:t>t-ServiceStartNeigh</w:t>
        </w:r>
        <w:r w:rsidRPr="005659C3">
          <w:t xml:space="preserve"> may be used to decide when to start measurements</w:t>
        </w:r>
        <w:r>
          <w:t>.</w:t>
        </w:r>
      </w:ins>
    </w:p>
    <w:p w14:paraId="486AAA52" w14:textId="77777777" w:rsidR="00090607" w:rsidRDefault="00090607" w:rsidP="00090607">
      <w:pPr>
        <w:ind w:left="568" w:hanging="284"/>
        <w:rPr>
          <w:ins w:id="1072" w:author="RAN2#122" w:date="2023-06-27T17:01:00Z"/>
        </w:rPr>
      </w:pPr>
      <w:ins w:id="1073" w:author="RAN2#122" w:date="2023-06-08T09:41:00Z">
        <w:r w:rsidRPr="00DE0E3A">
          <w:rPr>
            <w:noProof/>
          </w:rPr>
          <w:t>1&gt;</w:t>
        </w:r>
        <w:r w:rsidRPr="00DE0E3A">
          <w:rPr>
            <w:noProof/>
          </w:rPr>
          <w:tab/>
        </w:r>
        <w:r w:rsidRPr="00DE0E3A">
          <w:t xml:space="preserve">if </w:t>
        </w:r>
      </w:ins>
      <w:ins w:id="1074" w:author="RAN2#122" w:date="2023-06-08T09:45:00Z">
        <w:r w:rsidRPr="00F36D21">
          <w:rPr>
            <w:i/>
            <w:iCs/>
          </w:rPr>
          <w:t>referenceLocation</w:t>
        </w:r>
      </w:ins>
      <w:ins w:id="1075" w:author="RAN2#122" w:date="2023-06-08T09:41:00Z">
        <w:r w:rsidRPr="00DE0E3A">
          <w:t xml:space="preserve"> </w:t>
        </w:r>
      </w:ins>
      <w:ins w:id="1076" w:author="RAN2#122" w:date="2023-06-08T09:45:00Z">
        <w:r>
          <w:t xml:space="preserve">and </w:t>
        </w:r>
        <w:r w:rsidRPr="00F36D21">
          <w:rPr>
            <w:i/>
            <w:iCs/>
          </w:rPr>
          <w:t>distanceThresh</w:t>
        </w:r>
        <w:r w:rsidRPr="00DE0E3A">
          <w:t xml:space="preserve"> </w:t>
        </w:r>
        <w:r>
          <w:t>are</w:t>
        </w:r>
      </w:ins>
      <w:ins w:id="1077" w:author="RAN2#122" w:date="2023-06-08T09:41:00Z">
        <w:r w:rsidRPr="00DE0E3A">
          <w:t xml:space="preserve"> present in </w:t>
        </w:r>
        <w:r w:rsidRPr="00DE0E3A">
          <w:rPr>
            <w:i/>
          </w:rPr>
          <w:t>SystemInformationBlockType3</w:t>
        </w:r>
      </w:ins>
      <w:ins w:id="1078" w:author="RAN2#122" w:date="2023-06-08T09:45:00Z">
        <w:r>
          <w:rPr>
            <w:i/>
          </w:rPr>
          <w:t>1</w:t>
        </w:r>
      </w:ins>
      <w:ins w:id="1079" w:author="RAN2#122" w:date="2023-06-08T09:41:00Z">
        <w:r w:rsidRPr="00DE0E3A">
          <w:rPr>
            <w:i/>
          </w:rPr>
          <w:t>-NB</w:t>
        </w:r>
        <w:r>
          <w:t>:</w:t>
        </w:r>
      </w:ins>
    </w:p>
    <w:p w14:paraId="3F14E002" w14:textId="77777777" w:rsidR="00090607" w:rsidRPr="00DE0E3A" w:rsidRDefault="00090607" w:rsidP="00090607">
      <w:pPr>
        <w:ind w:left="851" w:hanging="284"/>
        <w:rPr>
          <w:ins w:id="1080" w:author="RAN2#122" w:date="2023-06-08T09:41:00Z"/>
        </w:rPr>
      </w:pPr>
      <w:ins w:id="1081" w:author="RAN2#122" w:date="2023-06-27T17:01:00Z">
        <w:r w:rsidRPr="00DE0E3A">
          <w:t>2&gt;</w:t>
        </w:r>
        <w:r w:rsidRPr="00DE0E3A">
          <w:tab/>
        </w:r>
        <w:r w:rsidRPr="008F20DB">
          <w:t>p</w:t>
        </w:r>
        <w:commentRangeStart w:id="1082"/>
        <w:r w:rsidRPr="008F20DB">
          <w:t xml:space="preserve">erform </w:t>
        </w:r>
        <w:r w:rsidRPr="004A6A68">
          <w:t>intra-frequency measurements or inter-frequency measurements</w:t>
        </w:r>
        <w:r>
          <w:t xml:space="preserve"> when </w:t>
        </w:r>
        <w:r w:rsidRPr="004A6A68">
          <w:t xml:space="preserve">the distance between UE and </w:t>
        </w:r>
      </w:ins>
      <w:ins w:id="1083" w:author="RAN2#122" w:date="2023-06-28T17:56:00Z">
        <w:r>
          <w:t xml:space="preserve">serving cell </w:t>
        </w:r>
      </w:ins>
      <w:ins w:id="1084" w:author="RAN2#122" w:date="2023-06-27T17:01:00Z">
        <w:r w:rsidRPr="004A6A68">
          <w:t xml:space="preserve">reference location is above </w:t>
        </w:r>
      </w:ins>
      <w:proofErr w:type="spellStart"/>
      <w:ins w:id="1085" w:author="RAN2#122" w:date="2023-06-28T17:56:00Z">
        <w:r w:rsidRPr="00F36D21">
          <w:rPr>
            <w:i/>
            <w:iCs/>
          </w:rPr>
          <w:t>distanceThresh</w:t>
        </w:r>
      </w:ins>
      <w:proofErr w:type="spellEnd"/>
      <w:ins w:id="1086" w:author="RAN2#122" w:date="2023-06-27T17:01:00Z">
        <w:r>
          <w:t>.</w:t>
        </w:r>
      </w:ins>
      <w:commentRangeEnd w:id="1082"/>
      <w:r w:rsidR="003D7641">
        <w:rPr>
          <w:rStyle w:val="CommentReference"/>
        </w:rPr>
        <w:commentReference w:id="1082"/>
      </w:r>
    </w:p>
    <w:p w14:paraId="1EE28CDD" w14:textId="77777777"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3D53008A"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442AF7B"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48758A" w14:textId="77777777" w:rsidR="0019423E" w:rsidRPr="00C730A5" w:rsidRDefault="0019423E" w:rsidP="0019423E">
      <w:pPr>
        <w:keepNext/>
        <w:keepLines/>
        <w:spacing w:before="120"/>
        <w:ind w:left="1134" w:hanging="1134"/>
        <w:outlineLvl w:val="2"/>
        <w:rPr>
          <w:ins w:id="1087" w:author="RAN2#123" w:date="2023-09-01T12:58:00Z"/>
          <w:rFonts w:ascii="Arial" w:hAnsi="Arial"/>
          <w:sz w:val="28"/>
        </w:rPr>
      </w:pPr>
      <w:ins w:id="1088" w:author="RAN2#123" w:date="2023-09-01T12:58:00Z">
        <w:r w:rsidRPr="00C730A5">
          <w:rPr>
            <w:rFonts w:ascii="Arial" w:hAnsi="Arial"/>
            <w:sz w:val="28"/>
          </w:rPr>
          <w:t>5.5.</w:t>
        </w:r>
        <w:r>
          <w:rPr>
            <w:rFonts w:ascii="Arial" w:hAnsi="Arial"/>
            <w:sz w:val="28"/>
          </w:rPr>
          <w:t>x</w:t>
        </w:r>
        <w:r w:rsidRPr="00C730A5">
          <w:rPr>
            <w:rFonts w:ascii="Arial" w:hAnsi="Arial"/>
            <w:sz w:val="28"/>
          </w:rPr>
          <w:tab/>
        </w:r>
        <w:r>
          <w:rPr>
            <w:rFonts w:ascii="Arial" w:hAnsi="Arial"/>
            <w:sz w:val="28"/>
          </w:rPr>
          <w:t xml:space="preserve">GNSS </w:t>
        </w:r>
      </w:ins>
      <w:ins w:id="1089" w:author="RAN2#123" w:date="2023-09-01T12:59:00Z">
        <w:r>
          <w:rPr>
            <w:rFonts w:ascii="Arial" w:hAnsi="Arial"/>
            <w:sz w:val="28"/>
          </w:rPr>
          <w:t>measurement</w:t>
        </w:r>
      </w:ins>
      <w:ins w:id="1090" w:author="RAN2#123" w:date="2023-09-01T13:14:00Z">
        <w:r w:rsidR="00FB57A3">
          <w:rPr>
            <w:rFonts w:ascii="Arial" w:hAnsi="Arial"/>
            <w:sz w:val="28"/>
          </w:rPr>
          <w:t xml:space="preserve"> </w:t>
        </w:r>
      </w:ins>
      <w:ins w:id="1091" w:author="RAN2#123" w:date="2023-09-01T14:27:00Z">
        <w:r w:rsidR="00EE6B77">
          <w:rPr>
            <w:rFonts w:ascii="Arial" w:hAnsi="Arial"/>
            <w:sz w:val="28"/>
          </w:rPr>
          <w:t xml:space="preserve">triggering and </w:t>
        </w:r>
      </w:ins>
      <w:ins w:id="1092" w:author="RAN2#123" w:date="2023-09-01T13:14:00Z">
        <w:r w:rsidR="00FB57A3">
          <w:rPr>
            <w:rFonts w:ascii="Arial" w:hAnsi="Arial"/>
            <w:sz w:val="28"/>
          </w:rPr>
          <w:t>reporting</w:t>
        </w:r>
      </w:ins>
    </w:p>
    <w:p w14:paraId="5AD20CF1" w14:textId="77777777" w:rsidR="00EA2FB7" w:rsidRDefault="00EA2FB7" w:rsidP="0019423E">
      <w:pPr>
        <w:rPr>
          <w:ins w:id="1093" w:author="RAN2#123" w:date="2023-09-01T16:06:00Z"/>
          <w:noProof/>
        </w:rPr>
      </w:pPr>
      <w:ins w:id="1094" w:author="RAN2#123" w:date="2023-09-01T16:06:00Z">
        <w:r>
          <w:rPr>
            <w:rFonts w:eastAsia="DengXian" w:hint="eastAsia"/>
            <w:lang w:eastAsia="zh-CN"/>
          </w:rPr>
          <w:t>F</w:t>
        </w:r>
        <w:r>
          <w:rPr>
            <w:rFonts w:eastAsia="DengXian"/>
            <w:lang w:eastAsia="zh-CN"/>
          </w:rPr>
          <w:t xml:space="preserve">or </w:t>
        </w:r>
        <w:r w:rsidRPr="0040584F">
          <w:rPr>
            <w:rFonts w:eastAsia="DengXian"/>
            <w:lang w:eastAsia="zh-CN"/>
          </w:rPr>
          <w:t>BL UEs or UEs in CE or NB-IoT UEs</w:t>
        </w:r>
        <w:r>
          <w:rPr>
            <w:rFonts w:eastAsia="DengXian"/>
            <w:lang w:eastAsia="zh-CN"/>
          </w:rPr>
          <w:t xml:space="preserve"> that are connected to NTN,</w:t>
        </w:r>
      </w:ins>
      <w:ins w:id="1095" w:author="RAN2#123" w:date="2023-09-01T16:07:00Z">
        <w:r>
          <w:rPr>
            <w:rFonts w:eastAsia="DengXian"/>
            <w:lang w:eastAsia="zh-CN"/>
          </w:rPr>
          <w:t xml:space="preserve"> GNSS measurement can be triggered </w:t>
        </w:r>
      </w:ins>
      <w:ins w:id="1096" w:author="RAN2#123" w:date="2023-09-01T16:09:00Z">
        <w:r>
          <w:rPr>
            <w:rFonts w:eastAsia="DengXian"/>
            <w:lang w:eastAsia="zh-CN"/>
          </w:rPr>
          <w:t>aperiod</w:t>
        </w:r>
      </w:ins>
      <w:ins w:id="1097" w:author="RAN2#123" w:date="2023-09-01T16:10:00Z">
        <w:r>
          <w:rPr>
            <w:rFonts w:eastAsia="DengXian"/>
            <w:lang w:eastAsia="zh-CN"/>
          </w:rPr>
          <w:t xml:space="preserve">ically </w:t>
        </w:r>
      </w:ins>
      <w:ins w:id="1098" w:author="RAN2#123" w:date="2023-09-01T16:07:00Z">
        <w:r>
          <w:rPr>
            <w:rFonts w:eastAsia="DengXian"/>
            <w:lang w:eastAsia="zh-CN"/>
          </w:rPr>
          <w:t>by the GNSS Measurement Command MAC CE</w:t>
        </w:r>
      </w:ins>
      <w:ins w:id="1099" w:author="RAN2#123" w:date="2023-09-01T16:08:00Z">
        <w:r>
          <w:rPr>
            <w:rFonts w:eastAsia="DengXian"/>
            <w:lang w:eastAsia="zh-CN"/>
          </w:rPr>
          <w:t xml:space="preserve"> (</w:t>
        </w:r>
        <w:r w:rsidRPr="004040DC">
          <w:rPr>
            <w:bCs/>
            <w:noProof/>
            <w:lang w:eastAsia="en-GB"/>
          </w:rPr>
          <w:t>see TS 36.321 [6]</w:t>
        </w:r>
        <w:r>
          <w:rPr>
            <w:rFonts w:eastAsia="DengXian"/>
            <w:lang w:eastAsia="zh-CN"/>
          </w:rPr>
          <w:t>)</w:t>
        </w:r>
      </w:ins>
      <w:ins w:id="1100" w:author="RAN2#123" w:date="2023-09-01T16:09:00Z">
        <w:r>
          <w:rPr>
            <w:rFonts w:eastAsia="DengXian"/>
            <w:lang w:eastAsia="zh-CN"/>
          </w:rPr>
          <w:t>,</w:t>
        </w:r>
      </w:ins>
      <w:ins w:id="1101" w:author="RAN2#123" w:date="2023-09-01T16:08:00Z">
        <w:r>
          <w:rPr>
            <w:rFonts w:eastAsia="DengXian"/>
            <w:lang w:eastAsia="zh-CN"/>
          </w:rPr>
          <w:t xml:space="preserve"> or triggered by the UE autonomously </w:t>
        </w:r>
      </w:ins>
      <w:ins w:id="1102" w:author="RAN2#123" w:date="2023-09-01T16:09:00Z">
        <w:r>
          <w:rPr>
            <w:rFonts w:eastAsia="DengXian"/>
            <w:lang w:eastAsia="zh-CN"/>
          </w:rPr>
          <w:t xml:space="preserve">if enabled by the network, or triggered </w:t>
        </w:r>
      </w:ins>
      <w:ins w:id="1103" w:author="RAN2#123" w:date="2023-09-01T16:10:00Z">
        <w:r>
          <w:rPr>
            <w:rFonts w:eastAsia="DengXian"/>
            <w:lang w:eastAsia="zh-CN"/>
          </w:rPr>
          <w:t>by the UE using available idle periods.</w:t>
        </w:r>
      </w:ins>
    </w:p>
    <w:p w14:paraId="47476346" w14:textId="77777777" w:rsidR="0019423E" w:rsidRPr="00C730A5" w:rsidRDefault="008D1FCB" w:rsidP="0019423E">
      <w:pPr>
        <w:rPr>
          <w:ins w:id="1104" w:author="RAN2#123" w:date="2023-09-01T12:58:00Z"/>
          <w:noProof/>
        </w:rPr>
      </w:pPr>
      <w:ins w:id="1105" w:author="RAN2#123" w:date="2023-09-01T13:06:00Z">
        <w:r>
          <w:rPr>
            <w:noProof/>
          </w:rPr>
          <w:t>T</w:t>
        </w:r>
      </w:ins>
      <w:ins w:id="1106" w:author="RAN2#123" w:date="2023-09-01T12:58:00Z">
        <w:r w:rsidR="0019423E" w:rsidRPr="00C730A5">
          <w:rPr>
            <w:noProof/>
          </w:rPr>
          <w:t>he UE shall:</w:t>
        </w:r>
      </w:ins>
    </w:p>
    <w:p w14:paraId="18B85996" w14:textId="77777777" w:rsidR="00424F66" w:rsidRPr="004F2C0E" w:rsidRDefault="00424F66" w:rsidP="00424F66">
      <w:pPr>
        <w:pStyle w:val="B1"/>
        <w:rPr>
          <w:ins w:id="1107" w:author="RAN2#123" w:date="2023-09-01T17:29:00Z"/>
        </w:rPr>
      </w:pPr>
      <w:ins w:id="1108" w:author="RAN2#123" w:date="2023-09-01T17:29:00Z">
        <w:r>
          <w:t>1&gt;</w:t>
        </w:r>
        <w:r>
          <w:tab/>
          <w:t xml:space="preserve">if </w:t>
        </w:r>
      </w:ins>
      <w:ins w:id="1109" w:author="RAN2#123" w:date="2023-09-07T17:23:00Z">
        <w:r w:rsidR="005816F8" w:rsidRPr="005816F8">
          <w:t>an indication to perform GNSS measurement is received from lower layers</w:t>
        </w:r>
      </w:ins>
      <w:ins w:id="1110" w:author="RAN2#123" w:date="2023-09-01T17:29:00Z">
        <w:r w:rsidRPr="004F2C0E">
          <w:t>:</w:t>
        </w:r>
      </w:ins>
    </w:p>
    <w:p w14:paraId="73518B35" w14:textId="43052A1C" w:rsidR="00424F66" w:rsidRDefault="00424F66" w:rsidP="00424F66">
      <w:pPr>
        <w:pStyle w:val="B2"/>
        <w:rPr>
          <w:ins w:id="1111" w:author="RAN2#123" w:date="2023-09-01T17:29:00Z"/>
        </w:rPr>
      </w:pPr>
      <w:ins w:id="1112" w:author="RAN2#123" w:date="2023-09-01T17:29:00Z">
        <w:r w:rsidRPr="004F2C0E">
          <w:t>2&gt;</w:t>
        </w:r>
        <w:r w:rsidRPr="004F2C0E">
          <w:tab/>
          <w:t xml:space="preserve">perform </w:t>
        </w:r>
        <w:r w:rsidR="008970C2">
          <w:t>GNSS measurement</w:t>
        </w:r>
        <w:r>
          <w:t xml:space="preserve"> </w:t>
        </w:r>
      </w:ins>
      <w:ins w:id="1113" w:author="RAN2#123" w:date="2023-09-01T17:30:00Z">
        <w:r>
          <w:t xml:space="preserve">using the </w:t>
        </w:r>
      </w:ins>
      <w:ins w:id="1114" w:author="RAN2#123" w:date="2023-09-01T17:34:00Z">
        <w:r>
          <w:t>measurement gap</w:t>
        </w:r>
      </w:ins>
      <w:ins w:id="1115" w:author="RAN2#124-r1" w:date="2023-11-26T12:44:00Z">
        <w:r w:rsidR="00BD50E3">
          <w:rPr>
            <w:lang w:eastAsia="zh-TW"/>
          </w:rPr>
          <w:t xml:space="preserve"> with a gap length indicated by lower layers</w:t>
        </w:r>
      </w:ins>
      <w:ins w:id="1116" w:author="RAN2#123" w:date="2023-09-01T17:34:00Z">
        <w:r>
          <w:t xml:space="preserve">, as specified in </w:t>
        </w:r>
        <w:r w:rsidRPr="004040DC">
          <w:t>TS 36.213 [23]</w:t>
        </w:r>
      </w:ins>
      <w:ins w:id="1117" w:author="RAN2#123" w:date="2023-09-01T17:29:00Z">
        <w:r>
          <w:t>;</w:t>
        </w:r>
      </w:ins>
    </w:p>
    <w:p w14:paraId="1A56678B" w14:textId="77777777" w:rsidR="008D1FCB" w:rsidRPr="004F2C0E" w:rsidRDefault="008D1FCB" w:rsidP="008D1FCB">
      <w:pPr>
        <w:pStyle w:val="B1"/>
        <w:rPr>
          <w:ins w:id="1118" w:author="RAN2#123" w:date="2023-09-01T13:06:00Z"/>
        </w:rPr>
      </w:pPr>
      <w:ins w:id="1119" w:author="RAN2#123" w:date="2023-09-01T13:06:00Z">
        <w:r w:rsidRPr="004F2C0E">
          <w:t>1&gt;</w:t>
        </w:r>
        <w:r w:rsidRPr="004F2C0E">
          <w:tab/>
          <w:t xml:space="preserve">if </w:t>
        </w:r>
      </w:ins>
      <w:ins w:id="1120" w:author="RAN2#123" w:date="2023-09-01T16:12:00Z">
        <w:r w:rsidR="0002129A" w:rsidRPr="0002129A">
          <w:rPr>
            <w:i/>
          </w:rPr>
          <w:t>gnss-AutonomousEnabled</w:t>
        </w:r>
      </w:ins>
      <w:ins w:id="1121" w:author="RAN2#123" w:date="2023-09-01T13:06:00Z">
        <w:r w:rsidRPr="004F2C0E">
          <w:t xml:space="preserve"> </w:t>
        </w:r>
      </w:ins>
      <w:ins w:id="1122" w:author="RAN2#123" w:date="2023-09-01T16:12:00Z">
        <w:r w:rsidR="0002129A">
          <w:t>is configured</w:t>
        </w:r>
      </w:ins>
      <w:ins w:id="1123" w:author="RAN2#123" w:date="2023-09-01T13:06:00Z">
        <w:r w:rsidRPr="004F2C0E">
          <w:t>:</w:t>
        </w:r>
      </w:ins>
    </w:p>
    <w:p w14:paraId="7FCEF990" w14:textId="4C0130BA" w:rsidR="008D1FCB" w:rsidRDefault="008D1FCB" w:rsidP="008D1FCB">
      <w:pPr>
        <w:pStyle w:val="B2"/>
        <w:rPr>
          <w:ins w:id="1124" w:author="RAN2#123" w:date="2023-09-01T16:17:00Z"/>
        </w:rPr>
      </w:pPr>
      <w:ins w:id="1125" w:author="RAN2#123" w:date="2023-09-01T13:06:00Z">
        <w:r w:rsidRPr="004F2C0E">
          <w:t>2&gt;</w:t>
        </w:r>
        <w:r w:rsidRPr="004F2C0E">
          <w:tab/>
          <w:t xml:space="preserve">perform </w:t>
        </w:r>
      </w:ins>
      <w:ins w:id="1126" w:author="RAN2#123" w:date="2023-09-01T16:17:00Z">
        <w:r w:rsidR="008970C2">
          <w:t>GNSS measurement</w:t>
        </w:r>
        <w:r w:rsidR="00B715F8">
          <w:t xml:space="preserve"> using </w:t>
        </w:r>
      </w:ins>
      <w:ins w:id="1127" w:author="RAN2#124" w:date="2023-11-21T11:59:00Z">
        <w:r w:rsidR="0067449A">
          <w:t xml:space="preserve">an </w:t>
        </w:r>
      </w:ins>
      <w:ins w:id="1128" w:author="RAN2#123" w:date="2023-09-01T16:17:00Z">
        <w:r w:rsidR="00B715F8">
          <w:t>autonomous gap</w:t>
        </w:r>
        <w:del w:id="1129" w:author="RAN2#124" w:date="2023-11-21T11:59:00Z">
          <w:r w:rsidR="00B715F8" w:rsidDel="0067449A">
            <w:delText>s</w:delText>
          </w:r>
        </w:del>
      </w:ins>
      <w:ins w:id="1130" w:author="RAN2#124" w:date="2023-11-21T11:59:00Z">
        <w:r w:rsidR="0067449A">
          <w:t xml:space="preserve"> starting </w:t>
        </w:r>
        <w:commentRangeStart w:id="1131"/>
        <w:commentRangeStart w:id="1132"/>
        <w:commentRangeStart w:id="1133"/>
        <w:r w:rsidR="0067449A">
          <w:t xml:space="preserve">from </w:t>
        </w:r>
      </w:ins>
      <w:ins w:id="1134" w:author="RAN2#124" w:date="2023-11-21T12:00:00Z">
        <w:r w:rsidR="0067449A">
          <w:t>T3xx expiry</w:t>
        </w:r>
        <w:commentRangeStart w:id="1135"/>
        <w:r w:rsidR="0067449A">
          <w:t xml:space="preserve"> if </w:t>
        </w:r>
        <w:proofErr w:type="spellStart"/>
        <w:r w:rsidR="0067449A">
          <w:rPr>
            <w:lang w:eastAsia="zh-TW"/>
          </w:rPr>
          <w:t>i</w:t>
        </w:r>
      </w:ins>
      <w:commentRangeEnd w:id="1135"/>
      <w:r w:rsidR="003D7641">
        <w:rPr>
          <w:rStyle w:val="CommentReference"/>
        </w:rPr>
        <w:commentReference w:id="1135"/>
      </w:r>
      <w:ins w:id="1136" w:author="RAN2#124" w:date="2023-11-21T12:00:00Z">
        <w:r w:rsidR="0067449A">
          <w:rPr>
            <w:lang w:eastAsia="zh-TW"/>
          </w:rPr>
          <w:t>f</w:t>
        </w:r>
        <w:proofErr w:type="spellEnd"/>
        <w:r w:rsidR="0067449A">
          <w:rPr>
            <w:lang w:eastAsia="zh-TW"/>
          </w:rPr>
          <w:t xml:space="preserve"> </w:t>
        </w:r>
        <w:proofErr w:type="spellStart"/>
        <w:r w:rsidR="0067449A" w:rsidRPr="00701491">
          <w:rPr>
            <w:i/>
            <w:lang w:eastAsia="zh-TW"/>
          </w:rPr>
          <w:t>ul-TransmissionExtensionEnabled</w:t>
        </w:r>
        <w:proofErr w:type="spellEnd"/>
        <w:r w:rsidR="0067449A" w:rsidRPr="00701491">
          <w:rPr>
            <w:lang w:eastAsia="zh-TW"/>
          </w:rPr>
          <w:t xml:space="preserve"> </w:t>
        </w:r>
        <w:r w:rsidR="0067449A">
          <w:rPr>
            <w:lang w:eastAsia="zh-TW"/>
          </w:rPr>
          <w:t>is configured</w:t>
        </w:r>
      </w:ins>
      <w:commentRangeEnd w:id="1131"/>
      <w:r w:rsidR="004B0F92">
        <w:rPr>
          <w:rStyle w:val="CommentReference"/>
        </w:rPr>
        <w:commentReference w:id="1131"/>
      </w:r>
      <w:commentRangeEnd w:id="1132"/>
      <w:r w:rsidR="00BD50E3">
        <w:rPr>
          <w:rStyle w:val="CommentReference"/>
        </w:rPr>
        <w:commentReference w:id="1132"/>
      </w:r>
      <w:commentRangeEnd w:id="1133"/>
      <w:r w:rsidR="00C42E9B">
        <w:rPr>
          <w:rStyle w:val="CommentReference"/>
        </w:rPr>
        <w:commentReference w:id="1133"/>
      </w:r>
      <w:ins w:id="1137" w:author="RAN2#124" w:date="2023-11-21T12:01:00Z">
        <w:r w:rsidR="0067449A">
          <w:rPr>
            <w:lang w:eastAsia="zh-TW"/>
          </w:rPr>
          <w:t>,</w:t>
        </w:r>
      </w:ins>
      <w:ins w:id="1138" w:author="RAN2#124" w:date="2023-11-21T12:00:00Z">
        <w:r w:rsidR="0067449A">
          <w:rPr>
            <w:lang w:eastAsia="zh-TW"/>
          </w:rPr>
          <w:t xml:space="preserve"> </w:t>
        </w:r>
      </w:ins>
      <w:ins w:id="1139" w:author="RAN2#124" w:date="2023-11-21T12:01:00Z">
        <w:r w:rsidR="0067449A">
          <w:rPr>
            <w:lang w:eastAsia="zh-TW"/>
          </w:rPr>
          <w:t>otherwise</w:t>
        </w:r>
      </w:ins>
      <w:ins w:id="1140" w:author="RAN2#124" w:date="2023-11-21T12:00:00Z">
        <w:r w:rsidR="0067449A">
          <w:rPr>
            <w:lang w:eastAsia="zh-TW"/>
          </w:rPr>
          <w:t xml:space="preserve"> starting from </w:t>
        </w:r>
      </w:ins>
      <w:ins w:id="1141" w:author="RAN2#124" w:date="2023-11-21T12:01:00Z">
        <w:r w:rsidR="0067449A">
          <w:rPr>
            <w:lang w:eastAsia="zh-TW"/>
          </w:rPr>
          <w:t>GNSS validity duration expi</w:t>
        </w:r>
      </w:ins>
      <w:ins w:id="1142" w:author="RAN2#124" w:date="2023-11-21T12:02:00Z">
        <w:r w:rsidR="0067449A">
          <w:rPr>
            <w:lang w:eastAsia="zh-TW"/>
          </w:rPr>
          <w:t>ry</w:t>
        </w:r>
      </w:ins>
      <w:ins w:id="1143" w:author="RAN2#124-r1" w:date="2023-11-26T12:43:00Z">
        <w:r w:rsidR="00BD50E3">
          <w:rPr>
            <w:lang w:eastAsia="zh-TW"/>
          </w:rPr>
          <w:t xml:space="preserve">, with a gap length indicated by lower </w:t>
        </w:r>
        <w:proofErr w:type="gramStart"/>
        <w:r w:rsidR="00BD50E3">
          <w:rPr>
            <w:lang w:eastAsia="zh-TW"/>
          </w:rPr>
          <w:t>layers</w:t>
        </w:r>
      </w:ins>
      <w:ins w:id="1144" w:author="RAN2#123" w:date="2023-09-01T16:17:00Z">
        <w:r w:rsidR="00B715F8">
          <w:t>;</w:t>
        </w:r>
        <w:proofErr w:type="gramEnd"/>
      </w:ins>
    </w:p>
    <w:p w14:paraId="424900C0" w14:textId="5332E541" w:rsidR="001227D1" w:rsidRPr="00AB1E24" w:rsidDel="005D50EC" w:rsidRDefault="001227D1" w:rsidP="001227D1">
      <w:pPr>
        <w:keepLines/>
        <w:ind w:left="1135" w:hanging="851"/>
        <w:rPr>
          <w:ins w:id="1145" w:author="RAN2#123" w:date="2023-09-07T17:32:00Z"/>
          <w:del w:id="1146" w:author="RAN2#124" w:date="2023-11-21T14:08:00Z"/>
        </w:rPr>
      </w:pPr>
      <w:ins w:id="1147" w:author="RAN2#123" w:date="2023-09-07T17:32:00Z">
        <w:del w:id="1148" w:author="RAN2#124" w:date="2023-11-21T14:08:00Z">
          <w:r w:rsidRPr="0087376E" w:rsidDel="005D50EC">
            <w:rPr>
              <w:color w:val="FF0000"/>
            </w:rPr>
            <w:delText>Editor’s Note:</w:delText>
          </w:r>
          <w:r w:rsidDel="005D50EC">
            <w:rPr>
              <w:color w:val="FF0000"/>
            </w:rPr>
            <w:delText xml:space="preserve"> FFS the start of autonomous gaps, e.g. “after X expires on top of GNSS validity duration expiry” or </w:delText>
          </w:r>
          <w:r w:rsidRPr="00884F2D" w:rsidDel="005D50EC">
            <w:rPr>
              <w:color w:val="FF0000"/>
            </w:rPr>
            <w:delText xml:space="preserve">X </w:delText>
          </w:r>
          <w:r w:rsidDel="005D50EC">
            <w:rPr>
              <w:color w:val="FF0000"/>
            </w:rPr>
            <w:delText xml:space="preserve">is included </w:delText>
          </w:r>
          <w:r w:rsidRPr="00884F2D" w:rsidDel="005D50EC">
            <w:rPr>
              <w:color w:val="FF0000"/>
            </w:rPr>
            <w:delText>within the GNSS validity duration</w:delText>
          </w:r>
          <w:r w:rsidDel="005D50EC">
            <w:rPr>
              <w:color w:val="FF0000"/>
            </w:rPr>
            <w:delText>.</w:delText>
          </w:r>
        </w:del>
      </w:ins>
      <w:ins w:id="1149" w:author="RAN2#123" w:date="2023-09-07T17:37:00Z">
        <w:del w:id="1150" w:author="RAN2#124" w:date="2023-11-21T14:08:00Z">
          <w:r w:rsidR="00302616" w:rsidDel="005D50EC">
            <w:rPr>
              <w:color w:val="FF0000"/>
            </w:rPr>
            <w:delText xml:space="preserve"> The exact X (and Y) is pending on RAN1 further discussion</w:delText>
          </w:r>
          <w:r w:rsidR="00D3220E" w:rsidDel="005D50EC">
            <w:rPr>
              <w:color w:val="FF0000"/>
            </w:rPr>
            <w:delText>.</w:delText>
          </w:r>
        </w:del>
      </w:ins>
    </w:p>
    <w:p w14:paraId="05AE8DE9" w14:textId="77777777" w:rsidR="005E676D" w:rsidRDefault="005E676D" w:rsidP="005E676D">
      <w:pPr>
        <w:keepLines/>
        <w:ind w:left="1135" w:hanging="851"/>
        <w:rPr>
          <w:ins w:id="1151" w:author="RAN2#123" w:date="2023-09-01T17:39:00Z"/>
        </w:rPr>
      </w:pPr>
      <w:ins w:id="1152" w:author="RAN2#123" w:date="2023-09-01T17:37:00Z">
        <w:r>
          <w:t>NOTE</w:t>
        </w:r>
        <w:r w:rsidRPr="007425ED">
          <w:t>:</w:t>
        </w:r>
        <w:r w:rsidRPr="007425ED">
          <w:tab/>
        </w:r>
        <w:r>
          <w:t xml:space="preserve">UE can </w:t>
        </w:r>
      </w:ins>
      <w:ins w:id="1153" w:author="RAN2#123" w:date="2023-09-01T17:39:00Z">
        <w:r>
          <w:t xml:space="preserve">also </w:t>
        </w:r>
      </w:ins>
      <w:ins w:id="1154" w:author="RAN2#123" w:date="2023-09-01T17:37:00Z">
        <w:r>
          <w:t>autonomously start GNSS measurement</w:t>
        </w:r>
      </w:ins>
      <w:ins w:id="1155" w:author="RAN2#123" w:date="2023-09-04T09:18:00Z">
        <w:r w:rsidR="00582396">
          <w:t>s</w:t>
        </w:r>
      </w:ins>
      <w:ins w:id="1156" w:author="RAN2#123" w:date="2023-09-01T17:37:00Z">
        <w:r>
          <w:t xml:space="preserve"> during available idle periods in RRC_CONNECTED to keep GNSS valid, and the exact time of starting GNSS measurements during </w:t>
        </w:r>
      </w:ins>
      <w:ins w:id="1157" w:author="RAN2#123" w:date="2023-09-07T17:36:00Z">
        <w:r w:rsidR="00123D5A">
          <w:t>available</w:t>
        </w:r>
      </w:ins>
      <w:ins w:id="1158" w:author="RAN2#123" w:date="2023-09-01T17:37:00Z">
        <w:r>
          <w:t xml:space="preserve"> idle periods is left to UE implementation.</w:t>
        </w:r>
      </w:ins>
    </w:p>
    <w:p w14:paraId="7D3DF00A" w14:textId="2A41504A" w:rsidR="005D50EC" w:rsidRPr="004F2C0E" w:rsidRDefault="005D50EC" w:rsidP="005D50EC">
      <w:pPr>
        <w:pStyle w:val="B1"/>
        <w:rPr>
          <w:ins w:id="1159" w:author="RAN2#124" w:date="2023-11-21T14:09:00Z"/>
        </w:rPr>
      </w:pPr>
      <w:ins w:id="1160" w:author="RAN2#124" w:date="2023-11-21T14:09:00Z">
        <w:r>
          <w:t>1&gt;</w:t>
        </w:r>
        <w:r>
          <w:tab/>
          <w:t>upon starting GNSS measurement</w:t>
        </w:r>
        <w:r w:rsidRPr="004F2C0E">
          <w:t>:</w:t>
        </w:r>
      </w:ins>
    </w:p>
    <w:p w14:paraId="4C2E9E27" w14:textId="3DDE67B5" w:rsidR="005D50EC" w:rsidRDefault="005D50EC" w:rsidP="005D50EC">
      <w:pPr>
        <w:pStyle w:val="B2"/>
        <w:rPr>
          <w:ins w:id="1161" w:author="RAN2#124" w:date="2023-11-21T14:09:00Z"/>
        </w:rPr>
      </w:pPr>
      <w:ins w:id="1162" w:author="RAN2#124" w:date="2023-11-21T14:09:00Z">
        <w:r w:rsidRPr="004F2C0E">
          <w:t>2&gt;</w:t>
        </w:r>
        <w:r w:rsidRPr="004F2C0E">
          <w:tab/>
        </w:r>
        <w:r>
          <w:t>stop timer T318, if running;</w:t>
        </w:r>
      </w:ins>
    </w:p>
    <w:p w14:paraId="1486D40D" w14:textId="77777777" w:rsidR="006B143B" w:rsidRPr="004F2C0E" w:rsidRDefault="006B143B" w:rsidP="006B143B">
      <w:pPr>
        <w:pStyle w:val="B1"/>
        <w:rPr>
          <w:ins w:id="1163" w:author="RAN2#123" w:date="2023-09-01T19:12:00Z"/>
        </w:rPr>
      </w:pPr>
      <w:ins w:id="1164" w:author="RAN2#123" w:date="2023-09-01T19:12:00Z">
        <w:r>
          <w:t>1&gt;</w:t>
        </w:r>
        <w:r>
          <w:tab/>
        </w:r>
      </w:ins>
      <w:ins w:id="1165" w:author="RAN2#123" w:date="2023-09-01T19:13:00Z">
        <w:r w:rsidR="00E8030E">
          <w:t>upon indication that GNSS becomes valid</w:t>
        </w:r>
      </w:ins>
      <w:ins w:id="1166" w:author="RAN2#123" w:date="2023-09-01T19:12:00Z">
        <w:r w:rsidRPr="004F2C0E">
          <w:t>:</w:t>
        </w:r>
      </w:ins>
    </w:p>
    <w:p w14:paraId="1381B73D" w14:textId="77777777" w:rsidR="006B143B" w:rsidRDefault="006B143B" w:rsidP="006B143B">
      <w:pPr>
        <w:pStyle w:val="B2"/>
        <w:rPr>
          <w:ins w:id="1167" w:author="RAN2#123" w:date="2023-09-01T19:12:00Z"/>
        </w:rPr>
      </w:pPr>
      <w:ins w:id="1168" w:author="RAN2#123" w:date="2023-09-01T19:12:00Z">
        <w:r w:rsidRPr="004F2C0E">
          <w:t>2&gt;</w:t>
        </w:r>
        <w:r w:rsidRPr="004F2C0E">
          <w:tab/>
        </w:r>
      </w:ins>
      <w:ins w:id="1169" w:author="RAN2#123bis" w:date="2023-10-28T08:42:00Z">
        <w:r w:rsidR="003B62CE">
          <w:t>instruct</w:t>
        </w:r>
      </w:ins>
      <w:ins w:id="1170" w:author="RAN2#123" w:date="2023-09-01T19:13:00Z">
        <w:r w:rsidR="00E8030E">
          <w:t xml:space="preserve"> lower layers to repo</w:t>
        </w:r>
      </w:ins>
      <w:ins w:id="1171" w:author="RAN2#123" w:date="2023-09-07T17:36:00Z">
        <w:r w:rsidR="00123D5A">
          <w:t>r</w:t>
        </w:r>
      </w:ins>
      <w:ins w:id="1172" w:author="RAN2#123" w:date="2023-09-01T19:13:00Z">
        <w:r w:rsidR="00E8030E">
          <w:t xml:space="preserve">t the remaining GNSS measurement validity duration </w:t>
        </w:r>
        <w:r w:rsidR="00E8030E">
          <w:rPr>
            <w:rFonts w:eastAsia="DengXian"/>
            <w:lang w:eastAsia="zh-CN"/>
          </w:rPr>
          <w:t>(</w:t>
        </w:r>
        <w:r w:rsidR="00E8030E" w:rsidRPr="004040DC">
          <w:rPr>
            <w:bCs/>
            <w:noProof/>
            <w:lang w:eastAsia="en-GB"/>
          </w:rPr>
          <w:t>see TS 36.321 [6]</w:t>
        </w:r>
        <w:r w:rsidR="00E8030E">
          <w:rPr>
            <w:rFonts w:eastAsia="DengXian"/>
            <w:lang w:eastAsia="zh-CN"/>
          </w:rPr>
          <w:t>)</w:t>
        </w:r>
      </w:ins>
      <w:ins w:id="1173" w:author="RAN2#123" w:date="2023-09-08T17:22:00Z">
        <w:r w:rsidR="00B91D4F">
          <w:t>.</w:t>
        </w:r>
      </w:ins>
    </w:p>
    <w:p w14:paraId="478F8D96" w14:textId="733D5D72" w:rsidR="005D50EC" w:rsidRDefault="005D50EC" w:rsidP="005D50EC">
      <w:pPr>
        <w:pStyle w:val="B2"/>
        <w:rPr>
          <w:ins w:id="1174" w:author="RAN2#124" w:date="2023-11-21T14:17:00Z"/>
        </w:rPr>
      </w:pPr>
      <w:ins w:id="1175" w:author="RAN2#124" w:date="2023-11-21T14:17:00Z">
        <w:r w:rsidRPr="004F2C0E">
          <w:t>2&gt;</w:t>
        </w:r>
        <w:r w:rsidRPr="004F2C0E">
          <w:tab/>
        </w:r>
        <w:r>
          <w:t xml:space="preserve">start </w:t>
        </w:r>
      </w:ins>
      <w:ins w:id="1176" w:author="RAN2#124" w:date="2023-11-21T14:20:00Z">
        <w:r w:rsidR="008F3FA3">
          <w:t xml:space="preserve">or restart </w:t>
        </w:r>
      </w:ins>
      <w:ins w:id="1177" w:author="RAN2#124" w:date="2023-11-21T14:17:00Z">
        <w:r>
          <w:t xml:space="preserve">timer T318, if timer T317 expires during </w:t>
        </w:r>
      </w:ins>
      <w:ins w:id="1178" w:author="RAN2#124" w:date="2023-11-21T14:18:00Z">
        <w:r>
          <w:t>GNSS measurement</w:t>
        </w:r>
      </w:ins>
      <w:ins w:id="1179" w:author="RAN2#124" w:date="2023-11-21T14:20:00Z">
        <w:r w:rsidR="008F3FA3">
          <w:t>, or if timer T317 expires before GNSS measurement and</w:t>
        </w:r>
      </w:ins>
      <w:ins w:id="1180" w:author="RAN2#124" w:date="2023-11-21T14:21:00Z">
        <w:r w:rsidR="008F3FA3">
          <w:t xml:space="preserve"> timer T318 is stopped upon GNSS measurement</w:t>
        </w:r>
      </w:ins>
      <w:ins w:id="1181" w:author="RAN2#124" w:date="2023-11-21T14:17:00Z">
        <w:r>
          <w:t>.</w:t>
        </w:r>
      </w:ins>
    </w:p>
    <w:p w14:paraId="70F934F5" w14:textId="77777777" w:rsidR="00D13204" w:rsidRDefault="00D13204" w:rsidP="00D13204">
      <w:pPr>
        <w:pStyle w:val="B1"/>
        <w:rPr>
          <w:ins w:id="1182" w:author="RAN2#124-r1" w:date="2023-11-26T12:45:00Z"/>
        </w:rPr>
      </w:pPr>
      <w:commentRangeStart w:id="1183"/>
      <w:commentRangeStart w:id="1184"/>
      <w:ins w:id="1185" w:author="RAN2#124-r1" w:date="2023-11-26T12:45:00Z">
        <w:r>
          <w:t>1</w:t>
        </w:r>
        <w:commentRangeEnd w:id="1183"/>
        <w:r>
          <w:rPr>
            <w:rStyle w:val="CommentReference"/>
          </w:rPr>
          <w:commentReference w:id="1183"/>
        </w:r>
      </w:ins>
      <w:commentRangeEnd w:id="1184"/>
      <w:r w:rsidR="002A59AE">
        <w:rPr>
          <w:rStyle w:val="CommentReference"/>
        </w:rPr>
        <w:commentReference w:id="1184"/>
      </w:r>
      <w:ins w:id="1186" w:author="RAN2#124-r1" w:date="2023-11-26T12:45:00Z">
        <w:r>
          <w:t>&gt;</w:t>
        </w:r>
        <w:r>
          <w:tab/>
          <w:t>upon indication that GNSS measurement has failed</w:t>
        </w:r>
        <w:r w:rsidRPr="004F2C0E">
          <w:t>:</w:t>
        </w:r>
      </w:ins>
    </w:p>
    <w:p w14:paraId="23719404" w14:textId="77777777" w:rsidR="00D13204" w:rsidRDefault="00D13204" w:rsidP="00D13204">
      <w:pPr>
        <w:pStyle w:val="B2"/>
        <w:rPr>
          <w:ins w:id="1187" w:author="RAN2#124-r1" w:date="2023-11-26T12:45:00Z"/>
        </w:rPr>
      </w:pPr>
      <w:ins w:id="1188" w:author="RAN2#124-r1" w:date="2023-11-26T12:45:00Z">
        <w:r w:rsidRPr="004F2C0E">
          <w:t>2&gt;</w:t>
        </w:r>
        <w:r w:rsidRPr="004F2C0E">
          <w:tab/>
        </w:r>
        <w:r w:rsidRPr="00376A7B">
          <w:rPr>
            <w:lang w:eastAsia="zh-TW"/>
          </w:rPr>
          <w:t>if GNSS position is out-of-date</w:t>
        </w:r>
        <w:r>
          <w:rPr>
            <w:lang w:eastAsia="zh-TW"/>
          </w:rPr>
          <w:t>; and</w:t>
        </w:r>
      </w:ins>
    </w:p>
    <w:p w14:paraId="57481E6A" w14:textId="77777777" w:rsidR="00D13204" w:rsidRDefault="00D13204" w:rsidP="00D13204">
      <w:pPr>
        <w:pStyle w:val="B2"/>
        <w:rPr>
          <w:ins w:id="1189" w:author="RAN2#124-r1" w:date="2023-11-26T12:45:00Z"/>
        </w:rPr>
      </w:pPr>
      <w:ins w:id="1190" w:author="RAN2#124-r1" w:date="2023-11-26T12:45:00Z">
        <w:r w:rsidRPr="004F2C0E">
          <w:t>2&gt;</w:t>
        </w:r>
        <w:r w:rsidRPr="004F2C0E">
          <w:tab/>
        </w:r>
        <w:r w:rsidRPr="00376A7B">
          <w:rPr>
            <w:lang w:eastAsia="zh-TW"/>
          </w:rPr>
          <w:t xml:space="preserve">if </w:t>
        </w:r>
        <w:r w:rsidRPr="00376A7B">
          <w:rPr>
            <w:i/>
            <w:lang w:eastAsia="zh-TW"/>
          </w:rPr>
          <w:t>ul-TransmissionExtensionEnabled</w:t>
        </w:r>
        <w:r w:rsidRPr="00376A7B">
          <w:rPr>
            <w:lang w:eastAsia="zh-TW"/>
          </w:rPr>
          <w:t xml:space="preserve"> </w:t>
        </w:r>
        <w:r>
          <w:rPr>
            <w:lang w:eastAsia="zh-TW"/>
          </w:rPr>
          <w:t>is not configured or T3xx has expired:</w:t>
        </w:r>
      </w:ins>
    </w:p>
    <w:p w14:paraId="04C3B4DC" w14:textId="77777777" w:rsidR="00D13204" w:rsidRDefault="00D13204" w:rsidP="00D13204">
      <w:pPr>
        <w:pStyle w:val="B3"/>
        <w:rPr>
          <w:ins w:id="1191" w:author="RAN2#124-r1" w:date="2023-11-26T12:45:00Z"/>
          <w:lang w:eastAsia="zh-TW"/>
        </w:rPr>
      </w:pPr>
      <w:ins w:id="1192" w:author="RAN2#124-r1" w:date="2023-11-26T12:45:00Z">
        <w:r>
          <w:t>3</w:t>
        </w:r>
        <w:r w:rsidRPr="00AB1E24">
          <w:t>&gt;</w:t>
        </w:r>
        <w:r w:rsidRPr="00AB1E24">
          <w:tab/>
        </w:r>
        <w:r w:rsidRPr="00AB1E24">
          <w:rPr>
            <w:lang w:eastAsia="zh-TW"/>
          </w:rPr>
          <w:t>perform the actions upon leaving RRC_CONNECTED as specified in 5.3.12, with release cause 'other'</w:t>
        </w:r>
        <w:r>
          <w:rPr>
            <w:lang w:eastAsia="zh-TW"/>
          </w:rPr>
          <w:t>.</w:t>
        </w:r>
      </w:ins>
    </w:p>
    <w:p w14:paraId="725F61B2"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6E94E9F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33CEE4"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1E00969" w14:textId="77777777" w:rsidR="0019423E" w:rsidRDefault="0019423E" w:rsidP="0019423E">
      <w:pPr>
        <w:rPr>
          <w:rFonts w:eastAsiaTheme="minorEastAsia"/>
        </w:rPr>
      </w:pPr>
    </w:p>
    <w:p w14:paraId="6AD5DDFA" w14:textId="77777777" w:rsidR="007B058E" w:rsidRPr="007B058E" w:rsidRDefault="007B058E" w:rsidP="007B058E">
      <w:pPr>
        <w:keepNext/>
        <w:keepLines/>
        <w:spacing w:before="180"/>
        <w:ind w:left="1134" w:hanging="1134"/>
        <w:outlineLvl w:val="1"/>
        <w:rPr>
          <w:rFonts w:ascii="Arial" w:hAnsi="Arial"/>
          <w:sz w:val="32"/>
        </w:rPr>
      </w:pPr>
      <w:bookmarkStart w:id="1193" w:name="_Toc20487166"/>
      <w:bookmarkStart w:id="1194" w:name="_Toc29342461"/>
      <w:bookmarkStart w:id="1195" w:name="_Toc29343600"/>
      <w:bookmarkStart w:id="1196" w:name="_Toc36566860"/>
      <w:bookmarkStart w:id="1197" w:name="_Toc36810293"/>
      <w:bookmarkStart w:id="1198" w:name="_Toc36846657"/>
      <w:bookmarkStart w:id="1199" w:name="_Toc36939310"/>
      <w:bookmarkStart w:id="1200" w:name="_Toc37082290"/>
      <w:bookmarkStart w:id="1201" w:name="_Toc46480922"/>
      <w:bookmarkStart w:id="1202" w:name="_Toc46482156"/>
      <w:bookmarkStart w:id="1203" w:name="_Toc46483390"/>
      <w:bookmarkStart w:id="1204" w:name="_Toc139383249"/>
      <w:r w:rsidRPr="007B058E">
        <w:rPr>
          <w:rFonts w:ascii="Arial" w:hAnsi="Arial"/>
          <w:sz w:val="32"/>
        </w:rPr>
        <w:lastRenderedPageBreak/>
        <w:t>6.2</w:t>
      </w:r>
      <w:r w:rsidRPr="007B058E">
        <w:rPr>
          <w:rFonts w:ascii="Arial" w:hAnsi="Arial"/>
          <w:sz w:val="32"/>
        </w:rPr>
        <w:tab/>
        <w:t>RRC messages</w:t>
      </w:r>
      <w:bookmarkEnd w:id="1193"/>
      <w:bookmarkEnd w:id="1194"/>
      <w:bookmarkEnd w:id="1195"/>
      <w:bookmarkEnd w:id="1196"/>
      <w:bookmarkEnd w:id="1197"/>
      <w:bookmarkEnd w:id="1198"/>
      <w:bookmarkEnd w:id="1199"/>
      <w:bookmarkEnd w:id="1200"/>
      <w:bookmarkEnd w:id="1201"/>
      <w:bookmarkEnd w:id="1202"/>
      <w:bookmarkEnd w:id="1203"/>
      <w:bookmarkEnd w:id="1204"/>
    </w:p>
    <w:p w14:paraId="29B1C20C"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236E1483" w14:textId="77777777" w:rsidR="007B058E" w:rsidRPr="007B058E" w:rsidRDefault="007B058E" w:rsidP="007B058E">
      <w:pPr>
        <w:keepNext/>
        <w:keepLines/>
        <w:spacing w:before="120"/>
        <w:ind w:left="1134" w:hanging="1134"/>
        <w:outlineLvl w:val="2"/>
        <w:rPr>
          <w:rFonts w:ascii="Arial" w:hAnsi="Arial"/>
          <w:sz w:val="28"/>
        </w:rPr>
      </w:pPr>
      <w:bookmarkStart w:id="1205" w:name="_Toc20487167"/>
      <w:bookmarkStart w:id="1206" w:name="_Toc29342462"/>
      <w:bookmarkStart w:id="1207" w:name="_Toc29343601"/>
      <w:bookmarkStart w:id="1208" w:name="_Toc36566861"/>
      <w:bookmarkStart w:id="1209" w:name="_Toc36810294"/>
      <w:bookmarkStart w:id="1210" w:name="_Toc36846658"/>
      <w:bookmarkStart w:id="1211" w:name="_Toc36939311"/>
      <w:bookmarkStart w:id="1212" w:name="_Toc37082291"/>
      <w:bookmarkStart w:id="1213" w:name="_Toc46480923"/>
      <w:bookmarkStart w:id="1214" w:name="_Toc46482157"/>
      <w:bookmarkStart w:id="1215" w:name="_Toc46483391"/>
      <w:bookmarkStart w:id="1216" w:name="_Toc139383250"/>
      <w:r w:rsidRPr="007B058E">
        <w:rPr>
          <w:rFonts w:ascii="Arial" w:hAnsi="Arial"/>
          <w:sz w:val="28"/>
        </w:rPr>
        <w:t>6.2.1</w:t>
      </w:r>
      <w:r w:rsidRPr="007B058E">
        <w:rPr>
          <w:rFonts w:ascii="Arial" w:hAnsi="Arial"/>
          <w:sz w:val="28"/>
        </w:rPr>
        <w:tab/>
        <w:t>General message structure</w:t>
      </w:r>
      <w:bookmarkEnd w:id="1205"/>
      <w:bookmarkEnd w:id="1206"/>
      <w:bookmarkEnd w:id="1207"/>
      <w:bookmarkEnd w:id="1208"/>
      <w:bookmarkEnd w:id="1209"/>
      <w:bookmarkEnd w:id="1210"/>
      <w:bookmarkEnd w:id="1211"/>
      <w:bookmarkEnd w:id="1212"/>
      <w:bookmarkEnd w:id="1213"/>
      <w:bookmarkEnd w:id="1214"/>
      <w:bookmarkEnd w:id="1215"/>
      <w:bookmarkEnd w:id="1216"/>
    </w:p>
    <w:p w14:paraId="5115AA60" w14:textId="77777777" w:rsidR="007B058E" w:rsidRPr="007B058E" w:rsidRDefault="007B058E" w:rsidP="007B058E">
      <w:pPr>
        <w:keepNext/>
        <w:keepLines/>
        <w:spacing w:before="120"/>
        <w:ind w:left="1418" w:hanging="1418"/>
        <w:outlineLvl w:val="3"/>
        <w:rPr>
          <w:rFonts w:ascii="Arial" w:hAnsi="Arial"/>
          <w:noProof/>
          <w:sz w:val="24"/>
        </w:rPr>
      </w:pPr>
      <w:bookmarkStart w:id="1217" w:name="_Toc20487168"/>
      <w:bookmarkStart w:id="1218" w:name="_Toc29342463"/>
      <w:bookmarkStart w:id="1219" w:name="_Toc29343602"/>
      <w:bookmarkStart w:id="1220" w:name="_Toc36566862"/>
      <w:bookmarkStart w:id="1221" w:name="_Toc36810295"/>
      <w:bookmarkStart w:id="1222" w:name="_Toc36846659"/>
      <w:bookmarkStart w:id="1223" w:name="_Toc36939312"/>
      <w:bookmarkStart w:id="1224" w:name="_Toc37082292"/>
      <w:bookmarkStart w:id="1225" w:name="_Toc46480924"/>
      <w:bookmarkStart w:id="1226" w:name="_Toc46482158"/>
      <w:bookmarkStart w:id="1227" w:name="_Toc46483392"/>
      <w:bookmarkStart w:id="1228"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1217"/>
      <w:bookmarkEnd w:id="1218"/>
      <w:bookmarkEnd w:id="1219"/>
      <w:bookmarkEnd w:id="1220"/>
      <w:bookmarkEnd w:id="1221"/>
      <w:bookmarkEnd w:id="1222"/>
      <w:bookmarkEnd w:id="1223"/>
      <w:bookmarkEnd w:id="1224"/>
      <w:bookmarkEnd w:id="1225"/>
      <w:bookmarkEnd w:id="1226"/>
      <w:bookmarkEnd w:id="1227"/>
      <w:bookmarkEnd w:id="1228"/>
    </w:p>
    <w:p w14:paraId="4735F4F9" w14:textId="77777777" w:rsidR="007B058E" w:rsidRPr="007B058E" w:rsidRDefault="007B058E" w:rsidP="007B058E">
      <w:r w:rsidRPr="007B058E">
        <w:t>This ASN.1 segment is the start of the E</w:t>
      </w:r>
      <w:r w:rsidRPr="007B058E">
        <w:noBreakHyphen/>
        <w:t>UTRA RRC PDU definitions.</w:t>
      </w:r>
    </w:p>
    <w:p w14:paraId="7C03D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0D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E7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RRC-Definitions DEFINITIONS AUTOMATIC TAGS ::=</w:t>
      </w:r>
    </w:p>
    <w:p w14:paraId="799A6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19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2AE35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67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95898" w14:textId="77777777" w:rsidR="007B058E" w:rsidRPr="007B058E" w:rsidRDefault="007B058E" w:rsidP="007B058E"/>
    <w:p w14:paraId="059896AA" w14:textId="77777777" w:rsidR="007B058E" w:rsidRPr="007B058E" w:rsidRDefault="007B058E" w:rsidP="007B058E">
      <w:pPr>
        <w:keepNext/>
        <w:keepLines/>
        <w:spacing w:before="120"/>
        <w:ind w:left="1418" w:hanging="1418"/>
        <w:outlineLvl w:val="3"/>
        <w:rPr>
          <w:rFonts w:ascii="Arial" w:hAnsi="Arial"/>
          <w:sz w:val="24"/>
        </w:rPr>
      </w:pPr>
      <w:bookmarkStart w:id="1229" w:name="_Toc20487169"/>
      <w:bookmarkStart w:id="1230" w:name="_Toc29342464"/>
      <w:bookmarkStart w:id="1231" w:name="_Toc29343603"/>
      <w:bookmarkStart w:id="1232" w:name="_Toc36566863"/>
      <w:bookmarkStart w:id="1233" w:name="_Toc36810296"/>
      <w:bookmarkStart w:id="1234" w:name="_Toc36846660"/>
      <w:bookmarkStart w:id="1235" w:name="_Toc36939313"/>
      <w:bookmarkStart w:id="1236" w:name="_Toc37082293"/>
      <w:bookmarkStart w:id="1237" w:name="_Toc46480925"/>
      <w:bookmarkStart w:id="1238" w:name="_Toc46482159"/>
      <w:bookmarkStart w:id="1239" w:name="_Toc46483393"/>
      <w:bookmarkStart w:id="1240" w:name="_Toc139383252"/>
      <w:r w:rsidRPr="007B058E">
        <w:rPr>
          <w:rFonts w:ascii="Arial" w:hAnsi="Arial"/>
          <w:sz w:val="24"/>
        </w:rPr>
        <w:t>–</w:t>
      </w:r>
      <w:r w:rsidRPr="007B058E">
        <w:rPr>
          <w:rFonts w:ascii="Arial" w:hAnsi="Arial"/>
          <w:sz w:val="24"/>
        </w:rPr>
        <w:tab/>
      </w:r>
      <w:r w:rsidRPr="007B058E">
        <w:rPr>
          <w:rFonts w:ascii="Arial" w:hAnsi="Arial"/>
          <w:i/>
          <w:noProof/>
          <w:sz w:val="24"/>
        </w:rPr>
        <w:t>BCCH-BCH-Message</w:t>
      </w:r>
      <w:bookmarkEnd w:id="1229"/>
      <w:bookmarkEnd w:id="1230"/>
      <w:bookmarkEnd w:id="1231"/>
      <w:bookmarkEnd w:id="1232"/>
      <w:bookmarkEnd w:id="1233"/>
      <w:bookmarkEnd w:id="1234"/>
      <w:bookmarkEnd w:id="1235"/>
      <w:bookmarkEnd w:id="1236"/>
      <w:bookmarkEnd w:id="1237"/>
      <w:bookmarkEnd w:id="1238"/>
      <w:bookmarkEnd w:id="1239"/>
      <w:bookmarkEnd w:id="1240"/>
    </w:p>
    <w:p w14:paraId="49D8AA42"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18089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EE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6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66724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4A49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3AB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C1F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ED6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30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565F42" w14:textId="77777777" w:rsidR="007B058E" w:rsidRPr="007B058E" w:rsidRDefault="007B058E" w:rsidP="007B058E">
      <w:pPr>
        <w:rPr>
          <w:iCs/>
        </w:rPr>
      </w:pPr>
    </w:p>
    <w:p w14:paraId="79913619" w14:textId="77777777" w:rsidR="007B058E" w:rsidRPr="007B058E" w:rsidRDefault="007B058E" w:rsidP="007B058E">
      <w:pPr>
        <w:keepNext/>
        <w:keepLines/>
        <w:spacing w:before="120"/>
        <w:ind w:left="1418" w:hanging="1418"/>
        <w:outlineLvl w:val="3"/>
        <w:rPr>
          <w:rFonts w:ascii="Arial" w:hAnsi="Arial"/>
          <w:sz w:val="24"/>
        </w:rPr>
      </w:pPr>
      <w:bookmarkStart w:id="1241" w:name="_Toc20487170"/>
      <w:bookmarkStart w:id="1242" w:name="_Toc29342465"/>
      <w:bookmarkStart w:id="1243" w:name="_Toc29343604"/>
      <w:bookmarkStart w:id="1244" w:name="_Toc36566864"/>
      <w:bookmarkStart w:id="1245" w:name="_Toc36810297"/>
      <w:bookmarkStart w:id="1246" w:name="_Toc36846661"/>
      <w:bookmarkStart w:id="1247" w:name="_Toc36939314"/>
      <w:bookmarkStart w:id="1248" w:name="_Toc37082294"/>
      <w:bookmarkStart w:id="1249" w:name="_Toc46480926"/>
      <w:bookmarkStart w:id="1250" w:name="_Toc46482160"/>
      <w:bookmarkStart w:id="1251" w:name="_Toc46483394"/>
      <w:bookmarkStart w:id="1252"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1241"/>
      <w:bookmarkEnd w:id="1242"/>
      <w:bookmarkEnd w:id="1243"/>
      <w:bookmarkEnd w:id="1244"/>
      <w:bookmarkEnd w:id="1245"/>
      <w:bookmarkEnd w:id="1246"/>
      <w:bookmarkEnd w:id="1247"/>
      <w:bookmarkEnd w:id="1248"/>
      <w:bookmarkEnd w:id="1249"/>
      <w:bookmarkEnd w:id="1250"/>
      <w:bookmarkEnd w:id="1251"/>
      <w:bookmarkEnd w:id="1252"/>
    </w:p>
    <w:p w14:paraId="52D55617"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5D549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4BD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C6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45A9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0E4AA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7EE4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7A8A8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371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A544BD" w14:textId="77777777" w:rsidR="007B058E" w:rsidRPr="007B058E" w:rsidRDefault="007B058E" w:rsidP="007B058E"/>
    <w:p w14:paraId="3F4AE452" w14:textId="77777777" w:rsidR="007B058E" w:rsidRPr="007B058E" w:rsidRDefault="007B058E" w:rsidP="007B058E">
      <w:pPr>
        <w:keepNext/>
        <w:keepLines/>
        <w:spacing w:before="120"/>
        <w:ind w:left="1418" w:hanging="1418"/>
        <w:outlineLvl w:val="3"/>
        <w:rPr>
          <w:rFonts w:ascii="Arial" w:hAnsi="Arial"/>
          <w:sz w:val="24"/>
        </w:rPr>
      </w:pPr>
      <w:bookmarkStart w:id="1253" w:name="_Toc20487171"/>
      <w:bookmarkStart w:id="1254" w:name="_Toc29342466"/>
      <w:bookmarkStart w:id="1255" w:name="_Toc29343605"/>
      <w:bookmarkStart w:id="1256" w:name="_Toc36566865"/>
      <w:bookmarkStart w:id="1257" w:name="_Toc36810298"/>
      <w:bookmarkStart w:id="1258" w:name="_Toc36846662"/>
      <w:bookmarkStart w:id="1259" w:name="_Toc36939315"/>
      <w:bookmarkStart w:id="1260" w:name="_Toc37082295"/>
      <w:bookmarkStart w:id="1261" w:name="_Toc46480927"/>
      <w:bookmarkStart w:id="1262" w:name="_Toc46482161"/>
      <w:bookmarkStart w:id="1263" w:name="_Toc46483395"/>
      <w:bookmarkStart w:id="1264" w:name="_Toc139383254"/>
      <w:r w:rsidRPr="007B058E">
        <w:rPr>
          <w:rFonts w:ascii="Arial" w:hAnsi="Arial"/>
          <w:sz w:val="24"/>
        </w:rPr>
        <w:t>–</w:t>
      </w:r>
      <w:r w:rsidRPr="007B058E">
        <w:rPr>
          <w:rFonts w:ascii="Arial" w:hAnsi="Arial"/>
          <w:sz w:val="24"/>
        </w:rPr>
        <w:tab/>
      </w:r>
      <w:r w:rsidRPr="007B058E">
        <w:rPr>
          <w:rFonts w:ascii="Arial" w:hAnsi="Arial"/>
          <w:i/>
          <w:noProof/>
          <w:sz w:val="24"/>
        </w:rPr>
        <w:t>BCCH-DL-SCH-Message</w:t>
      </w:r>
      <w:bookmarkEnd w:id="1253"/>
      <w:bookmarkEnd w:id="1254"/>
      <w:bookmarkEnd w:id="1255"/>
      <w:bookmarkEnd w:id="1256"/>
      <w:bookmarkEnd w:id="1257"/>
      <w:bookmarkEnd w:id="1258"/>
      <w:bookmarkEnd w:id="1259"/>
      <w:bookmarkEnd w:id="1260"/>
      <w:bookmarkEnd w:id="1261"/>
      <w:bookmarkEnd w:id="1262"/>
      <w:bookmarkEnd w:id="1263"/>
      <w:bookmarkEnd w:id="1264"/>
    </w:p>
    <w:p w14:paraId="3725F994"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46E4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3BB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ED3F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75EB1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582D3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B8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F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3543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AD9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1F12B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C5142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7F3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5F859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43EE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C1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3FFBF09F" w14:textId="77777777" w:rsidR="007B058E" w:rsidRPr="007B058E" w:rsidRDefault="007B058E" w:rsidP="007B058E"/>
    <w:p w14:paraId="3F4ADC41" w14:textId="77777777" w:rsidR="007B058E" w:rsidRPr="007B058E" w:rsidRDefault="007B058E" w:rsidP="007B058E">
      <w:pPr>
        <w:keepNext/>
        <w:keepLines/>
        <w:spacing w:before="120"/>
        <w:ind w:left="1418" w:hanging="1418"/>
        <w:outlineLvl w:val="3"/>
        <w:rPr>
          <w:rFonts w:ascii="Arial" w:hAnsi="Arial"/>
          <w:sz w:val="24"/>
        </w:rPr>
      </w:pPr>
      <w:bookmarkStart w:id="1265" w:name="_Toc20487172"/>
      <w:bookmarkStart w:id="1266" w:name="_Toc29342467"/>
      <w:bookmarkStart w:id="1267" w:name="_Toc29343606"/>
      <w:bookmarkStart w:id="1268" w:name="_Toc36566866"/>
      <w:bookmarkStart w:id="1269" w:name="_Toc36810299"/>
      <w:bookmarkStart w:id="1270" w:name="_Toc36846663"/>
      <w:bookmarkStart w:id="1271" w:name="_Toc36939316"/>
      <w:bookmarkStart w:id="1272" w:name="_Toc37082296"/>
      <w:bookmarkStart w:id="1273" w:name="_Toc46480928"/>
      <w:bookmarkStart w:id="1274" w:name="_Toc46482162"/>
      <w:bookmarkStart w:id="1275" w:name="_Toc46483396"/>
      <w:bookmarkStart w:id="1276"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1265"/>
      <w:bookmarkEnd w:id="1266"/>
      <w:bookmarkEnd w:id="1267"/>
      <w:bookmarkEnd w:id="1268"/>
      <w:bookmarkEnd w:id="1269"/>
      <w:bookmarkEnd w:id="1270"/>
      <w:bookmarkEnd w:id="1271"/>
      <w:bookmarkEnd w:id="1272"/>
      <w:bookmarkEnd w:id="1273"/>
      <w:bookmarkEnd w:id="1274"/>
      <w:bookmarkEnd w:id="1275"/>
      <w:bookmarkEnd w:id="1276"/>
    </w:p>
    <w:p w14:paraId="35F070F2"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6429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43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D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11E3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5FBC4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5CB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BE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06E99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A851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6F657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21A8F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A821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1CDD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7AE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4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609A6B" w14:textId="77777777" w:rsidR="007B058E" w:rsidRPr="007B058E" w:rsidRDefault="007B058E" w:rsidP="007B058E">
      <w:pPr>
        <w:rPr>
          <w:iCs/>
        </w:rPr>
      </w:pPr>
    </w:p>
    <w:p w14:paraId="3A10EE43" w14:textId="77777777" w:rsidR="007B058E" w:rsidRPr="007B058E" w:rsidRDefault="007B058E" w:rsidP="007B058E">
      <w:pPr>
        <w:keepNext/>
        <w:keepLines/>
        <w:spacing w:before="120"/>
        <w:ind w:left="1418" w:hanging="1418"/>
        <w:outlineLvl w:val="3"/>
        <w:rPr>
          <w:rFonts w:ascii="Arial" w:hAnsi="Arial"/>
          <w:sz w:val="24"/>
        </w:rPr>
      </w:pPr>
      <w:bookmarkStart w:id="1277" w:name="_Toc20487173"/>
      <w:bookmarkStart w:id="1278" w:name="_Toc29342468"/>
      <w:bookmarkStart w:id="1279" w:name="_Toc29343607"/>
      <w:bookmarkStart w:id="1280" w:name="_Toc36566867"/>
      <w:bookmarkStart w:id="1281" w:name="_Toc36810300"/>
      <w:bookmarkStart w:id="1282" w:name="_Toc36846664"/>
      <w:bookmarkStart w:id="1283" w:name="_Toc36939317"/>
      <w:bookmarkStart w:id="1284" w:name="_Toc37082297"/>
      <w:bookmarkStart w:id="1285" w:name="_Toc46480929"/>
      <w:bookmarkStart w:id="1286" w:name="_Toc46482163"/>
      <w:bookmarkStart w:id="1287" w:name="_Toc46483397"/>
      <w:bookmarkStart w:id="1288"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1277"/>
      <w:bookmarkEnd w:id="1278"/>
      <w:bookmarkEnd w:id="1279"/>
      <w:bookmarkEnd w:id="1280"/>
      <w:bookmarkEnd w:id="1281"/>
      <w:bookmarkEnd w:id="1282"/>
      <w:bookmarkEnd w:id="1283"/>
      <w:bookmarkEnd w:id="1284"/>
      <w:bookmarkEnd w:id="1285"/>
      <w:bookmarkEnd w:id="1286"/>
      <w:bookmarkEnd w:id="1287"/>
      <w:bookmarkEnd w:id="1288"/>
    </w:p>
    <w:p w14:paraId="36914FB1"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7FAAF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586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3A61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351488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6FC40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237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BF0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527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8A6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05BE9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7AFA8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75E9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2724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75C78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BA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06A0DD" w14:textId="77777777" w:rsidR="007B058E" w:rsidRPr="007B058E" w:rsidRDefault="007B058E" w:rsidP="007B058E"/>
    <w:p w14:paraId="2255F3F0" w14:textId="77777777" w:rsidR="007B058E" w:rsidRPr="007B058E" w:rsidRDefault="007B058E" w:rsidP="007B058E">
      <w:pPr>
        <w:keepNext/>
        <w:keepLines/>
        <w:spacing w:before="120"/>
        <w:ind w:left="1418" w:hanging="1418"/>
        <w:outlineLvl w:val="3"/>
        <w:rPr>
          <w:rFonts w:ascii="Arial" w:hAnsi="Arial"/>
          <w:sz w:val="24"/>
        </w:rPr>
      </w:pPr>
      <w:bookmarkStart w:id="1289" w:name="_Toc20487174"/>
      <w:bookmarkStart w:id="1290" w:name="_Toc29342469"/>
      <w:bookmarkStart w:id="1291" w:name="_Toc29343608"/>
      <w:bookmarkStart w:id="1292" w:name="_Toc36566868"/>
      <w:bookmarkStart w:id="1293" w:name="_Toc36810301"/>
      <w:bookmarkStart w:id="1294" w:name="_Toc36846665"/>
      <w:bookmarkStart w:id="1295" w:name="_Toc36939318"/>
      <w:bookmarkStart w:id="1296" w:name="_Toc37082298"/>
      <w:bookmarkStart w:id="1297" w:name="_Toc46480930"/>
      <w:bookmarkStart w:id="1298" w:name="_Toc46482164"/>
      <w:bookmarkStart w:id="1299" w:name="_Toc46483398"/>
      <w:bookmarkStart w:id="1300"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1289"/>
      <w:bookmarkEnd w:id="1290"/>
      <w:bookmarkEnd w:id="1291"/>
      <w:bookmarkEnd w:id="1292"/>
      <w:bookmarkEnd w:id="1293"/>
      <w:bookmarkEnd w:id="1294"/>
      <w:bookmarkEnd w:id="1295"/>
      <w:bookmarkEnd w:id="1296"/>
      <w:bookmarkEnd w:id="1297"/>
      <w:bookmarkEnd w:id="1298"/>
      <w:bookmarkEnd w:id="1299"/>
      <w:bookmarkEnd w:id="1300"/>
    </w:p>
    <w:p w14:paraId="567BF3C3"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6C435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9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EDC8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4D9A6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8982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718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28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792F6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2B73A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0E8FF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53E1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060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1E6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0153F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1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48B31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DDE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50E0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7622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DB2E75" w14:textId="77777777" w:rsidR="007B058E" w:rsidRPr="007B058E" w:rsidRDefault="007B058E" w:rsidP="007B058E">
      <w:pPr>
        <w:rPr>
          <w:iCs/>
        </w:rPr>
      </w:pPr>
    </w:p>
    <w:p w14:paraId="75922620" w14:textId="77777777" w:rsidR="007B058E" w:rsidRPr="007B058E" w:rsidRDefault="007B058E" w:rsidP="007B058E">
      <w:pPr>
        <w:keepNext/>
        <w:keepLines/>
        <w:spacing w:before="120"/>
        <w:ind w:left="1418" w:hanging="1418"/>
        <w:outlineLvl w:val="3"/>
        <w:rPr>
          <w:rFonts w:ascii="Arial" w:hAnsi="Arial"/>
          <w:sz w:val="24"/>
        </w:rPr>
      </w:pPr>
      <w:bookmarkStart w:id="1301" w:name="_Toc20487175"/>
      <w:bookmarkStart w:id="1302" w:name="_Toc29342470"/>
      <w:bookmarkStart w:id="1303" w:name="_Toc29343609"/>
      <w:bookmarkStart w:id="1304" w:name="_Toc36566869"/>
      <w:bookmarkStart w:id="1305" w:name="_Toc36810302"/>
      <w:bookmarkStart w:id="1306" w:name="_Toc36846666"/>
      <w:bookmarkStart w:id="1307" w:name="_Toc36939319"/>
      <w:bookmarkStart w:id="1308" w:name="_Toc37082299"/>
      <w:bookmarkStart w:id="1309" w:name="_Toc46480931"/>
      <w:bookmarkStart w:id="1310" w:name="_Toc46482165"/>
      <w:bookmarkStart w:id="1311" w:name="_Toc46483399"/>
      <w:bookmarkStart w:id="1312" w:name="_Toc139383258"/>
      <w:r w:rsidRPr="007B058E">
        <w:rPr>
          <w:rFonts w:ascii="Arial" w:hAnsi="Arial"/>
          <w:sz w:val="24"/>
        </w:rPr>
        <w:lastRenderedPageBreak/>
        <w:t>–</w:t>
      </w:r>
      <w:r w:rsidRPr="007B058E">
        <w:rPr>
          <w:rFonts w:ascii="Arial" w:hAnsi="Arial"/>
          <w:sz w:val="24"/>
        </w:rPr>
        <w:tab/>
      </w:r>
      <w:r w:rsidRPr="007B058E">
        <w:rPr>
          <w:rFonts w:ascii="Arial" w:hAnsi="Arial"/>
          <w:i/>
          <w:noProof/>
          <w:sz w:val="24"/>
        </w:rPr>
        <w:t>PCCH-Message</w:t>
      </w:r>
      <w:bookmarkEnd w:id="1301"/>
      <w:bookmarkEnd w:id="1302"/>
      <w:bookmarkEnd w:id="1303"/>
      <w:bookmarkEnd w:id="1304"/>
      <w:bookmarkEnd w:id="1305"/>
      <w:bookmarkEnd w:id="1306"/>
      <w:bookmarkEnd w:id="1307"/>
      <w:bookmarkEnd w:id="1308"/>
      <w:bookmarkEnd w:id="1309"/>
      <w:bookmarkEnd w:id="1310"/>
      <w:bookmarkEnd w:id="1311"/>
      <w:bookmarkEnd w:id="1312"/>
    </w:p>
    <w:p w14:paraId="02CDA1EC"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25C99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B7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0933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7A2CD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24F91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2C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DDFF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13471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86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4C71E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88EB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5E51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61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46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EF0884" w14:textId="77777777" w:rsidR="007B058E" w:rsidRPr="007B058E" w:rsidRDefault="007B058E" w:rsidP="007B058E">
      <w:pPr>
        <w:rPr>
          <w:iCs/>
        </w:rPr>
      </w:pPr>
    </w:p>
    <w:p w14:paraId="6126708A" w14:textId="77777777" w:rsidR="007B058E" w:rsidRPr="007B058E" w:rsidRDefault="007B058E" w:rsidP="007B058E">
      <w:pPr>
        <w:keepNext/>
        <w:keepLines/>
        <w:spacing w:before="120"/>
        <w:ind w:left="1418" w:hanging="1418"/>
        <w:outlineLvl w:val="3"/>
        <w:rPr>
          <w:rFonts w:ascii="Arial" w:hAnsi="Arial"/>
          <w:sz w:val="24"/>
        </w:rPr>
      </w:pPr>
      <w:bookmarkStart w:id="1313" w:name="_Toc20487176"/>
      <w:bookmarkStart w:id="1314" w:name="_Toc29342471"/>
      <w:bookmarkStart w:id="1315" w:name="_Toc29343610"/>
      <w:bookmarkStart w:id="1316" w:name="_Toc36566870"/>
      <w:bookmarkStart w:id="1317" w:name="_Toc36810303"/>
      <w:bookmarkStart w:id="1318" w:name="_Toc36846667"/>
      <w:bookmarkStart w:id="1319" w:name="_Toc36939320"/>
      <w:bookmarkStart w:id="1320" w:name="_Toc37082300"/>
      <w:bookmarkStart w:id="1321" w:name="_Toc46480932"/>
      <w:bookmarkStart w:id="1322" w:name="_Toc46482166"/>
      <w:bookmarkStart w:id="1323" w:name="_Toc46483400"/>
      <w:bookmarkStart w:id="1324" w:name="_Toc139383259"/>
      <w:r w:rsidRPr="007B058E">
        <w:rPr>
          <w:rFonts w:ascii="Arial" w:hAnsi="Arial"/>
          <w:sz w:val="24"/>
        </w:rPr>
        <w:t>–</w:t>
      </w:r>
      <w:r w:rsidRPr="007B058E">
        <w:rPr>
          <w:rFonts w:ascii="Arial" w:hAnsi="Arial"/>
          <w:sz w:val="24"/>
        </w:rPr>
        <w:tab/>
      </w:r>
      <w:r w:rsidRPr="007B058E">
        <w:rPr>
          <w:rFonts w:ascii="Arial" w:hAnsi="Arial"/>
          <w:i/>
          <w:noProof/>
          <w:sz w:val="24"/>
        </w:rPr>
        <w:t>DL-CCCH-Message</w:t>
      </w:r>
      <w:bookmarkEnd w:id="1313"/>
      <w:bookmarkEnd w:id="1314"/>
      <w:bookmarkEnd w:id="1315"/>
      <w:bookmarkEnd w:id="1316"/>
      <w:bookmarkEnd w:id="1317"/>
      <w:bookmarkEnd w:id="1318"/>
      <w:bookmarkEnd w:id="1319"/>
      <w:bookmarkEnd w:id="1320"/>
      <w:bookmarkEnd w:id="1321"/>
      <w:bookmarkEnd w:id="1322"/>
      <w:bookmarkEnd w:id="1323"/>
      <w:bookmarkEnd w:id="1324"/>
    </w:p>
    <w:p w14:paraId="1AB84E01"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2B953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6F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5FF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7F968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CB17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C7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33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4260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D2D5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6F26B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AA02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2C58A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F5E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2F1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699C4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3D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7789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8F0D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734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796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9AB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5D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C3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D4A760" w14:textId="77777777" w:rsidR="007B058E" w:rsidRPr="007B058E" w:rsidRDefault="007B058E" w:rsidP="007B058E"/>
    <w:p w14:paraId="1125F907" w14:textId="77777777" w:rsidR="007B058E" w:rsidRPr="007B058E" w:rsidRDefault="007B058E" w:rsidP="007B058E">
      <w:pPr>
        <w:keepNext/>
        <w:keepLines/>
        <w:spacing w:before="120"/>
        <w:ind w:left="1418" w:hanging="1418"/>
        <w:outlineLvl w:val="3"/>
        <w:rPr>
          <w:rFonts w:ascii="Arial" w:hAnsi="Arial"/>
          <w:sz w:val="24"/>
        </w:rPr>
      </w:pPr>
      <w:bookmarkStart w:id="1325" w:name="_Toc20487177"/>
      <w:bookmarkStart w:id="1326" w:name="_Toc29342472"/>
      <w:bookmarkStart w:id="1327" w:name="_Toc29343611"/>
      <w:bookmarkStart w:id="1328" w:name="_Toc36566871"/>
      <w:bookmarkStart w:id="1329" w:name="_Toc36810304"/>
      <w:bookmarkStart w:id="1330" w:name="_Toc36846668"/>
      <w:bookmarkStart w:id="1331" w:name="_Toc36939321"/>
      <w:bookmarkStart w:id="1332" w:name="_Toc37082301"/>
      <w:bookmarkStart w:id="1333" w:name="_Toc46480933"/>
      <w:bookmarkStart w:id="1334" w:name="_Toc46482167"/>
      <w:bookmarkStart w:id="1335" w:name="_Toc46483401"/>
      <w:bookmarkStart w:id="1336"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1325"/>
      <w:bookmarkEnd w:id="1326"/>
      <w:bookmarkEnd w:id="1327"/>
      <w:bookmarkEnd w:id="1328"/>
      <w:bookmarkEnd w:id="1329"/>
      <w:bookmarkEnd w:id="1330"/>
      <w:bookmarkEnd w:id="1331"/>
      <w:bookmarkEnd w:id="1332"/>
      <w:bookmarkEnd w:id="1333"/>
      <w:bookmarkEnd w:id="1334"/>
      <w:bookmarkEnd w:id="1335"/>
      <w:bookmarkEnd w:id="1336"/>
    </w:p>
    <w:p w14:paraId="78CF36D0"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4076C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EC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1F17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36949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7EB4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EFF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10C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05B63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C0F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7608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44F0E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69A2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200AB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5701A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6A53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3B4E0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3C82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7947D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4EE9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6019A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53B48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4EE8B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51FA3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0623A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215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3862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80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44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1FEDF1" w14:textId="77777777" w:rsidR="007B058E" w:rsidRPr="007B058E" w:rsidRDefault="007B058E" w:rsidP="007B058E"/>
    <w:p w14:paraId="0AF81F14" w14:textId="77777777" w:rsidR="007B058E" w:rsidRPr="007B058E" w:rsidRDefault="007B058E" w:rsidP="007B058E">
      <w:pPr>
        <w:keepNext/>
        <w:keepLines/>
        <w:spacing w:before="120"/>
        <w:ind w:left="1418" w:hanging="1418"/>
        <w:outlineLvl w:val="3"/>
        <w:rPr>
          <w:rFonts w:ascii="Arial" w:hAnsi="Arial"/>
          <w:sz w:val="24"/>
        </w:rPr>
      </w:pPr>
      <w:bookmarkStart w:id="1337" w:name="_Toc20487178"/>
      <w:bookmarkStart w:id="1338" w:name="_Toc29342473"/>
      <w:bookmarkStart w:id="1339" w:name="_Toc29343612"/>
      <w:bookmarkStart w:id="1340" w:name="_Toc36566872"/>
      <w:bookmarkStart w:id="1341" w:name="_Toc36810305"/>
      <w:bookmarkStart w:id="1342" w:name="_Toc36846669"/>
      <w:bookmarkStart w:id="1343" w:name="_Toc36939322"/>
      <w:bookmarkStart w:id="1344" w:name="_Toc37082302"/>
      <w:bookmarkStart w:id="1345" w:name="_Toc46480934"/>
      <w:bookmarkStart w:id="1346" w:name="_Toc46482168"/>
      <w:bookmarkStart w:id="1347" w:name="_Toc46483402"/>
      <w:bookmarkStart w:id="1348"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337"/>
      <w:bookmarkEnd w:id="1338"/>
      <w:bookmarkEnd w:id="1339"/>
      <w:bookmarkEnd w:id="1340"/>
      <w:bookmarkEnd w:id="1341"/>
      <w:bookmarkEnd w:id="1342"/>
      <w:bookmarkEnd w:id="1343"/>
      <w:bookmarkEnd w:id="1344"/>
      <w:bookmarkEnd w:id="1345"/>
      <w:bookmarkEnd w:id="1346"/>
      <w:bookmarkEnd w:id="1347"/>
      <w:bookmarkEnd w:id="1348"/>
    </w:p>
    <w:p w14:paraId="6BCD04A6"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33385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D1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19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 ::= SEQUENCE {</w:t>
      </w:r>
    </w:p>
    <w:p w14:paraId="15963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3E815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99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BA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05A30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9B0D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7080F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1FA05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AC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244E6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12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0BEC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AA8F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0EFBA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E9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D63D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79A5C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E95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5AA9C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3F3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5D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F76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C03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F43B67" w14:textId="77777777" w:rsidR="007B058E" w:rsidRPr="007B058E" w:rsidRDefault="007B058E" w:rsidP="007B058E">
      <w:pPr>
        <w:rPr>
          <w:iCs/>
        </w:rPr>
      </w:pPr>
    </w:p>
    <w:p w14:paraId="0297AF6B" w14:textId="77777777" w:rsidR="007B058E" w:rsidRPr="007B058E" w:rsidRDefault="007B058E" w:rsidP="007B058E">
      <w:pPr>
        <w:keepNext/>
        <w:keepLines/>
        <w:spacing w:before="120"/>
        <w:ind w:left="1418" w:hanging="1418"/>
        <w:outlineLvl w:val="3"/>
        <w:rPr>
          <w:rFonts w:ascii="Arial" w:hAnsi="Arial"/>
          <w:sz w:val="24"/>
        </w:rPr>
      </w:pPr>
      <w:bookmarkStart w:id="1349" w:name="_Toc20487179"/>
      <w:bookmarkStart w:id="1350" w:name="_Toc29342474"/>
      <w:bookmarkStart w:id="1351" w:name="_Toc29343613"/>
      <w:bookmarkStart w:id="1352" w:name="_Toc36566873"/>
      <w:bookmarkStart w:id="1353" w:name="_Toc36810306"/>
      <w:bookmarkStart w:id="1354" w:name="_Toc36846670"/>
      <w:bookmarkStart w:id="1355" w:name="_Toc36939323"/>
      <w:bookmarkStart w:id="1356" w:name="_Toc37082303"/>
      <w:bookmarkStart w:id="1357" w:name="_Toc46480935"/>
      <w:bookmarkStart w:id="1358" w:name="_Toc46482169"/>
      <w:bookmarkStart w:id="1359" w:name="_Toc46483403"/>
      <w:bookmarkStart w:id="1360"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349"/>
      <w:bookmarkEnd w:id="1350"/>
      <w:bookmarkEnd w:id="1351"/>
      <w:bookmarkEnd w:id="1352"/>
      <w:bookmarkEnd w:id="1353"/>
      <w:bookmarkEnd w:id="1354"/>
      <w:bookmarkEnd w:id="1355"/>
      <w:bookmarkEnd w:id="1356"/>
      <w:bookmarkEnd w:id="1357"/>
      <w:bookmarkEnd w:id="1358"/>
      <w:bookmarkEnd w:id="1359"/>
      <w:bookmarkEnd w:id="1360"/>
    </w:p>
    <w:p w14:paraId="10315CE9"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0C62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508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37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0D4C2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3D974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73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AF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6882A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1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79BB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35A94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3AA24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7E05A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3A12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73C51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AD1F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1474F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66194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71DCF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453CD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49CDA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71B2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581E0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12C13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A2E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9E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ssageClassExtension</w:t>
      </w:r>
      <w:r w:rsidRPr="007B058E">
        <w:rPr>
          <w:rFonts w:ascii="Courier New" w:hAnsi="Courier New"/>
          <w:noProof/>
          <w:sz w:val="16"/>
        </w:rPr>
        <w:tab/>
        <w:t>CHOICE {</w:t>
      </w:r>
    </w:p>
    <w:p w14:paraId="6550B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5E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21341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66266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6B789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BA2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6DF6E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33DD0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42A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40F12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7EE6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59C8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7C191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699E9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050D9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755BA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5765A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724D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B5D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1</w:t>
      </w:r>
    </w:p>
    <w:p w14:paraId="58A28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6DF7C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7B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72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9D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79F245" w14:textId="77777777" w:rsidR="007B058E" w:rsidRPr="007B058E" w:rsidRDefault="007B058E" w:rsidP="007B058E"/>
    <w:p w14:paraId="6A4FF8A9" w14:textId="77777777" w:rsidR="007B058E" w:rsidRPr="007B058E" w:rsidRDefault="007B058E" w:rsidP="007B058E">
      <w:pPr>
        <w:keepNext/>
        <w:keepLines/>
        <w:spacing w:before="120"/>
        <w:ind w:left="1418" w:hanging="1418"/>
        <w:outlineLvl w:val="3"/>
        <w:rPr>
          <w:rFonts w:ascii="Arial" w:hAnsi="Arial"/>
          <w:sz w:val="24"/>
        </w:rPr>
      </w:pPr>
      <w:bookmarkStart w:id="1361" w:name="_Toc20487180"/>
      <w:bookmarkStart w:id="1362" w:name="_Toc29342475"/>
      <w:bookmarkStart w:id="1363" w:name="_Toc29343614"/>
      <w:bookmarkStart w:id="1364" w:name="_Toc36566874"/>
      <w:bookmarkStart w:id="1365" w:name="_Toc36810307"/>
      <w:bookmarkStart w:id="1366" w:name="_Toc36846671"/>
      <w:bookmarkStart w:id="1367" w:name="_Toc36939324"/>
      <w:bookmarkStart w:id="1368" w:name="_Toc37082304"/>
      <w:bookmarkStart w:id="1369" w:name="_Toc46480936"/>
      <w:bookmarkStart w:id="1370" w:name="_Toc46482170"/>
      <w:bookmarkStart w:id="1371" w:name="_Toc46483404"/>
      <w:bookmarkStart w:id="1372"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361"/>
      <w:bookmarkEnd w:id="1362"/>
      <w:bookmarkEnd w:id="1363"/>
      <w:bookmarkEnd w:id="1364"/>
      <w:bookmarkEnd w:id="1365"/>
      <w:bookmarkEnd w:id="1366"/>
      <w:bookmarkEnd w:id="1367"/>
      <w:bookmarkEnd w:id="1368"/>
      <w:bookmarkEnd w:id="1369"/>
      <w:bookmarkEnd w:id="1370"/>
      <w:bookmarkEnd w:id="1371"/>
      <w:bookmarkEnd w:id="1372"/>
    </w:p>
    <w:p w14:paraId="1903630F"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31FB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BFD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D2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1069C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45FF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44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F13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D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581EA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270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12F37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E7A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348E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BB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5740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A35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1C6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1430C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B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1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A03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1866B7" w14:textId="77777777" w:rsidR="007B058E" w:rsidRPr="007B058E" w:rsidRDefault="007B058E" w:rsidP="007B058E"/>
    <w:p w14:paraId="7B2933F2" w14:textId="77777777" w:rsidR="007B058E" w:rsidRPr="007B058E" w:rsidRDefault="007B058E" w:rsidP="007B058E">
      <w:pPr>
        <w:keepNext/>
        <w:keepLines/>
        <w:spacing w:before="120"/>
        <w:ind w:left="1134" w:hanging="1134"/>
        <w:outlineLvl w:val="2"/>
        <w:rPr>
          <w:rFonts w:ascii="Arial" w:hAnsi="Arial"/>
          <w:sz w:val="28"/>
        </w:rPr>
      </w:pPr>
      <w:bookmarkStart w:id="1373" w:name="_Toc20487181"/>
      <w:bookmarkStart w:id="1374" w:name="_Toc29342476"/>
      <w:bookmarkStart w:id="1375" w:name="_Toc29343615"/>
      <w:bookmarkStart w:id="1376" w:name="_Toc36566875"/>
      <w:bookmarkStart w:id="1377" w:name="_Toc36810308"/>
      <w:bookmarkStart w:id="1378" w:name="_Toc36846672"/>
      <w:bookmarkStart w:id="1379" w:name="_Toc36939325"/>
      <w:bookmarkStart w:id="1380" w:name="_Toc37082305"/>
      <w:bookmarkStart w:id="1381" w:name="_Toc46480937"/>
      <w:bookmarkStart w:id="1382" w:name="_Toc46482171"/>
      <w:bookmarkStart w:id="1383" w:name="_Toc46483405"/>
      <w:bookmarkStart w:id="1384" w:name="_Toc139383264"/>
      <w:r w:rsidRPr="007B058E">
        <w:rPr>
          <w:rFonts w:ascii="Arial" w:hAnsi="Arial"/>
          <w:sz w:val="28"/>
        </w:rPr>
        <w:lastRenderedPageBreak/>
        <w:t>6.2.2</w:t>
      </w:r>
      <w:r w:rsidRPr="007B058E">
        <w:rPr>
          <w:rFonts w:ascii="Arial" w:hAnsi="Arial"/>
          <w:sz w:val="28"/>
        </w:rPr>
        <w:tab/>
        <w:t>Message definitions</w:t>
      </w:r>
      <w:bookmarkEnd w:id="1373"/>
      <w:bookmarkEnd w:id="1374"/>
      <w:bookmarkEnd w:id="1375"/>
      <w:bookmarkEnd w:id="1376"/>
      <w:bookmarkEnd w:id="1377"/>
      <w:bookmarkEnd w:id="1378"/>
      <w:bookmarkEnd w:id="1379"/>
      <w:bookmarkEnd w:id="1380"/>
      <w:bookmarkEnd w:id="1381"/>
      <w:bookmarkEnd w:id="1382"/>
      <w:bookmarkEnd w:id="1383"/>
      <w:bookmarkEnd w:id="1384"/>
    </w:p>
    <w:p w14:paraId="76BAD754"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385" w:name="_Toc20487182"/>
      <w:bookmarkStart w:id="1386" w:name="_Toc29342477"/>
      <w:bookmarkStart w:id="1387" w:name="_Toc29343616"/>
      <w:bookmarkStart w:id="1388" w:name="_Toc36566876"/>
      <w:bookmarkStart w:id="1389" w:name="_Toc36810309"/>
      <w:bookmarkStart w:id="1390" w:name="_Toc36846673"/>
      <w:bookmarkStart w:id="1391" w:name="_Toc36939326"/>
      <w:bookmarkStart w:id="1392" w:name="_Toc37082306"/>
      <w:bookmarkStart w:id="1393" w:name="_Toc46480938"/>
      <w:bookmarkStart w:id="1394" w:name="_Toc46482172"/>
      <w:bookmarkStart w:id="1395" w:name="_Toc46483406"/>
      <w:bookmarkStart w:id="1396" w:name="_Toc139383265"/>
      <w:r w:rsidRPr="007B058E">
        <w:rPr>
          <w:rFonts w:ascii="Arial" w:hAnsi="Arial"/>
          <w:sz w:val="24"/>
        </w:rPr>
        <w:t>–</w:t>
      </w:r>
      <w:r w:rsidRPr="007B058E">
        <w:rPr>
          <w:rFonts w:ascii="Arial" w:hAnsi="Arial"/>
          <w:sz w:val="24"/>
        </w:rPr>
        <w:tab/>
      </w:r>
      <w:r w:rsidRPr="007B058E">
        <w:rPr>
          <w:rFonts w:ascii="Arial" w:eastAsia="SimSun" w:hAnsi="Arial"/>
          <w:i/>
          <w:noProof/>
          <w:sz w:val="24"/>
          <w:lang w:eastAsia="zh-CN"/>
        </w:rPr>
        <w:t>CounterCheck</w:t>
      </w:r>
      <w:bookmarkEnd w:id="1385"/>
      <w:bookmarkEnd w:id="1386"/>
      <w:bookmarkEnd w:id="1387"/>
      <w:bookmarkEnd w:id="1388"/>
      <w:bookmarkEnd w:id="1389"/>
      <w:bookmarkEnd w:id="1390"/>
      <w:bookmarkEnd w:id="1391"/>
      <w:bookmarkEnd w:id="1392"/>
      <w:bookmarkEnd w:id="1393"/>
      <w:bookmarkEnd w:id="1394"/>
      <w:bookmarkEnd w:id="1395"/>
      <w:bookmarkEnd w:id="1396"/>
    </w:p>
    <w:p w14:paraId="78E39AA3"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w:t>
      </w:r>
      <w:r w:rsidRPr="007B058E">
        <w:rPr>
          <w:iCs/>
        </w:rPr>
        <w:t xml:space="preserve"> message </w:t>
      </w:r>
      <w:r w:rsidRPr="007B058E">
        <w:t xml:space="preserve">is used by the </w:t>
      </w:r>
      <w:r w:rsidRPr="007B058E">
        <w:rPr>
          <w:rFonts w:eastAsia="SimSun"/>
          <w:lang w:eastAsia="zh-CN"/>
        </w:rPr>
        <w:t>E-</w:t>
      </w:r>
      <w:r w:rsidRPr="007B058E">
        <w:t xml:space="preserve">UTRAN to indicate the current COUNT MSB values associated to each </w:t>
      </w:r>
      <w:r w:rsidRPr="007B058E">
        <w:rPr>
          <w:rFonts w:eastAsia="SimSun"/>
          <w:lang w:eastAsia="zh-CN"/>
        </w:rPr>
        <w:t>DRB</w:t>
      </w:r>
      <w:r w:rsidRPr="007B058E">
        <w:t xml:space="preserve"> and to request the UE to compare these to its COUNT MSB values and to report the comparison results to </w:t>
      </w:r>
      <w:r w:rsidRPr="007B058E">
        <w:rPr>
          <w:rFonts w:eastAsia="SimSun"/>
          <w:lang w:eastAsia="zh-CN"/>
        </w:rPr>
        <w:t>E-</w:t>
      </w:r>
      <w:r w:rsidRPr="007B058E">
        <w:t>UTRAN.</w:t>
      </w:r>
    </w:p>
    <w:p w14:paraId="4EB0596C" w14:textId="77777777" w:rsidR="007B058E" w:rsidRPr="007B058E" w:rsidRDefault="007B058E" w:rsidP="007B058E">
      <w:pPr>
        <w:keepNext/>
        <w:keepLines/>
        <w:ind w:left="568" w:hanging="284"/>
      </w:pPr>
      <w:r w:rsidRPr="007B058E">
        <w:t>Signalling radio bearer: SRB1</w:t>
      </w:r>
    </w:p>
    <w:p w14:paraId="5E6367F6" w14:textId="77777777" w:rsidR="007B058E" w:rsidRPr="007B058E" w:rsidRDefault="007B058E" w:rsidP="007B058E">
      <w:pPr>
        <w:keepNext/>
        <w:keepLines/>
        <w:ind w:left="568" w:hanging="284"/>
      </w:pPr>
      <w:r w:rsidRPr="007B058E">
        <w:t>RLC-SAP: AM</w:t>
      </w:r>
    </w:p>
    <w:p w14:paraId="26983F81" w14:textId="77777777" w:rsidR="007B058E" w:rsidRPr="007B058E" w:rsidRDefault="007B058E" w:rsidP="007B058E">
      <w:pPr>
        <w:keepNext/>
        <w:keepLines/>
        <w:ind w:left="568" w:hanging="284"/>
      </w:pPr>
      <w:r w:rsidRPr="007B058E">
        <w:t>Logical channel: DCCH</w:t>
      </w:r>
    </w:p>
    <w:p w14:paraId="39C90A5C" w14:textId="77777777" w:rsidR="007B058E" w:rsidRPr="007B058E" w:rsidRDefault="007B058E" w:rsidP="007B058E">
      <w:pPr>
        <w:keepNext/>
        <w:keepLines/>
        <w:ind w:left="568" w:hanging="284"/>
      </w:pPr>
      <w:r w:rsidRPr="007B058E">
        <w:t>Direction: E</w:t>
      </w:r>
      <w:r w:rsidRPr="007B058E">
        <w:noBreakHyphen/>
        <w:t>UTRAN to UE</w:t>
      </w:r>
    </w:p>
    <w:p w14:paraId="709F44BC"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w:t>
      </w:r>
      <w:r w:rsidRPr="007B058E">
        <w:rPr>
          <w:rFonts w:ascii="Arial" w:hAnsi="Arial"/>
          <w:b/>
          <w:bCs/>
          <w:i/>
          <w:iCs/>
          <w:noProof/>
        </w:rPr>
        <w:t xml:space="preserve"> message</w:t>
      </w:r>
    </w:p>
    <w:p w14:paraId="291CC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48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8B9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A5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36B6C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85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D91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267B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31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72C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B27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75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5E8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24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6B9AE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FE9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3E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EF8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B2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724DB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49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7F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6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79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1530-IEs ::= SEQUENCE {</w:t>
      </w:r>
    </w:p>
    <w:p w14:paraId="08712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851D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DDA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84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90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0AEBD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86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43A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C9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1DA34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1BD6D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5B5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77B57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2F1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1C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4C3A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5453AEF" w14:textId="77777777" w:rsidTr="00D71E24">
        <w:trPr>
          <w:cantSplit/>
          <w:tblHeader/>
        </w:trPr>
        <w:tc>
          <w:tcPr>
            <w:tcW w:w="9639" w:type="dxa"/>
          </w:tcPr>
          <w:p w14:paraId="026985F8"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7AE15E47" w14:textId="77777777" w:rsidTr="00D71E24">
        <w:trPr>
          <w:cantSplit/>
        </w:trPr>
        <w:tc>
          <w:tcPr>
            <w:tcW w:w="9639" w:type="dxa"/>
          </w:tcPr>
          <w:p w14:paraId="6BF2B35F"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Down</w:t>
            </w:r>
            <w:r w:rsidRPr="007B058E">
              <w:rPr>
                <w:rFonts w:ascii="Arial" w:hAnsi="Arial"/>
                <w:b/>
                <w:i/>
                <w:sz w:val="18"/>
                <w:lang w:eastAsia="en-GB"/>
              </w:rPr>
              <w:t>link</w:t>
            </w:r>
          </w:p>
          <w:p w14:paraId="58D83E7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59D3A479" w14:textId="77777777" w:rsidTr="00D71E24">
        <w:trPr>
          <w:cantSplit/>
        </w:trPr>
        <w:tc>
          <w:tcPr>
            <w:tcW w:w="9639" w:type="dxa"/>
          </w:tcPr>
          <w:p w14:paraId="32EABE15"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U</w:t>
            </w:r>
            <w:r w:rsidRPr="007B058E">
              <w:rPr>
                <w:rFonts w:ascii="Arial" w:hAnsi="Arial"/>
                <w:b/>
                <w:i/>
                <w:sz w:val="18"/>
                <w:lang w:eastAsia="en-GB"/>
              </w:rPr>
              <w:t>plink</w:t>
            </w:r>
          </w:p>
          <w:p w14:paraId="728B01DE" w14:textId="77777777" w:rsidR="007B058E" w:rsidRPr="007B058E" w:rsidRDefault="007B058E" w:rsidP="007B058E">
            <w:pPr>
              <w:keepNext/>
              <w:keepLines/>
              <w:spacing w:after="0"/>
              <w:rPr>
                <w:rFonts w:ascii="Arial" w:eastAsia="SimSun"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5C6B7F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9957E" w14:textId="77777777" w:rsidR="007B058E" w:rsidRPr="007B058E" w:rsidRDefault="007B058E" w:rsidP="007B058E">
            <w:pPr>
              <w:keepNext/>
              <w:keepLines/>
              <w:spacing w:after="0"/>
              <w:rPr>
                <w:rFonts w:ascii="Arial" w:eastAsia="SimSun" w:hAnsi="Arial"/>
                <w:b/>
                <w:i/>
                <w:sz w:val="18"/>
                <w:lang w:eastAsia="zh-CN"/>
              </w:rPr>
            </w:pPr>
            <w:r w:rsidRPr="007B058E">
              <w:rPr>
                <w:rFonts w:ascii="Arial" w:eastAsia="SimSun" w:hAnsi="Arial"/>
                <w:b/>
                <w:i/>
                <w:sz w:val="18"/>
                <w:lang w:eastAsia="zh-CN"/>
              </w:rPr>
              <w:t>drb-CountMSB-InfoList</w:t>
            </w:r>
          </w:p>
          <w:p w14:paraId="32C8CCF4"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MSBs of the COUNT values of the DRBs.</w:t>
            </w:r>
          </w:p>
        </w:tc>
      </w:tr>
    </w:tbl>
    <w:p w14:paraId="231039FF" w14:textId="77777777" w:rsidR="007B058E" w:rsidRPr="007B058E" w:rsidRDefault="007B058E" w:rsidP="007B058E">
      <w:pPr>
        <w:rPr>
          <w:lang w:eastAsia="zh-CN"/>
        </w:rPr>
      </w:pPr>
    </w:p>
    <w:p w14:paraId="408DB84A"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397" w:name="_Toc20487183"/>
      <w:bookmarkStart w:id="1398" w:name="_Toc29342478"/>
      <w:bookmarkStart w:id="1399" w:name="_Toc29343617"/>
      <w:bookmarkStart w:id="1400" w:name="_Toc36566877"/>
      <w:bookmarkStart w:id="1401" w:name="_Toc36810310"/>
      <w:bookmarkStart w:id="1402" w:name="_Toc36846674"/>
      <w:bookmarkStart w:id="1403" w:name="_Toc36939327"/>
      <w:bookmarkStart w:id="1404" w:name="_Toc37082307"/>
      <w:bookmarkStart w:id="1405" w:name="_Toc46480939"/>
      <w:bookmarkStart w:id="1406" w:name="_Toc46482173"/>
      <w:bookmarkStart w:id="1407" w:name="_Toc46483407"/>
      <w:bookmarkStart w:id="1408" w:name="_Toc139383266"/>
      <w:r w:rsidRPr="007B058E">
        <w:rPr>
          <w:rFonts w:ascii="Arial" w:hAnsi="Arial"/>
          <w:sz w:val="24"/>
        </w:rPr>
        <w:lastRenderedPageBreak/>
        <w:t>–</w:t>
      </w:r>
      <w:r w:rsidRPr="007B058E">
        <w:rPr>
          <w:rFonts w:ascii="Arial" w:hAnsi="Arial"/>
          <w:sz w:val="24"/>
        </w:rPr>
        <w:tab/>
      </w:r>
      <w:r w:rsidRPr="007B058E">
        <w:rPr>
          <w:rFonts w:ascii="Arial" w:eastAsia="SimSun" w:hAnsi="Arial"/>
          <w:i/>
          <w:noProof/>
          <w:sz w:val="24"/>
          <w:lang w:eastAsia="zh-CN"/>
        </w:rPr>
        <w:t>CounterCheckResponse</w:t>
      </w:r>
      <w:bookmarkEnd w:id="1397"/>
      <w:bookmarkEnd w:id="1398"/>
      <w:bookmarkEnd w:id="1399"/>
      <w:bookmarkEnd w:id="1400"/>
      <w:bookmarkEnd w:id="1401"/>
      <w:bookmarkEnd w:id="1402"/>
      <w:bookmarkEnd w:id="1403"/>
      <w:bookmarkEnd w:id="1404"/>
      <w:bookmarkEnd w:id="1405"/>
      <w:bookmarkEnd w:id="1406"/>
      <w:bookmarkEnd w:id="1407"/>
      <w:bookmarkEnd w:id="1408"/>
    </w:p>
    <w:p w14:paraId="17E3C1C2"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Response</w:t>
      </w:r>
      <w:r w:rsidRPr="007B058E">
        <w:rPr>
          <w:iCs/>
        </w:rPr>
        <w:t xml:space="preserve"> message </w:t>
      </w:r>
      <w:r w:rsidRPr="007B058E">
        <w:t xml:space="preserve">is used by the UE to respond to a </w:t>
      </w:r>
      <w:r w:rsidRPr="007B058E">
        <w:rPr>
          <w:rFonts w:eastAsia="SimSun"/>
          <w:i/>
          <w:lang w:eastAsia="zh-CN"/>
        </w:rPr>
        <w:t>CounterCheck</w:t>
      </w:r>
      <w:r w:rsidRPr="007B058E">
        <w:t xml:space="preserve"> message.</w:t>
      </w:r>
    </w:p>
    <w:p w14:paraId="178CDEE9" w14:textId="77777777" w:rsidR="007B058E" w:rsidRPr="007B058E" w:rsidRDefault="007B058E" w:rsidP="007B058E">
      <w:pPr>
        <w:keepNext/>
        <w:keepLines/>
        <w:ind w:left="568" w:hanging="284"/>
      </w:pPr>
      <w:r w:rsidRPr="007B058E">
        <w:t>Signalling radio bearer: SRB1</w:t>
      </w:r>
    </w:p>
    <w:p w14:paraId="1250434D" w14:textId="77777777" w:rsidR="007B058E" w:rsidRPr="007B058E" w:rsidRDefault="007B058E" w:rsidP="007B058E">
      <w:pPr>
        <w:keepNext/>
        <w:keepLines/>
        <w:ind w:left="568" w:hanging="284"/>
      </w:pPr>
      <w:r w:rsidRPr="007B058E">
        <w:t>RLC-SAP: AM</w:t>
      </w:r>
    </w:p>
    <w:p w14:paraId="2C328C5C" w14:textId="77777777" w:rsidR="007B058E" w:rsidRPr="007B058E" w:rsidRDefault="007B058E" w:rsidP="007B058E">
      <w:pPr>
        <w:keepNext/>
        <w:keepLines/>
        <w:ind w:left="568" w:hanging="284"/>
      </w:pPr>
      <w:r w:rsidRPr="007B058E">
        <w:t>Logical channel: DCCH</w:t>
      </w:r>
    </w:p>
    <w:p w14:paraId="2A3F5F6B" w14:textId="77777777" w:rsidR="007B058E" w:rsidRPr="007B058E" w:rsidRDefault="007B058E" w:rsidP="007B058E">
      <w:pPr>
        <w:keepNext/>
        <w:keepLines/>
        <w:ind w:left="568" w:hanging="284"/>
      </w:pPr>
      <w:r w:rsidRPr="007B058E">
        <w:t>Direction: UE to E</w:t>
      </w:r>
      <w:r w:rsidRPr="007B058E">
        <w:noBreakHyphen/>
        <w:t>UTRAN</w:t>
      </w:r>
    </w:p>
    <w:p w14:paraId="5C3C55F9"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Response</w:t>
      </w:r>
      <w:r w:rsidRPr="007B058E">
        <w:rPr>
          <w:rFonts w:ascii="Arial" w:hAnsi="Arial"/>
          <w:b/>
          <w:bCs/>
          <w:i/>
          <w:iCs/>
          <w:noProof/>
        </w:rPr>
        <w:t xml:space="preserve"> message</w:t>
      </w:r>
    </w:p>
    <w:p w14:paraId="11BB2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EE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9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EE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C8E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riticalExtensions</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28E8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ounterCheckResponse-r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ounterCheckResponse-r8-IEs,</w:t>
      </w:r>
    </w:p>
    <w:p w14:paraId="6AB51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riticalExtensions</w:t>
      </w:r>
      <w:r w:rsidRPr="007B058E">
        <w:rPr>
          <w:rFonts w:ascii="Courier New" w:hAnsi="Courier New"/>
          <w:noProof/>
          <w:sz w:val="16"/>
        </w:rPr>
        <w:t>Futur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417C8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60F17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CD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0261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t>DRB-</w:t>
      </w:r>
      <w:r w:rsidRPr="007B058E">
        <w:rPr>
          <w:rFonts w:ascii="Courier New" w:hAnsi="Courier New"/>
          <w:noProof/>
          <w:sz w:val="16"/>
        </w:rPr>
        <w:t>CountInfoList</w:t>
      </w:r>
      <w:r w:rsidRPr="007B058E">
        <w:rPr>
          <w:rFonts w:ascii="Courier New" w:eastAsia="SimSun" w:hAnsi="Courier New"/>
          <w:noProof/>
          <w:sz w:val="16"/>
        </w:rPr>
        <w:t>,</w:t>
      </w:r>
    </w:p>
    <w:p w14:paraId="72A35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FB8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4C8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1F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SimSun" w:hAnsi="Courier New"/>
          <w:noProof/>
          <w:sz w:val="16"/>
        </w:rPr>
        <w:t>Response</w:t>
      </w:r>
      <w:r w:rsidRPr="007B058E">
        <w:rPr>
          <w:rFonts w:ascii="Courier New" w:hAnsi="Courier New"/>
          <w:noProof/>
          <w:sz w:val="16"/>
        </w:rPr>
        <w:t>-v8a0-IEs ::= SEQUENCE {</w:t>
      </w:r>
    </w:p>
    <w:p w14:paraId="4890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F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7C9B1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4B8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3D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CD3A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83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7D3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F0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List</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w:t>
      </w:r>
    </w:p>
    <w:p w14:paraId="0FBCF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B5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InfoListExt-r15 ::=</w:t>
      </w:r>
      <w:r w:rsidRPr="007B058E">
        <w:rPr>
          <w:rFonts w:ascii="Courier New" w:hAnsi="Courier New"/>
          <w:noProof/>
          <w:sz w:val="16"/>
        </w:rPr>
        <w:tab/>
        <w:t>SEQUENCE (SIZE (1..maxDRBExt-r15)) OF DRB-CountInfo</w:t>
      </w:r>
    </w:p>
    <w:p w14:paraId="5C1D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2FD6D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5F3E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r w:rsidRPr="007B058E">
        <w:rPr>
          <w:rFonts w:ascii="Courier New" w:hAnsi="Courier New"/>
          <w:noProof/>
          <w:sz w:val="16"/>
        </w:rPr>
        <w:t>,</w:t>
      </w:r>
    </w:p>
    <w:p w14:paraId="7D81E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p>
    <w:p w14:paraId="7B5A0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E12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17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 ASN1STOP</w:t>
      </w:r>
    </w:p>
    <w:p w14:paraId="6AD720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7168A" w14:textId="77777777" w:rsidTr="00D71E24">
        <w:trPr>
          <w:cantSplit/>
          <w:tblHeader/>
        </w:trPr>
        <w:tc>
          <w:tcPr>
            <w:tcW w:w="9639" w:type="dxa"/>
          </w:tcPr>
          <w:p w14:paraId="5A0DF61A"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Response</w:t>
            </w:r>
            <w:r w:rsidRPr="007B058E">
              <w:rPr>
                <w:rFonts w:ascii="Arial" w:hAnsi="Arial"/>
                <w:b/>
                <w:iCs/>
                <w:noProof/>
                <w:sz w:val="18"/>
                <w:lang w:eastAsia="en-GB"/>
              </w:rPr>
              <w:t xml:space="preserve"> field descriptions</w:t>
            </w:r>
          </w:p>
        </w:tc>
      </w:tr>
      <w:tr w:rsidR="007B058E" w:rsidRPr="007B058E" w14:paraId="42A8A3DA" w14:textId="77777777" w:rsidTr="00D71E24">
        <w:trPr>
          <w:cantSplit/>
        </w:trPr>
        <w:tc>
          <w:tcPr>
            <w:tcW w:w="9639" w:type="dxa"/>
          </w:tcPr>
          <w:p w14:paraId="791896D4"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Down</w:t>
            </w:r>
            <w:r w:rsidRPr="007B058E">
              <w:rPr>
                <w:rFonts w:ascii="Arial" w:hAnsi="Arial"/>
                <w:b/>
                <w:i/>
                <w:sz w:val="18"/>
                <w:lang w:eastAsia="en-GB"/>
              </w:rPr>
              <w:t>link</w:t>
            </w:r>
          </w:p>
          <w:p w14:paraId="3F5F360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68DDF6AD" w14:textId="77777777" w:rsidTr="00D71E24">
        <w:trPr>
          <w:cantSplit/>
          <w:trHeight w:val="210"/>
        </w:trPr>
        <w:tc>
          <w:tcPr>
            <w:tcW w:w="9639" w:type="dxa"/>
          </w:tcPr>
          <w:p w14:paraId="5AA2BEF5"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U</w:t>
            </w:r>
            <w:r w:rsidRPr="007B058E">
              <w:rPr>
                <w:rFonts w:ascii="Arial" w:hAnsi="Arial"/>
                <w:b/>
                <w:i/>
                <w:sz w:val="18"/>
                <w:lang w:eastAsia="en-GB"/>
              </w:rPr>
              <w:t>plink</w:t>
            </w:r>
          </w:p>
          <w:p w14:paraId="308491E6"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66CCD6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4D27B0" w14:textId="77777777" w:rsidR="007B058E" w:rsidRPr="007B058E" w:rsidRDefault="007B058E" w:rsidP="007B058E">
            <w:pPr>
              <w:keepNext/>
              <w:keepLines/>
              <w:spacing w:after="0"/>
              <w:rPr>
                <w:rFonts w:ascii="Arial" w:eastAsia="SimSun" w:hAnsi="Arial"/>
                <w:b/>
                <w:i/>
                <w:sz w:val="18"/>
                <w:lang w:eastAsia="zh-CN"/>
              </w:rPr>
            </w:pPr>
            <w:r w:rsidRPr="007B058E">
              <w:rPr>
                <w:rFonts w:ascii="Arial" w:eastAsia="SimSun" w:hAnsi="Arial"/>
                <w:b/>
                <w:i/>
                <w:sz w:val="18"/>
                <w:lang w:eastAsia="zh-CN"/>
              </w:rPr>
              <w:t>drb-CountInfoList</w:t>
            </w:r>
          </w:p>
          <w:p w14:paraId="78F8406F"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COUNT values of the DRBs.</w:t>
            </w:r>
          </w:p>
        </w:tc>
      </w:tr>
    </w:tbl>
    <w:p w14:paraId="5B54FB39" w14:textId="77777777" w:rsidR="007B058E" w:rsidRPr="007B058E" w:rsidRDefault="007B058E" w:rsidP="007B058E">
      <w:pPr>
        <w:rPr>
          <w:rFonts w:ascii="Arial" w:eastAsia="SimSun" w:hAnsi="Arial" w:cs="Arial"/>
          <w:kern w:val="2"/>
          <w:lang w:eastAsia="zh-CN"/>
        </w:rPr>
      </w:pPr>
    </w:p>
    <w:p w14:paraId="66369904" w14:textId="77777777" w:rsidR="007B058E" w:rsidRPr="007B058E" w:rsidRDefault="007B058E" w:rsidP="007B058E">
      <w:pPr>
        <w:keepNext/>
        <w:keepLines/>
        <w:spacing w:before="120"/>
        <w:ind w:left="1418" w:hanging="1418"/>
        <w:outlineLvl w:val="3"/>
        <w:rPr>
          <w:rFonts w:ascii="Arial" w:hAnsi="Arial"/>
          <w:sz w:val="24"/>
        </w:rPr>
      </w:pPr>
      <w:bookmarkStart w:id="1409" w:name="_Toc20487184"/>
      <w:bookmarkStart w:id="1410" w:name="_Toc29342479"/>
      <w:bookmarkStart w:id="1411" w:name="_Toc29343618"/>
      <w:bookmarkStart w:id="1412" w:name="_Toc36566878"/>
      <w:bookmarkStart w:id="1413" w:name="_Toc36810311"/>
      <w:bookmarkStart w:id="1414" w:name="_Toc36846675"/>
      <w:bookmarkStart w:id="1415" w:name="_Toc36939328"/>
      <w:bookmarkStart w:id="1416" w:name="_Toc37082308"/>
      <w:bookmarkStart w:id="1417" w:name="_Toc46480940"/>
      <w:bookmarkStart w:id="1418" w:name="_Toc46482174"/>
      <w:bookmarkStart w:id="1419" w:name="_Toc46483408"/>
      <w:bookmarkStart w:id="1420"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409"/>
      <w:bookmarkEnd w:id="1410"/>
      <w:bookmarkEnd w:id="1411"/>
      <w:bookmarkEnd w:id="1412"/>
      <w:bookmarkEnd w:id="1413"/>
      <w:bookmarkEnd w:id="1414"/>
      <w:bookmarkEnd w:id="1415"/>
      <w:bookmarkEnd w:id="1416"/>
      <w:bookmarkEnd w:id="1417"/>
      <w:bookmarkEnd w:id="1418"/>
      <w:bookmarkEnd w:id="1419"/>
      <w:bookmarkEnd w:id="1420"/>
    </w:p>
    <w:p w14:paraId="57990A17"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2524F3D1" w14:textId="77777777" w:rsidR="007B058E" w:rsidRPr="007B058E" w:rsidRDefault="007B058E" w:rsidP="007B058E">
      <w:pPr>
        <w:keepNext/>
        <w:keepLines/>
        <w:ind w:left="568" w:hanging="284"/>
      </w:pPr>
      <w:r w:rsidRPr="007B058E">
        <w:lastRenderedPageBreak/>
        <w:t>Signalling radio bearer: SRB1</w:t>
      </w:r>
    </w:p>
    <w:p w14:paraId="15AA5C24" w14:textId="77777777" w:rsidR="007B058E" w:rsidRPr="007B058E" w:rsidRDefault="007B058E" w:rsidP="007B058E">
      <w:pPr>
        <w:keepNext/>
        <w:keepLines/>
        <w:ind w:left="568" w:hanging="284"/>
      </w:pPr>
      <w:r w:rsidRPr="007B058E">
        <w:t>RLC-SAP: AM</w:t>
      </w:r>
    </w:p>
    <w:p w14:paraId="439D81EE" w14:textId="77777777" w:rsidR="007B058E" w:rsidRPr="007B058E" w:rsidRDefault="007B058E" w:rsidP="007B058E">
      <w:pPr>
        <w:keepNext/>
        <w:keepLines/>
        <w:ind w:left="568" w:hanging="284"/>
      </w:pPr>
      <w:r w:rsidRPr="007B058E">
        <w:t>Logical channel: DCCH</w:t>
      </w:r>
    </w:p>
    <w:p w14:paraId="0C8E71CA" w14:textId="77777777" w:rsidR="007B058E" w:rsidRPr="007B058E" w:rsidRDefault="007B058E" w:rsidP="007B058E">
      <w:pPr>
        <w:keepNext/>
        <w:keepLines/>
        <w:ind w:left="568" w:hanging="284"/>
      </w:pPr>
      <w:r w:rsidRPr="007B058E">
        <w:t>Direction: UE to E</w:t>
      </w:r>
      <w:r w:rsidRPr="007B058E">
        <w:noBreakHyphen/>
        <w:t>UTRAN</w:t>
      </w:r>
    </w:p>
    <w:p w14:paraId="4FAFFC3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2D6AC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053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0C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73D8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A21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3CE3F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9B7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89F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3C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7C1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5F2B3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1837B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3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2C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5441A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0B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9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5C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04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F0BD49" w14:textId="77777777" w:rsidR="007B058E" w:rsidRPr="007B058E" w:rsidRDefault="007B058E" w:rsidP="007B058E">
      <w:pPr>
        <w:rPr>
          <w:iCs/>
        </w:rPr>
      </w:pPr>
    </w:p>
    <w:p w14:paraId="169A4F19" w14:textId="77777777" w:rsidR="007B058E" w:rsidRPr="007B058E" w:rsidRDefault="007B058E" w:rsidP="007B058E">
      <w:pPr>
        <w:keepNext/>
        <w:keepLines/>
        <w:spacing w:before="120"/>
        <w:ind w:left="1418" w:hanging="1418"/>
        <w:outlineLvl w:val="3"/>
        <w:rPr>
          <w:rFonts w:ascii="Arial" w:hAnsi="Arial"/>
          <w:sz w:val="24"/>
        </w:rPr>
      </w:pPr>
      <w:bookmarkStart w:id="1421" w:name="_Toc20487185"/>
      <w:bookmarkStart w:id="1422" w:name="_Toc29342480"/>
      <w:bookmarkStart w:id="1423" w:name="_Toc29343619"/>
      <w:bookmarkStart w:id="1424" w:name="_Toc36566879"/>
      <w:bookmarkStart w:id="1425" w:name="_Toc36810312"/>
      <w:bookmarkStart w:id="1426" w:name="_Toc36846676"/>
      <w:bookmarkStart w:id="1427" w:name="_Toc36939329"/>
      <w:bookmarkStart w:id="1428" w:name="_Toc37082309"/>
      <w:bookmarkStart w:id="1429" w:name="_Toc46480941"/>
      <w:bookmarkStart w:id="1430" w:name="_Toc46482175"/>
      <w:bookmarkStart w:id="1431" w:name="_Toc46483409"/>
      <w:bookmarkStart w:id="1432"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421"/>
      <w:bookmarkEnd w:id="1422"/>
      <w:bookmarkEnd w:id="1423"/>
      <w:bookmarkEnd w:id="1424"/>
      <w:bookmarkEnd w:id="1425"/>
      <w:bookmarkEnd w:id="1426"/>
      <w:bookmarkEnd w:id="1427"/>
      <w:bookmarkEnd w:id="1428"/>
      <w:bookmarkEnd w:id="1429"/>
      <w:bookmarkEnd w:id="1430"/>
      <w:bookmarkEnd w:id="1431"/>
      <w:bookmarkEnd w:id="1432"/>
    </w:p>
    <w:p w14:paraId="38D920B0"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7CC7D906" w14:textId="77777777" w:rsidR="007B058E" w:rsidRPr="007B058E" w:rsidRDefault="007B058E" w:rsidP="007B058E">
      <w:pPr>
        <w:keepNext/>
        <w:keepLines/>
        <w:ind w:left="568" w:hanging="284"/>
      </w:pPr>
      <w:r w:rsidRPr="007B058E">
        <w:t>Signalling radio bearer: SRB1</w:t>
      </w:r>
    </w:p>
    <w:p w14:paraId="19DDBA43" w14:textId="77777777" w:rsidR="007B058E" w:rsidRPr="007B058E" w:rsidRDefault="007B058E" w:rsidP="007B058E">
      <w:pPr>
        <w:keepNext/>
        <w:keepLines/>
        <w:ind w:left="568" w:hanging="284"/>
      </w:pPr>
      <w:r w:rsidRPr="007B058E">
        <w:t>RLC-SAP: AM</w:t>
      </w:r>
    </w:p>
    <w:p w14:paraId="6A3F5236" w14:textId="77777777" w:rsidR="007B058E" w:rsidRPr="007B058E" w:rsidRDefault="007B058E" w:rsidP="007B058E">
      <w:pPr>
        <w:keepNext/>
        <w:keepLines/>
        <w:ind w:left="568" w:hanging="284"/>
      </w:pPr>
      <w:r w:rsidRPr="007B058E">
        <w:t>Logical channel: DCCH</w:t>
      </w:r>
    </w:p>
    <w:p w14:paraId="1A41D276" w14:textId="77777777" w:rsidR="007B058E" w:rsidRPr="007B058E" w:rsidRDefault="007B058E" w:rsidP="007B058E">
      <w:pPr>
        <w:keepNext/>
        <w:keepLines/>
        <w:ind w:left="568" w:hanging="284"/>
      </w:pPr>
      <w:r w:rsidRPr="007B058E">
        <w:t>Direction: E</w:t>
      </w:r>
      <w:r w:rsidRPr="007B058E">
        <w:noBreakHyphen/>
        <w:t>UTRAN to UE</w:t>
      </w:r>
    </w:p>
    <w:p w14:paraId="6A33C17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5E921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C7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6C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6308A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5E38D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7A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75A0F4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E18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94F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3F6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04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3A5AF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4E4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31781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66E29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E4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982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0E60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7F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D4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B1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64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879077" w14:textId="77777777" w:rsidR="007B058E" w:rsidRPr="007B058E" w:rsidRDefault="007B058E" w:rsidP="007B058E">
      <w:pPr>
        <w:rPr>
          <w:iCs/>
        </w:rPr>
      </w:pPr>
    </w:p>
    <w:p w14:paraId="54BE2D26" w14:textId="77777777" w:rsidR="007B058E" w:rsidRPr="007B058E" w:rsidRDefault="007B058E" w:rsidP="007B058E">
      <w:pPr>
        <w:keepNext/>
        <w:keepLines/>
        <w:spacing w:before="120"/>
        <w:ind w:left="1418" w:hanging="1418"/>
        <w:outlineLvl w:val="3"/>
        <w:rPr>
          <w:rFonts w:ascii="Arial" w:eastAsia="SimSun" w:hAnsi="Arial"/>
          <w:i/>
          <w:iCs/>
          <w:sz w:val="24"/>
          <w:lang w:eastAsia="zh-CN"/>
        </w:rPr>
      </w:pPr>
      <w:bookmarkStart w:id="1433" w:name="_Toc36810313"/>
      <w:bookmarkStart w:id="1434" w:name="_Toc36846677"/>
      <w:bookmarkStart w:id="1435" w:name="_Toc36939330"/>
      <w:bookmarkStart w:id="1436" w:name="_Toc37082310"/>
      <w:bookmarkStart w:id="1437" w:name="_Toc46480942"/>
      <w:bookmarkStart w:id="1438" w:name="_Toc46482176"/>
      <w:bookmarkStart w:id="1439" w:name="_Toc46483410"/>
      <w:bookmarkStart w:id="1440" w:name="_Toc139383269"/>
      <w:r w:rsidRPr="007B058E">
        <w:rPr>
          <w:rFonts w:ascii="Arial" w:hAnsi="Arial"/>
          <w:sz w:val="24"/>
        </w:rPr>
        <w:lastRenderedPageBreak/>
        <w:t>–</w:t>
      </w:r>
      <w:r w:rsidRPr="007B058E">
        <w:rPr>
          <w:rFonts w:ascii="Arial" w:hAnsi="Arial"/>
          <w:sz w:val="24"/>
        </w:rPr>
        <w:tab/>
      </w:r>
      <w:r w:rsidRPr="007B058E">
        <w:rPr>
          <w:rFonts w:ascii="Arial" w:hAnsi="Arial"/>
          <w:i/>
          <w:iCs/>
          <w:sz w:val="24"/>
        </w:rPr>
        <w:t>DLDedicatedMessageSegment</w:t>
      </w:r>
      <w:bookmarkEnd w:id="1433"/>
      <w:bookmarkEnd w:id="1434"/>
      <w:bookmarkEnd w:id="1435"/>
      <w:bookmarkEnd w:id="1436"/>
      <w:bookmarkEnd w:id="1437"/>
      <w:bookmarkEnd w:id="1438"/>
      <w:bookmarkEnd w:id="1439"/>
      <w:bookmarkEnd w:id="1440"/>
    </w:p>
    <w:p w14:paraId="1ED6F7D4" w14:textId="77777777" w:rsidR="007B058E" w:rsidRPr="007B058E" w:rsidRDefault="007B058E" w:rsidP="007B058E">
      <w:pPr>
        <w:rPr>
          <w:iCs/>
        </w:rPr>
      </w:pPr>
      <w:r w:rsidRPr="007B058E">
        <w:t xml:space="preserve">The </w:t>
      </w:r>
      <w:r w:rsidRPr="007B058E">
        <w:rPr>
          <w:i/>
          <w:iCs/>
        </w:rPr>
        <w:t>DLDedicatedMessageSegment</w:t>
      </w:r>
      <w:r w:rsidRPr="007B058E">
        <w:t xml:space="preserve"> message </w:t>
      </w:r>
      <w:r w:rsidRPr="007B058E">
        <w:rPr>
          <w:rFonts w:eastAsia="SimSun"/>
          <w:noProof/>
          <w:lang w:eastAsia="zh-CN"/>
        </w:rPr>
        <w:t xml:space="preserve">is used to transfer one segment of the </w:t>
      </w:r>
      <w:r w:rsidRPr="007B058E">
        <w:rPr>
          <w:rFonts w:eastAsia="SimSun"/>
          <w:i/>
          <w:iCs/>
          <w:noProof/>
          <w:lang w:eastAsia="zh-CN"/>
        </w:rPr>
        <w:t>RRCConnectionResume</w:t>
      </w:r>
      <w:r w:rsidRPr="007B058E">
        <w:rPr>
          <w:rFonts w:eastAsia="SimSun"/>
          <w:noProof/>
          <w:lang w:eastAsia="zh-CN"/>
        </w:rPr>
        <w:t xml:space="preserve"> or </w:t>
      </w:r>
      <w:r w:rsidRPr="007B058E">
        <w:rPr>
          <w:rFonts w:eastAsia="SimSun"/>
          <w:i/>
          <w:iCs/>
          <w:noProof/>
          <w:lang w:eastAsia="zh-CN"/>
        </w:rPr>
        <w:t>RRCConnectionReconfiguration</w:t>
      </w:r>
      <w:r w:rsidRPr="007B058E">
        <w:rPr>
          <w:rFonts w:eastAsia="SimSun"/>
          <w:noProof/>
          <w:lang w:eastAsia="zh-CN"/>
        </w:rPr>
        <w:t xml:space="preserve"> messages.</w:t>
      </w:r>
    </w:p>
    <w:p w14:paraId="37EE3E82" w14:textId="77777777" w:rsidR="007B058E" w:rsidRPr="007B058E" w:rsidRDefault="007B058E" w:rsidP="007B058E">
      <w:pPr>
        <w:ind w:left="568" w:hanging="284"/>
      </w:pPr>
      <w:r w:rsidRPr="007B058E">
        <w:t>Signalling radio bearer: SRB1</w:t>
      </w:r>
    </w:p>
    <w:p w14:paraId="49E0C76F" w14:textId="77777777" w:rsidR="007B058E" w:rsidRPr="007B058E" w:rsidRDefault="007B058E" w:rsidP="007B058E">
      <w:pPr>
        <w:ind w:left="568" w:hanging="284"/>
      </w:pPr>
      <w:r w:rsidRPr="007B058E">
        <w:t>RLC-SAP: AM</w:t>
      </w:r>
    </w:p>
    <w:p w14:paraId="4F4FCEBB" w14:textId="77777777" w:rsidR="007B058E" w:rsidRPr="007B058E" w:rsidRDefault="007B058E" w:rsidP="007B058E">
      <w:pPr>
        <w:ind w:left="568" w:hanging="284"/>
      </w:pPr>
      <w:r w:rsidRPr="007B058E">
        <w:t>Logical channel: DCCH</w:t>
      </w:r>
    </w:p>
    <w:p w14:paraId="43BABADE" w14:textId="77777777" w:rsidR="007B058E" w:rsidRPr="007B058E" w:rsidRDefault="007B058E" w:rsidP="007B058E">
      <w:pPr>
        <w:ind w:left="568" w:hanging="284"/>
      </w:pPr>
      <w:r w:rsidRPr="007B058E">
        <w:t>Direction: E-UTRAN to UE</w:t>
      </w:r>
    </w:p>
    <w:p w14:paraId="6D9FB5CE" w14:textId="77777777" w:rsidR="007B058E" w:rsidRPr="007B058E" w:rsidRDefault="007B058E" w:rsidP="007B058E">
      <w:pPr>
        <w:keepNext/>
        <w:keepLines/>
        <w:spacing w:before="60"/>
        <w:jc w:val="center"/>
        <w:rPr>
          <w:rFonts w:ascii="Arial" w:hAnsi="Arial"/>
          <w:b/>
        </w:rPr>
      </w:pPr>
      <w:r w:rsidRPr="007B058E">
        <w:rPr>
          <w:rFonts w:ascii="Arial" w:eastAsia="SimSun" w:hAnsi="Arial"/>
          <w:b/>
          <w:i/>
          <w:iCs/>
          <w:noProof/>
          <w:lang w:eastAsia="zh-CN"/>
        </w:rPr>
        <w:t>DLDedicatedMessageSegment</w:t>
      </w:r>
      <w:r w:rsidRPr="007B058E">
        <w:rPr>
          <w:rFonts w:ascii="Arial" w:eastAsia="SimSun" w:hAnsi="Arial"/>
          <w:b/>
          <w:noProof/>
          <w:lang w:eastAsia="zh-CN"/>
        </w:rPr>
        <w:t xml:space="preserve"> </w:t>
      </w:r>
      <w:r w:rsidRPr="007B058E">
        <w:rPr>
          <w:rFonts w:ascii="Arial" w:hAnsi="Arial"/>
          <w:b/>
          <w:noProof/>
        </w:rPr>
        <w:t>message</w:t>
      </w:r>
    </w:p>
    <w:p w14:paraId="230E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CC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17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2AB7D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6D0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17E18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619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E44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8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666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266A3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54E72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32F6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B9AA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0B5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97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72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9C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5143AB"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7231A7D0" w14:textId="77777777" w:rsidTr="00D71E24">
        <w:tc>
          <w:tcPr>
            <w:tcW w:w="9639" w:type="dxa"/>
          </w:tcPr>
          <w:p w14:paraId="1C9DF0F5"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iCs/>
                <w:sz w:val="18"/>
                <w:lang w:eastAsia="zh-CN"/>
              </w:rPr>
              <w:t xml:space="preserve">DLDedicatedMessageSegment </w:t>
            </w:r>
            <w:r w:rsidRPr="007B058E">
              <w:rPr>
                <w:rFonts w:ascii="Arial" w:hAnsi="Arial"/>
                <w:b/>
                <w:sz w:val="18"/>
                <w:lang w:eastAsia="zh-CN"/>
              </w:rPr>
              <w:t>field descriptions</w:t>
            </w:r>
          </w:p>
        </w:tc>
      </w:tr>
      <w:tr w:rsidR="007B058E" w:rsidRPr="007B058E" w14:paraId="34461C2C" w14:textId="77777777" w:rsidTr="00D71E24">
        <w:tc>
          <w:tcPr>
            <w:tcW w:w="9639" w:type="dxa"/>
          </w:tcPr>
          <w:p w14:paraId="75FFDB55"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egmentNumber</w:t>
            </w:r>
          </w:p>
          <w:p w14:paraId="738E46F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r w:rsidRPr="007B058E">
              <w:rPr>
                <w:rFonts w:ascii="Arial" w:hAnsi="Arial"/>
                <w:i/>
                <w:iCs/>
                <w:sz w:val="18"/>
                <w:lang w:eastAsia="zh-CN"/>
              </w:rPr>
              <w:t>segmentNumber</w:t>
            </w:r>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6C1663D8" w14:textId="77777777" w:rsidTr="00D71E24">
        <w:tc>
          <w:tcPr>
            <w:tcW w:w="9639" w:type="dxa"/>
          </w:tcPr>
          <w:p w14:paraId="00B389B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Container</w:t>
            </w:r>
          </w:p>
          <w:p w14:paraId="02B81BFD"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14B25026" w14:textId="77777777" w:rsidTr="00D71E24">
        <w:tc>
          <w:tcPr>
            <w:tcW w:w="9639" w:type="dxa"/>
          </w:tcPr>
          <w:p w14:paraId="32013DE1"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Type</w:t>
            </w:r>
          </w:p>
          <w:p w14:paraId="74AFBB5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17B971FD" w14:textId="77777777" w:rsidR="007B058E" w:rsidRPr="007B058E" w:rsidRDefault="007B058E" w:rsidP="007B058E">
      <w:pPr>
        <w:rPr>
          <w:iCs/>
        </w:rPr>
      </w:pPr>
    </w:p>
    <w:p w14:paraId="4056A285" w14:textId="77777777" w:rsidR="007B058E" w:rsidRPr="007B058E" w:rsidRDefault="007B058E" w:rsidP="007B058E">
      <w:pPr>
        <w:keepNext/>
        <w:keepLines/>
        <w:spacing w:before="120"/>
        <w:ind w:left="1418" w:hanging="1418"/>
        <w:outlineLvl w:val="3"/>
        <w:rPr>
          <w:rFonts w:ascii="Arial" w:hAnsi="Arial"/>
          <w:sz w:val="24"/>
        </w:rPr>
      </w:pPr>
      <w:bookmarkStart w:id="1441" w:name="_Toc20487186"/>
      <w:bookmarkStart w:id="1442" w:name="_Toc29342481"/>
      <w:bookmarkStart w:id="1443" w:name="_Toc29343620"/>
      <w:bookmarkStart w:id="1444" w:name="_Toc36566880"/>
      <w:bookmarkStart w:id="1445" w:name="_Toc36810314"/>
      <w:bookmarkStart w:id="1446" w:name="_Toc36846678"/>
      <w:bookmarkStart w:id="1447" w:name="_Toc36939331"/>
      <w:bookmarkStart w:id="1448" w:name="_Toc37082311"/>
      <w:bookmarkStart w:id="1449" w:name="_Toc46480943"/>
      <w:bookmarkStart w:id="1450" w:name="_Toc46482177"/>
      <w:bookmarkStart w:id="1451" w:name="_Toc46483411"/>
      <w:bookmarkStart w:id="1452"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441"/>
      <w:bookmarkEnd w:id="1442"/>
      <w:bookmarkEnd w:id="1443"/>
      <w:bookmarkEnd w:id="1444"/>
      <w:bookmarkEnd w:id="1445"/>
      <w:bookmarkEnd w:id="1446"/>
      <w:bookmarkEnd w:id="1447"/>
      <w:bookmarkEnd w:id="1448"/>
      <w:bookmarkEnd w:id="1449"/>
      <w:bookmarkEnd w:id="1450"/>
      <w:bookmarkEnd w:id="1451"/>
      <w:bookmarkEnd w:id="1452"/>
    </w:p>
    <w:p w14:paraId="56A59737"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9A6FD16"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r w:rsidRPr="007B058E">
        <w:rPr>
          <w:i/>
        </w:rPr>
        <w:t>timeReferenceInfo</w:t>
      </w:r>
      <w:r w:rsidRPr="007B058E">
        <w:t xml:space="preserve"> IE</w:t>
      </w:r>
      <w:r w:rsidRPr="007B058E">
        <w:rPr>
          <w:rFonts w:eastAsia="MS Mincho"/>
          <w:noProof/>
        </w:rPr>
        <w:t xml:space="preserve"> for numerous purposes, possibly involving upper layers e.g. to synchronise the UE clock.</w:t>
      </w:r>
    </w:p>
    <w:p w14:paraId="0648023F" w14:textId="77777777" w:rsidR="007B058E" w:rsidRPr="007B058E" w:rsidRDefault="007B058E" w:rsidP="007B058E">
      <w:pPr>
        <w:keepNext/>
        <w:keepLines/>
        <w:ind w:left="568" w:hanging="284"/>
      </w:pPr>
      <w:r w:rsidRPr="007B058E">
        <w:t xml:space="preserve">Signalling radio bearer: SRB2 or SRB1. If only </w:t>
      </w:r>
      <w:r w:rsidRPr="007B058E">
        <w:rPr>
          <w:i/>
        </w:rPr>
        <w:t>timeReferenceInfo</w:t>
      </w:r>
      <w:r w:rsidRPr="007B058E">
        <w:t xml:space="preserve"> is included in the message, SRB1 is used. </w:t>
      </w:r>
      <w:bookmarkStart w:id="1453" w:name="OLE_LINK27"/>
      <w:bookmarkStart w:id="1454"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453"/>
      <w:bookmarkEnd w:id="1454"/>
    </w:p>
    <w:p w14:paraId="138AE8C8" w14:textId="77777777" w:rsidR="007B058E" w:rsidRPr="007B058E" w:rsidRDefault="007B058E" w:rsidP="007B058E">
      <w:pPr>
        <w:ind w:left="568" w:hanging="284"/>
      </w:pPr>
      <w:r w:rsidRPr="007B058E">
        <w:t>RLC-SAP: AM</w:t>
      </w:r>
    </w:p>
    <w:p w14:paraId="5310F57B" w14:textId="77777777" w:rsidR="007B058E" w:rsidRPr="007B058E" w:rsidRDefault="007B058E" w:rsidP="007B058E">
      <w:pPr>
        <w:ind w:left="568" w:hanging="284"/>
      </w:pPr>
      <w:r w:rsidRPr="007B058E">
        <w:t>Logical channel: DCCH</w:t>
      </w:r>
    </w:p>
    <w:p w14:paraId="4CA64BB2" w14:textId="77777777" w:rsidR="007B058E" w:rsidRPr="007B058E" w:rsidRDefault="007B058E" w:rsidP="007B058E">
      <w:pPr>
        <w:ind w:left="568" w:hanging="284"/>
      </w:pPr>
      <w:r w:rsidRPr="007B058E">
        <w:t>Direction: E</w:t>
      </w:r>
      <w:r w:rsidRPr="007B058E">
        <w:noBreakHyphen/>
        <w:t>UTRAN to UE</w:t>
      </w:r>
    </w:p>
    <w:p w14:paraId="22B2C79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3FA0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F4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A3A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F60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C4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0B2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C41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0A1F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0702B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0EA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63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19C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FFFC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5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C59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7DE97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1AD4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6EA3D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D7B0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4BC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CEF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3DDCB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D6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6A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6BAA4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1BE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6BFFB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99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20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83AC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11C8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2DE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02E0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5040C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0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D81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801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1E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FC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70124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E22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8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FC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DF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81C1BA" w14:textId="77777777" w:rsidR="007B058E" w:rsidRPr="007B058E" w:rsidRDefault="007B058E" w:rsidP="007B058E">
      <w:pPr>
        <w:rPr>
          <w:iCs/>
        </w:rPr>
      </w:pPr>
    </w:p>
    <w:p w14:paraId="50F1AA80" w14:textId="77777777" w:rsidR="007B058E" w:rsidRPr="007B058E" w:rsidRDefault="007B058E" w:rsidP="007B058E">
      <w:pPr>
        <w:keepNext/>
        <w:keepLines/>
        <w:spacing w:before="120"/>
        <w:ind w:left="1418" w:hanging="1418"/>
        <w:outlineLvl w:val="3"/>
        <w:rPr>
          <w:rFonts w:ascii="Arial" w:hAnsi="Arial"/>
          <w:sz w:val="24"/>
        </w:rPr>
      </w:pPr>
      <w:bookmarkStart w:id="1455" w:name="_Toc20487187"/>
      <w:bookmarkStart w:id="1456" w:name="_Toc29342482"/>
      <w:bookmarkStart w:id="1457" w:name="_Toc29343621"/>
      <w:bookmarkStart w:id="1458" w:name="_Toc36566881"/>
      <w:bookmarkStart w:id="1459" w:name="_Toc36810315"/>
      <w:bookmarkStart w:id="1460" w:name="_Toc36846679"/>
      <w:bookmarkStart w:id="1461" w:name="_Toc36939332"/>
      <w:bookmarkStart w:id="1462" w:name="_Toc37082312"/>
      <w:bookmarkStart w:id="1463" w:name="_Toc46480944"/>
      <w:bookmarkStart w:id="1464" w:name="_Toc46482178"/>
      <w:bookmarkStart w:id="1465" w:name="_Toc46483412"/>
      <w:bookmarkStart w:id="1466" w:name="_Toc139383271"/>
      <w:bookmarkStart w:id="1467" w:name="_Hlk523061826"/>
      <w:r w:rsidRPr="007B058E">
        <w:rPr>
          <w:rFonts w:ascii="Arial" w:hAnsi="Arial"/>
          <w:sz w:val="24"/>
        </w:rPr>
        <w:t>–</w:t>
      </w:r>
      <w:r w:rsidRPr="007B058E">
        <w:rPr>
          <w:rFonts w:ascii="Arial" w:hAnsi="Arial"/>
          <w:sz w:val="24"/>
        </w:rPr>
        <w:tab/>
      </w:r>
      <w:r w:rsidRPr="007B058E">
        <w:rPr>
          <w:rFonts w:ascii="Arial" w:hAnsi="Arial"/>
          <w:i/>
          <w:iCs/>
          <w:sz w:val="24"/>
        </w:rPr>
        <w:t>FailureInformation</w:t>
      </w:r>
      <w:bookmarkEnd w:id="1455"/>
      <w:bookmarkEnd w:id="1456"/>
      <w:bookmarkEnd w:id="1457"/>
      <w:bookmarkEnd w:id="1458"/>
      <w:bookmarkEnd w:id="1459"/>
      <w:bookmarkEnd w:id="1460"/>
      <w:bookmarkEnd w:id="1461"/>
      <w:bookmarkEnd w:id="1462"/>
      <w:bookmarkEnd w:id="1463"/>
      <w:bookmarkEnd w:id="1464"/>
      <w:bookmarkEnd w:id="1465"/>
      <w:bookmarkEnd w:id="1466"/>
    </w:p>
    <w:p w14:paraId="6226D799" w14:textId="77777777" w:rsidR="007B058E" w:rsidRPr="007B058E" w:rsidRDefault="007B058E" w:rsidP="007B058E">
      <w:r w:rsidRPr="007B058E">
        <w:t xml:space="preserve">The </w:t>
      </w:r>
      <w:r w:rsidRPr="007B058E">
        <w:rPr>
          <w:i/>
          <w:iCs/>
        </w:rPr>
        <w:t>FailureInformation</w:t>
      </w:r>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072A0664" w14:textId="77777777" w:rsidR="007B058E" w:rsidRPr="007B058E" w:rsidRDefault="007B058E" w:rsidP="007B058E">
      <w:pPr>
        <w:keepNext/>
        <w:keepLines/>
        <w:ind w:left="568" w:hanging="284"/>
      </w:pPr>
      <w:r w:rsidRPr="007B058E">
        <w:t>Signalling radio bearer: SRB1</w:t>
      </w:r>
    </w:p>
    <w:p w14:paraId="7243DCD4" w14:textId="77777777" w:rsidR="007B058E" w:rsidRPr="007B058E" w:rsidRDefault="007B058E" w:rsidP="007B058E">
      <w:pPr>
        <w:keepNext/>
        <w:keepLines/>
        <w:ind w:left="568" w:hanging="284"/>
      </w:pPr>
      <w:r w:rsidRPr="007B058E">
        <w:t>RLC-SAP: AM</w:t>
      </w:r>
    </w:p>
    <w:p w14:paraId="307B9B31" w14:textId="77777777" w:rsidR="007B058E" w:rsidRPr="007B058E" w:rsidRDefault="007B058E" w:rsidP="007B058E">
      <w:pPr>
        <w:keepNext/>
        <w:keepLines/>
        <w:ind w:left="568" w:hanging="284"/>
      </w:pPr>
      <w:r w:rsidRPr="007B058E">
        <w:t>Logical channel: DCCH</w:t>
      </w:r>
    </w:p>
    <w:p w14:paraId="10FD691E" w14:textId="77777777" w:rsidR="007B058E" w:rsidRPr="007B058E" w:rsidRDefault="007B058E" w:rsidP="007B058E">
      <w:pPr>
        <w:keepNext/>
        <w:keepLines/>
        <w:ind w:left="568" w:hanging="284"/>
      </w:pPr>
      <w:r w:rsidRPr="007B058E">
        <w:t>Direction: UE to E</w:t>
      </w:r>
      <w:r w:rsidRPr="007B058E">
        <w:noBreakHyphen/>
        <w:t>UTRAN</w:t>
      </w:r>
    </w:p>
    <w:p w14:paraId="64B64DD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40D5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327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442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088E6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5ADA2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7E343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152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A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7E206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D2A8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22FC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59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618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B5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01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37E1C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BE33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t>cellGroupIndication-r15</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06F2B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B9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2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C8E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64C8764D"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F55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7F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7B7954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78BB39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SimSun" w:hAnsi="Courier New"/>
          <w:noProof/>
          <w:sz w:val="16"/>
          <w:lang w:eastAsia="zh-CN"/>
        </w:rPr>
        <w:t>duplication, dapsHO-failure,</w:t>
      </w:r>
    </w:p>
    <w:p w14:paraId="418B496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lang w:eastAsia="zh-CN"/>
        </w:rPr>
        <w:t>,</w:t>
      </w:r>
    </w:p>
    <w:p w14:paraId="178AF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E00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6F3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B8AE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213D5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cellGroupIndication-r16</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49ADA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82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278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8EE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70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2C7E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A5287D" w14:textId="77777777" w:rsidTr="00D71E24">
        <w:trPr>
          <w:cantSplit/>
          <w:tblHeader/>
        </w:trPr>
        <w:tc>
          <w:tcPr>
            <w:tcW w:w="9639" w:type="dxa"/>
          </w:tcPr>
          <w:p w14:paraId="55FDD36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3A7F9D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0EEAC0" w14:textId="77777777" w:rsidR="007B058E" w:rsidRPr="007B058E" w:rsidRDefault="007B058E" w:rsidP="007B058E">
            <w:pPr>
              <w:keepNext/>
              <w:keepLines/>
              <w:spacing w:after="0"/>
              <w:jc w:val="both"/>
              <w:rPr>
                <w:rFonts w:ascii="Arial" w:eastAsia="SimSun" w:hAnsi="Arial"/>
                <w:b/>
                <w:i/>
                <w:sz w:val="18"/>
                <w:lang w:eastAsia="zh-CN"/>
              </w:rPr>
            </w:pPr>
            <w:r w:rsidRPr="007B058E">
              <w:rPr>
                <w:rFonts w:ascii="Arial" w:eastAsia="SimSun" w:hAnsi="Arial"/>
                <w:b/>
                <w:i/>
                <w:sz w:val="18"/>
                <w:lang w:eastAsia="zh-CN"/>
              </w:rPr>
              <w:t>cellGroupIndication</w:t>
            </w:r>
          </w:p>
          <w:p w14:paraId="53508916"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SimSun" w:hAnsi="Arial"/>
                <w:sz w:val="18"/>
                <w:lang w:eastAsia="zh-CN"/>
              </w:rPr>
              <w:t>field indicates the cell group (MCG, SCG) of the RLC entity for which the PDCP duplication failure occurred.</w:t>
            </w:r>
          </w:p>
        </w:tc>
      </w:tr>
      <w:tr w:rsidR="007B058E" w:rsidRPr="007B058E" w14:paraId="4518E2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7A52F"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01F8E940"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SimSun" w:hAnsi="Arial"/>
                <w:sz w:val="18"/>
              </w:rPr>
              <w:t xml:space="preserve">. Value </w:t>
            </w:r>
            <w:r w:rsidRPr="007B058E">
              <w:rPr>
                <w:rFonts w:ascii="Arial" w:eastAsia="SimSun" w:hAnsi="Arial"/>
                <w:i/>
                <w:sz w:val="18"/>
              </w:rPr>
              <w:t>duplication</w:t>
            </w:r>
            <w:r w:rsidRPr="007B058E">
              <w:rPr>
                <w:rFonts w:ascii="Arial" w:eastAsia="SimSun" w:hAnsi="Arial"/>
                <w:sz w:val="18"/>
              </w:rPr>
              <w:t xml:space="preserve"> indicates that a radio link failure for one of the RLC entities configured with PDCP duplication has been detected. Value </w:t>
            </w:r>
            <w:r w:rsidRPr="007B058E">
              <w:rPr>
                <w:rFonts w:ascii="Arial" w:eastAsia="SimSun" w:hAnsi="Arial"/>
                <w:i/>
                <w:iCs/>
                <w:sz w:val="18"/>
              </w:rPr>
              <w:t>dapsHO-failure</w:t>
            </w:r>
            <w:r w:rsidRPr="007B058E">
              <w:rPr>
                <w:rFonts w:ascii="Arial" w:eastAsia="SimSun" w:hAnsi="Arial"/>
                <w:sz w:val="18"/>
              </w:rPr>
              <w:t xml:space="preserve"> indicates that timer T304 expired during a DAPS HO.</w:t>
            </w:r>
          </w:p>
        </w:tc>
      </w:tr>
      <w:tr w:rsidR="007B058E" w:rsidRPr="007B058E" w14:paraId="31A3EE7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B1DB43"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logicalChannelIdentity, logicalChannelIdentityExt</w:t>
            </w:r>
          </w:p>
          <w:p w14:paraId="50358E61"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467"/>
    </w:tbl>
    <w:p w14:paraId="78FF184C" w14:textId="77777777" w:rsidR="007B058E" w:rsidRPr="007B058E" w:rsidRDefault="007B058E" w:rsidP="007B058E">
      <w:pPr>
        <w:rPr>
          <w:iCs/>
        </w:rPr>
      </w:pPr>
    </w:p>
    <w:p w14:paraId="6D54251A"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50203C46" w14:textId="77777777" w:rsidR="007B058E" w:rsidRPr="007B058E" w:rsidRDefault="007B058E" w:rsidP="007B058E">
      <w:pPr>
        <w:rPr>
          <w:iCs/>
        </w:rPr>
      </w:pPr>
    </w:p>
    <w:p w14:paraId="7FB51D92" w14:textId="77777777" w:rsidR="007B058E" w:rsidRPr="007B058E" w:rsidRDefault="007B058E" w:rsidP="007B058E">
      <w:pPr>
        <w:keepNext/>
        <w:keepLines/>
        <w:spacing w:before="120"/>
        <w:ind w:left="1418" w:hanging="1418"/>
        <w:outlineLvl w:val="3"/>
        <w:rPr>
          <w:rFonts w:ascii="Arial" w:hAnsi="Arial"/>
          <w:iCs/>
          <w:sz w:val="24"/>
        </w:rPr>
      </w:pPr>
      <w:bookmarkStart w:id="1468" w:name="_Toc20487188"/>
      <w:bookmarkStart w:id="1469" w:name="_Toc29342483"/>
      <w:bookmarkStart w:id="1470" w:name="_Toc29343622"/>
      <w:bookmarkStart w:id="1471" w:name="_Toc36566882"/>
      <w:bookmarkStart w:id="1472" w:name="_Toc36810317"/>
      <w:bookmarkStart w:id="1473" w:name="_Toc36846681"/>
      <w:bookmarkStart w:id="1474" w:name="_Toc36939334"/>
      <w:bookmarkStart w:id="1475" w:name="_Toc37082314"/>
      <w:bookmarkStart w:id="1476" w:name="_Toc46480945"/>
      <w:bookmarkStart w:id="1477" w:name="_Toc46482179"/>
      <w:bookmarkStart w:id="1478" w:name="_Toc46483413"/>
      <w:bookmarkStart w:id="1479"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468"/>
      <w:bookmarkEnd w:id="1469"/>
      <w:bookmarkEnd w:id="1470"/>
      <w:bookmarkEnd w:id="1471"/>
      <w:bookmarkEnd w:id="1472"/>
      <w:bookmarkEnd w:id="1473"/>
      <w:bookmarkEnd w:id="1474"/>
      <w:bookmarkEnd w:id="1475"/>
      <w:bookmarkEnd w:id="1476"/>
      <w:bookmarkEnd w:id="1477"/>
      <w:bookmarkEnd w:id="1478"/>
      <w:bookmarkEnd w:id="1479"/>
    </w:p>
    <w:p w14:paraId="623C6991"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42AABF82" w14:textId="77777777" w:rsidR="007B058E" w:rsidRPr="007B058E" w:rsidRDefault="007B058E" w:rsidP="007B058E">
      <w:pPr>
        <w:keepNext/>
        <w:keepLines/>
        <w:ind w:left="568" w:hanging="284"/>
      </w:pPr>
      <w:r w:rsidRPr="007B058E">
        <w:t>Signalling radio bearer: SRB1</w:t>
      </w:r>
    </w:p>
    <w:p w14:paraId="2B81C448" w14:textId="77777777" w:rsidR="007B058E" w:rsidRPr="007B058E" w:rsidRDefault="007B058E" w:rsidP="007B058E">
      <w:pPr>
        <w:keepNext/>
        <w:keepLines/>
        <w:ind w:left="568" w:hanging="284"/>
      </w:pPr>
      <w:r w:rsidRPr="007B058E">
        <w:t>RLC-SAP: AM</w:t>
      </w:r>
    </w:p>
    <w:p w14:paraId="2C53C0C5" w14:textId="77777777" w:rsidR="007B058E" w:rsidRPr="007B058E" w:rsidRDefault="007B058E" w:rsidP="007B058E">
      <w:pPr>
        <w:keepNext/>
        <w:keepLines/>
        <w:ind w:left="568" w:hanging="284"/>
      </w:pPr>
      <w:r w:rsidRPr="007B058E">
        <w:t>Logical channel: DCCH</w:t>
      </w:r>
    </w:p>
    <w:p w14:paraId="24170B67" w14:textId="77777777" w:rsidR="007B058E" w:rsidRPr="007B058E" w:rsidRDefault="007B058E" w:rsidP="007B058E">
      <w:pPr>
        <w:keepNext/>
        <w:keepLines/>
        <w:ind w:left="568" w:hanging="284"/>
      </w:pPr>
      <w:r w:rsidRPr="007B058E">
        <w:t>Direction: E</w:t>
      </w:r>
      <w:r w:rsidRPr="007B058E">
        <w:noBreakHyphen/>
        <w:t>UTRAN to UE</w:t>
      </w:r>
    </w:p>
    <w:p w14:paraId="231D2CF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3153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A7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7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7FDCA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4DFD3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2D7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D5F5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0DD4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EB9B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ABB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34F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6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73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60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01056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471B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9869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0A6BD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669D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4D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A4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0E880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9EE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2F4C7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7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A20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67428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7E9F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4658E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6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ED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05236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3A379C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027D9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487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ED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44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B8BF4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2EE045" w14:textId="77777777" w:rsidTr="00D71E24">
        <w:trPr>
          <w:cantSplit/>
          <w:tblHeader/>
        </w:trPr>
        <w:tc>
          <w:tcPr>
            <w:tcW w:w="9639" w:type="dxa"/>
          </w:tcPr>
          <w:p w14:paraId="428F01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4BE8ED79" w14:textId="77777777" w:rsidTr="00D71E24">
        <w:trPr>
          <w:cantSplit/>
        </w:trPr>
        <w:tc>
          <w:tcPr>
            <w:tcW w:w="9639" w:type="dxa"/>
          </w:tcPr>
          <w:p w14:paraId="385E748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1AA876F9"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2A219C7F" w14:textId="77777777" w:rsidTr="00D71E24">
        <w:trPr>
          <w:cantSplit/>
        </w:trPr>
        <w:tc>
          <w:tcPr>
            <w:tcW w:w="9639" w:type="dxa"/>
          </w:tcPr>
          <w:p w14:paraId="41EB0B9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ualRxTxRedirectIndicator</w:t>
            </w:r>
          </w:p>
          <w:p w14:paraId="712817B0"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0956B428" w14:textId="77777777" w:rsidTr="00D71E24">
        <w:trPr>
          <w:cantSplit/>
        </w:trPr>
        <w:tc>
          <w:tcPr>
            <w:tcW w:w="9639" w:type="dxa"/>
          </w:tcPr>
          <w:p w14:paraId="667D7AC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76DCA29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5E4A1DA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DF2E53" w14:textId="77777777" w:rsidTr="00D71E24">
        <w:trPr>
          <w:cantSplit/>
          <w:tblHeader/>
        </w:trPr>
        <w:tc>
          <w:tcPr>
            <w:tcW w:w="2268" w:type="dxa"/>
          </w:tcPr>
          <w:p w14:paraId="5C604F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75CB7F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0CC3222" w14:textId="77777777" w:rsidTr="00D71E24">
        <w:trPr>
          <w:cantSplit/>
        </w:trPr>
        <w:tc>
          <w:tcPr>
            <w:tcW w:w="2268" w:type="dxa"/>
          </w:tcPr>
          <w:p w14:paraId="7F00E41D"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603C35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BEAEDDC" w14:textId="77777777" w:rsidTr="00D71E24">
        <w:trPr>
          <w:cantSplit/>
        </w:trPr>
        <w:tc>
          <w:tcPr>
            <w:tcW w:w="2268" w:type="dxa"/>
          </w:tcPr>
          <w:p w14:paraId="34ABDFE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40B85D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94848AD" w14:textId="77777777" w:rsidTr="00D71E24">
        <w:trPr>
          <w:cantSplit/>
        </w:trPr>
        <w:tc>
          <w:tcPr>
            <w:tcW w:w="2268" w:type="dxa"/>
          </w:tcPr>
          <w:p w14:paraId="7EB41970"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dualRxTxRedirect</w:t>
            </w:r>
          </w:p>
        </w:tc>
        <w:tc>
          <w:tcPr>
            <w:tcW w:w="7371" w:type="dxa"/>
          </w:tcPr>
          <w:p w14:paraId="5E40DC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dualRxTxRedirectIndicator</w:t>
            </w:r>
            <w:r w:rsidRPr="007B058E">
              <w:rPr>
                <w:rFonts w:ascii="Arial" w:hAnsi="Arial"/>
                <w:sz w:val="18"/>
                <w:lang w:eastAsia="en-GB"/>
              </w:rPr>
              <w:t xml:space="preserve"> is present; otherwise it is not present.</w:t>
            </w:r>
          </w:p>
        </w:tc>
      </w:tr>
    </w:tbl>
    <w:p w14:paraId="65190B62" w14:textId="77777777" w:rsidR="007B058E" w:rsidRPr="007B058E" w:rsidRDefault="007B058E" w:rsidP="007B058E"/>
    <w:p w14:paraId="0CD696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480" w:name="_Toc20487189"/>
      <w:bookmarkStart w:id="1481" w:name="_Toc29342484"/>
      <w:bookmarkStart w:id="1482" w:name="_Toc29343623"/>
      <w:bookmarkStart w:id="1483" w:name="_Toc36566883"/>
      <w:bookmarkStart w:id="1484" w:name="_Toc36810318"/>
      <w:bookmarkStart w:id="1485" w:name="_Toc36846682"/>
      <w:bookmarkStart w:id="1486" w:name="_Toc36939335"/>
      <w:bookmarkStart w:id="1487" w:name="_Toc37082315"/>
      <w:bookmarkStart w:id="1488" w:name="_Toc46480946"/>
      <w:bookmarkStart w:id="1489" w:name="_Toc46482180"/>
      <w:bookmarkStart w:id="1490" w:name="_Toc46483414"/>
      <w:bookmarkStart w:id="1491" w:name="_Toc139383273"/>
      <w:r w:rsidRPr="007B058E">
        <w:rPr>
          <w:rFonts w:ascii="Arial" w:eastAsia="Malgun Gothic" w:hAnsi="Arial"/>
          <w:i/>
          <w:noProof/>
          <w:sz w:val="24"/>
          <w:lang w:eastAsia="ko-KR"/>
        </w:rPr>
        <w:t>–</w:t>
      </w:r>
      <w:r w:rsidRPr="007B058E">
        <w:rPr>
          <w:rFonts w:ascii="Arial" w:eastAsia="Malgun Gothic" w:hAnsi="Arial"/>
          <w:i/>
          <w:noProof/>
          <w:sz w:val="24"/>
          <w:lang w:eastAsia="ko-KR"/>
        </w:rPr>
        <w:tab/>
        <w:t>InDeviceCoexIndication</w:t>
      </w:r>
      <w:bookmarkEnd w:id="1480"/>
      <w:bookmarkEnd w:id="1481"/>
      <w:bookmarkEnd w:id="1482"/>
      <w:bookmarkEnd w:id="1483"/>
      <w:bookmarkEnd w:id="1484"/>
      <w:bookmarkEnd w:id="1485"/>
      <w:bookmarkEnd w:id="1486"/>
      <w:bookmarkEnd w:id="1487"/>
      <w:bookmarkEnd w:id="1488"/>
      <w:bookmarkEnd w:id="1489"/>
      <w:bookmarkEnd w:id="1490"/>
      <w:bookmarkEnd w:id="1491"/>
    </w:p>
    <w:p w14:paraId="1F4E10EE" w14:textId="77777777" w:rsidR="007B058E" w:rsidRPr="007B058E" w:rsidRDefault="007B058E" w:rsidP="007B058E">
      <w:pPr>
        <w:keepNext/>
        <w:keepLines/>
      </w:pPr>
      <w:r w:rsidRPr="007B058E">
        <w:t xml:space="preserve">The </w:t>
      </w:r>
      <w:r w:rsidRPr="007B058E">
        <w:rPr>
          <w:i/>
          <w:lang w:eastAsia="zh-CN"/>
        </w:rPr>
        <w:t>InDeviceCoexIndication</w:t>
      </w:r>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which can not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10EC367B" w14:textId="77777777" w:rsidR="007B058E" w:rsidRPr="007B058E" w:rsidRDefault="007B058E" w:rsidP="007B058E">
      <w:pPr>
        <w:keepNext/>
        <w:keepLines/>
        <w:ind w:left="568" w:hanging="284"/>
      </w:pPr>
      <w:r w:rsidRPr="007B058E">
        <w:t>Signalling radio bearer: SRB1</w:t>
      </w:r>
    </w:p>
    <w:p w14:paraId="50F2D31E" w14:textId="77777777" w:rsidR="007B058E" w:rsidRPr="007B058E" w:rsidRDefault="007B058E" w:rsidP="007B058E">
      <w:pPr>
        <w:keepNext/>
        <w:keepLines/>
        <w:ind w:left="568" w:hanging="284"/>
      </w:pPr>
      <w:r w:rsidRPr="007B058E">
        <w:t>RLC-SAP: AM</w:t>
      </w:r>
    </w:p>
    <w:p w14:paraId="0E99F5DA" w14:textId="77777777" w:rsidR="007B058E" w:rsidRPr="007B058E" w:rsidRDefault="007B058E" w:rsidP="007B058E">
      <w:pPr>
        <w:keepNext/>
        <w:keepLines/>
        <w:ind w:left="568" w:hanging="284"/>
      </w:pPr>
      <w:r w:rsidRPr="007B058E">
        <w:t>Logical channel: DCCH</w:t>
      </w:r>
    </w:p>
    <w:p w14:paraId="43795867" w14:textId="77777777" w:rsidR="007B058E" w:rsidRPr="007B058E" w:rsidRDefault="007B058E" w:rsidP="007B058E">
      <w:pPr>
        <w:keepNext/>
        <w:keepLines/>
        <w:ind w:left="568" w:hanging="284"/>
      </w:pPr>
      <w:r w:rsidRPr="007B058E">
        <w:t>Direction: UE to E</w:t>
      </w:r>
      <w:r w:rsidRPr="007B058E">
        <w:noBreakHyphen/>
        <w:t>UTRAN</w:t>
      </w:r>
    </w:p>
    <w:p w14:paraId="214147B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InDeviceCoexIndication</w:t>
      </w:r>
      <w:r w:rsidRPr="007B058E">
        <w:rPr>
          <w:rFonts w:ascii="Arial" w:hAnsi="Arial"/>
          <w:b/>
          <w:bCs/>
          <w:i/>
          <w:iCs/>
        </w:rPr>
        <w:t xml:space="preserve"> message</w:t>
      </w:r>
    </w:p>
    <w:p w14:paraId="60688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241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780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3B247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1E8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7D7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0FF86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47981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FA6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FD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8C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2D5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D8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6EFFD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A4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4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F44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32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618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70A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2A49C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A10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79E0B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3DF6E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FD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3DC00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8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7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20262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72BB8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1E70B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6530E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D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2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31C52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4D4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76D0C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6A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8C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332B0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F52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1CB13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7A2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5D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0A7CB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D4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B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11C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53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3E9F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5A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v1310 ::= SEQUENCE (SIZE (1..maxFreqIDC-r11)) OF AffectedCarrierFreq-v1310</w:t>
      </w:r>
    </w:p>
    <w:p w14:paraId="1D27C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2FB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349DB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1BEC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30226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66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5D6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1D08D2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BD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002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1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1 ::=</w:t>
      </w:r>
      <w:r w:rsidRPr="007B058E">
        <w:rPr>
          <w:rFonts w:ascii="Courier New" w:hAnsi="Courier New"/>
          <w:noProof/>
          <w:sz w:val="16"/>
        </w:rPr>
        <w:tab/>
        <w:t>SEQUENCE (SIZE (1..maxCombIDC-r11)) OF AffectedCarrierFreqComb-r11</w:t>
      </w:r>
    </w:p>
    <w:p w14:paraId="768A5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BB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030E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B1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1E76F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6C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7D2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95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0F7F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4A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6223D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135C5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5948C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79BA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092B0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DC4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711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84E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12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D7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2F484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5C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51C4A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00523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6D6EA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488A4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7C868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lastRenderedPageBreak/>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4F442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05423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5BE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60D7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F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021B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60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500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707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A6B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62C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AAD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04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56888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0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D70A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AC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30C6F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5B70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414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EF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3CA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794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CC6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47CF7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5F040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38B51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15E0D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6EBA1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74BD1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D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F9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64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5 ::= SEQUENCE (SIZE (1..maxServCell-r13)) OF MeasObjectId-r13</w:t>
      </w:r>
    </w:p>
    <w:p w14:paraId="0F0C0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D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585E3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7A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E00CE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326F695D" w14:textId="77777777" w:rsidTr="00D71E24">
        <w:trPr>
          <w:cantSplit/>
          <w:tblHeader/>
        </w:trPr>
        <w:tc>
          <w:tcPr>
            <w:tcW w:w="9639" w:type="dxa"/>
          </w:tcPr>
          <w:p w14:paraId="0F5B08D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InDeviceCoexIndication</w:t>
            </w:r>
            <w:r w:rsidRPr="007B058E">
              <w:rPr>
                <w:rFonts w:ascii="Arial" w:hAnsi="Arial"/>
                <w:b/>
                <w:sz w:val="18"/>
                <w:lang w:eastAsia="en-GB"/>
              </w:rPr>
              <w:t xml:space="preserve"> field descriptions</w:t>
            </w:r>
          </w:p>
        </w:tc>
      </w:tr>
      <w:tr w:rsidR="007B058E" w:rsidRPr="007B058E" w14:paraId="08590AD8" w14:textId="77777777" w:rsidTr="00D71E24">
        <w:trPr>
          <w:cantSplit/>
        </w:trPr>
        <w:tc>
          <w:tcPr>
            <w:tcW w:w="9639" w:type="dxa"/>
          </w:tcPr>
          <w:p w14:paraId="7729EA4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w:t>
            </w:r>
          </w:p>
          <w:p w14:paraId="1E0D894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eNB.</w:t>
            </w:r>
          </w:p>
        </w:tc>
      </w:tr>
      <w:tr w:rsidR="007B058E" w:rsidRPr="007B058E" w14:paraId="6400368E" w14:textId="77777777" w:rsidTr="00D71E24">
        <w:trPr>
          <w:cantSplit/>
          <w:tblHeader/>
        </w:trPr>
        <w:tc>
          <w:tcPr>
            <w:tcW w:w="9639" w:type="dxa"/>
          </w:tcPr>
          <w:p w14:paraId="5B01B8F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List</w:t>
            </w:r>
          </w:p>
          <w:p w14:paraId="6C21B3E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r w:rsidRPr="007B058E">
              <w:rPr>
                <w:rFonts w:ascii="Arial" w:hAnsi="Arial"/>
                <w:i/>
                <w:sz w:val="18"/>
                <w:lang w:eastAsia="en-GB"/>
              </w:rPr>
              <w:t>MeasObjectId</w:t>
            </w:r>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1154C6EE" w14:textId="77777777" w:rsidTr="00D71E24">
        <w:trPr>
          <w:cantSplit/>
          <w:tblHeader/>
        </w:trPr>
        <w:tc>
          <w:tcPr>
            <w:tcW w:w="9639" w:type="dxa"/>
          </w:tcPr>
          <w:p w14:paraId="7739CCE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MRDC</w:t>
            </w:r>
          </w:p>
          <w:p w14:paraId="7F76F2F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4C424E85" w14:textId="77777777" w:rsidTr="00D71E24">
        <w:trPr>
          <w:cantSplit/>
        </w:trPr>
        <w:tc>
          <w:tcPr>
            <w:tcW w:w="9639" w:type="dxa"/>
          </w:tcPr>
          <w:p w14:paraId="7C60450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List</w:t>
            </w:r>
          </w:p>
          <w:p w14:paraId="144593C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493F1734" w14:textId="77777777" w:rsidTr="00D71E24">
        <w:trPr>
          <w:cantSplit/>
        </w:trPr>
        <w:tc>
          <w:tcPr>
            <w:tcW w:w="9639" w:type="dxa"/>
          </w:tcPr>
          <w:p w14:paraId="26CB246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ActiveTime</w:t>
            </w:r>
          </w:p>
          <w:p w14:paraId="5A3F4B7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11E3F146" w14:textId="77777777" w:rsidTr="00D71E24">
        <w:trPr>
          <w:cantSplit/>
        </w:trPr>
        <w:tc>
          <w:tcPr>
            <w:tcW w:w="9639" w:type="dxa"/>
          </w:tcPr>
          <w:p w14:paraId="146A133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CycleLength</w:t>
            </w:r>
          </w:p>
          <w:p w14:paraId="446FD8F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6F40FCDF" w14:textId="77777777" w:rsidTr="00D71E24">
        <w:trPr>
          <w:cantSplit/>
        </w:trPr>
        <w:tc>
          <w:tcPr>
            <w:tcW w:w="9639" w:type="dxa"/>
          </w:tcPr>
          <w:p w14:paraId="70ABC6F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Offset</w:t>
            </w:r>
          </w:p>
          <w:p w14:paraId="08FD0F4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drx-Offset smaller than the value of </w:t>
            </w:r>
            <w:r w:rsidRPr="007B058E">
              <w:rPr>
                <w:rFonts w:ascii="Arial" w:hAnsi="Arial"/>
                <w:i/>
                <w:sz w:val="18"/>
                <w:lang w:eastAsia="zh-CN"/>
              </w:rPr>
              <w:t>drx-CycleLength</w:t>
            </w:r>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r w:rsidRPr="007B058E">
              <w:rPr>
                <w:rFonts w:ascii="Arial" w:hAnsi="Arial"/>
                <w:i/>
                <w:sz w:val="18"/>
                <w:lang w:eastAsia="en-GB"/>
              </w:rPr>
              <w:t>drx-CycleLength</w:t>
            </w:r>
            <w:r w:rsidRPr="007B058E">
              <w:rPr>
                <w:rFonts w:ascii="Arial" w:hAnsi="Arial"/>
                <w:sz w:val="18"/>
                <w:lang w:eastAsia="en-GB"/>
              </w:rPr>
              <w:t xml:space="preserve">) = </w:t>
            </w:r>
            <w:r w:rsidRPr="007B058E">
              <w:rPr>
                <w:rFonts w:ascii="Arial" w:hAnsi="Arial"/>
                <w:i/>
                <w:sz w:val="18"/>
                <w:lang w:eastAsia="en-GB"/>
              </w:rPr>
              <w:t>drx-Offset</w:t>
            </w:r>
            <w:r w:rsidRPr="007B058E">
              <w:rPr>
                <w:rFonts w:ascii="Arial" w:hAnsi="Arial"/>
                <w:sz w:val="18"/>
                <w:lang w:eastAsia="en-GB"/>
              </w:rPr>
              <w:t>.</w:t>
            </w:r>
          </w:p>
        </w:tc>
      </w:tr>
      <w:tr w:rsidR="007B058E" w:rsidRPr="007B058E" w14:paraId="0328D46A" w14:textId="77777777" w:rsidTr="00D71E24">
        <w:trPr>
          <w:cantSplit/>
        </w:trPr>
        <w:tc>
          <w:tcPr>
            <w:tcW w:w="9639" w:type="dxa"/>
          </w:tcPr>
          <w:p w14:paraId="2B31F98A" w14:textId="77777777" w:rsidR="007B058E" w:rsidRPr="007B058E" w:rsidRDefault="007B058E" w:rsidP="007B058E">
            <w:pPr>
              <w:keepNext/>
              <w:keepLines/>
              <w:spacing w:after="0"/>
              <w:rPr>
                <w:rFonts w:ascii="Arial" w:hAnsi="Arial"/>
                <w:b/>
                <w:i/>
                <w:sz w:val="18"/>
              </w:rPr>
            </w:pPr>
            <w:r w:rsidRPr="007B058E">
              <w:rPr>
                <w:rFonts w:ascii="Arial" w:hAnsi="Arial"/>
                <w:b/>
                <w:i/>
                <w:sz w:val="18"/>
              </w:rPr>
              <w:t>hardwareSharingProblem</w:t>
            </w:r>
          </w:p>
          <w:p w14:paraId="373EE6C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5C3016C3" w14:textId="77777777" w:rsidTr="00D71E24">
        <w:trPr>
          <w:cantSplit/>
        </w:trPr>
        <w:tc>
          <w:tcPr>
            <w:tcW w:w="9639" w:type="dxa"/>
          </w:tcPr>
          <w:p w14:paraId="506991B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dc-SubframePatternList</w:t>
            </w:r>
          </w:p>
          <w:p w14:paraId="7D08F87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058E">
              <w:rPr>
                <w:rFonts w:ascii="Arial" w:hAnsi="Arial"/>
                <w:i/>
                <w:sz w:val="18"/>
                <w:lang w:eastAsia="zh-CN"/>
              </w:rPr>
              <w:t>subframePatternFDD</w:t>
            </w:r>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369CD5A0" w14:textId="77777777" w:rsidTr="00D71E24">
        <w:trPr>
          <w:cantSplit/>
        </w:trPr>
        <w:tc>
          <w:tcPr>
            <w:tcW w:w="9639" w:type="dxa"/>
          </w:tcPr>
          <w:p w14:paraId="3BE61FA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interferenceDirection</w:t>
            </w:r>
          </w:p>
          <w:p w14:paraId="06599B0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r w:rsidRPr="007B058E">
              <w:rPr>
                <w:rFonts w:ascii="Arial" w:hAnsi="Arial"/>
                <w:i/>
                <w:sz w:val="18"/>
                <w:lang w:eastAsia="zh-CN"/>
              </w:rPr>
              <w:t>eutra</w:t>
            </w:r>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59C17361" w14:textId="77777777" w:rsidTr="00D71E24">
        <w:trPr>
          <w:cantSplit/>
        </w:trPr>
        <w:tc>
          <w:tcPr>
            <w:tcW w:w="9639" w:type="dxa"/>
          </w:tcPr>
          <w:p w14:paraId="39BC278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nterferenceDirectionMRDC</w:t>
            </w:r>
          </w:p>
          <w:p w14:paraId="0246308E"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r w:rsidRPr="007B058E">
              <w:rPr>
                <w:rFonts w:ascii="Arial" w:eastAsia="MS Mincho" w:hAnsi="Arial"/>
                <w:i/>
                <w:sz w:val="18"/>
              </w:rPr>
              <w:t>eutra-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225211CB" w14:textId="77777777" w:rsidTr="00D71E24">
        <w:trPr>
          <w:cantSplit/>
        </w:trPr>
        <w:tc>
          <w:tcPr>
            <w:tcW w:w="9639" w:type="dxa"/>
          </w:tcPr>
          <w:p w14:paraId="6D742821" w14:textId="77777777" w:rsidR="007B058E" w:rsidRPr="007B058E" w:rsidRDefault="007B058E" w:rsidP="007B058E">
            <w:pPr>
              <w:keepNext/>
              <w:keepLines/>
              <w:spacing w:after="0"/>
              <w:rPr>
                <w:rFonts w:ascii="Arial" w:hAnsi="Arial"/>
                <w:b/>
                <w:i/>
                <w:sz w:val="18"/>
              </w:rPr>
            </w:pPr>
            <w:r w:rsidRPr="007B058E">
              <w:rPr>
                <w:rFonts w:ascii="Arial" w:hAnsi="Arial"/>
                <w:b/>
                <w:i/>
                <w:sz w:val="18"/>
              </w:rPr>
              <w:t>victimSystemType</w:t>
            </w:r>
          </w:p>
          <w:p w14:paraId="1C346D4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r w:rsidRPr="007B058E">
              <w:rPr>
                <w:rFonts w:ascii="Arial" w:hAnsi="Arial"/>
                <w:i/>
                <w:sz w:val="18"/>
              </w:rPr>
              <w:t>gps</w:t>
            </w:r>
            <w:r w:rsidRPr="007B058E">
              <w:rPr>
                <w:rFonts w:ascii="Arial" w:hAnsi="Arial"/>
                <w:sz w:val="18"/>
              </w:rPr>
              <w:t xml:space="preserve">, </w:t>
            </w:r>
            <w:r w:rsidRPr="007B058E">
              <w:rPr>
                <w:rFonts w:ascii="Arial" w:hAnsi="Arial"/>
                <w:i/>
                <w:sz w:val="18"/>
              </w:rPr>
              <w:t>glonass</w:t>
            </w:r>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r w:rsidRPr="007B058E">
              <w:rPr>
                <w:rFonts w:ascii="Arial" w:hAnsi="Arial"/>
                <w:i/>
                <w:sz w:val="18"/>
              </w:rPr>
              <w:t>galileo</w:t>
            </w:r>
            <w:r w:rsidRPr="007B058E">
              <w:rPr>
                <w:rFonts w:ascii="Arial" w:hAnsi="Arial"/>
                <w:sz w:val="18"/>
              </w:rPr>
              <w:t>,</w:t>
            </w:r>
            <w:r w:rsidRPr="007B058E">
              <w:rPr>
                <w:rFonts w:ascii="Arial" w:hAnsi="Arial"/>
                <w:i/>
                <w:sz w:val="18"/>
              </w:rPr>
              <w:t xml:space="preserve"> and navic</w:t>
            </w:r>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r w:rsidRPr="007B058E">
              <w:rPr>
                <w:rFonts w:ascii="Arial" w:hAnsi="Arial"/>
                <w:i/>
                <w:sz w:val="18"/>
              </w:rPr>
              <w:t>wlan</w:t>
            </w:r>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41816506" w14:textId="77777777" w:rsidR="007B058E" w:rsidRPr="007B058E" w:rsidRDefault="007B058E" w:rsidP="007B058E">
      <w:pPr>
        <w:rPr>
          <w:noProof/>
          <w:lang w:eastAsia="zh-CN"/>
        </w:rPr>
      </w:pPr>
    </w:p>
    <w:p w14:paraId="1C0D6D93" w14:textId="77777777" w:rsidR="007B058E" w:rsidRPr="007B058E" w:rsidRDefault="007B058E" w:rsidP="007B058E">
      <w:pPr>
        <w:keepNext/>
        <w:keepLines/>
        <w:spacing w:before="120"/>
        <w:ind w:left="1418" w:hanging="1418"/>
        <w:outlineLvl w:val="3"/>
        <w:rPr>
          <w:rFonts w:ascii="Arial" w:hAnsi="Arial"/>
          <w:sz w:val="24"/>
          <w:lang w:eastAsia="zh-CN"/>
        </w:rPr>
      </w:pPr>
      <w:bookmarkStart w:id="1492" w:name="_Toc20487190"/>
      <w:bookmarkStart w:id="1493" w:name="_Toc29342485"/>
      <w:bookmarkStart w:id="1494" w:name="_Toc29343624"/>
      <w:bookmarkStart w:id="1495" w:name="_Toc36566884"/>
      <w:bookmarkStart w:id="1496" w:name="_Toc36810319"/>
      <w:bookmarkStart w:id="1497" w:name="_Toc36846683"/>
      <w:bookmarkStart w:id="1498" w:name="_Toc36939336"/>
      <w:bookmarkStart w:id="1499" w:name="_Toc37082316"/>
      <w:bookmarkStart w:id="1500" w:name="_Toc46480947"/>
      <w:bookmarkStart w:id="1501" w:name="_Toc46482181"/>
      <w:bookmarkStart w:id="1502" w:name="_Toc46483415"/>
      <w:bookmarkStart w:id="1503"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492"/>
      <w:bookmarkEnd w:id="1493"/>
      <w:bookmarkEnd w:id="1494"/>
      <w:bookmarkEnd w:id="1495"/>
      <w:bookmarkEnd w:id="1496"/>
      <w:bookmarkEnd w:id="1497"/>
      <w:bookmarkEnd w:id="1498"/>
      <w:bookmarkEnd w:id="1499"/>
      <w:bookmarkEnd w:id="1500"/>
      <w:bookmarkEnd w:id="1501"/>
      <w:bookmarkEnd w:id="1502"/>
      <w:bookmarkEnd w:id="1503"/>
    </w:p>
    <w:p w14:paraId="4A316470"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to indicate that the UE is going to either start or stop OTDOA inter-frequency RSTD measurement which requires measurement gaps as specified in TS 36.133 [16], clause 8.1.2.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r w:rsidRPr="007B058E">
        <w:rPr>
          <w:i/>
        </w:rPr>
        <w:t>InterFreqRSTDMeasurementIndication</w:t>
      </w:r>
      <w:r w:rsidRPr="007B058E">
        <w:t xml:space="preserve"> message is also used to indicate to the network the measurement gap that the category M1 or M2 UE prefers to perform RSTD measurements with dense PRS configuration, as specified in TS 36.133 [16], Table 8.1.2.1-3.</w:t>
      </w:r>
    </w:p>
    <w:p w14:paraId="63E6F3D4" w14:textId="77777777" w:rsidR="007B058E" w:rsidRPr="007B058E" w:rsidRDefault="007B058E" w:rsidP="007B058E">
      <w:pPr>
        <w:keepNext/>
        <w:keepLines/>
        <w:ind w:left="568" w:hanging="284"/>
      </w:pPr>
      <w:r w:rsidRPr="007B058E">
        <w:lastRenderedPageBreak/>
        <w:t>Signalling radio bearer: SRB1</w:t>
      </w:r>
    </w:p>
    <w:p w14:paraId="2E24EF5F" w14:textId="77777777" w:rsidR="007B058E" w:rsidRPr="007B058E" w:rsidRDefault="007B058E" w:rsidP="007B058E">
      <w:pPr>
        <w:keepNext/>
        <w:keepLines/>
        <w:ind w:left="568" w:hanging="284"/>
      </w:pPr>
      <w:r w:rsidRPr="007B058E">
        <w:t>RLC-SAP: AM</w:t>
      </w:r>
    </w:p>
    <w:p w14:paraId="59FFE3CE" w14:textId="77777777" w:rsidR="007B058E" w:rsidRPr="007B058E" w:rsidRDefault="007B058E" w:rsidP="007B058E">
      <w:pPr>
        <w:keepNext/>
        <w:keepLines/>
        <w:ind w:left="568" w:hanging="284"/>
      </w:pPr>
      <w:r w:rsidRPr="007B058E">
        <w:t>Logical channel: DCCH</w:t>
      </w:r>
    </w:p>
    <w:p w14:paraId="48D33CF0" w14:textId="77777777" w:rsidR="007B058E" w:rsidRPr="007B058E" w:rsidRDefault="007B058E" w:rsidP="007B058E">
      <w:pPr>
        <w:keepNext/>
        <w:keepLines/>
        <w:ind w:left="568" w:hanging="284"/>
      </w:pPr>
      <w:r w:rsidRPr="007B058E">
        <w:t>Direction: UE to E</w:t>
      </w:r>
      <w:r w:rsidRPr="007B058E">
        <w:noBreakHyphen/>
        <w:t>UTRAN</w:t>
      </w:r>
    </w:p>
    <w:p w14:paraId="6AD59AA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1F99E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E6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77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B93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077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1E8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60DA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431DE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A77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EE8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34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9F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F6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158B9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27722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61043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79505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1B641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697B7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0686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502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27C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26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7642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47D40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A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23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610E4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CBC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8E6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87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FF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418E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0B38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392B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4DCEF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8A87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198E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2CC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405E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20E48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7B1E7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BAF4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E7FA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2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43D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57DB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73C37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2C997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70FD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6012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046C8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AD4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7F0B3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CD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FFA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457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7294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56BB1"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33A7AA" w14:textId="77777777" w:rsidTr="00D71E24">
        <w:trPr>
          <w:cantSplit/>
          <w:tblHeader/>
        </w:trPr>
        <w:tc>
          <w:tcPr>
            <w:tcW w:w="9639" w:type="dxa"/>
          </w:tcPr>
          <w:p w14:paraId="7A9124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lastRenderedPageBreak/>
              <w:t>InterFreqRSTDMeasurementIndication</w:t>
            </w:r>
            <w:r w:rsidRPr="007B058E">
              <w:rPr>
                <w:rFonts w:ascii="Arial" w:hAnsi="Arial"/>
                <w:b/>
                <w:iCs/>
                <w:noProof/>
                <w:sz w:val="18"/>
                <w:lang w:eastAsia="en-GB"/>
              </w:rPr>
              <w:t xml:space="preserve"> field descriptions</w:t>
            </w:r>
          </w:p>
        </w:tc>
      </w:tr>
      <w:tr w:rsidR="007B058E" w:rsidRPr="007B058E" w14:paraId="350C18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B3DD0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arrierFreq</w:t>
            </w:r>
          </w:p>
          <w:p w14:paraId="5C333F31"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r w:rsidRPr="007B058E">
              <w:rPr>
                <w:rFonts w:ascii="Arial" w:hAnsi="Arial"/>
                <w:i/>
                <w:iCs/>
                <w:sz w:val="18"/>
                <w:lang w:eastAsia="zh-CN"/>
              </w:rPr>
              <w:t>maxEARFCN</w:t>
            </w:r>
            <w:r w:rsidRPr="007B058E">
              <w:rPr>
                <w:rFonts w:ascii="Arial" w:hAnsi="Arial"/>
                <w:sz w:val="18"/>
                <w:lang w:eastAsia="zh-CN"/>
              </w:rPr>
              <w:t xml:space="preserve">. In case the UE starts intra-frequency RSTD measurements the </w:t>
            </w:r>
            <w:r w:rsidRPr="007B058E">
              <w:rPr>
                <w:rFonts w:ascii="Arial" w:hAnsi="Arial"/>
                <w:i/>
                <w:sz w:val="18"/>
                <w:lang w:eastAsia="zh-CN"/>
              </w:rPr>
              <w:t>carrierFreq</w:t>
            </w:r>
            <w:r w:rsidRPr="007B058E">
              <w:rPr>
                <w:rFonts w:ascii="Arial" w:hAnsi="Arial"/>
                <w:sz w:val="18"/>
                <w:lang w:eastAsia="zh-CN"/>
              </w:rPr>
              <w:t xml:space="preserve"> indicates the carrier frequency of the serving cell.</w:t>
            </w:r>
          </w:p>
        </w:tc>
      </w:tr>
      <w:tr w:rsidR="007B058E" w:rsidRPr="007B058E" w14:paraId="533AA9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2761C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easPRS-Offset</w:t>
            </w:r>
          </w:p>
          <w:p w14:paraId="7DDDD34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sidRPr="007B058E">
              <w:rPr>
                <w:rFonts w:ascii="Arial" w:hAnsi="Arial"/>
                <w:i/>
                <w:sz w:val="18"/>
                <w:lang w:eastAsia="zh-CN"/>
              </w:rPr>
              <w:t>carrierFreq</w:t>
            </w:r>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1FFEE9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126FF02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r w:rsidRPr="007B058E">
              <w:rPr>
                <w:rFonts w:ascii="Arial" w:hAnsi="Arial"/>
                <w:i/>
                <w:sz w:val="18"/>
                <w:lang w:eastAsia="zh-CN"/>
              </w:rPr>
              <w:t>measPRS-Offset</w:t>
            </w:r>
            <w:r w:rsidRPr="007B058E">
              <w:rPr>
                <w:rFonts w:ascii="Arial" w:hAnsi="Arial"/>
                <w:sz w:val="18"/>
                <w:lang w:eastAsia="zh-CN"/>
              </w:rPr>
              <w:t>.</w:t>
            </w:r>
          </w:p>
          <w:p w14:paraId="6B5C692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r w:rsidRPr="007B058E">
              <w:rPr>
                <w:rFonts w:ascii="Arial" w:hAnsi="Arial"/>
                <w:i/>
                <w:sz w:val="18"/>
                <w:lang w:eastAsia="en-GB"/>
              </w:rPr>
              <w:t>measPRS-Offset</w:t>
            </w:r>
            <w:r w:rsidRPr="007B058E">
              <w:rPr>
                <w:rFonts w:ascii="Arial" w:hAnsi="Arial"/>
                <w:sz w:val="18"/>
                <w:lang w:eastAsia="en-GB"/>
              </w:rPr>
              <w:t xml:space="preserve"> field.</w:t>
            </w:r>
          </w:p>
        </w:tc>
      </w:tr>
      <w:tr w:rsidR="007B058E" w:rsidRPr="007B058E" w14:paraId="42310C0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7248E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std-InterFreqIndication</w:t>
            </w:r>
          </w:p>
          <w:p w14:paraId="1762BE7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6EA768F8" w14:textId="77777777" w:rsidR="007B058E" w:rsidRPr="007B058E" w:rsidRDefault="007B058E" w:rsidP="007B058E"/>
    <w:bookmarkStart w:id="1504" w:name="_MON_1449250076"/>
    <w:bookmarkEnd w:id="1504"/>
    <w:bookmarkStart w:id="1505" w:name="_MON_1449250108"/>
    <w:bookmarkEnd w:id="1505"/>
    <w:p w14:paraId="2772D8AC" w14:textId="77777777" w:rsidR="007B058E" w:rsidRPr="007B058E" w:rsidRDefault="00CB3F35" w:rsidP="007B058E">
      <w:pPr>
        <w:keepNext/>
        <w:keepLines/>
        <w:spacing w:before="60"/>
        <w:jc w:val="center"/>
        <w:rPr>
          <w:rFonts w:ascii="Arial" w:hAnsi="Arial"/>
          <w:b/>
        </w:rPr>
      </w:pPr>
      <w:r w:rsidRPr="007B058E">
        <w:rPr>
          <w:rFonts w:ascii="Arial" w:hAnsi="Arial"/>
          <w:b/>
          <w:noProof/>
        </w:rPr>
        <w:object w:dxaOrig="9524" w:dyaOrig="3585" w14:anchorId="2B744785">
          <v:shape id="_x0000_i1062" type="#_x0000_t75" style="width:474.75pt;height:179.25pt" o:ole="">
            <v:imagedata r:id="rId91" o:title=""/>
          </v:shape>
          <o:OLEObject Type="Embed" ProgID="Word.Picture.8" ShapeID="_x0000_i1062" DrawAspect="Content" ObjectID="_1762854271" r:id="rId92"/>
        </w:object>
      </w:r>
    </w:p>
    <w:p w14:paraId="7BEF0B95"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r w:rsidRPr="007B058E">
        <w:rPr>
          <w:rFonts w:ascii="Arial" w:hAnsi="Arial"/>
          <w:b/>
          <w:i/>
        </w:rPr>
        <w:t>measPRS-Offset</w:t>
      </w:r>
      <w:r w:rsidRPr="007B058E">
        <w:rPr>
          <w:rFonts w:ascii="Arial" w:hAnsi="Arial"/>
          <w:b/>
        </w:rPr>
        <w:t xml:space="preserve"> field.</w:t>
      </w:r>
    </w:p>
    <w:p w14:paraId="1C9C4FD0" w14:textId="77777777" w:rsidR="007B058E" w:rsidRPr="007B058E" w:rsidRDefault="007B058E" w:rsidP="007B058E"/>
    <w:p w14:paraId="33AE9BA1"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506" w:name="_Toc20487191"/>
      <w:bookmarkStart w:id="1507" w:name="_Toc29342486"/>
      <w:bookmarkStart w:id="1508" w:name="_Toc29343625"/>
      <w:bookmarkStart w:id="1509" w:name="_Toc36566885"/>
      <w:bookmarkStart w:id="1510" w:name="_Toc36810320"/>
      <w:bookmarkStart w:id="1511" w:name="_Toc36846684"/>
      <w:bookmarkStart w:id="1512" w:name="_Toc36939337"/>
      <w:bookmarkStart w:id="1513" w:name="_Toc37082317"/>
      <w:bookmarkStart w:id="1514" w:name="_Toc46480948"/>
      <w:bookmarkStart w:id="1515" w:name="_Toc46482182"/>
      <w:bookmarkStart w:id="1516" w:name="_Toc46483416"/>
      <w:bookmarkStart w:id="1517"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506"/>
      <w:bookmarkEnd w:id="1507"/>
      <w:bookmarkEnd w:id="1508"/>
      <w:bookmarkEnd w:id="1509"/>
      <w:bookmarkEnd w:id="1510"/>
      <w:bookmarkEnd w:id="1511"/>
      <w:bookmarkEnd w:id="1512"/>
      <w:bookmarkEnd w:id="1513"/>
      <w:bookmarkEnd w:id="1514"/>
      <w:bookmarkEnd w:id="1515"/>
      <w:bookmarkEnd w:id="1516"/>
      <w:bookmarkEnd w:id="1517"/>
    </w:p>
    <w:p w14:paraId="4C954AC0"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LoggedMeasurementConfiguration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16618ABC" w14:textId="77777777" w:rsidR="007B058E" w:rsidRPr="007B058E" w:rsidRDefault="007B058E" w:rsidP="007B058E">
      <w:pPr>
        <w:ind w:left="568" w:hanging="284"/>
        <w:rPr>
          <w:rFonts w:eastAsia="Malgun Gothic"/>
        </w:rPr>
      </w:pPr>
      <w:r w:rsidRPr="007B058E">
        <w:rPr>
          <w:rFonts w:eastAsia="Malgun Gothic"/>
        </w:rPr>
        <w:t>Signalling radio bearer: SRB1</w:t>
      </w:r>
    </w:p>
    <w:p w14:paraId="3713FFC0" w14:textId="77777777" w:rsidR="007B058E" w:rsidRPr="007B058E" w:rsidRDefault="007B058E" w:rsidP="007B058E">
      <w:pPr>
        <w:ind w:left="568" w:hanging="284"/>
        <w:rPr>
          <w:rFonts w:eastAsia="Malgun Gothic"/>
        </w:rPr>
      </w:pPr>
      <w:r w:rsidRPr="007B058E">
        <w:rPr>
          <w:rFonts w:eastAsia="Malgun Gothic"/>
        </w:rPr>
        <w:t>RLC-SAP: AM</w:t>
      </w:r>
    </w:p>
    <w:p w14:paraId="15473E19" w14:textId="77777777" w:rsidR="007B058E" w:rsidRPr="007B058E" w:rsidRDefault="007B058E" w:rsidP="007B058E">
      <w:pPr>
        <w:ind w:left="568" w:hanging="284"/>
        <w:rPr>
          <w:rFonts w:eastAsia="Malgun Gothic"/>
        </w:rPr>
      </w:pPr>
      <w:r w:rsidRPr="007B058E">
        <w:rPr>
          <w:rFonts w:eastAsia="Malgun Gothic"/>
        </w:rPr>
        <w:t>Logical channel: DCCH</w:t>
      </w:r>
    </w:p>
    <w:p w14:paraId="6925F449" w14:textId="77777777" w:rsidR="007B058E" w:rsidRPr="007B058E" w:rsidRDefault="007B058E" w:rsidP="007B058E">
      <w:pPr>
        <w:ind w:left="568" w:hanging="284"/>
        <w:rPr>
          <w:rFonts w:eastAsia="Malgun Gothic"/>
        </w:rPr>
      </w:pPr>
      <w:r w:rsidRPr="007B058E">
        <w:rPr>
          <w:rFonts w:eastAsia="Malgun Gothic"/>
        </w:rPr>
        <w:t>Direction: E-UTRAN to UE</w:t>
      </w:r>
    </w:p>
    <w:p w14:paraId="70197EF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lastRenderedPageBreak/>
        <w:t>LoggedMeasurementConfiguration</w:t>
      </w:r>
      <w:r w:rsidRPr="007B058E">
        <w:rPr>
          <w:rFonts w:ascii="Arial" w:eastAsia="Malgun Gothic" w:hAnsi="Arial"/>
          <w:b/>
          <w:bCs/>
          <w:i/>
          <w:iCs/>
          <w:noProof/>
        </w:rPr>
        <w:t xml:space="preserve"> message</w:t>
      </w:r>
    </w:p>
    <w:p w14:paraId="1D29B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F9F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5D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39792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28B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9C4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66AC9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5B4F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E59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466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B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773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A16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A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2814C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4086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0CCD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44EF4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2B18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BB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26283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6EEC6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7E916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67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F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017F9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87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A91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17C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B6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6BAE9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BD7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5B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6D67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C2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63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3CF91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5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619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053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B9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71ED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5139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C70F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3558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B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59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7893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4F929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68C5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757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E9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49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6FB8A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8EFB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079A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F66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70BFA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85D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F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17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5D4F1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3D82C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1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C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45AB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5AE9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EC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58F69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7CFA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43D67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D93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2B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B2F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3F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9DC77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744017" w14:textId="77777777" w:rsidTr="00D71E24">
        <w:trPr>
          <w:cantSplit/>
          <w:tblHeader/>
        </w:trPr>
        <w:tc>
          <w:tcPr>
            <w:tcW w:w="9639" w:type="dxa"/>
          </w:tcPr>
          <w:p w14:paraId="15F9851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35857664" w14:textId="77777777" w:rsidTr="00D71E24">
        <w:trPr>
          <w:cantSplit/>
        </w:trPr>
        <w:tc>
          <w:tcPr>
            <w:tcW w:w="9639" w:type="dxa"/>
          </w:tcPr>
          <w:p w14:paraId="26CB7FAF"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bsoluteTimeInfo</w:t>
            </w:r>
          </w:p>
          <w:p w14:paraId="67EE216E"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Indicates </w:t>
            </w:r>
            <w:r w:rsidRPr="007B058E">
              <w:rPr>
                <w:rFonts w:ascii="Arial" w:eastAsia="SimSun" w:hAnsi="Arial"/>
                <w:kern w:val="2"/>
                <w:sz w:val="18"/>
                <w:lang w:eastAsia="en-GB"/>
              </w:rPr>
              <w:t xml:space="preserve">the absolute time in the current cell. </w:t>
            </w:r>
          </w:p>
        </w:tc>
      </w:tr>
      <w:tr w:rsidR="007B058E" w:rsidRPr="007B058E" w14:paraId="0407D1EC" w14:textId="77777777" w:rsidTr="00D71E24">
        <w:trPr>
          <w:cantSplit/>
        </w:trPr>
        <w:tc>
          <w:tcPr>
            <w:tcW w:w="9639" w:type="dxa"/>
          </w:tcPr>
          <w:p w14:paraId="5C1BB6B7"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reaConfiguration</w:t>
            </w:r>
          </w:p>
          <w:p w14:paraId="2E3D62E6"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Used </w:t>
            </w:r>
            <w:r w:rsidRPr="007B058E">
              <w:rPr>
                <w:rFonts w:ascii="Arial" w:eastAsia="SimSun" w:hAnsi="Arial"/>
                <w:kern w:val="2"/>
                <w:sz w:val="18"/>
                <w:lang w:eastAsia="en-GB"/>
              </w:rPr>
              <w:t xml:space="preserve">to </w:t>
            </w:r>
            <w:r w:rsidRPr="007B058E">
              <w:rPr>
                <w:rFonts w:ascii="Arial" w:eastAsia="SimSun"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SimSun" w:hAnsi="Arial"/>
                <w:kern w:val="2"/>
                <w:sz w:val="18"/>
                <w:lang w:eastAsia="en-GB"/>
              </w:rPr>
              <w:t>.</w:t>
            </w:r>
          </w:p>
        </w:tc>
      </w:tr>
      <w:tr w:rsidR="007B058E" w:rsidRPr="007B058E" w14:paraId="792037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0CFF56" w14:textId="77777777" w:rsidR="007B058E" w:rsidRPr="007B058E" w:rsidRDefault="007B058E" w:rsidP="007B058E">
            <w:pPr>
              <w:keepNext/>
              <w:keepLines/>
              <w:spacing w:after="0"/>
              <w:rPr>
                <w:rFonts w:ascii="Arial" w:hAnsi="Arial"/>
                <w:b/>
                <w:i/>
                <w:sz w:val="18"/>
                <w:lang w:eastAsia="sv-SE"/>
              </w:rPr>
            </w:pPr>
            <w:r w:rsidRPr="007B058E">
              <w:rPr>
                <w:rFonts w:ascii="Arial" w:hAnsi="Arial"/>
                <w:b/>
                <w:i/>
                <w:sz w:val="18"/>
                <w:lang w:eastAsia="sv-SE"/>
              </w:rPr>
              <w:t>eventType</w:t>
            </w:r>
          </w:p>
          <w:p w14:paraId="7CAC4D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r w:rsidRPr="007B058E">
              <w:rPr>
                <w:rFonts w:ascii="Arial" w:hAnsi="Arial"/>
                <w:bCs/>
                <w:i/>
                <w:sz w:val="18"/>
                <w:lang w:eastAsia="en-GB"/>
              </w:rPr>
              <w:t>outOfCoverage</w:t>
            </w:r>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4FC7C077" w14:textId="77777777" w:rsidTr="00D71E24">
        <w:trPr>
          <w:cantSplit/>
        </w:trPr>
        <w:tc>
          <w:tcPr>
            <w:tcW w:w="9639" w:type="dxa"/>
          </w:tcPr>
          <w:p w14:paraId="640315B2"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65643164"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szCs w:val="22"/>
                <w:lang w:eastAsia="sv-SE"/>
              </w:rPr>
              <w:t xml:space="preserve">If configured, the UE attempts to perform the uncompensated Barometeric pressure measurement in RRC_IDLE as defined in TS 37.355 </w:t>
            </w:r>
            <w:r w:rsidRPr="007B058E">
              <w:rPr>
                <w:rFonts w:ascii="Arial" w:hAnsi="Arial"/>
                <w:bCs/>
                <w:iCs/>
                <w:noProof/>
                <w:sz w:val="18"/>
                <w:lang w:eastAsia="ko-KR"/>
              </w:rPr>
              <w:t>[109].</w:t>
            </w:r>
          </w:p>
        </w:tc>
      </w:tr>
      <w:tr w:rsidR="007B058E" w:rsidRPr="007B058E" w14:paraId="668C82B8" w14:textId="77777777" w:rsidTr="00D71E24">
        <w:trPr>
          <w:cantSplit/>
        </w:trPr>
        <w:tc>
          <w:tcPr>
            <w:tcW w:w="9639" w:type="dxa"/>
          </w:tcPr>
          <w:p w14:paraId="3D2F67BA"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plmn-IdentityList</w:t>
            </w:r>
          </w:p>
          <w:p w14:paraId="5EAB23E2" w14:textId="77777777" w:rsidR="007B058E" w:rsidRPr="007B058E" w:rsidRDefault="007B058E" w:rsidP="007B058E">
            <w:pPr>
              <w:keepNext/>
              <w:keepLines/>
              <w:spacing w:after="0"/>
              <w:rPr>
                <w:rFonts w:ascii="Arial" w:eastAsia="SimSun" w:hAnsi="Arial"/>
                <w:bCs/>
                <w:noProof/>
                <w:kern w:val="2"/>
                <w:sz w:val="18"/>
                <w:lang w:eastAsia="en-GB"/>
              </w:rPr>
            </w:pPr>
            <w:r w:rsidRPr="007B058E">
              <w:rPr>
                <w:rFonts w:ascii="Arial" w:eastAsia="SimSun"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30ED63D7" w14:textId="77777777" w:rsidTr="00D71E24">
        <w:trPr>
          <w:cantSplit/>
        </w:trPr>
        <w:tc>
          <w:tcPr>
            <w:tcW w:w="9639" w:type="dxa"/>
          </w:tcPr>
          <w:p w14:paraId="377FC315"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i/>
                <w:iCs/>
                <w:sz w:val="18"/>
                <w:lang w:eastAsia="en-GB"/>
              </w:rPr>
              <w:t>targetMBSFN-AreaList</w:t>
            </w:r>
          </w:p>
          <w:p w14:paraId="3B6BC83B"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648D6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BF1D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311AA5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3F5575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5BF9E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4A8DDC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C97584E" w14:textId="77777777" w:rsidR="007B058E" w:rsidRPr="007B058E" w:rsidRDefault="007B058E" w:rsidP="007B058E"/>
    <w:p w14:paraId="65238AF1" w14:textId="77777777" w:rsidR="007B058E" w:rsidRPr="007B058E" w:rsidRDefault="007B058E" w:rsidP="007B058E">
      <w:pPr>
        <w:keepNext/>
        <w:keepLines/>
        <w:spacing w:before="120"/>
        <w:ind w:left="1418" w:hanging="1418"/>
        <w:outlineLvl w:val="3"/>
        <w:rPr>
          <w:rFonts w:ascii="Arial" w:hAnsi="Arial"/>
          <w:sz w:val="24"/>
        </w:rPr>
      </w:pPr>
      <w:bookmarkStart w:id="1518" w:name="_Toc20487192"/>
      <w:bookmarkStart w:id="1519" w:name="_Toc29342487"/>
      <w:bookmarkStart w:id="1520" w:name="_Toc29343626"/>
      <w:bookmarkStart w:id="1521" w:name="_Toc36566886"/>
      <w:bookmarkStart w:id="1522" w:name="_Toc36810321"/>
      <w:bookmarkStart w:id="1523" w:name="_Toc36846685"/>
      <w:bookmarkStart w:id="1524" w:name="_Toc36939338"/>
      <w:bookmarkStart w:id="1525" w:name="_Toc37082318"/>
      <w:bookmarkStart w:id="1526" w:name="_Toc46480949"/>
      <w:bookmarkStart w:id="1527" w:name="_Toc46482183"/>
      <w:bookmarkStart w:id="1528" w:name="_Toc46483417"/>
      <w:bookmarkStart w:id="1529"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518"/>
      <w:bookmarkEnd w:id="1519"/>
      <w:bookmarkEnd w:id="1520"/>
      <w:bookmarkEnd w:id="1521"/>
      <w:bookmarkEnd w:id="1522"/>
      <w:bookmarkEnd w:id="1523"/>
      <w:bookmarkEnd w:id="1524"/>
      <w:bookmarkEnd w:id="1525"/>
      <w:bookmarkEnd w:id="1526"/>
      <w:bookmarkEnd w:id="1527"/>
      <w:bookmarkEnd w:id="1528"/>
      <w:bookmarkEnd w:id="1529"/>
    </w:p>
    <w:p w14:paraId="1F961AE4"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5C926069" w14:textId="77777777" w:rsidR="007B058E" w:rsidRPr="007B058E" w:rsidRDefault="007B058E" w:rsidP="007B058E">
      <w:pPr>
        <w:keepNext/>
        <w:keepLines/>
        <w:ind w:left="568" w:hanging="284"/>
      </w:pPr>
      <w:r w:rsidRPr="007B058E">
        <w:t>Signalling radio bearer: N/A</w:t>
      </w:r>
    </w:p>
    <w:p w14:paraId="76899633" w14:textId="77777777" w:rsidR="007B058E" w:rsidRPr="007B058E" w:rsidRDefault="007B058E" w:rsidP="007B058E">
      <w:pPr>
        <w:keepNext/>
        <w:keepLines/>
        <w:ind w:left="568" w:hanging="284"/>
      </w:pPr>
      <w:r w:rsidRPr="007B058E">
        <w:t>RLC-SAP: TM</w:t>
      </w:r>
    </w:p>
    <w:p w14:paraId="17541E9D" w14:textId="77777777" w:rsidR="007B058E" w:rsidRPr="007B058E" w:rsidRDefault="007B058E" w:rsidP="007B058E">
      <w:pPr>
        <w:keepNext/>
        <w:keepLines/>
        <w:ind w:left="568" w:hanging="284"/>
      </w:pPr>
      <w:r w:rsidRPr="007B058E">
        <w:t>Logical channel: BCCH</w:t>
      </w:r>
    </w:p>
    <w:p w14:paraId="112718B9" w14:textId="77777777" w:rsidR="007B058E" w:rsidRPr="007B058E" w:rsidRDefault="007B058E" w:rsidP="007B058E">
      <w:pPr>
        <w:keepNext/>
        <w:keepLines/>
        <w:ind w:left="568" w:hanging="284"/>
      </w:pPr>
      <w:r w:rsidRPr="007B058E">
        <w:t>Direction: E</w:t>
      </w:r>
      <w:r w:rsidRPr="007B058E">
        <w:noBreakHyphen/>
        <w:t>UTRAN to UE</w:t>
      </w:r>
    </w:p>
    <w:p w14:paraId="23EC20B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34AF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4FA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31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F41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B0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1350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7FE54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963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C42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93AB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2D85C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7FD50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2B65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783CB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BB8D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74A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1D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1F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978C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D52FD1" w14:textId="77777777" w:rsidTr="00D71E24">
        <w:trPr>
          <w:cantSplit/>
          <w:tblHeader/>
        </w:trPr>
        <w:tc>
          <w:tcPr>
            <w:tcW w:w="9639" w:type="dxa"/>
          </w:tcPr>
          <w:p w14:paraId="58FC8D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asterInformationBlock</w:t>
            </w:r>
            <w:r w:rsidRPr="007B058E">
              <w:rPr>
                <w:rFonts w:ascii="Arial" w:hAnsi="Arial"/>
                <w:b/>
                <w:iCs/>
                <w:noProof/>
                <w:sz w:val="18"/>
                <w:lang w:eastAsia="en-GB"/>
              </w:rPr>
              <w:t xml:space="preserve"> field descriptions</w:t>
            </w:r>
          </w:p>
        </w:tc>
      </w:tr>
      <w:tr w:rsidR="007B058E" w:rsidRPr="007B058E" w14:paraId="5A214103" w14:textId="77777777" w:rsidTr="00D71E24">
        <w:trPr>
          <w:cantSplit/>
        </w:trPr>
        <w:tc>
          <w:tcPr>
            <w:tcW w:w="9639" w:type="dxa"/>
          </w:tcPr>
          <w:p w14:paraId="6C9867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2DCE30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15A5DAF3" w14:textId="77777777" w:rsidTr="00D71E24">
        <w:trPr>
          <w:cantSplit/>
        </w:trPr>
        <w:tc>
          <w:tcPr>
            <w:tcW w:w="9639" w:type="dxa"/>
          </w:tcPr>
          <w:p w14:paraId="48C7E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38FE7A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792A2861" w14:textId="77777777" w:rsidTr="00D71E24">
        <w:trPr>
          <w:cantSplit/>
        </w:trPr>
        <w:tc>
          <w:tcPr>
            <w:tcW w:w="9639" w:type="dxa"/>
          </w:tcPr>
          <w:p w14:paraId="16CD57F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hich-Config</w:t>
            </w:r>
          </w:p>
          <w:p w14:paraId="5EB5A28F"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12250622" w14:textId="77777777" w:rsidTr="00D71E24">
        <w:trPr>
          <w:cantSplit/>
        </w:trPr>
        <w:tc>
          <w:tcPr>
            <w:tcW w:w="9639" w:type="dxa"/>
          </w:tcPr>
          <w:p w14:paraId="615C08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22C59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SimSun"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1EBA314E" w14:textId="77777777" w:rsidTr="00D71E24">
        <w:trPr>
          <w:cantSplit/>
        </w:trPr>
        <w:tc>
          <w:tcPr>
            <w:tcW w:w="9639" w:type="dxa"/>
          </w:tcPr>
          <w:p w14:paraId="316906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25393530"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2D4E4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024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395EF2F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0A9C67FF"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2F4CA06B" w14:textId="77777777" w:rsidR="007B058E" w:rsidRPr="007B058E" w:rsidRDefault="007B058E" w:rsidP="007B058E">
      <w:pPr>
        <w:rPr>
          <w:iCs/>
        </w:rPr>
      </w:pPr>
    </w:p>
    <w:p w14:paraId="29B2F394" w14:textId="77777777" w:rsidR="007B058E" w:rsidRPr="007B058E" w:rsidRDefault="007B058E" w:rsidP="007B058E">
      <w:pPr>
        <w:keepNext/>
        <w:keepLines/>
        <w:spacing w:before="120"/>
        <w:ind w:left="1418" w:hanging="1418"/>
        <w:outlineLvl w:val="3"/>
        <w:rPr>
          <w:rFonts w:ascii="Arial" w:hAnsi="Arial"/>
          <w:sz w:val="24"/>
        </w:rPr>
      </w:pPr>
      <w:bookmarkStart w:id="1530" w:name="_Toc20487193"/>
      <w:bookmarkStart w:id="1531" w:name="_Toc29342488"/>
      <w:bookmarkStart w:id="1532" w:name="_Toc29343627"/>
      <w:bookmarkStart w:id="1533" w:name="_Toc36566887"/>
      <w:bookmarkStart w:id="1534" w:name="_Toc36810322"/>
      <w:bookmarkStart w:id="1535" w:name="_Toc36846686"/>
      <w:bookmarkStart w:id="1536" w:name="_Toc36939339"/>
      <w:bookmarkStart w:id="1537" w:name="_Toc37082319"/>
      <w:bookmarkStart w:id="1538" w:name="_Toc46480950"/>
      <w:bookmarkStart w:id="1539" w:name="_Toc46482184"/>
      <w:bookmarkStart w:id="1540" w:name="_Toc46483418"/>
      <w:bookmarkStart w:id="1541"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530"/>
      <w:bookmarkEnd w:id="1531"/>
      <w:bookmarkEnd w:id="1532"/>
      <w:bookmarkEnd w:id="1533"/>
      <w:bookmarkEnd w:id="1534"/>
      <w:bookmarkEnd w:id="1535"/>
      <w:bookmarkEnd w:id="1536"/>
      <w:bookmarkEnd w:id="1537"/>
      <w:bookmarkEnd w:id="1538"/>
      <w:bookmarkEnd w:id="1539"/>
      <w:bookmarkEnd w:id="1540"/>
      <w:bookmarkEnd w:id="1541"/>
    </w:p>
    <w:p w14:paraId="51372BEA"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4C9C7DDC" w14:textId="77777777" w:rsidR="007B058E" w:rsidRPr="007B058E" w:rsidRDefault="007B058E" w:rsidP="007B058E">
      <w:pPr>
        <w:keepNext/>
        <w:keepLines/>
        <w:ind w:left="568" w:hanging="284"/>
      </w:pPr>
      <w:r w:rsidRPr="007B058E">
        <w:t>Signalling radio bearer: N/A</w:t>
      </w:r>
    </w:p>
    <w:p w14:paraId="2A953033" w14:textId="77777777" w:rsidR="007B058E" w:rsidRPr="007B058E" w:rsidRDefault="007B058E" w:rsidP="007B058E">
      <w:pPr>
        <w:keepNext/>
        <w:keepLines/>
        <w:ind w:left="568" w:hanging="284"/>
      </w:pPr>
      <w:r w:rsidRPr="007B058E">
        <w:t>RLC-SAP: TM</w:t>
      </w:r>
    </w:p>
    <w:p w14:paraId="3866CEBF" w14:textId="77777777" w:rsidR="007B058E" w:rsidRPr="007B058E" w:rsidRDefault="007B058E" w:rsidP="007B058E">
      <w:pPr>
        <w:keepNext/>
        <w:keepLines/>
        <w:ind w:left="568" w:hanging="284"/>
      </w:pPr>
      <w:r w:rsidRPr="007B058E">
        <w:t>Logical channel: BCCH</w:t>
      </w:r>
    </w:p>
    <w:p w14:paraId="5B165465" w14:textId="77777777" w:rsidR="007B058E" w:rsidRPr="007B058E" w:rsidRDefault="007B058E" w:rsidP="007B058E">
      <w:pPr>
        <w:keepNext/>
        <w:keepLines/>
        <w:ind w:left="568" w:hanging="284"/>
      </w:pPr>
      <w:r w:rsidRPr="007B058E">
        <w:t>Direction: E</w:t>
      </w:r>
      <w:r w:rsidRPr="007B058E">
        <w:noBreakHyphen/>
        <w:t>UTRAN to UE</w:t>
      </w:r>
    </w:p>
    <w:p w14:paraId="02B08CD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4A171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E1B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7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A06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D8D8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A3BC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4E0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78F8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7D3F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28DB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182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A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EA33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E0D7E2" w14:textId="77777777" w:rsidTr="00D71E24">
        <w:trPr>
          <w:cantSplit/>
          <w:tblHeader/>
        </w:trPr>
        <w:tc>
          <w:tcPr>
            <w:tcW w:w="9639" w:type="dxa"/>
          </w:tcPr>
          <w:p w14:paraId="41F840F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0CC782E2" w14:textId="77777777" w:rsidTr="00D71E24">
        <w:trPr>
          <w:cantSplit/>
        </w:trPr>
        <w:tc>
          <w:tcPr>
            <w:tcW w:w="9639" w:type="dxa"/>
          </w:tcPr>
          <w:p w14:paraId="2BC6F3FC"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0A8AE032"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r w:rsidRPr="007B058E">
              <w:rPr>
                <w:rFonts w:ascii="Arial" w:hAnsi="Arial"/>
                <w:i/>
                <w:sz w:val="18"/>
              </w:rPr>
              <w:t xml:space="preserve">SystemInformation-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304D7BDC" w14:textId="77777777" w:rsidTr="00D71E24">
        <w:trPr>
          <w:cantSplit/>
        </w:trPr>
        <w:tc>
          <w:tcPr>
            <w:tcW w:w="9639" w:type="dxa"/>
          </w:tcPr>
          <w:p w14:paraId="5CF4C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6387E2E"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34E1A2D6" w14:textId="77777777" w:rsidTr="00D71E24">
        <w:trPr>
          <w:cantSplit/>
        </w:trPr>
        <w:tc>
          <w:tcPr>
            <w:tcW w:w="9639" w:type="dxa"/>
          </w:tcPr>
          <w:p w14:paraId="279575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2BD8BD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52F17819" w14:textId="77777777" w:rsidTr="00D71E24">
        <w:trPr>
          <w:cantSplit/>
        </w:trPr>
        <w:tc>
          <w:tcPr>
            <w:tcW w:w="9639" w:type="dxa"/>
          </w:tcPr>
          <w:p w14:paraId="4F30AA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8F6E66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149934E5" w14:textId="77777777" w:rsidR="007B058E" w:rsidRPr="007B058E" w:rsidRDefault="007B058E" w:rsidP="007B058E">
      <w:pPr>
        <w:rPr>
          <w:iCs/>
        </w:rPr>
      </w:pPr>
    </w:p>
    <w:p w14:paraId="548EF88D"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542" w:name="_Toc20487194"/>
      <w:bookmarkStart w:id="1543" w:name="_Toc29342489"/>
      <w:bookmarkStart w:id="1544" w:name="_Toc29343628"/>
      <w:bookmarkStart w:id="1545" w:name="_Toc36566888"/>
      <w:bookmarkStart w:id="1546" w:name="_Toc36810323"/>
      <w:bookmarkStart w:id="1547" w:name="_Toc36846687"/>
      <w:bookmarkStart w:id="1548" w:name="_Toc36939340"/>
      <w:bookmarkStart w:id="1549" w:name="_Toc37082320"/>
      <w:bookmarkStart w:id="1550" w:name="_Toc46480951"/>
      <w:bookmarkStart w:id="1551" w:name="_Toc46482185"/>
      <w:bookmarkStart w:id="1552" w:name="_Toc46483419"/>
      <w:bookmarkStart w:id="1553" w:name="_Toc139383278"/>
      <w:r w:rsidRPr="007B058E">
        <w:rPr>
          <w:rFonts w:ascii="Arial" w:eastAsia="Malgun Gothic" w:hAnsi="Arial"/>
          <w:i/>
          <w:noProof/>
          <w:sz w:val="24"/>
          <w:lang w:eastAsia="ko-KR"/>
        </w:rPr>
        <w:lastRenderedPageBreak/>
        <w:t>–</w:t>
      </w:r>
      <w:r w:rsidRPr="007B058E">
        <w:rPr>
          <w:rFonts w:ascii="Arial" w:eastAsia="Malgun Gothic" w:hAnsi="Arial"/>
          <w:i/>
          <w:noProof/>
          <w:sz w:val="24"/>
          <w:lang w:eastAsia="ko-KR"/>
        </w:rPr>
        <w:tab/>
        <w:t>MBMSCountingRequest</w:t>
      </w:r>
      <w:bookmarkEnd w:id="1542"/>
      <w:bookmarkEnd w:id="1543"/>
      <w:bookmarkEnd w:id="1544"/>
      <w:bookmarkEnd w:id="1545"/>
      <w:bookmarkEnd w:id="1546"/>
      <w:bookmarkEnd w:id="1547"/>
      <w:bookmarkEnd w:id="1548"/>
      <w:bookmarkEnd w:id="1549"/>
      <w:bookmarkEnd w:id="1550"/>
      <w:bookmarkEnd w:id="1551"/>
      <w:bookmarkEnd w:id="1552"/>
      <w:bookmarkEnd w:id="1553"/>
    </w:p>
    <w:p w14:paraId="0BE21E61" w14:textId="77777777" w:rsidR="007B058E" w:rsidRPr="007B058E" w:rsidRDefault="007B058E" w:rsidP="007B058E">
      <w:r w:rsidRPr="007B058E">
        <w:t xml:space="preserve">The </w:t>
      </w:r>
      <w:r w:rsidRPr="007B058E">
        <w:rPr>
          <w:i/>
          <w:lang w:eastAsia="zh-CN"/>
        </w:rPr>
        <w:t>MBMS</w:t>
      </w:r>
      <w:r w:rsidRPr="007B058E">
        <w:rPr>
          <w:i/>
        </w:rPr>
        <w:t>CountingRequest</w:t>
      </w:r>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7CB42AF4" w14:textId="77777777" w:rsidR="007B058E" w:rsidRPr="007B058E" w:rsidRDefault="007B058E" w:rsidP="007B058E">
      <w:pPr>
        <w:ind w:left="568" w:hanging="284"/>
      </w:pPr>
      <w:r w:rsidRPr="007B058E">
        <w:t>Signalling radio bearer: N/A</w:t>
      </w:r>
    </w:p>
    <w:p w14:paraId="26E0C9EE" w14:textId="77777777" w:rsidR="007B058E" w:rsidRPr="007B058E" w:rsidRDefault="007B058E" w:rsidP="007B058E">
      <w:pPr>
        <w:ind w:left="568" w:hanging="284"/>
      </w:pPr>
      <w:r w:rsidRPr="007B058E">
        <w:t>RLC-SAP: UM</w:t>
      </w:r>
    </w:p>
    <w:p w14:paraId="18AF6988" w14:textId="77777777" w:rsidR="007B058E" w:rsidRPr="007B058E" w:rsidRDefault="007B058E" w:rsidP="007B058E">
      <w:pPr>
        <w:ind w:left="568" w:hanging="284"/>
      </w:pPr>
      <w:r w:rsidRPr="007B058E">
        <w:t>Logical channel: MCCH</w:t>
      </w:r>
    </w:p>
    <w:p w14:paraId="1C70577B" w14:textId="77777777" w:rsidR="007B058E" w:rsidRPr="007B058E" w:rsidRDefault="007B058E" w:rsidP="007B058E">
      <w:pPr>
        <w:ind w:left="568" w:hanging="284"/>
      </w:pPr>
      <w:r w:rsidRPr="007B058E">
        <w:t>Direction: E</w:t>
      </w:r>
      <w:r w:rsidRPr="007B058E">
        <w:noBreakHyphen/>
        <w:t>UTRAN to UE</w:t>
      </w:r>
    </w:p>
    <w:p w14:paraId="1CD8D1B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Request</w:t>
      </w:r>
      <w:r w:rsidRPr="007B058E">
        <w:rPr>
          <w:rFonts w:ascii="Arial" w:hAnsi="Arial"/>
          <w:b/>
          <w:bCs/>
          <w:i/>
          <w:iCs/>
        </w:rPr>
        <w:t xml:space="preserve"> message</w:t>
      </w:r>
    </w:p>
    <w:p w14:paraId="44F1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9CA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A9C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0B28B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35448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BE4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F70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E4F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36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778D8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C8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1D8C5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2BD1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17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71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6A0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977467" w14:textId="77777777" w:rsidR="007B058E" w:rsidRPr="007B058E" w:rsidRDefault="007B058E" w:rsidP="007B058E"/>
    <w:p w14:paraId="6C596F81"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554" w:name="_Toc20487195"/>
      <w:bookmarkStart w:id="1555" w:name="_Toc29342490"/>
      <w:bookmarkStart w:id="1556" w:name="_Toc29343629"/>
      <w:bookmarkStart w:id="1557" w:name="_Toc36566889"/>
      <w:bookmarkStart w:id="1558" w:name="_Toc36810324"/>
      <w:bookmarkStart w:id="1559" w:name="_Toc36846688"/>
      <w:bookmarkStart w:id="1560" w:name="_Toc36939341"/>
      <w:bookmarkStart w:id="1561" w:name="_Toc37082321"/>
      <w:bookmarkStart w:id="1562" w:name="_Toc46480952"/>
      <w:bookmarkStart w:id="1563" w:name="_Toc46482186"/>
      <w:bookmarkStart w:id="1564" w:name="_Toc46483420"/>
      <w:bookmarkStart w:id="1565"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554"/>
      <w:bookmarkEnd w:id="1555"/>
      <w:bookmarkEnd w:id="1556"/>
      <w:bookmarkEnd w:id="1557"/>
      <w:bookmarkEnd w:id="1558"/>
      <w:bookmarkEnd w:id="1559"/>
      <w:bookmarkEnd w:id="1560"/>
      <w:bookmarkEnd w:id="1561"/>
      <w:bookmarkEnd w:id="1562"/>
      <w:bookmarkEnd w:id="1563"/>
      <w:bookmarkEnd w:id="1564"/>
      <w:bookmarkEnd w:id="1565"/>
    </w:p>
    <w:p w14:paraId="3E178AC5" w14:textId="77777777" w:rsidR="007B058E" w:rsidRPr="007B058E" w:rsidRDefault="007B058E" w:rsidP="007B058E">
      <w:pPr>
        <w:keepNext/>
        <w:keepLines/>
      </w:pPr>
      <w:r w:rsidRPr="007B058E">
        <w:t xml:space="preserve">The </w:t>
      </w:r>
      <w:r w:rsidRPr="007B058E">
        <w:rPr>
          <w:i/>
          <w:lang w:eastAsia="zh-CN"/>
        </w:rPr>
        <w:t>MBMSCounting</w:t>
      </w:r>
      <w:r w:rsidRPr="007B058E">
        <w:rPr>
          <w:i/>
        </w:rPr>
        <w:t>Response</w:t>
      </w:r>
      <w:r w:rsidRPr="007B058E">
        <w:rPr>
          <w:lang w:eastAsia="zh-CN"/>
        </w:rPr>
        <w:t xml:space="preserve"> </w:t>
      </w:r>
      <w:r w:rsidRPr="007B058E">
        <w:t>message is used by the UE to respond to a</w:t>
      </w:r>
      <w:r w:rsidRPr="007B058E">
        <w:rPr>
          <w:lang w:eastAsia="zh-CN"/>
        </w:rPr>
        <w:t>n</w:t>
      </w:r>
      <w:r w:rsidRPr="007B058E">
        <w:t xml:space="preserve"> </w:t>
      </w:r>
      <w:r w:rsidRPr="007B058E">
        <w:rPr>
          <w:i/>
          <w:lang w:eastAsia="zh-CN"/>
        </w:rPr>
        <w:t>MBMSCountingRequest</w:t>
      </w:r>
      <w:r w:rsidRPr="007B058E">
        <w:t xml:space="preserve"> message.</w:t>
      </w:r>
    </w:p>
    <w:p w14:paraId="2833786A" w14:textId="77777777" w:rsidR="007B058E" w:rsidRPr="007B058E" w:rsidRDefault="007B058E" w:rsidP="007B058E">
      <w:pPr>
        <w:keepNext/>
        <w:keepLines/>
        <w:ind w:left="568" w:hanging="284"/>
      </w:pPr>
      <w:r w:rsidRPr="007B058E">
        <w:t>Signalling radio bearer: SRB1</w:t>
      </w:r>
    </w:p>
    <w:p w14:paraId="599F53F9" w14:textId="77777777" w:rsidR="007B058E" w:rsidRPr="007B058E" w:rsidRDefault="007B058E" w:rsidP="007B058E">
      <w:pPr>
        <w:keepNext/>
        <w:keepLines/>
        <w:ind w:left="568" w:hanging="284"/>
      </w:pPr>
      <w:r w:rsidRPr="007B058E">
        <w:t>RLC-SAP: AM</w:t>
      </w:r>
    </w:p>
    <w:p w14:paraId="50654CA6" w14:textId="77777777" w:rsidR="007B058E" w:rsidRPr="007B058E" w:rsidRDefault="007B058E" w:rsidP="007B058E">
      <w:pPr>
        <w:keepNext/>
        <w:keepLines/>
        <w:ind w:left="568" w:hanging="284"/>
      </w:pPr>
      <w:r w:rsidRPr="007B058E">
        <w:t>Logical channel: DCCH</w:t>
      </w:r>
    </w:p>
    <w:p w14:paraId="593A6A4C" w14:textId="77777777" w:rsidR="007B058E" w:rsidRPr="007B058E" w:rsidRDefault="007B058E" w:rsidP="007B058E">
      <w:pPr>
        <w:keepNext/>
        <w:keepLines/>
        <w:ind w:left="568" w:hanging="284"/>
      </w:pPr>
      <w:r w:rsidRPr="007B058E">
        <w:t>Direction: UE to E</w:t>
      </w:r>
      <w:r w:rsidRPr="007B058E">
        <w:noBreakHyphen/>
        <w:t>UTRAN</w:t>
      </w:r>
    </w:p>
    <w:p w14:paraId="310CD85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w:t>
      </w:r>
      <w:r w:rsidRPr="007B058E">
        <w:rPr>
          <w:rFonts w:ascii="Arial" w:hAnsi="Arial"/>
          <w:b/>
          <w:bCs/>
          <w:i/>
          <w:iCs/>
        </w:rPr>
        <w:t>Response message</w:t>
      </w:r>
    </w:p>
    <w:p w14:paraId="54D3C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D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FD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3B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A6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475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BE4A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D0D3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424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776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DF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A58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B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FCD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22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6F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17B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E46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FCC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79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11B4E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3D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0CC7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4EBC2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DB51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66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5C39759D"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FB5626D" w14:textId="77777777" w:rsidTr="00D71E24">
        <w:trPr>
          <w:cantSplit/>
          <w:tblHeader/>
        </w:trPr>
        <w:tc>
          <w:tcPr>
            <w:tcW w:w="9639" w:type="dxa"/>
          </w:tcPr>
          <w:p w14:paraId="2361F30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w:t>
            </w:r>
            <w:r w:rsidRPr="007B058E">
              <w:rPr>
                <w:rFonts w:ascii="Arial" w:hAnsi="Arial"/>
                <w:b/>
                <w:i/>
                <w:sz w:val="18"/>
              </w:rPr>
              <w:t>CountingResponse</w:t>
            </w:r>
            <w:r w:rsidRPr="007B058E">
              <w:rPr>
                <w:rFonts w:ascii="Arial" w:hAnsi="Arial"/>
                <w:b/>
                <w:sz w:val="18"/>
              </w:rPr>
              <w:t xml:space="preserve"> field descriptions</w:t>
            </w:r>
          </w:p>
        </w:tc>
      </w:tr>
      <w:tr w:rsidR="007B058E" w:rsidRPr="007B058E" w14:paraId="7F053DE3" w14:textId="77777777" w:rsidTr="00D71E24">
        <w:trPr>
          <w:cantSplit/>
        </w:trPr>
        <w:tc>
          <w:tcPr>
            <w:tcW w:w="9639" w:type="dxa"/>
          </w:tcPr>
          <w:p w14:paraId="6C8DFEB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untingResponseList</w:t>
            </w:r>
          </w:p>
          <w:p w14:paraId="1E716390"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r w:rsidRPr="007B058E">
              <w:rPr>
                <w:rFonts w:ascii="Arial" w:hAnsi="Arial"/>
                <w:i/>
                <w:sz w:val="18"/>
                <w:lang w:eastAsia="zh-CN"/>
              </w:rPr>
              <w:t>countingResponseService</w:t>
            </w:r>
            <w:r w:rsidRPr="007B058E">
              <w:rPr>
                <w:rFonts w:ascii="Arial" w:hAnsi="Arial"/>
                <w:sz w:val="18"/>
                <w:lang w:eastAsia="zh-CN"/>
              </w:rPr>
              <w:t xml:space="preserve"> corresponds to the first entry in </w:t>
            </w:r>
            <w:r w:rsidRPr="007B058E">
              <w:rPr>
                <w:rFonts w:ascii="Arial" w:hAnsi="Arial"/>
                <w:i/>
                <w:sz w:val="18"/>
                <w:lang w:eastAsia="zh-CN"/>
              </w:rPr>
              <w:t>countingRequestList</w:t>
            </w:r>
            <w:r w:rsidRPr="007B058E">
              <w:rPr>
                <w:rFonts w:ascii="Arial" w:hAnsi="Arial"/>
                <w:sz w:val="18"/>
                <w:lang w:eastAsia="zh-CN"/>
              </w:rPr>
              <w:t xml:space="preserve"> within </w:t>
            </w:r>
            <w:r w:rsidRPr="007B058E">
              <w:rPr>
                <w:rFonts w:ascii="Arial" w:hAnsi="Arial"/>
                <w:i/>
                <w:sz w:val="18"/>
                <w:lang w:eastAsia="zh-CN"/>
              </w:rPr>
              <w:t>MBMSCountingRequest</w:t>
            </w:r>
            <w:r w:rsidRPr="007B058E">
              <w:rPr>
                <w:rFonts w:ascii="Arial" w:hAnsi="Arial"/>
                <w:sz w:val="18"/>
                <w:lang w:eastAsia="zh-CN"/>
              </w:rPr>
              <w:t>, value 1 corresponds to the second entry in this list and so on.</w:t>
            </w:r>
          </w:p>
        </w:tc>
      </w:tr>
      <w:tr w:rsidR="007B058E" w:rsidRPr="007B058E" w14:paraId="7B4542DA" w14:textId="77777777" w:rsidTr="00D71E24">
        <w:trPr>
          <w:cantSplit/>
        </w:trPr>
        <w:tc>
          <w:tcPr>
            <w:tcW w:w="9639" w:type="dxa"/>
          </w:tcPr>
          <w:p w14:paraId="07241E9C"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sfn-AreaIndex</w:t>
            </w:r>
          </w:p>
          <w:p w14:paraId="0FB704F1"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r w:rsidRPr="007B058E">
              <w:rPr>
                <w:rFonts w:ascii="Arial" w:hAnsi="Arial"/>
                <w:i/>
                <w:sz w:val="18"/>
                <w:lang w:eastAsia="zh-CN"/>
              </w:rPr>
              <w:t>mbsfn</w:t>
            </w:r>
            <w:r w:rsidRPr="007B058E">
              <w:rPr>
                <w:rFonts w:ascii="Arial" w:hAnsi="Arial"/>
                <w:i/>
                <w:sz w:val="18"/>
                <w:lang w:eastAsia="en-GB"/>
              </w:rPr>
              <w:t>-AreaInfoList</w:t>
            </w:r>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mbsfn-AreaInfoList</w:t>
            </w:r>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r w:rsidRPr="007B058E">
              <w:rPr>
                <w:rFonts w:ascii="Arial" w:hAnsi="Arial"/>
                <w:i/>
                <w:sz w:val="18"/>
                <w:lang w:eastAsia="en-GB"/>
              </w:rPr>
              <w:t>mbsfn-AreaInfoList</w:t>
            </w:r>
            <w:r w:rsidRPr="007B058E">
              <w:rPr>
                <w:rFonts w:ascii="Arial" w:hAnsi="Arial"/>
                <w:sz w:val="18"/>
                <w:lang w:eastAsia="en-GB"/>
              </w:rPr>
              <w:t xml:space="preserve">, then the first entry in the subsequent </w:t>
            </w:r>
            <w:r w:rsidRPr="007B058E">
              <w:rPr>
                <w:rFonts w:ascii="Arial" w:hAnsi="Arial"/>
                <w:i/>
                <w:sz w:val="18"/>
                <w:lang w:eastAsia="en-GB"/>
              </w:rPr>
              <w:t>mbsfn-AreaInfoList</w:t>
            </w:r>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2B2292F8" w14:textId="77777777" w:rsidR="007B058E" w:rsidRPr="007B058E" w:rsidRDefault="007B058E" w:rsidP="007B058E">
      <w:pPr>
        <w:rPr>
          <w:iCs/>
        </w:rPr>
      </w:pPr>
    </w:p>
    <w:p w14:paraId="686CEB9D"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566" w:name="_Toc20487196"/>
      <w:bookmarkStart w:id="1567" w:name="_Toc29342491"/>
      <w:bookmarkStart w:id="1568" w:name="_Toc29343630"/>
      <w:bookmarkStart w:id="1569" w:name="_Toc36566890"/>
      <w:bookmarkStart w:id="1570" w:name="_Toc36810325"/>
      <w:bookmarkStart w:id="1571" w:name="_Toc36846689"/>
      <w:bookmarkStart w:id="1572" w:name="_Toc36939342"/>
      <w:bookmarkStart w:id="1573" w:name="_Toc37082322"/>
      <w:bookmarkStart w:id="1574" w:name="_Toc46480953"/>
      <w:bookmarkStart w:id="1575" w:name="_Toc46482187"/>
      <w:bookmarkStart w:id="1576" w:name="_Toc46483421"/>
      <w:bookmarkStart w:id="1577"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566"/>
      <w:bookmarkEnd w:id="1567"/>
      <w:bookmarkEnd w:id="1568"/>
      <w:bookmarkEnd w:id="1569"/>
      <w:bookmarkEnd w:id="1570"/>
      <w:bookmarkEnd w:id="1571"/>
      <w:bookmarkEnd w:id="1572"/>
      <w:bookmarkEnd w:id="1573"/>
      <w:bookmarkEnd w:id="1574"/>
      <w:bookmarkEnd w:id="1575"/>
      <w:bookmarkEnd w:id="1576"/>
      <w:bookmarkEnd w:id="1577"/>
    </w:p>
    <w:p w14:paraId="3597D6BA" w14:textId="77777777" w:rsidR="007B058E" w:rsidRPr="007B058E" w:rsidRDefault="007B058E" w:rsidP="007B058E">
      <w:pPr>
        <w:keepNext/>
        <w:keepLines/>
      </w:pPr>
      <w:r w:rsidRPr="007B058E">
        <w:t xml:space="preserve">The </w:t>
      </w:r>
      <w:r w:rsidRPr="007B058E">
        <w:rPr>
          <w:i/>
          <w:lang w:eastAsia="zh-CN"/>
        </w:rPr>
        <w:t>MBMSInterestIndication</w:t>
      </w:r>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1D157E9B" w14:textId="77777777" w:rsidR="007B058E" w:rsidRPr="007B058E" w:rsidRDefault="007B058E" w:rsidP="007B058E">
      <w:pPr>
        <w:keepNext/>
        <w:keepLines/>
        <w:ind w:left="568" w:hanging="284"/>
      </w:pPr>
      <w:r w:rsidRPr="007B058E">
        <w:t>Signalling radio bearer: SRB1</w:t>
      </w:r>
    </w:p>
    <w:p w14:paraId="5CA6BC66" w14:textId="77777777" w:rsidR="007B058E" w:rsidRPr="007B058E" w:rsidRDefault="007B058E" w:rsidP="007B058E">
      <w:pPr>
        <w:keepNext/>
        <w:keepLines/>
        <w:ind w:left="568" w:hanging="284"/>
      </w:pPr>
      <w:r w:rsidRPr="007B058E">
        <w:t>RLC-SAP: AM</w:t>
      </w:r>
    </w:p>
    <w:p w14:paraId="039688D3" w14:textId="77777777" w:rsidR="007B058E" w:rsidRPr="007B058E" w:rsidRDefault="007B058E" w:rsidP="007B058E">
      <w:pPr>
        <w:keepNext/>
        <w:keepLines/>
        <w:ind w:left="568" w:hanging="284"/>
      </w:pPr>
      <w:r w:rsidRPr="007B058E">
        <w:t>Logical channel: DCCH</w:t>
      </w:r>
    </w:p>
    <w:p w14:paraId="410BAC1E" w14:textId="77777777" w:rsidR="007B058E" w:rsidRPr="007B058E" w:rsidRDefault="007B058E" w:rsidP="007B058E">
      <w:pPr>
        <w:keepNext/>
        <w:keepLines/>
        <w:ind w:left="568" w:hanging="284"/>
      </w:pPr>
      <w:r w:rsidRPr="007B058E">
        <w:t>Direction: UE to E</w:t>
      </w:r>
      <w:r w:rsidRPr="007B058E">
        <w:noBreakHyphen/>
        <w:t>UTRAN</w:t>
      </w:r>
    </w:p>
    <w:p w14:paraId="77D6CDD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InterestIndication</w:t>
      </w:r>
      <w:r w:rsidRPr="007B058E">
        <w:rPr>
          <w:rFonts w:ascii="Arial" w:hAnsi="Arial"/>
          <w:b/>
          <w:bCs/>
          <w:i/>
          <w:iCs/>
        </w:rPr>
        <w:t xml:space="preserve"> message</w:t>
      </w:r>
    </w:p>
    <w:p w14:paraId="06A3B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461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2F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F2F7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84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A4F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34E05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D21F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A55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2DC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872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4D3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92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2D5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FA2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C3A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091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0A2E8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537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C8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6025B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BF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39240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85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04CF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7D0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4A921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0F0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56B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1AAE6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53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45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55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F28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BB0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D46D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61B40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35A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B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B7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BMS-ROM-Info-r16 ::= SEQUENCE {</w:t>
      </w:r>
    </w:p>
    <w:p w14:paraId="4D97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58EE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5BC2E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E703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4C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0C9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74B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DCF3CBB" w14:textId="77777777" w:rsidTr="00D71E24">
        <w:trPr>
          <w:cantSplit/>
          <w:tblHeader/>
        </w:trPr>
        <w:tc>
          <w:tcPr>
            <w:tcW w:w="9639" w:type="dxa"/>
          </w:tcPr>
          <w:p w14:paraId="603574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InterestIndication</w:t>
            </w:r>
            <w:r w:rsidRPr="007B058E">
              <w:rPr>
                <w:rFonts w:ascii="Arial" w:hAnsi="Arial"/>
                <w:b/>
                <w:sz w:val="18"/>
              </w:rPr>
              <w:t xml:space="preserve"> field descriptions</w:t>
            </w:r>
          </w:p>
        </w:tc>
      </w:tr>
      <w:tr w:rsidR="007B058E" w:rsidRPr="007B058E" w14:paraId="6A5F56EC" w14:textId="77777777" w:rsidTr="00D71E24">
        <w:trPr>
          <w:cantSplit/>
        </w:trPr>
        <w:tc>
          <w:tcPr>
            <w:tcW w:w="9639" w:type="dxa"/>
          </w:tcPr>
          <w:p w14:paraId="1259C4B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Bandwidth</w:t>
            </w:r>
          </w:p>
          <w:p w14:paraId="18DCD18A"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81E6B27" w14:textId="77777777" w:rsidTr="00D71E24">
        <w:trPr>
          <w:cantSplit/>
        </w:trPr>
        <w:tc>
          <w:tcPr>
            <w:tcW w:w="9639" w:type="dxa"/>
          </w:tcPr>
          <w:p w14:paraId="669699F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FreqList</w:t>
            </w:r>
          </w:p>
          <w:p w14:paraId="3A9E5B3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040BC6B4" w14:textId="77777777" w:rsidTr="00D71E24">
        <w:trPr>
          <w:cantSplit/>
        </w:trPr>
        <w:tc>
          <w:tcPr>
            <w:tcW w:w="9639" w:type="dxa"/>
          </w:tcPr>
          <w:p w14:paraId="7201A203"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ms-Priority</w:t>
            </w:r>
          </w:p>
          <w:p w14:paraId="43B14E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6A24FD2" w14:textId="77777777" w:rsidTr="00D71E24">
        <w:trPr>
          <w:cantSplit/>
        </w:trPr>
        <w:tc>
          <w:tcPr>
            <w:tcW w:w="9639" w:type="dxa"/>
          </w:tcPr>
          <w:p w14:paraId="52D29E8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Freq</w:t>
            </w:r>
          </w:p>
          <w:p w14:paraId="7518E1F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0D13FEBA" w14:textId="77777777" w:rsidTr="00D71E24">
        <w:trPr>
          <w:cantSplit/>
        </w:trPr>
        <w:tc>
          <w:tcPr>
            <w:tcW w:w="9639" w:type="dxa"/>
          </w:tcPr>
          <w:p w14:paraId="2BDD0C06"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rPr>
              <w:t>mbms-ROM-InfoList</w:t>
            </w:r>
          </w:p>
          <w:p w14:paraId="5A2308C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2AEBFBF3" w14:textId="77777777" w:rsidTr="00D71E24">
        <w:trPr>
          <w:cantSplit/>
        </w:trPr>
        <w:tc>
          <w:tcPr>
            <w:tcW w:w="9639" w:type="dxa"/>
          </w:tcPr>
          <w:p w14:paraId="531FEFE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SubcarrierSpacing</w:t>
            </w:r>
          </w:p>
          <w:p w14:paraId="0B432B97"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A2D66AE" w14:textId="77777777" w:rsidR="007B058E" w:rsidRPr="007B058E" w:rsidRDefault="007B058E" w:rsidP="007B058E">
      <w:pPr>
        <w:rPr>
          <w:iCs/>
        </w:rPr>
      </w:pPr>
    </w:p>
    <w:p w14:paraId="7AC8ED09" w14:textId="77777777" w:rsidR="007B058E" w:rsidRPr="007B058E" w:rsidRDefault="007B058E" w:rsidP="007B058E">
      <w:pPr>
        <w:keepNext/>
        <w:keepLines/>
        <w:spacing w:before="120"/>
        <w:ind w:left="1418" w:hanging="1418"/>
        <w:outlineLvl w:val="3"/>
        <w:rPr>
          <w:rFonts w:ascii="Arial" w:hAnsi="Arial"/>
          <w:i/>
          <w:noProof/>
          <w:sz w:val="24"/>
        </w:rPr>
      </w:pPr>
      <w:bookmarkStart w:id="1578" w:name="_Toc20487197"/>
      <w:bookmarkStart w:id="1579" w:name="_Toc29342492"/>
      <w:bookmarkStart w:id="1580" w:name="_Toc29343631"/>
      <w:bookmarkStart w:id="1581" w:name="_Toc36566891"/>
      <w:bookmarkStart w:id="1582" w:name="_Toc36810326"/>
      <w:bookmarkStart w:id="1583" w:name="_Toc36846690"/>
      <w:bookmarkStart w:id="1584" w:name="_Toc36939343"/>
      <w:bookmarkStart w:id="1585" w:name="_Toc37082323"/>
      <w:bookmarkStart w:id="1586" w:name="_Toc46480954"/>
      <w:bookmarkStart w:id="1587" w:name="_Toc46482188"/>
      <w:bookmarkStart w:id="1588" w:name="_Toc46483422"/>
      <w:bookmarkStart w:id="1589" w:name="_Toc139383281"/>
      <w:r w:rsidRPr="007B058E">
        <w:rPr>
          <w:rFonts w:ascii="Arial" w:hAnsi="Arial"/>
          <w:sz w:val="24"/>
        </w:rPr>
        <w:t>–</w:t>
      </w:r>
      <w:r w:rsidRPr="007B058E">
        <w:rPr>
          <w:rFonts w:ascii="Arial" w:hAnsi="Arial"/>
          <w:sz w:val="24"/>
        </w:rPr>
        <w:tab/>
      </w:r>
      <w:r w:rsidRPr="007B058E">
        <w:rPr>
          <w:rFonts w:ascii="Arial" w:hAnsi="Arial"/>
          <w:i/>
          <w:sz w:val="24"/>
        </w:rPr>
        <w:t>MBSFNAreaConfiguration</w:t>
      </w:r>
      <w:bookmarkEnd w:id="1578"/>
      <w:bookmarkEnd w:id="1579"/>
      <w:bookmarkEnd w:id="1580"/>
      <w:bookmarkEnd w:id="1581"/>
      <w:bookmarkEnd w:id="1582"/>
      <w:bookmarkEnd w:id="1583"/>
      <w:bookmarkEnd w:id="1584"/>
      <w:bookmarkEnd w:id="1585"/>
      <w:bookmarkEnd w:id="1586"/>
      <w:bookmarkEnd w:id="1587"/>
      <w:bookmarkEnd w:id="1588"/>
      <w:bookmarkEnd w:id="1589"/>
    </w:p>
    <w:p w14:paraId="093A6B95"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r w:rsidRPr="007B058E">
        <w:rPr>
          <w:i/>
        </w:rPr>
        <w:t>MBSFNAreaConfiguration</w:t>
      </w:r>
      <w:r w:rsidRPr="007B058E">
        <w:t xml:space="preserve"> message.</w:t>
      </w:r>
    </w:p>
    <w:p w14:paraId="213DE99B" w14:textId="77777777" w:rsidR="007B058E" w:rsidRPr="007B058E" w:rsidRDefault="007B058E" w:rsidP="007B058E">
      <w:pPr>
        <w:ind w:left="568" w:hanging="284"/>
      </w:pPr>
      <w:r w:rsidRPr="007B058E">
        <w:t>Signalling radio bearer: N/A</w:t>
      </w:r>
    </w:p>
    <w:p w14:paraId="5F3794CE" w14:textId="77777777" w:rsidR="007B058E" w:rsidRPr="007B058E" w:rsidRDefault="007B058E" w:rsidP="007B058E">
      <w:pPr>
        <w:ind w:left="568" w:hanging="284"/>
      </w:pPr>
      <w:r w:rsidRPr="007B058E">
        <w:t>RLC-SAP: UM</w:t>
      </w:r>
    </w:p>
    <w:p w14:paraId="72549732" w14:textId="77777777" w:rsidR="007B058E" w:rsidRPr="007B058E" w:rsidRDefault="007B058E" w:rsidP="007B058E">
      <w:pPr>
        <w:ind w:left="568" w:hanging="284"/>
      </w:pPr>
      <w:r w:rsidRPr="007B058E">
        <w:t>Logical channel: MCCH</w:t>
      </w:r>
    </w:p>
    <w:p w14:paraId="32395CBD" w14:textId="77777777" w:rsidR="007B058E" w:rsidRPr="007B058E" w:rsidRDefault="007B058E" w:rsidP="007B058E">
      <w:pPr>
        <w:ind w:left="568" w:hanging="284"/>
      </w:pPr>
      <w:r w:rsidRPr="007B058E">
        <w:t>Direction: E</w:t>
      </w:r>
      <w:r w:rsidRPr="007B058E">
        <w:noBreakHyphen/>
        <w:t>UTRAN to UE</w:t>
      </w:r>
    </w:p>
    <w:p w14:paraId="5DA797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158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18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20F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4FF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263CB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0F3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1C219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507C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50F1E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8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D5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4F52D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543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130C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42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16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2D49B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870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7A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B1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95C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048DF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54DFD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F1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9AD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90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4D935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CB2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91C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092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DBD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650F2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DD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CF8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D4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54328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6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59D9F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94098C" w14:textId="77777777" w:rsidTr="00D71E24">
        <w:trPr>
          <w:cantSplit/>
          <w:tblHeader/>
        </w:trPr>
        <w:tc>
          <w:tcPr>
            <w:tcW w:w="9639" w:type="dxa"/>
          </w:tcPr>
          <w:p w14:paraId="280B60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1FC5A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3F189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409E9BA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C5248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8CE1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20A2B0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07327F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A5B8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3FA0643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37402DF3" w14:textId="77777777" w:rsidR="007B058E" w:rsidRPr="007B058E" w:rsidRDefault="007B058E" w:rsidP="007B058E">
      <w:pPr>
        <w:rPr>
          <w:iCs/>
        </w:rPr>
      </w:pPr>
    </w:p>
    <w:p w14:paraId="342F872A" w14:textId="77777777" w:rsidR="007B058E" w:rsidRPr="007B058E" w:rsidRDefault="007B058E" w:rsidP="007B058E">
      <w:pPr>
        <w:keepNext/>
        <w:keepLines/>
        <w:spacing w:before="120"/>
        <w:ind w:left="1418" w:hanging="1418"/>
        <w:outlineLvl w:val="3"/>
        <w:rPr>
          <w:rFonts w:ascii="Arial" w:hAnsi="Arial"/>
          <w:sz w:val="24"/>
        </w:rPr>
      </w:pPr>
      <w:bookmarkStart w:id="1590" w:name="_Toc36810327"/>
      <w:bookmarkStart w:id="1591" w:name="_Toc36846691"/>
      <w:bookmarkStart w:id="1592" w:name="_Toc36939344"/>
      <w:bookmarkStart w:id="1593" w:name="_Toc37082324"/>
      <w:bookmarkStart w:id="1594" w:name="_Toc46480955"/>
      <w:bookmarkStart w:id="1595" w:name="_Toc46482189"/>
      <w:bookmarkStart w:id="1596" w:name="_Toc46483423"/>
      <w:bookmarkStart w:id="1597" w:name="_Toc139383282"/>
      <w:r w:rsidRPr="007B058E">
        <w:rPr>
          <w:rFonts w:ascii="Arial" w:hAnsi="Arial"/>
          <w:sz w:val="24"/>
        </w:rPr>
        <w:t>–</w:t>
      </w:r>
      <w:r w:rsidRPr="007B058E">
        <w:rPr>
          <w:rFonts w:ascii="Arial" w:hAnsi="Arial"/>
          <w:sz w:val="24"/>
        </w:rPr>
        <w:tab/>
      </w:r>
      <w:r w:rsidRPr="007B058E">
        <w:rPr>
          <w:rFonts w:ascii="Arial" w:hAnsi="Arial"/>
          <w:i/>
          <w:sz w:val="24"/>
        </w:rPr>
        <w:t>MCGFailureInformation</w:t>
      </w:r>
      <w:bookmarkEnd w:id="1590"/>
      <w:bookmarkEnd w:id="1591"/>
      <w:bookmarkEnd w:id="1592"/>
      <w:bookmarkEnd w:id="1593"/>
      <w:bookmarkEnd w:id="1594"/>
      <w:bookmarkEnd w:id="1595"/>
      <w:bookmarkEnd w:id="1596"/>
      <w:bookmarkEnd w:id="1597"/>
    </w:p>
    <w:p w14:paraId="1E611F77" w14:textId="77777777" w:rsidR="007B058E" w:rsidRPr="007B058E" w:rsidRDefault="007B058E" w:rsidP="007B058E">
      <w:r w:rsidRPr="007B058E">
        <w:t xml:space="preserve">The </w:t>
      </w:r>
      <w:r w:rsidRPr="007B058E">
        <w:rPr>
          <w:i/>
        </w:rPr>
        <w:t>MCGFailureInformation</w:t>
      </w:r>
      <w:r w:rsidRPr="007B058E">
        <w:t xml:space="preserve"> message is used to provide information regarding E-UTRA MCG failures detected by the UE.</w:t>
      </w:r>
    </w:p>
    <w:p w14:paraId="0F00DD78" w14:textId="77777777" w:rsidR="007B058E" w:rsidRPr="007B058E" w:rsidRDefault="007B058E" w:rsidP="007B058E">
      <w:pPr>
        <w:ind w:left="568" w:hanging="284"/>
      </w:pPr>
      <w:r w:rsidRPr="007B058E">
        <w:t>Signalling radio bearer: SRB1</w:t>
      </w:r>
    </w:p>
    <w:p w14:paraId="2F3CF1C7" w14:textId="77777777" w:rsidR="007B058E" w:rsidRPr="007B058E" w:rsidRDefault="007B058E" w:rsidP="007B058E">
      <w:pPr>
        <w:ind w:left="568" w:hanging="284"/>
      </w:pPr>
      <w:r w:rsidRPr="007B058E">
        <w:t>RLC-SAP: AM</w:t>
      </w:r>
    </w:p>
    <w:p w14:paraId="50142713" w14:textId="77777777" w:rsidR="007B058E" w:rsidRPr="007B058E" w:rsidRDefault="007B058E" w:rsidP="007B058E">
      <w:pPr>
        <w:ind w:left="568" w:hanging="284"/>
      </w:pPr>
      <w:r w:rsidRPr="007B058E">
        <w:t>Logical channel: DCCH</w:t>
      </w:r>
    </w:p>
    <w:p w14:paraId="302BDE31" w14:textId="77777777" w:rsidR="007B058E" w:rsidRPr="007B058E" w:rsidRDefault="007B058E" w:rsidP="007B058E">
      <w:pPr>
        <w:ind w:left="568" w:hanging="284"/>
      </w:pPr>
      <w:r w:rsidRPr="007B058E">
        <w:t>Direction: UE to E-UTRAN</w:t>
      </w:r>
    </w:p>
    <w:p w14:paraId="1DF7D2EC" w14:textId="77777777" w:rsidR="007B058E" w:rsidRPr="007B058E" w:rsidRDefault="007B058E" w:rsidP="007B058E">
      <w:pPr>
        <w:keepNext/>
        <w:keepLines/>
        <w:spacing w:before="60"/>
        <w:jc w:val="center"/>
        <w:rPr>
          <w:rFonts w:ascii="Arial" w:hAnsi="Arial"/>
          <w:b/>
        </w:rPr>
      </w:pPr>
      <w:r w:rsidRPr="007B058E">
        <w:rPr>
          <w:rFonts w:ascii="Arial" w:hAnsi="Arial"/>
          <w:b/>
          <w:i/>
          <w:iCs/>
        </w:rPr>
        <w:t>MCGFailureInformation</w:t>
      </w:r>
      <w:r w:rsidRPr="007B058E">
        <w:rPr>
          <w:rFonts w:ascii="Arial" w:hAnsi="Arial"/>
          <w:b/>
        </w:rPr>
        <w:t xml:space="preserve"> message</w:t>
      </w:r>
    </w:p>
    <w:p w14:paraId="47636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8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0D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59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789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6655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F4E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034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932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97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D95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AD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1B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CF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829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3D6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5A4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DC23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1E602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6A04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29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517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763E2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BB2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DBB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008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85F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85E98B"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638A277F" w14:textId="77777777" w:rsidTr="00D71E24">
        <w:trPr>
          <w:cantSplit/>
          <w:tblHeader/>
        </w:trPr>
        <w:tc>
          <w:tcPr>
            <w:tcW w:w="9776" w:type="dxa"/>
          </w:tcPr>
          <w:p w14:paraId="105D3A16" w14:textId="77777777" w:rsidR="007B058E" w:rsidRPr="007B058E" w:rsidRDefault="007B058E" w:rsidP="007B058E">
            <w:pPr>
              <w:keepNext/>
              <w:keepLines/>
              <w:spacing w:after="0"/>
              <w:jc w:val="center"/>
              <w:rPr>
                <w:rFonts w:ascii="Arial" w:eastAsia="Malgun Gothic" w:hAnsi="Arial"/>
                <w:b/>
                <w:sz w:val="18"/>
                <w:lang w:eastAsia="en-GB"/>
              </w:rPr>
            </w:pPr>
            <w:bookmarkStart w:id="1598"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75116E8E"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A143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EUTRA</w:t>
            </w:r>
          </w:p>
          <w:p w14:paraId="718777F2"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7C3C9E0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38CB304D"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GERAN</w:t>
            </w:r>
          </w:p>
          <w:p w14:paraId="6608D768"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1AED2D18"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3C8745F0"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2C92E879"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4398012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7E7C1F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UTRA</w:t>
            </w:r>
          </w:p>
          <w:p w14:paraId="31090F2D"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F80F85E"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3970D37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386C5837"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bookmarkEnd w:id="1598"/>
    </w:tbl>
    <w:p w14:paraId="01C50572" w14:textId="77777777" w:rsidR="007B058E" w:rsidRPr="007B058E" w:rsidRDefault="007B058E" w:rsidP="007B058E">
      <w:pPr>
        <w:rPr>
          <w:iCs/>
        </w:rPr>
      </w:pPr>
    </w:p>
    <w:p w14:paraId="7E6E8AFA" w14:textId="77777777" w:rsidR="007B058E" w:rsidRPr="007B058E" w:rsidRDefault="007B058E" w:rsidP="007B058E">
      <w:pPr>
        <w:keepNext/>
        <w:keepLines/>
        <w:spacing w:before="120"/>
        <w:ind w:left="1418" w:hanging="1418"/>
        <w:outlineLvl w:val="3"/>
        <w:rPr>
          <w:rFonts w:ascii="Arial" w:hAnsi="Arial"/>
          <w:i/>
          <w:noProof/>
          <w:sz w:val="24"/>
        </w:rPr>
      </w:pPr>
      <w:bookmarkStart w:id="1599" w:name="_Toc20487198"/>
      <w:bookmarkStart w:id="1600" w:name="_Toc29342493"/>
      <w:bookmarkStart w:id="1601" w:name="_Toc29343632"/>
      <w:bookmarkStart w:id="1602" w:name="_Toc36566892"/>
      <w:bookmarkStart w:id="1603" w:name="_Toc36810328"/>
      <w:bookmarkStart w:id="1604" w:name="_Toc36846692"/>
      <w:bookmarkStart w:id="1605" w:name="_Toc36939345"/>
      <w:bookmarkStart w:id="1606" w:name="_Toc37082325"/>
      <w:bookmarkStart w:id="1607" w:name="_Toc46480956"/>
      <w:bookmarkStart w:id="1608" w:name="_Toc46482190"/>
      <w:bookmarkStart w:id="1609" w:name="_Toc46483424"/>
      <w:bookmarkStart w:id="1610"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599"/>
      <w:bookmarkEnd w:id="1600"/>
      <w:bookmarkEnd w:id="1601"/>
      <w:bookmarkEnd w:id="1602"/>
      <w:bookmarkEnd w:id="1603"/>
      <w:bookmarkEnd w:id="1604"/>
      <w:bookmarkEnd w:id="1605"/>
      <w:bookmarkEnd w:id="1606"/>
      <w:bookmarkEnd w:id="1607"/>
      <w:bookmarkEnd w:id="1608"/>
      <w:bookmarkEnd w:id="1609"/>
      <w:bookmarkEnd w:id="1610"/>
    </w:p>
    <w:p w14:paraId="71D68B3C" w14:textId="77777777" w:rsidR="007B058E" w:rsidRPr="007B058E" w:rsidRDefault="007B058E" w:rsidP="007B058E">
      <w:r w:rsidRPr="007B058E">
        <w:t xml:space="preserve">The </w:t>
      </w:r>
      <w:r w:rsidRPr="007B058E">
        <w:rPr>
          <w:i/>
        </w:rPr>
        <w:t>MeasReportAppLayer</w:t>
      </w:r>
      <w:r w:rsidRPr="007B058E">
        <w:t xml:space="preserve"> message is used for sending application layer measurement report.</w:t>
      </w:r>
    </w:p>
    <w:p w14:paraId="4EA87BA6" w14:textId="77777777" w:rsidR="007B058E" w:rsidRPr="007B058E" w:rsidRDefault="007B058E" w:rsidP="007B058E">
      <w:pPr>
        <w:ind w:left="568" w:hanging="284"/>
      </w:pPr>
      <w:r w:rsidRPr="007B058E">
        <w:t>Signalling radio bearer: SRB4</w:t>
      </w:r>
    </w:p>
    <w:p w14:paraId="309C7D13" w14:textId="77777777" w:rsidR="007B058E" w:rsidRPr="007B058E" w:rsidRDefault="007B058E" w:rsidP="007B058E">
      <w:pPr>
        <w:ind w:left="568" w:hanging="284"/>
      </w:pPr>
      <w:r w:rsidRPr="007B058E">
        <w:t>RLC-SAP: AM</w:t>
      </w:r>
    </w:p>
    <w:p w14:paraId="7E771FB6" w14:textId="77777777" w:rsidR="007B058E" w:rsidRPr="007B058E" w:rsidRDefault="007B058E" w:rsidP="007B058E">
      <w:pPr>
        <w:ind w:left="568" w:hanging="284"/>
      </w:pPr>
      <w:r w:rsidRPr="007B058E">
        <w:t>Logical channel: DCCH</w:t>
      </w:r>
    </w:p>
    <w:p w14:paraId="3B0872D7" w14:textId="77777777" w:rsidR="007B058E" w:rsidRPr="007B058E" w:rsidRDefault="007B058E" w:rsidP="007B058E">
      <w:pPr>
        <w:ind w:left="568" w:hanging="284"/>
      </w:pPr>
      <w:r w:rsidRPr="007B058E">
        <w:t>Direction: UE to E</w:t>
      </w:r>
      <w:r w:rsidRPr="007B058E">
        <w:noBreakHyphen/>
        <w:t>UTRAN</w:t>
      </w:r>
    </w:p>
    <w:p w14:paraId="4E2A875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5096B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C5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1FA1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1AEA2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23B9D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FA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BA15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07DBF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BE3B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8E4D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4EC79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59DF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799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C02C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2D26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1DDD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A7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3AA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59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9A61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635371B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3103C" w14:textId="77777777" w:rsidTr="00D71E24">
        <w:trPr>
          <w:cantSplit/>
          <w:tblHeader/>
        </w:trPr>
        <w:tc>
          <w:tcPr>
            <w:tcW w:w="9639" w:type="dxa"/>
          </w:tcPr>
          <w:p w14:paraId="133DB7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2A6166EB" w14:textId="77777777" w:rsidTr="00D71E24">
        <w:trPr>
          <w:cantSplit/>
          <w:trHeight w:val="210"/>
        </w:trPr>
        <w:tc>
          <w:tcPr>
            <w:tcW w:w="9639" w:type="dxa"/>
          </w:tcPr>
          <w:p w14:paraId="27B2AA5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0C3D653C"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5308439D" w14:textId="77777777" w:rsidTr="00D71E24">
        <w:trPr>
          <w:cantSplit/>
          <w:trHeight w:val="210"/>
        </w:trPr>
        <w:tc>
          <w:tcPr>
            <w:tcW w:w="9639" w:type="dxa"/>
          </w:tcPr>
          <w:p w14:paraId="75B62115"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6720090E"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Indicates the type of application layer measurement. Value qoe indicates Quality of Experience Measurement Collection for streaming services, value qoemtsi indicates Quality of Experience Measurement Collection for MTSI.</w:t>
            </w:r>
          </w:p>
        </w:tc>
      </w:tr>
    </w:tbl>
    <w:p w14:paraId="7F16BC97" w14:textId="77777777" w:rsidR="007B058E" w:rsidRPr="007B058E" w:rsidRDefault="007B058E" w:rsidP="007B058E">
      <w:pPr>
        <w:rPr>
          <w:iCs/>
        </w:rPr>
      </w:pPr>
    </w:p>
    <w:p w14:paraId="264DF5E7" w14:textId="77777777" w:rsidR="007B058E" w:rsidRPr="007B058E" w:rsidRDefault="007B058E" w:rsidP="007B058E">
      <w:pPr>
        <w:keepNext/>
        <w:keepLines/>
        <w:spacing w:before="120"/>
        <w:ind w:left="1418" w:hanging="1418"/>
        <w:outlineLvl w:val="3"/>
        <w:rPr>
          <w:rFonts w:ascii="Arial" w:hAnsi="Arial"/>
          <w:sz w:val="24"/>
        </w:rPr>
      </w:pPr>
      <w:bookmarkStart w:id="1611" w:name="_Toc20487199"/>
      <w:bookmarkStart w:id="1612" w:name="_Toc29342494"/>
      <w:bookmarkStart w:id="1613" w:name="_Toc29343633"/>
      <w:bookmarkStart w:id="1614" w:name="_Toc36566893"/>
      <w:bookmarkStart w:id="1615" w:name="_Toc36810329"/>
      <w:bookmarkStart w:id="1616" w:name="_Toc36846693"/>
      <w:bookmarkStart w:id="1617" w:name="_Toc36939346"/>
      <w:bookmarkStart w:id="1618" w:name="_Toc37082326"/>
      <w:bookmarkStart w:id="1619" w:name="_Toc46480957"/>
      <w:bookmarkStart w:id="1620" w:name="_Toc46482191"/>
      <w:bookmarkStart w:id="1621" w:name="_Toc46483425"/>
      <w:bookmarkStart w:id="1622" w:name="_Toc139383284"/>
      <w:r w:rsidRPr="007B058E">
        <w:rPr>
          <w:rFonts w:ascii="Arial" w:hAnsi="Arial"/>
          <w:sz w:val="24"/>
        </w:rPr>
        <w:lastRenderedPageBreak/>
        <w:t>–</w:t>
      </w:r>
      <w:r w:rsidRPr="007B058E">
        <w:rPr>
          <w:rFonts w:ascii="Arial" w:hAnsi="Arial"/>
          <w:sz w:val="24"/>
        </w:rPr>
        <w:tab/>
      </w:r>
      <w:r w:rsidRPr="007B058E">
        <w:rPr>
          <w:rFonts w:ascii="Arial" w:hAnsi="Arial"/>
          <w:i/>
          <w:noProof/>
          <w:sz w:val="24"/>
        </w:rPr>
        <w:t>MeasurementReport</w:t>
      </w:r>
      <w:bookmarkEnd w:id="1611"/>
      <w:bookmarkEnd w:id="1612"/>
      <w:bookmarkEnd w:id="1613"/>
      <w:bookmarkEnd w:id="1614"/>
      <w:bookmarkEnd w:id="1615"/>
      <w:bookmarkEnd w:id="1616"/>
      <w:bookmarkEnd w:id="1617"/>
      <w:bookmarkEnd w:id="1618"/>
      <w:bookmarkEnd w:id="1619"/>
      <w:bookmarkEnd w:id="1620"/>
      <w:bookmarkEnd w:id="1621"/>
      <w:bookmarkEnd w:id="1622"/>
    </w:p>
    <w:p w14:paraId="17DF5AF0"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6EB06F9E" w14:textId="77777777" w:rsidR="007B058E" w:rsidRPr="007B058E" w:rsidRDefault="007B058E" w:rsidP="007B058E">
      <w:pPr>
        <w:keepNext/>
        <w:keepLines/>
        <w:ind w:left="568" w:hanging="284"/>
      </w:pPr>
      <w:r w:rsidRPr="007B058E">
        <w:t>Signalling radio bearer: SRB1</w:t>
      </w:r>
    </w:p>
    <w:p w14:paraId="01B6F6B7" w14:textId="77777777" w:rsidR="007B058E" w:rsidRPr="007B058E" w:rsidRDefault="007B058E" w:rsidP="007B058E">
      <w:pPr>
        <w:keepNext/>
        <w:keepLines/>
        <w:ind w:left="568" w:hanging="284"/>
      </w:pPr>
      <w:r w:rsidRPr="007B058E">
        <w:t>RLC-SAP: AM</w:t>
      </w:r>
    </w:p>
    <w:p w14:paraId="632376C3" w14:textId="77777777" w:rsidR="007B058E" w:rsidRPr="007B058E" w:rsidRDefault="007B058E" w:rsidP="007B058E">
      <w:pPr>
        <w:keepNext/>
        <w:keepLines/>
        <w:ind w:left="568" w:hanging="284"/>
      </w:pPr>
      <w:r w:rsidRPr="007B058E">
        <w:t>Logical channel: DCCH</w:t>
      </w:r>
    </w:p>
    <w:p w14:paraId="628FFE17" w14:textId="77777777" w:rsidR="007B058E" w:rsidRPr="007B058E" w:rsidRDefault="007B058E" w:rsidP="007B058E">
      <w:pPr>
        <w:keepNext/>
        <w:keepLines/>
        <w:ind w:left="568" w:hanging="284"/>
      </w:pPr>
      <w:r w:rsidRPr="007B058E">
        <w:t>Direction: UE to E</w:t>
      </w:r>
      <w:r w:rsidRPr="007B058E">
        <w:noBreakHyphen/>
        <w:t>UTRAN</w:t>
      </w:r>
    </w:p>
    <w:p w14:paraId="4913B4B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14097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3BE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689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049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3F9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5DC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28E2F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275F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1DEF9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C96F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C83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5F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9A0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6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0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2EE7B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623" w:name="OLE_LINK5"/>
      <w:r w:rsidRPr="007B058E">
        <w:rPr>
          <w:rFonts w:ascii="Courier New" w:hAnsi="Courier New"/>
          <w:noProof/>
          <w:sz w:val="16"/>
        </w:rPr>
        <w:tab/>
        <w:t>MeasResults</w:t>
      </w:r>
      <w:bookmarkEnd w:id="1623"/>
      <w:r w:rsidRPr="007B058E">
        <w:rPr>
          <w:rFonts w:ascii="Courier New" w:hAnsi="Courier New"/>
          <w:noProof/>
          <w:sz w:val="16"/>
        </w:rPr>
        <w:t>,</w:t>
      </w:r>
    </w:p>
    <w:p w14:paraId="0A3E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278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76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B81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2BE58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459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00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43F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F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A466D6" w14:textId="77777777" w:rsidR="007B058E" w:rsidRPr="007B058E" w:rsidRDefault="007B058E" w:rsidP="007B058E">
      <w:pPr>
        <w:rPr>
          <w:iCs/>
        </w:rPr>
      </w:pPr>
    </w:p>
    <w:p w14:paraId="7D0A0D95" w14:textId="77777777" w:rsidR="007B058E" w:rsidRPr="007B058E" w:rsidRDefault="007B058E" w:rsidP="007B058E">
      <w:pPr>
        <w:keepNext/>
        <w:keepLines/>
        <w:spacing w:before="120"/>
        <w:ind w:left="1418" w:hanging="1418"/>
        <w:outlineLvl w:val="3"/>
        <w:rPr>
          <w:rFonts w:ascii="Arial" w:hAnsi="Arial"/>
          <w:sz w:val="24"/>
        </w:rPr>
      </w:pPr>
      <w:bookmarkStart w:id="1624" w:name="_Toc20487200"/>
      <w:bookmarkStart w:id="1625" w:name="_Toc29342495"/>
      <w:bookmarkStart w:id="1626" w:name="_Toc29343634"/>
      <w:bookmarkStart w:id="1627" w:name="_Toc36566894"/>
      <w:bookmarkStart w:id="1628" w:name="_Toc36810330"/>
      <w:bookmarkStart w:id="1629" w:name="_Toc36846694"/>
      <w:bookmarkStart w:id="1630" w:name="_Toc36939347"/>
      <w:bookmarkStart w:id="1631" w:name="_Toc37082327"/>
      <w:bookmarkStart w:id="1632" w:name="_Toc46480958"/>
      <w:bookmarkStart w:id="1633" w:name="_Toc46482192"/>
      <w:bookmarkStart w:id="1634" w:name="_Toc46483426"/>
      <w:bookmarkStart w:id="1635"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624"/>
      <w:bookmarkEnd w:id="1625"/>
      <w:bookmarkEnd w:id="1626"/>
      <w:bookmarkEnd w:id="1627"/>
      <w:bookmarkEnd w:id="1628"/>
      <w:bookmarkEnd w:id="1629"/>
      <w:bookmarkEnd w:id="1630"/>
      <w:bookmarkEnd w:id="1631"/>
      <w:bookmarkEnd w:id="1632"/>
      <w:bookmarkEnd w:id="1633"/>
      <w:bookmarkEnd w:id="1634"/>
      <w:bookmarkEnd w:id="1635"/>
    </w:p>
    <w:p w14:paraId="05B81846"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0287F4C0" w14:textId="77777777" w:rsidR="007B058E" w:rsidRPr="007B058E" w:rsidRDefault="007B058E" w:rsidP="007B058E">
      <w:pPr>
        <w:keepNext/>
        <w:keepLines/>
        <w:ind w:left="568" w:hanging="284"/>
      </w:pPr>
      <w:r w:rsidRPr="007B058E">
        <w:t>Signalling radio bearer: SRB1</w:t>
      </w:r>
    </w:p>
    <w:p w14:paraId="34C50985" w14:textId="77777777" w:rsidR="007B058E" w:rsidRPr="007B058E" w:rsidRDefault="007B058E" w:rsidP="007B058E">
      <w:pPr>
        <w:keepNext/>
        <w:keepLines/>
        <w:ind w:left="568" w:hanging="284"/>
      </w:pPr>
      <w:r w:rsidRPr="007B058E">
        <w:t>RLC-SAP: AM</w:t>
      </w:r>
    </w:p>
    <w:p w14:paraId="060B0DC3" w14:textId="77777777" w:rsidR="007B058E" w:rsidRPr="007B058E" w:rsidRDefault="007B058E" w:rsidP="007B058E">
      <w:pPr>
        <w:keepNext/>
        <w:keepLines/>
        <w:ind w:left="568" w:hanging="284"/>
      </w:pPr>
      <w:r w:rsidRPr="007B058E">
        <w:t>Logical channel: DCCH</w:t>
      </w:r>
    </w:p>
    <w:p w14:paraId="711B9F2B" w14:textId="77777777" w:rsidR="007B058E" w:rsidRPr="007B058E" w:rsidRDefault="007B058E" w:rsidP="007B058E">
      <w:pPr>
        <w:keepNext/>
        <w:keepLines/>
        <w:ind w:left="568" w:hanging="284"/>
      </w:pPr>
      <w:r w:rsidRPr="007B058E">
        <w:t>Direction: E</w:t>
      </w:r>
      <w:r w:rsidRPr="007B058E">
        <w:noBreakHyphen/>
        <w:t>UTRAN to UE</w:t>
      </w:r>
    </w:p>
    <w:p w14:paraId="4BB630B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27773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300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84E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1EA80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04770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B35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E517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7699A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7F8B7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3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8D9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CD7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339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31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09C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C257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55A4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319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5F80B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8B4F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D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2FB5A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FC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6C6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3BF6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51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2015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06E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5A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07967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23F8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ACD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B1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7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794A9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5C2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2FF6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6C02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3471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1A263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82FE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81C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3D3B4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579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02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7227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8F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3D93E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E8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7C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50883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145A5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68FFE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68B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0A346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7B04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AC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F6E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9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06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512A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6E7E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0A906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1583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1197E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ADEC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9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1A5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55E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3957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394C4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F49B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2E9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EA7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CF0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B0F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42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636" w:name="OLE_LINK38"/>
      <w:bookmarkStart w:id="1637" w:name="OLE_LINK49"/>
      <w:r w:rsidRPr="007B058E">
        <w:rPr>
          <w:rFonts w:ascii="Courier New" w:hAnsi="Courier New"/>
          <w:noProof/>
          <w:sz w:val="16"/>
        </w:rPr>
        <w:t>systemInformation</w:t>
      </w:r>
      <w:bookmarkEnd w:id="1636"/>
      <w:bookmarkEnd w:id="1637"/>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6DF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13E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7A2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054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2E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737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54659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59199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63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33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8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901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E51B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410FD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158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0D5D4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4E973B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AE06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20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6F4EE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357C7D" w14:textId="77777777" w:rsidTr="00D71E24">
        <w:trPr>
          <w:cantSplit/>
          <w:tblHeader/>
        </w:trPr>
        <w:tc>
          <w:tcPr>
            <w:tcW w:w="9639" w:type="dxa"/>
          </w:tcPr>
          <w:p w14:paraId="6531CA9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699956B9" w14:textId="77777777" w:rsidTr="00D71E24">
        <w:trPr>
          <w:cantSplit/>
        </w:trPr>
        <w:tc>
          <w:tcPr>
            <w:tcW w:w="9639" w:type="dxa"/>
          </w:tcPr>
          <w:p w14:paraId="18F59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1FB12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2CC6F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AA0E4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496069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462D352A" w14:textId="77777777" w:rsidTr="00D71E24">
        <w:trPr>
          <w:cantSplit/>
        </w:trPr>
        <w:tc>
          <w:tcPr>
            <w:tcW w:w="9639" w:type="dxa"/>
          </w:tcPr>
          <w:p w14:paraId="47D6E4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1A122B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7BA229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F5D59F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4B50F3B4"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5B1B3F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71401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75806E7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2AA3296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4E8B99"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434E3710"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6644CA39" w14:textId="77777777" w:rsidTr="00D71E24">
        <w:trPr>
          <w:cantSplit/>
        </w:trPr>
        <w:tc>
          <w:tcPr>
            <w:tcW w:w="9639" w:type="dxa"/>
            <w:tcBorders>
              <w:bottom w:val="single" w:sz="4" w:space="0" w:color="808080"/>
            </w:tcBorders>
          </w:tcPr>
          <w:p w14:paraId="5078C8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44A0C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6D89CF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80EE3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6E2DC920"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52E1B4A3" w14:textId="77777777" w:rsidTr="00D71E24">
        <w:trPr>
          <w:cantSplit/>
        </w:trPr>
        <w:tc>
          <w:tcPr>
            <w:tcW w:w="9639" w:type="dxa"/>
          </w:tcPr>
          <w:p w14:paraId="5AD829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31CAF9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0B2DC3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7DBA104"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7FBCDB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3F9AFD8B" w14:textId="77777777" w:rsidTr="00D71E24">
        <w:trPr>
          <w:cantSplit/>
        </w:trPr>
        <w:tc>
          <w:tcPr>
            <w:tcW w:w="9639" w:type="dxa"/>
          </w:tcPr>
          <w:p w14:paraId="75B287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5D0FBB8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PCell. 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1FC1C2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7FD97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16B7AF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r w:rsidRPr="007B058E">
              <w:rPr>
                <w:rFonts w:ascii="Arial" w:hAnsi="Arial"/>
                <w:i/>
                <w:iCs/>
                <w:sz w:val="18"/>
                <w:lang w:eastAsia="en-GB"/>
              </w:rPr>
              <w:t>CellChangeOrder</w:t>
            </w:r>
            <w:r w:rsidRPr="007B058E">
              <w:rPr>
                <w:rFonts w:ascii="Arial" w:hAnsi="Arial"/>
                <w:sz w:val="18"/>
                <w:lang w:eastAsia="en-GB"/>
              </w:rPr>
              <w:t xml:space="preserve"> and if the field is not present, the UE has to acquire SI/PSI from the GERAN cell.</w:t>
            </w:r>
          </w:p>
        </w:tc>
      </w:tr>
      <w:tr w:rsidR="007B058E" w:rsidRPr="007B058E" w14:paraId="1B840B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75491B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266597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ms, ms200 corresponds with 200 ms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4DA7CA18" w14:textId="77777777" w:rsidTr="00D71E24">
        <w:trPr>
          <w:cantSplit/>
        </w:trPr>
        <w:tc>
          <w:tcPr>
            <w:tcW w:w="9639" w:type="dxa"/>
          </w:tcPr>
          <w:p w14:paraId="33CBF0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31DEDB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0D35E792" w14:textId="77777777" w:rsidTr="00D71E24">
        <w:trPr>
          <w:cantSplit/>
        </w:trPr>
        <w:tc>
          <w:tcPr>
            <w:tcW w:w="9639" w:type="dxa"/>
          </w:tcPr>
          <w:p w14:paraId="3900E0F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71C46E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r w:rsidRPr="007B058E">
              <w:rPr>
                <w:rFonts w:ascii="Arial" w:hAnsi="Arial"/>
                <w:i/>
                <w:iCs/>
                <w:sz w:val="18"/>
                <w:lang w:eastAsia="en-GB"/>
              </w:rPr>
              <w:t>targetRAT-Type</w:t>
            </w:r>
            <w:r w:rsidRPr="007B058E">
              <w:rPr>
                <w:rFonts w:ascii="Arial" w:hAnsi="Arial"/>
                <w:sz w:val="18"/>
                <w:lang w:eastAsia="en-GB"/>
              </w:rPr>
              <w:t>, and carries information about the target cell identifier(s) and radio parameters relevant for the target radio access technology. NOTE 1.</w:t>
            </w:r>
          </w:p>
          <w:p w14:paraId="17C2AE01" w14:textId="77777777" w:rsidR="007B058E" w:rsidRPr="007B058E" w:rsidRDefault="007B058E" w:rsidP="007B058E">
            <w:pPr>
              <w:keepNext/>
              <w:keepLines/>
              <w:spacing w:after="0"/>
              <w:rPr>
                <w:rFonts w:ascii="Arial" w:hAnsi="Arial"/>
                <w:sz w:val="18"/>
                <w:lang w:eastAsia="en-GB"/>
              </w:rPr>
            </w:pPr>
          </w:p>
          <w:p w14:paraId="229A1C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68018DC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6435FB4" w14:textId="77777777" w:rsidTr="00D71E24">
        <w:trPr>
          <w:cantSplit/>
          <w:tblHeader/>
        </w:trPr>
        <w:tc>
          <w:tcPr>
            <w:tcW w:w="2268" w:type="dxa"/>
          </w:tcPr>
          <w:p w14:paraId="1EA7E40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29E4B6B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48E597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BB5D9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C019A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795DBA87" w14:textId="77777777" w:rsidTr="00D71E24">
        <w:trPr>
          <w:cantSplit/>
        </w:trPr>
        <w:tc>
          <w:tcPr>
            <w:tcW w:w="2268" w:type="dxa"/>
          </w:tcPr>
          <w:p w14:paraId="740BB6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0069E4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2E24F717" w14:textId="77777777" w:rsidTr="00D71E24">
        <w:trPr>
          <w:cantSplit/>
        </w:trPr>
        <w:tc>
          <w:tcPr>
            <w:tcW w:w="2268" w:type="dxa"/>
          </w:tcPr>
          <w:p w14:paraId="1BC9D3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28B11F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geran</w:t>
            </w:r>
            <w:r w:rsidRPr="007B058E">
              <w:rPr>
                <w:rFonts w:ascii="Arial" w:hAnsi="Arial"/>
                <w:sz w:val="18"/>
                <w:lang w:eastAsia="en-GB"/>
              </w:rPr>
              <w:t>"; otherwise the field is not present</w:t>
            </w:r>
          </w:p>
        </w:tc>
      </w:tr>
      <w:tr w:rsidR="007B058E" w:rsidRPr="007B058E" w14:paraId="091EE2FA" w14:textId="77777777" w:rsidTr="00D71E24">
        <w:trPr>
          <w:cantSplit/>
        </w:trPr>
        <w:tc>
          <w:tcPr>
            <w:tcW w:w="2268" w:type="dxa"/>
          </w:tcPr>
          <w:p w14:paraId="5B2800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28A626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48BBD0B7" w14:textId="77777777" w:rsidTr="00D71E24">
        <w:trPr>
          <w:cantSplit/>
        </w:trPr>
        <w:tc>
          <w:tcPr>
            <w:tcW w:w="2268" w:type="dxa"/>
          </w:tcPr>
          <w:p w14:paraId="00F63D5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019B9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utra</w:t>
            </w:r>
            <w:r w:rsidRPr="007B058E">
              <w:rPr>
                <w:rFonts w:ascii="Arial" w:hAnsi="Arial"/>
                <w:sz w:val="18"/>
                <w:lang w:eastAsia="en-GB"/>
              </w:rPr>
              <w:t>" or "</w:t>
            </w:r>
            <w:r w:rsidRPr="007B058E">
              <w:rPr>
                <w:rFonts w:ascii="Arial" w:hAnsi="Arial"/>
                <w:i/>
                <w:sz w:val="18"/>
                <w:lang w:eastAsia="en-GB"/>
              </w:rPr>
              <w:t>geran</w:t>
            </w:r>
            <w:r w:rsidRPr="007B058E">
              <w:rPr>
                <w:rFonts w:ascii="Arial" w:hAnsi="Arial"/>
                <w:sz w:val="18"/>
                <w:lang w:eastAsia="en-GB"/>
              </w:rPr>
              <w:t xml:space="preserve">" or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and the source CN is 5GC; otherwise the field is not present</w:t>
            </w:r>
          </w:p>
        </w:tc>
      </w:tr>
    </w:tbl>
    <w:p w14:paraId="6842D9B9" w14:textId="77777777" w:rsidR="007B058E" w:rsidRPr="007B058E" w:rsidRDefault="007B058E" w:rsidP="007B058E"/>
    <w:p w14:paraId="67A78C9C" w14:textId="77777777" w:rsidR="007B058E" w:rsidRPr="007B058E" w:rsidRDefault="007B058E" w:rsidP="007B058E">
      <w:pPr>
        <w:keepLines/>
        <w:ind w:left="1135" w:hanging="851"/>
      </w:pPr>
      <w:r w:rsidRPr="007B058E">
        <w:t>NOTE 1:</w:t>
      </w:r>
      <w:r w:rsidRPr="007B058E">
        <w:tab/>
        <w:t xml:space="preserve">The correspondence between the value of the </w:t>
      </w:r>
      <w:r w:rsidRPr="007B058E">
        <w:rPr>
          <w:i/>
          <w:iCs/>
        </w:rPr>
        <w:t>targetRAT-Type</w:t>
      </w:r>
      <w:r w:rsidRPr="007B058E">
        <w:t xml:space="preserve">, the standard to apply and the message contained within the </w:t>
      </w:r>
      <w:r w:rsidRPr="007B058E">
        <w:rPr>
          <w:i/>
          <w:iCs/>
        </w:rPr>
        <w:t>targetRAT-MessageContainer</w:t>
      </w:r>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51"/>
      </w:tblGrid>
      <w:tr w:rsidR="007B058E" w:rsidRPr="007B058E" w14:paraId="64F7A090" w14:textId="77777777" w:rsidTr="00D71E24">
        <w:tc>
          <w:tcPr>
            <w:tcW w:w="1701" w:type="dxa"/>
          </w:tcPr>
          <w:p w14:paraId="21CA26E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6343F4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411886C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F5F614F" w14:textId="77777777" w:rsidTr="00D71E24">
        <w:tc>
          <w:tcPr>
            <w:tcW w:w="1701" w:type="dxa"/>
          </w:tcPr>
          <w:p w14:paraId="0AD7A2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0D803CC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0BA90CDE"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6721C18C" w14:textId="77777777" w:rsidTr="00D71E24">
        <w:tc>
          <w:tcPr>
            <w:tcW w:w="1701" w:type="dxa"/>
          </w:tcPr>
          <w:p w14:paraId="39250A89"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D1206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179FC3A8"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D212947" w14:textId="77777777" w:rsidTr="00D71E24">
        <w:tc>
          <w:tcPr>
            <w:tcW w:w="1701" w:type="dxa"/>
          </w:tcPr>
          <w:p w14:paraId="150AF692"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60A2094B"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tcPr>
          <w:p w14:paraId="434B5C4F"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sz w:val="18"/>
              </w:rPr>
              <w:t>RRCConnectionReconfiguration</w:t>
            </w:r>
          </w:p>
        </w:tc>
      </w:tr>
      <w:tr w:rsidR="007B058E" w:rsidRPr="007B058E" w14:paraId="42EB378A" w14:textId="77777777" w:rsidTr="00D71E24">
        <w:tc>
          <w:tcPr>
            <w:tcW w:w="1701" w:type="dxa"/>
          </w:tcPr>
          <w:p w14:paraId="3C3955D2"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7E9E28A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1489DCC5" w14:textId="77777777" w:rsidR="007B058E" w:rsidRPr="007B058E" w:rsidRDefault="007B058E" w:rsidP="007B058E">
            <w:pPr>
              <w:keepNext/>
              <w:keepLines/>
              <w:spacing w:after="0"/>
              <w:rPr>
                <w:rFonts w:ascii="Arial" w:eastAsia="Batang" w:hAnsi="Arial"/>
                <w:noProof/>
                <w:sz w:val="18"/>
                <w:lang w:eastAsia="en-GB"/>
              </w:rPr>
            </w:pPr>
          </w:p>
          <w:p w14:paraId="07E7263F"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49B2E699" w14:textId="77777777" w:rsidR="007B058E" w:rsidRPr="007B058E" w:rsidRDefault="007B058E" w:rsidP="007B058E">
            <w:pPr>
              <w:keepNext/>
              <w:keepLines/>
              <w:spacing w:after="0"/>
              <w:rPr>
                <w:rFonts w:ascii="Arial" w:eastAsia="Batang" w:hAnsi="Arial"/>
                <w:noProof/>
                <w:sz w:val="18"/>
                <w:lang w:eastAsia="en-GB"/>
              </w:rPr>
            </w:pPr>
          </w:p>
          <w:p w14:paraId="6F455FC2"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5377900F"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2CDE6F95" w14:textId="77777777" w:rsidR="007B058E" w:rsidRPr="007B058E" w:rsidRDefault="007B058E" w:rsidP="007B058E">
            <w:pPr>
              <w:keepNext/>
              <w:keepLines/>
              <w:spacing w:after="0"/>
              <w:rPr>
                <w:rFonts w:ascii="Arial" w:eastAsia="Batang" w:hAnsi="Arial"/>
                <w:noProof/>
                <w:sz w:val="18"/>
                <w:lang w:eastAsia="en-GB"/>
              </w:rPr>
            </w:pPr>
          </w:p>
          <w:p w14:paraId="6C6B82B0" w14:textId="77777777" w:rsidR="007B058E" w:rsidRPr="007B058E" w:rsidRDefault="007B058E" w:rsidP="007B058E">
            <w:pPr>
              <w:keepNext/>
              <w:keepLines/>
              <w:spacing w:after="0"/>
              <w:rPr>
                <w:rFonts w:ascii="Arial" w:eastAsia="Batang" w:hAnsi="Arial"/>
                <w:noProof/>
                <w:sz w:val="18"/>
                <w:lang w:eastAsia="en-GB"/>
              </w:rPr>
            </w:pPr>
          </w:p>
          <w:p w14:paraId="738198CA"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4DCF6B27" w14:textId="77777777" w:rsidR="007B058E" w:rsidRPr="007B058E" w:rsidRDefault="007B058E" w:rsidP="007B058E">
            <w:pPr>
              <w:keepNext/>
              <w:keepLines/>
              <w:spacing w:after="0"/>
              <w:rPr>
                <w:rFonts w:ascii="Arial" w:eastAsia="Batang" w:hAnsi="Arial"/>
                <w:noProof/>
                <w:sz w:val="18"/>
                <w:lang w:eastAsia="en-GB"/>
              </w:rPr>
            </w:pPr>
          </w:p>
          <w:p w14:paraId="294E950E" w14:textId="77777777" w:rsidR="007B058E" w:rsidRPr="007B058E" w:rsidRDefault="007B058E" w:rsidP="007B058E">
            <w:pPr>
              <w:keepNext/>
              <w:keepLines/>
              <w:spacing w:after="0"/>
              <w:rPr>
                <w:rFonts w:ascii="Arial" w:eastAsia="Batang" w:hAnsi="Arial"/>
                <w:noProof/>
                <w:sz w:val="18"/>
                <w:lang w:eastAsia="en-GB"/>
              </w:rPr>
            </w:pPr>
          </w:p>
          <w:p w14:paraId="46B904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6EBB59C7" w14:textId="77777777" w:rsidTr="00D71E24">
        <w:tc>
          <w:tcPr>
            <w:tcW w:w="1701" w:type="dxa"/>
          </w:tcPr>
          <w:p w14:paraId="54BE8B96"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2CFDED42"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2483C8CE"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0A1344EC" w14:textId="77777777" w:rsidTr="00D71E24">
        <w:tc>
          <w:tcPr>
            <w:tcW w:w="1701" w:type="dxa"/>
          </w:tcPr>
          <w:p w14:paraId="24702A6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7E181FE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7E8D3410"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2047D5FF" w14:textId="77777777" w:rsidR="007B058E" w:rsidRPr="007B058E" w:rsidRDefault="007B058E" w:rsidP="007B058E"/>
    <w:p w14:paraId="7EE95D51" w14:textId="77777777" w:rsidR="007B058E" w:rsidRPr="007B058E" w:rsidRDefault="007B058E" w:rsidP="007B058E">
      <w:pPr>
        <w:keepNext/>
        <w:keepLines/>
        <w:spacing w:before="120"/>
        <w:ind w:left="1418" w:hanging="1418"/>
        <w:outlineLvl w:val="3"/>
        <w:rPr>
          <w:rFonts w:ascii="Arial" w:hAnsi="Arial"/>
          <w:sz w:val="24"/>
        </w:rPr>
      </w:pPr>
      <w:bookmarkStart w:id="1638" w:name="_Toc20487201"/>
      <w:bookmarkStart w:id="1639" w:name="_Toc29342496"/>
      <w:bookmarkStart w:id="1640" w:name="_Toc29343635"/>
      <w:bookmarkStart w:id="1641" w:name="_Toc36566895"/>
      <w:bookmarkStart w:id="1642" w:name="_Toc36810331"/>
      <w:bookmarkStart w:id="1643" w:name="_Toc36846695"/>
      <w:bookmarkStart w:id="1644" w:name="_Toc36939348"/>
      <w:bookmarkStart w:id="1645" w:name="_Toc37082328"/>
      <w:bookmarkStart w:id="1646" w:name="_Toc46480959"/>
      <w:bookmarkStart w:id="1647" w:name="_Toc46482193"/>
      <w:bookmarkStart w:id="1648" w:name="_Toc46483427"/>
      <w:bookmarkStart w:id="1649"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638"/>
      <w:bookmarkEnd w:id="1639"/>
      <w:bookmarkEnd w:id="1640"/>
      <w:bookmarkEnd w:id="1641"/>
      <w:bookmarkEnd w:id="1642"/>
      <w:bookmarkEnd w:id="1643"/>
      <w:bookmarkEnd w:id="1644"/>
      <w:bookmarkEnd w:id="1645"/>
      <w:bookmarkEnd w:id="1646"/>
      <w:bookmarkEnd w:id="1647"/>
      <w:bookmarkEnd w:id="1648"/>
      <w:bookmarkEnd w:id="1649"/>
    </w:p>
    <w:p w14:paraId="59ADE9C8"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7FEE7325" w14:textId="77777777" w:rsidR="007B058E" w:rsidRPr="007B058E" w:rsidRDefault="007B058E" w:rsidP="007B058E">
      <w:pPr>
        <w:keepNext/>
        <w:keepLines/>
        <w:ind w:left="568" w:hanging="284"/>
      </w:pPr>
      <w:r w:rsidRPr="007B058E">
        <w:t>Signalling radio bearer: N/A</w:t>
      </w:r>
    </w:p>
    <w:p w14:paraId="79C45C4E" w14:textId="77777777" w:rsidR="007B058E" w:rsidRPr="007B058E" w:rsidRDefault="007B058E" w:rsidP="007B058E">
      <w:pPr>
        <w:keepNext/>
        <w:keepLines/>
        <w:ind w:left="568" w:hanging="284"/>
      </w:pPr>
      <w:r w:rsidRPr="007B058E">
        <w:t>RLC-SAP: TM</w:t>
      </w:r>
    </w:p>
    <w:p w14:paraId="7D1624ED" w14:textId="77777777" w:rsidR="007B058E" w:rsidRPr="007B058E" w:rsidRDefault="007B058E" w:rsidP="007B058E">
      <w:pPr>
        <w:keepNext/>
        <w:keepLines/>
        <w:ind w:left="568" w:hanging="284"/>
      </w:pPr>
      <w:r w:rsidRPr="007B058E">
        <w:t>Logical channel: PCCH</w:t>
      </w:r>
    </w:p>
    <w:p w14:paraId="55939D65" w14:textId="77777777" w:rsidR="007B058E" w:rsidRPr="007B058E" w:rsidRDefault="007B058E" w:rsidP="007B058E">
      <w:pPr>
        <w:keepNext/>
        <w:keepLines/>
        <w:ind w:left="568" w:hanging="284"/>
      </w:pPr>
      <w:r w:rsidRPr="007B058E">
        <w:t>Direction: E</w:t>
      </w:r>
      <w:r w:rsidRPr="007B058E">
        <w:noBreakHyphen/>
        <w:t>UTRAN to UE</w:t>
      </w:r>
    </w:p>
    <w:p w14:paraId="1B0A0AEE"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6B51F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30E1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4025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BF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2C2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166D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811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D1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A0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0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3ED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9EA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4D0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3B5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60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4BA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07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6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4E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04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B89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30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0F6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1C3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5E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8B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CC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8F7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18B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81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68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6D8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0B3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638B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F4A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F9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265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A1D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98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69C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E2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D7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923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594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958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506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1409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2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0F76B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57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72D20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6C4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25C70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60637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19A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5CB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297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25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33F5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F86B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1F0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72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A20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042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7B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40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A6E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37E9C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1FA9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B69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8CF2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F42B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D6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69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5C837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D0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19B8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156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ACE36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5C9AC188" w14:textId="77777777" w:rsidTr="00D71E24">
        <w:trPr>
          <w:cantSplit/>
          <w:tblHeader/>
        </w:trPr>
        <w:tc>
          <w:tcPr>
            <w:tcW w:w="9639" w:type="dxa"/>
          </w:tcPr>
          <w:p w14:paraId="5C9BB5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aging</w:t>
            </w:r>
            <w:r w:rsidRPr="007B058E">
              <w:rPr>
                <w:rFonts w:ascii="Arial" w:hAnsi="Arial"/>
                <w:b/>
                <w:iCs/>
                <w:noProof/>
                <w:sz w:val="18"/>
                <w:lang w:eastAsia="en-GB"/>
              </w:rPr>
              <w:t xml:space="preserve"> field descriptions</w:t>
            </w:r>
          </w:p>
        </w:tc>
      </w:tr>
      <w:tr w:rsidR="007B058E" w:rsidRPr="007B058E" w14:paraId="14B836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FF57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59CC7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r w:rsidRPr="007B058E">
              <w:rPr>
                <w:rFonts w:ascii="Arial" w:hAnsi="Arial" w:cs="Arial"/>
                <w:i/>
                <w:sz w:val="18"/>
                <w:szCs w:val="18"/>
                <w:lang w:eastAsia="en-GB"/>
              </w:rPr>
              <w:t>accessType</w:t>
            </w:r>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5F624E56" w14:textId="77777777" w:rsidTr="00D71E24">
        <w:trPr>
          <w:cantSplit/>
        </w:trPr>
        <w:tc>
          <w:tcPr>
            <w:tcW w:w="9639" w:type="dxa"/>
          </w:tcPr>
          <w:p w14:paraId="7A0D0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616449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76A8C244" w14:textId="77777777" w:rsidTr="00D71E24">
        <w:trPr>
          <w:cantSplit/>
        </w:trPr>
        <w:tc>
          <w:tcPr>
            <w:tcW w:w="9639" w:type="dxa"/>
          </w:tcPr>
          <w:p w14:paraId="596434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744784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2361817" w14:textId="77777777" w:rsidTr="00D71E24">
        <w:trPr>
          <w:cantSplit/>
        </w:trPr>
        <w:tc>
          <w:tcPr>
            <w:tcW w:w="9639" w:type="dxa"/>
          </w:tcPr>
          <w:p w14:paraId="4331AE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63F4D25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5BDE50B" w14:textId="77777777" w:rsidTr="00D71E24">
        <w:trPr>
          <w:cantSplit/>
        </w:trPr>
        <w:tc>
          <w:tcPr>
            <w:tcW w:w="9639" w:type="dxa"/>
          </w:tcPr>
          <w:p w14:paraId="304704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2F95828B"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162A2C5C" w14:textId="77777777" w:rsidTr="00D71E24">
        <w:trPr>
          <w:cantSplit/>
        </w:trPr>
        <w:tc>
          <w:tcPr>
            <w:tcW w:w="9639" w:type="dxa"/>
          </w:tcPr>
          <w:p w14:paraId="3108829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2E8743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2D419200" w14:textId="77777777" w:rsidTr="00D71E24">
        <w:trPr>
          <w:cantSplit/>
        </w:trPr>
        <w:tc>
          <w:tcPr>
            <w:tcW w:w="9639" w:type="dxa"/>
          </w:tcPr>
          <w:p w14:paraId="6AF492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43ABB4B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CCF5228" w14:textId="77777777" w:rsidTr="00D71E24">
        <w:trPr>
          <w:cantSplit/>
        </w:trPr>
        <w:tc>
          <w:tcPr>
            <w:tcW w:w="9639" w:type="dxa"/>
          </w:tcPr>
          <w:p w14:paraId="478ACD9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32FDC730"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0CC127D7" w14:textId="77777777" w:rsidTr="00D71E24">
        <w:trPr>
          <w:cantSplit/>
        </w:trPr>
        <w:tc>
          <w:tcPr>
            <w:tcW w:w="9639" w:type="dxa"/>
          </w:tcPr>
          <w:p w14:paraId="488F9A9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agingRecordList</w:t>
            </w:r>
          </w:p>
          <w:p w14:paraId="4829F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r w:rsidRPr="007B058E">
              <w:rPr>
                <w:rFonts w:ascii="Arial" w:hAnsi="Arial"/>
                <w:i/>
                <w:iCs/>
                <w:sz w:val="18"/>
                <w:lang w:eastAsia="en-GB"/>
              </w:rPr>
              <w:t>pagingRecordList</w:t>
            </w:r>
            <w:r w:rsidRPr="007B058E">
              <w:rPr>
                <w:rFonts w:ascii="Arial" w:hAnsi="Arial"/>
                <w:sz w:val="18"/>
                <w:lang w:eastAsia="en-GB"/>
              </w:rPr>
              <w:t xml:space="preserve"> (i.e. without suffix).</w:t>
            </w:r>
          </w:p>
        </w:tc>
      </w:tr>
      <w:tr w:rsidR="007B058E" w:rsidRPr="007B058E" w14:paraId="1799DCB0" w14:textId="77777777" w:rsidTr="00D71E24">
        <w:trPr>
          <w:cantSplit/>
        </w:trPr>
        <w:tc>
          <w:tcPr>
            <w:tcW w:w="9639" w:type="dxa"/>
          </w:tcPr>
          <w:p w14:paraId="69220A5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stributionIndication</w:t>
            </w:r>
          </w:p>
          <w:p w14:paraId="59F498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4FA9AF32" w14:textId="77777777" w:rsidTr="00D71E24">
        <w:trPr>
          <w:cantSplit/>
        </w:trPr>
        <w:tc>
          <w:tcPr>
            <w:tcW w:w="9639" w:type="dxa"/>
          </w:tcPr>
          <w:p w14:paraId="04B403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8F590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SimSun" w:hAnsi="Arial"/>
                <w:sz w:val="18"/>
                <w:lang w:eastAsia="zh-CN"/>
              </w:rPr>
              <w:t>SIB10, SIB11, SIB12, SIB14 and SIB31</w:t>
            </w:r>
            <w:r w:rsidRPr="007B058E">
              <w:rPr>
                <w:rFonts w:ascii="Arial" w:hAnsi="Arial"/>
                <w:sz w:val="18"/>
                <w:lang w:eastAsia="en-GB"/>
              </w:rPr>
              <w:t>. This indication does not apply to UEs using eDRX cycle longer than the BCCH modification period.</w:t>
            </w:r>
          </w:p>
        </w:tc>
      </w:tr>
      <w:tr w:rsidR="007B058E" w:rsidRPr="007B058E" w14:paraId="312F5F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B2F3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ystemInfoModification-eDRX</w:t>
            </w:r>
          </w:p>
          <w:p w14:paraId="5B38E82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SimSun" w:hAnsi="Arial"/>
                <w:sz w:val="18"/>
                <w:lang w:eastAsia="zh-CN"/>
              </w:rPr>
              <w:t xml:space="preserve"> and SIB31</w:t>
            </w:r>
            <w:r w:rsidRPr="007B058E">
              <w:rPr>
                <w:rFonts w:ascii="Arial" w:hAnsi="Arial"/>
                <w:sz w:val="18"/>
                <w:lang w:eastAsia="en-GB"/>
              </w:rPr>
              <w:t>. This indication applies only to UEs using eDRX cycle longer than the BCCH modification period.</w:t>
            </w:r>
          </w:p>
        </w:tc>
      </w:tr>
      <w:tr w:rsidR="007B058E" w:rsidRPr="007B058E" w14:paraId="08324F2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15FA1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CD450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C02EC1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4289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9653D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372775DC" w14:textId="77777777" w:rsidR="007B058E" w:rsidRPr="007B058E" w:rsidRDefault="007B058E" w:rsidP="007B058E"/>
    <w:p w14:paraId="7FE15468" w14:textId="77777777" w:rsidR="007B058E" w:rsidRPr="007B058E" w:rsidRDefault="007B058E" w:rsidP="007B058E">
      <w:pPr>
        <w:keepNext/>
        <w:keepLines/>
        <w:spacing w:before="120"/>
        <w:ind w:left="1418" w:hanging="1418"/>
        <w:outlineLvl w:val="3"/>
        <w:rPr>
          <w:rFonts w:ascii="Arial" w:hAnsi="Arial"/>
          <w:i/>
          <w:noProof/>
          <w:sz w:val="24"/>
        </w:rPr>
      </w:pPr>
      <w:bookmarkStart w:id="1650" w:name="_Toc20487202"/>
      <w:bookmarkStart w:id="1651" w:name="_Toc29342497"/>
      <w:bookmarkStart w:id="1652" w:name="_Toc29343636"/>
      <w:bookmarkStart w:id="1653" w:name="_Toc36566896"/>
      <w:bookmarkStart w:id="1654" w:name="_Toc36810332"/>
      <w:bookmarkStart w:id="1655" w:name="_Toc36846696"/>
      <w:bookmarkStart w:id="1656" w:name="_Toc36939349"/>
      <w:bookmarkStart w:id="1657" w:name="_Toc37082329"/>
      <w:bookmarkStart w:id="1658" w:name="_Toc46480960"/>
      <w:bookmarkStart w:id="1659" w:name="_Toc46482194"/>
      <w:bookmarkStart w:id="1660" w:name="_Toc46483428"/>
      <w:bookmarkStart w:id="1661"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650"/>
      <w:bookmarkEnd w:id="1651"/>
      <w:bookmarkEnd w:id="1652"/>
      <w:bookmarkEnd w:id="1653"/>
      <w:bookmarkEnd w:id="1654"/>
      <w:bookmarkEnd w:id="1655"/>
      <w:bookmarkEnd w:id="1656"/>
      <w:bookmarkEnd w:id="1657"/>
      <w:bookmarkEnd w:id="1658"/>
      <w:bookmarkEnd w:id="1659"/>
      <w:bookmarkEnd w:id="1660"/>
      <w:bookmarkEnd w:id="1661"/>
    </w:p>
    <w:p w14:paraId="027011AC"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20629893" w14:textId="77777777" w:rsidR="007B058E" w:rsidRPr="007B058E" w:rsidRDefault="007B058E" w:rsidP="007B058E">
      <w:pPr>
        <w:keepNext/>
        <w:keepLines/>
        <w:ind w:left="568" w:hanging="284"/>
      </w:pPr>
      <w:r w:rsidRPr="007B058E">
        <w:t>Signalling radio bearer: SRB1</w:t>
      </w:r>
    </w:p>
    <w:p w14:paraId="018415E0" w14:textId="77777777" w:rsidR="007B058E" w:rsidRPr="007B058E" w:rsidRDefault="007B058E" w:rsidP="007B058E">
      <w:pPr>
        <w:keepNext/>
        <w:keepLines/>
        <w:ind w:left="568" w:hanging="284"/>
      </w:pPr>
      <w:r w:rsidRPr="007B058E">
        <w:t>RLC-SAP: AM</w:t>
      </w:r>
    </w:p>
    <w:p w14:paraId="4347EE05" w14:textId="77777777" w:rsidR="007B058E" w:rsidRPr="007B058E" w:rsidRDefault="007B058E" w:rsidP="007B058E">
      <w:pPr>
        <w:keepNext/>
        <w:keepLines/>
        <w:ind w:left="568" w:hanging="284"/>
      </w:pPr>
      <w:r w:rsidRPr="007B058E">
        <w:t>Logical channel: DCCH</w:t>
      </w:r>
    </w:p>
    <w:p w14:paraId="3982FFC6" w14:textId="77777777" w:rsidR="007B058E" w:rsidRPr="007B058E" w:rsidRDefault="007B058E" w:rsidP="007B058E">
      <w:pPr>
        <w:keepNext/>
        <w:keepLines/>
        <w:ind w:left="568" w:hanging="284"/>
      </w:pPr>
      <w:r w:rsidRPr="007B058E">
        <w:t>Direction: UE to E</w:t>
      </w:r>
      <w:r w:rsidRPr="007B058E">
        <w:noBreakHyphen/>
        <w:t>UTRAN</w:t>
      </w:r>
    </w:p>
    <w:p w14:paraId="719B189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60A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52A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00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55EF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278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332A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3851E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A4A3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CF80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58B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210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86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914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05803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2415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C82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912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0847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410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9D9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5DC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90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9D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AD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1C498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F6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C76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E1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59E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9AA0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F01E31" w14:textId="77777777" w:rsidTr="00D71E24">
        <w:trPr>
          <w:cantSplit/>
          <w:tblHeader/>
        </w:trPr>
        <w:tc>
          <w:tcPr>
            <w:tcW w:w="9639" w:type="dxa"/>
          </w:tcPr>
          <w:p w14:paraId="610355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08492E3F" w14:textId="77777777" w:rsidTr="00D71E24">
        <w:trPr>
          <w:cantSplit/>
        </w:trPr>
        <w:tc>
          <w:tcPr>
            <w:tcW w:w="9639" w:type="dxa"/>
          </w:tcPr>
          <w:p w14:paraId="31C32C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278DDC4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8D9EFE7" w14:textId="77777777" w:rsidTr="00D71E24">
        <w:trPr>
          <w:cantSplit/>
        </w:trPr>
        <w:tc>
          <w:tcPr>
            <w:tcW w:w="9639" w:type="dxa"/>
          </w:tcPr>
          <w:p w14:paraId="7A7FEA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184778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BD52213" w14:textId="77777777" w:rsidR="007B058E" w:rsidRPr="007B058E" w:rsidRDefault="007B058E" w:rsidP="007B058E"/>
    <w:p w14:paraId="2A88EC6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662" w:name="_Toc36566897"/>
      <w:bookmarkStart w:id="1663" w:name="_Toc36810333"/>
      <w:bookmarkStart w:id="1664" w:name="_Toc36846697"/>
      <w:bookmarkStart w:id="1665" w:name="_Toc36939350"/>
      <w:bookmarkStart w:id="1666" w:name="_Toc37082330"/>
      <w:bookmarkStart w:id="1667" w:name="_Toc46480961"/>
      <w:bookmarkStart w:id="1668" w:name="_Toc46482195"/>
      <w:bookmarkStart w:id="1669" w:name="_Toc46483429"/>
      <w:bookmarkStart w:id="1670"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662"/>
      <w:bookmarkEnd w:id="1663"/>
      <w:bookmarkEnd w:id="1664"/>
      <w:bookmarkEnd w:id="1665"/>
      <w:bookmarkEnd w:id="1666"/>
      <w:bookmarkEnd w:id="1667"/>
      <w:bookmarkEnd w:id="1668"/>
      <w:bookmarkEnd w:id="1669"/>
      <w:bookmarkEnd w:id="1670"/>
    </w:p>
    <w:p w14:paraId="61E0DE90" w14:textId="77777777" w:rsidR="007B058E" w:rsidRPr="007B058E" w:rsidRDefault="007B058E" w:rsidP="007B058E">
      <w:pPr>
        <w:keepNext/>
        <w:keepLines/>
      </w:pPr>
      <w:r w:rsidRPr="007B058E">
        <w:t xml:space="preserve">The </w:t>
      </w:r>
      <w:r w:rsidRPr="007B058E">
        <w:rPr>
          <w:i/>
          <w:lang w:eastAsia="zh-CN"/>
        </w:rPr>
        <w:t>PURConfigurationRequest</w:t>
      </w:r>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0AC7234A" w14:textId="77777777" w:rsidR="007B058E" w:rsidRPr="007B058E" w:rsidRDefault="007B058E" w:rsidP="007B058E">
      <w:pPr>
        <w:keepNext/>
        <w:keepLines/>
        <w:ind w:left="568" w:hanging="284"/>
      </w:pPr>
      <w:r w:rsidRPr="007B058E">
        <w:t>Signalling radio bearer: SRB1</w:t>
      </w:r>
    </w:p>
    <w:p w14:paraId="14A193B8" w14:textId="77777777" w:rsidR="007B058E" w:rsidRPr="007B058E" w:rsidRDefault="007B058E" w:rsidP="007B058E">
      <w:pPr>
        <w:keepNext/>
        <w:keepLines/>
        <w:ind w:left="568" w:hanging="284"/>
      </w:pPr>
      <w:r w:rsidRPr="007B058E">
        <w:t>RLC-SAP: AM</w:t>
      </w:r>
    </w:p>
    <w:p w14:paraId="15ACB869" w14:textId="77777777" w:rsidR="007B058E" w:rsidRPr="007B058E" w:rsidRDefault="007B058E" w:rsidP="007B058E">
      <w:pPr>
        <w:keepNext/>
        <w:keepLines/>
        <w:ind w:left="568" w:hanging="284"/>
      </w:pPr>
      <w:r w:rsidRPr="007B058E">
        <w:t>Logical channel: DCCH</w:t>
      </w:r>
    </w:p>
    <w:p w14:paraId="1E2B6153" w14:textId="77777777" w:rsidR="007B058E" w:rsidRPr="007B058E" w:rsidRDefault="007B058E" w:rsidP="007B058E">
      <w:pPr>
        <w:keepNext/>
        <w:keepLines/>
        <w:ind w:left="568" w:hanging="284"/>
      </w:pPr>
      <w:r w:rsidRPr="007B058E">
        <w:t>Direction: UE to E</w:t>
      </w:r>
      <w:r w:rsidRPr="007B058E">
        <w:noBreakHyphen/>
        <w:t>UTRAN</w:t>
      </w:r>
    </w:p>
    <w:p w14:paraId="0141641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PURConfigurationRequest</w:t>
      </w:r>
      <w:r w:rsidRPr="007B058E">
        <w:rPr>
          <w:rFonts w:ascii="Arial" w:hAnsi="Arial"/>
          <w:b/>
          <w:bCs/>
          <w:i/>
          <w:iCs/>
        </w:rPr>
        <w:t xml:space="preserve"> message</w:t>
      </w:r>
    </w:p>
    <w:p w14:paraId="44A90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464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5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23D37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BBF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7FB3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909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8C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D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CE1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7BDB4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86F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EFE7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EA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671" w:name="_Hlk19100937"/>
      <w:r w:rsidRPr="007B058E">
        <w:rPr>
          <w:rFonts w:ascii="Courier New" w:hAnsi="Courier New"/>
          <w:noProof/>
          <w:sz w:val="16"/>
        </w:rPr>
        <w:t>requestedNumOccasions</w:t>
      </w:r>
      <w:bookmarkEnd w:id="1671"/>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6B0C2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4D6E8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4A8C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7A379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42E31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1CD7C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1E3BE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7ABAE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6F513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1A2EC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10ACB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C93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421D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C3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A9B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860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817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480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8B88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9A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0AC7E"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16AB71C5" w14:textId="77777777" w:rsidTr="00D71E24">
        <w:trPr>
          <w:cantSplit/>
          <w:tblHeader/>
        </w:trPr>
        <w:tc>
          <w:tcPr>
            <w:tcW w:w="8599" w:type="dxa"/>
          </w:tcPr>
          <w:p w14:paraId="11B63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PURConfigurationRequest</w:t>
            </w:r>
            <w:r w:rsidRPr="007B058E">
              <w:rPr>
                <w:rFonts w:ascii="Arial" w:hAnsi="Arial"/>
                <w:b/>
                <w:sz w:val="18"/>
              </w:rPr>
              <w:t xml:space="preserve"> field descriptions</w:t>
            </w:r>
          </w:p>
        </w:tc>
      </w:tr>
      <w:tr w:rsidR="007B058E" w:rsidRPr="007B058E" w14:paraId="44047F69" w14:textId="77777777" w:rsidTr="00D71E24">
        <w:trPr>
          <w:cantSplit/>
        </w:trPr>
        <w:tc>
          <w:tcPr>
            <w:tcW w:w="8599" w:type="dxa"/>
          </w:tcPr>
          <w:p w14:paraId="4A385481"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NumOccasions</w:t>
            </w:r>
          </w:p>
          <w:p w14:paraId="6E0EACB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3F042610" w14:textId="77777777" w:rsidTr="00D71E24">
        <w:trPr>
          <w:cantSplit/>
        </w:trPr>
        <w:tc>
          <w:tcPr>
            <w:tcW w:w="8599" w:type="dxa"/>
          </w:tcPr>
          <w:p w14:paraId="7B98A91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PeriodicityAndOffset</w:t>
            </w:r>
          </w:p>
          <w:p w14:paraId="2A9C08A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3AC97E8B" w14:textId="77777777" w:rsidTr="00D71E24">
        <w:trPr>
          <w:cantSplit/>
        </w:trPr>
        <w:tc>
          <w:tcPr>
            <w:tcW w:w="8599" w:type="dxa"/>
          </w:tcPr>
          <w:p w14:paraId="1D350D4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TBS</w:t>
            </w:r>
          </w:p>
          <w:p w14:paraId="174B31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2202EE14" w14:textId="77777777" w:rsidTr="00D71E24">
        <w:trPr>
          <w:cantSplit/>
        </w:trPr>
        <w:tc>
          <w:tcPr>
            <w:tcW w:w="8599" w:type="dxa"/>
          </w:tcPr>
          <w:p w14:paraId="5F0866D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rc-ACK</w:t>
            </w:r>
          </w:p>
          <w:p w14:paraId="605E70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65744CC8" w14:textId="77777777" w:rsidR="007B058E" w:rsidRPr="007B058E" w:rsidRDefault="007B058E" w:rsidP="007B058E"/>
    <w:p w14:paraId="39B2747E" w14:textId="77777777" w:rsidR="007B058E" w:rsidRPr="007B058E" w:rsidRDefault="007B058E" w:rsidP="007B058E">
      <w:pPr>
        <w:keepNext/>
        <w:keepLines/>
        <w:spacing w:before="120"/>
        <w:ind w:left="1418" w:hanging="1418"/>
        <w:outlineLvl w:val="3"/>
        <w:rPr>
          <w:rFonts w:ascii="Arial" w:hAnsi="Arial"/>
          <w:i/>
          <w:noProof/>
          <w:sz w:val="24"/>
        </w:rPr>
      </w:pPr>
      <w:bookmarkStart w:id="1672" w:name="_Toc20487203"/>
      <w:bookmarkStart w:id="1673" w:name="_Toc29342498"/>
      <w:bookmarkStart w:id="1674" w:name="_Toc29343637"/>
      <w:bookmarkStart w:id="1675" w:name="_Toc36566898"/>
      <w:bookmarkStart w:id="1676" w:name="_Toc36810334"/>
      <w:bookmarkStart w:id="1677" w:name="_Toc36846698"/>
      <w:bookmarkStart w:id="1678" w:name="_Toc36939351"/>
      <w:bookmarkStart w:id="1679" w:name="_Toc37082331"/>
      <w:bookmarkStart w:id="1680" w:name="_Toc46480962"/>
      <w:bookmarkStart w:id="1681" w:name="_Toc46482196"/>
      <w:bookmarkStart w:id="1682" w:name="_Toc46483430"/>
      <w:bookmarkStart w:id="1683" w:name="_Toc139383289"/>
      <w:r w:rsidRPr="007B058E">
        <w:rPr>
          <w:rFonts w:ascii="Arial" w:hAnsi="Arial"/>
          <w:i/>
          <w:noProof/>
          <w:sz w:val="24"/>
        </w:rPr>
        <w:t>–</w:t>
      </w:r>
      <w:r w:rsidRPr="007B058E">
        <w:rPr>
          <w:rFonts w:ascii="Arial" w:hAnsi="Arial"/>
          <w:i/>
          <w:noProof/>
          <w:sz w:val="24"/>
        </w:rPr>
        <w:tab/>
        <w:t>RNReconfiguration</w:t>
      </w:r>
      <w:bookmarkEnd w:id="1672"/>
      <w:bookmarkEnd w:id="1673"/>
      <w:bookmarkEnd w:id="1674"/>
      <w:bookmarkEnd w:id="1675"/>
      <w:bookmarkEnd w:id="1676"/>
      <w:bookmarkEnd w:id="1677"/>
      <w:bookmarkEnd w:id="1678"/>
      <w:bookmarkEnd w:id="1679"/>
      <w:bookmarkEnd w:id="1680"/>
      <w:bookmarkEnd w:id="1681"/>
      <w:bookmarkEnd w:id="1682"/>
      <w:bookmarkEnd w:id="1683"/>
    </w:p>
    <w:p w14:paraId="0E2BC577"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RNReconfiguration</w:t>
      </w:r>
      <w:r w:rsidRPr="007B058E">
        <w:rPr>
          <w:rFonts w:eastAsia="Malgun Gothic"/>
          <w:lang w:eastAsia="ko-KR"/>
        </w:rPr>
        <w:t xml:space="preserve"> is a command </w:t>
      </w:r>
      <w:r w:rsidRPr="007B058E">
        <w:t>to modify the RN subframe configuration and/or to convey changed system information.</w:t>
      </w:r>
    </w:p>
    <w:p w14:paraId="404328D8" w14:textId="77777777" w:rsidR="007B058E" w:rsidRPr="007B058E" w:rsidRDefault="007B058E" w:rsidP="007B058E">
      <w:pPr>
        <w:ind w:left="568" w:hanging="284"/>
        <w:rPr>
          <w:rFonts w:eastAsia="Malgun Gothic"/>
        </w:rPr>
      </w:pPr>
      <w:r w:rsidRPr="007B058E">
        <w:rPr>
          <w:rFonts w:eastAsia="Malgun Gothic"/>
        </w:rPr>
        <w:t>Signalling radio bearer: SRB1</w:t>
      </w:r>
    </w:p>
    <w:p w14:paraId="6B82AC4D" w14:textId="77777777" w:rsidR="007B058E" w:rsidRPr="007B058E" w:rsidRDefault="007B058E" w:rsidP="007B058E">
      <w:pPr>
        <w:ind w:left="568" w:hanging="284"/>
        <w:rPr>
          <w:rFonts w:eastAsia="Malgun Gothic"/>
        </w:rPr>
      </w:pPr>
      <w:r w:rsidRPr="007B058E">
        <w:rPr>
          <w:rFonts w:eastAsia="Malgun Gothic"/>
        </w:rPr>
        <w:t>RLC-SAP: AM</w:t>
      </w:r>
    </w:p>
    <w:p w14:paraId="0F18EAE8" w14:textId="77777777" w:rsidR="007B058E" w:rsidRPr="007B058E" w:rsidRDefault="007B058E" w:rsidP="007B058E">
      <w:pPr>
        <w:ind w:left="568" w:hanging="284"/>
        <w:rPr>
          <w:rFonts w:eastAsia="Malgun Gothic"/>
        </w:rPr>
      </w:pPr>
      <w:r w:rsidRPr="007B058E">
        <w:rPr>
          <w:rFonts w:eastAsia="Malgun Gothic"/>
        </w:rPr>
        <w:t>Logical channel: DCCH</w:t>
      </w:r>
    </w:p>
    <w:p w14:paraId="49F86D2B"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5A80EEE0"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1F58E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F88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F6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528F3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5C307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A1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130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11ED6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BDF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1AD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574CA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E89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03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8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48DEC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83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6FA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F5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78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B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253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B27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D82D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C5F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AE7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623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054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9171EA" w14:textId="77777777" w:rsidR="007B058E" w:rsidRPr="007B058E" w:rsidRDefault="007B058E" w:rsidP="007B058E"/>
    <w:p w14:paraId="4FCC1811" w14:textId="77777777" w:rsidR="007B058E" w:rsidRPr="007B058E" w:rsidRDefault="007B058E" w:rsidP="007B058E">
      <w:pPr>
        <w:keepNext/>
        <w:keepLines/>
        <w:spacing w:before="120"/>
        <w:ind w:left="1418" w:hanging="1418"/>
        <w:outlineLvl w:val="3"/>
        <w:rPr>
          <w:rFonts w:ascii="Arial" w:hAnsi="Arial"/>
          <w:i/>
          <w:noProof/>
          <w:sz w:val="24"/>
        </w:rPr>
      </w:pPr>
      <w:bookmarkStart w:id="1684" w:name="_Toc20487204"/>
      <w:bookmarkStart w:id="1685" w:name="_Toc29342499"/>
      <w:bookmarkStart w:id="1686" w:name="_Toc29343638"/>
      <w:bookmarkStart w:id="1687" w:name="_Toc36566899"/>
      <w:bookmarkStart w:id="1688" w:name="_Toc36810335"/>
      <w:bookmarkStart w:id="1689" w:name="_Toc36846699"/>
      <w:bookmarkStart w:id="1690" w:name="_Toc36939352"/>
      <w:bookmarkStart w:id="1691" w:name="_Toc37082332"/>
      <w:bookmarkStart w:id="1692" w:name="_Toc46480963"/>
      <w:bookmarkStart w:id="1693" w:name="_Toc46482197"/>
      <w:bookmarkStart w:id="1694" w:name="_Toc46483431"/>
      <w:bookmarkStart w:id="1695" w:name="_Toc139383290"/>
      <w:r w:rsidRPr="007B058E">
        <w:rPr>
          <w:rFonts w:ascii="Arial" w:hAnsi="Arial"/>
          <w:i/>
          <w:noProof/>
          <w:sz w:val="24"/>
        </w:rPr>
        <w:t>–</w:t>
      </w:r>
      <w:r w:rsidRPr="007B058E">
        <w:rPr>
          <w:rFonts w:ascii="Arial" w:hAnsi="Arial"/>
          <w:i/>
          <w:noProof/>
          <w:sz w:val="24"/>
        </w:rPr>
        <w:tab/>
        <w:t>RNReconfigurationComplete</w:t>
      </w:r>
      <w:bookmarkEnd w:id="1684"/>
      <w:bookmarkEnd w:id="1685"/>
      <w:bookmarkEnd w:id="1686"/>
      <w:bookmarkEnd w:id="1687"/>
      <w:bookmarkEnd w:id="1688"/>
      <w:bookmarkEnd w:id="1689"/>
      <w:bookmarkEnd w:id="1690"/>
      <w:bookmarkEnd w:id="1691"/>
      <w:bookmarkEnd w:id="1692"/>
      <w:bookmarkEnd w:id="1693"/>
      <w:bookmarkEnd w:id="1694"/>
      <w:bookmarkEnd w:id="1695"/>
    </w:p>
    <w:p w14:paraId="63C419F8"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7525181B" w14:textId="77777777" w:rsidR="007B058E" w:rsidRPr="007B058E" w:rsidRDefault="007B058E" w:rsidP="007B058E">
      <w:pPr>
        <w:keepNext/>
        <w:keepLines/>
        <w:ind w:left="568" w:hanging="284"/>
      </w:pPr>
      <w:r w:rsidRPr="007B058E">
        <w:lastRenderedPageBreak/>
        <w:t>Signalling radio bearer: SRB1</w:t>
      </w:r>
    </w:p>
    <w:p w14:paraId="2B1ABBEC" w14:textId="77777777" w:rsidR="007B058E" w:rsidRPr="007B058E" w:rsidRDefault="007B058E" w:rsidP="007B058E">
      <w:pPr>
        <w:keepNext/>
        <w:keepLines/>
        <w:ind w:left="568" w:hanging="284"/>
      </w:pPr>
      <w:r w:rsidRPr="007B058E">
        <w:t>RLC-SAP: AM</w:t>
      </w:r>
    </w:p>
    <w:p w14:paraId="3BA806CE" w14:textId="77777777" w:rsidR="007B058E" w:rsidRPr="007B058E" w:rsidRDefault="007B058E" w:rsidP="007B058E">
      <w:pPr>
        <w:keepNext/>
        <w:keepLines/>
        <w:ind w:left="568" w:hanging="284"/>
      </w:pPr>
      <w:r w:rsidRPr="007B058E">
        <w:t>Logical channel: DCCH</w:t>
      </w:r>
    </w:p>
    <w:p w14:paraId="3819DDE9" w14:textId="77777777" w:rsidR="007B058E" w:rsidRPr="007B058E" w:rsidRDefault="007B058E" w:rsidP="007B058E">
      <w:pPr>
        <w:keepNext/>
        <w:keepLines/>
        <w:ind w:left="568" w:hanging="284"/>
      </w:pPr>
      <w:r w:rsidRPr="007B058E">
        <w:t>Direction: RN to E-UTRAN</w:t>
      </w:r>
    </w:p>
    <w:p w14:paraId="5362FBA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175CF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9C3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6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7296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52C4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95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3A6C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00753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C797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F3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2F2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1F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5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C4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65B5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3CE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F8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D23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07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E30038" w14:textId="77777777" w:rsidR="007B058E" w:rsidRPr="007B058E" w:rsidRDefault="007B058E" w:rsidP="007B058E"/>
    <w:p w14:paraId="788C39D5" w14:textId="77777777" w:rsidR="007B058E" w:rsidRPr="007B058E" w:rsidRDefault="007B058E" w:rsidP="007B058E">
      <w:pPr>
        <w:keepNext/>
        <w:keepLines/>
        <w:spacing w:before="120"/>
        <w:ind w:left="1418" w:hanging="1418"/>
        <w:outlineLvl w:val="3"/>
        <w:rPr>
          <w:rFonts w:ascii="Arial" w:hAnsi="Arial"/>
          <w:sz w:val="24"/>
        </w:rPr>
      </w:pPr>
      <w:bookmarkStart w:id="1696" w:name="_Toc20487205"/>
      <w:bookmarkStart w:id="1697" w:name="_Toc29342500"/>
      <w:bookmarkStart w:id="1698" w:name="_Toc29343639"/>
      <w:bookmarkStart w:id="1699" w:name="_Toc36566900"/>
      <w:bookmarkStart w:id="1700" w:name="_Toc36810336"/>
      <w:bookmarkStart w:id="1701" w:name="_Toc36846700"/>
      <w:bookmarkStart w:id="1702" w:name="_Toc36939353"/>
      <w:bookmarkStart w:id="1703" w:name="_Toc37082333"/>
      <w:bookmarkStart w:id="1704" w:name="_Toc46480964"/>
      <w:bookmarkStart w:id="1705" w:name="_Toc46482198"/>
      <w:bookmarkStart w:id="1706" w:name="_Toc46483432"/>
      <w:bookmarkStart w:id="1707"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696"/>
      <w:bookmarkEnd w:id="1697"/>
      <w:bookmarkEnd w:id="1698"/>
      <w:bookmarkEnd w:id="1699"/>
      <w:bookmarkEnd w:id="1700"/>
      <w:bookmarkEnd w:id="1701"/>
      <w:bookmarkEnd w:id="1702"/>
      <w:bookmarkEnd w:id="1703"/>
      <w:bookmarkEnd w:id="1704"/>
      <w:bookmarkEnd w:id="1705"/>
      <w:bookmarkEnd w:id="1706"/>
      <w:bookmarkEnd w:id="1707"/>
    </w:p>
    <w:p w14:paraId="3693AA3F"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59F7151E" w14:textId="77777777" w:rsidR="007B058E" w:rsidRPr="007B058E" w:rsidRDefault="007B058E" w:rsidP="007B058E">
      <w:pPr>
        <w:keepNext/>
        <w:keepLines/>
        <w:ind w:left="568" w:hanging="284"/>
      </w:pPr>
      <w:r w:rsidRPr="007B058E">
        <w:t>Signalling radio bearer: SRB1</w:t>
      </w:r>
    </w:p>
    <w:p w14:paraId="76F1FEC1" w14:textId="77777777" w:rsidR="007B058E" w:rsidRPr="007B058E" w:rsidRDefault="007B058E" w:rsidP="007B058E">
      <w:pPr>
        <w:keepNext/>
        <w:keepLines/>
        <w:ind w:left="568" w:hanging="284"/>
      </w:pPr>
      <w:r w:rsidRPr="007B058E">
        <w:t>RLC-SAP: AM</w:t>
      </w:r>
    </w:p>
    <w:p w14:paraId="3CC730AB" w14:textId="77777777" w:rsidR="007B058E" w:rsidRPr="007B058E" w:rsidRDefault="007B058E" w:rsidP="007B058E">
      <w:pPr>
        <w:keepNext/>
        <w:keepLines/>
        <w:ind w:left="568" w:hanging="284"/>
      </w:pPr>
      <w:r w:rsidRPr="007B058E">
        <w:t>Logical channel: DCCH</w:t>
      </w:r>
    </w:p>
    <w:p w14:paraId="40A2E205" w14:textId="77777777" w:rsidR="007B058E" w:rsidRPr="007B058E" w:rsidRDefault="007B058E" w:rsidP="007B058E">
      <w:pPr>
        <w:keepNext/>
        <w:keepLines/>
        <w:ind w:left="568" w:hanging="284"/>
      </w:pPr>
      <w:r w:rsidRPr="007B058E">
        <w:t>Direction: E</w:t>
      </w:r>
      <w:r w:rsidRPr="007B058E">
        <w:noBreakHyphen/>
        <w:t>UTRAN to UE</w:t>
      </w:r>
    </w:p>
    <w:p w14:paraId="43C5A1B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0FDB04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4CC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E1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58DB8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80A3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A02A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3F65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BA9B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8E3BB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03AA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162A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970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ED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5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B7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A4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6652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BC4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B253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D396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D7EF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5A76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1DDF7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214A9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AA6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1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3F209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6152F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47B0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0F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FF6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7EC64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17C3B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4ADB7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6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0BDF1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E6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B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41480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C3D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2E894D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F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CE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0B482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D4E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8F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B6A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EB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0C5A5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CFF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E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09168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F7F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27A00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48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17E9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98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8B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5B15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673F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1C649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5B47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E5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288B2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708" w:name="_Hlk531607250"/>
      <w:r w:rsidRPr="007B058E">
        <w:rPr>
          <w:rFonts w:ascii="Courier New" w:hAnsi="Courier New"/>
          <w:noProof/>
          <w:sz w:val="16"/>
        </w:rPr>
        <w:t>RRCConnectionReconfiguration-v13c0-IEs ::= SEQUENCE {</w:t>
      </w:r>
    </w:p>
    <w:p w14:paraId="7CEA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5653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EEC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59629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78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6A631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6E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708"/>
    </w:p>
    <w:p w14:paraId="69A96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79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54C9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5E55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46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44927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416FA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B83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771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13238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EE0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A1A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5945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9E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2A2D4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A07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194EF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A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A3B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6AF7F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456F2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8BD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130F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620C2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07E8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D4F8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D70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392DF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29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DD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92F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AD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2D7CD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18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8B3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6649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CAC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A00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0F0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9E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258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EB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D87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CC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063A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A5B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82A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B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52E96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E56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F70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11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4F08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FE8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5CA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E1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1E59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526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98B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64D0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7D4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24F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31C7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5EA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490C3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425F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A3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75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48814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230FC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BFA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A7B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01A07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47EA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1B7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405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848E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11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66A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0FB83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29113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5C4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F731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CA7F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2BC0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3609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A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1D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42F15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40E5E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F0A0169" w14:textId="77777777"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E4E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D4A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86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F6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3BF9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A94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4B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312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2EC76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ED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496E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C269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20CBF1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4AFB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3583F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7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68278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53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9D4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7A8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4AC5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0FC2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483A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EE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0AD8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F2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9DA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69910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19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DD1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1ACD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1E375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465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BB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1AC5E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49C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75A82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4E72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85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A096A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2CC1A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0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6806B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E172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515AA7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92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145E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1196D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1E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5E001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E7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540B5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81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4EBD0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97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00586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E9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5B3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2F409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35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CADF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8B6A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220FB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FDA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1E444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6C4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1FE2F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B4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651F4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18B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7DD8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CB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1AE43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A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2D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6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C0D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E445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61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243F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B9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lastRenderedPageBreak/>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027F5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CD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5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4B9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6DEB4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45F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1799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FEDC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5FAEE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53CA2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0D96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6BD3F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3E3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3D0F4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5E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C5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D1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865D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7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12309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CB7E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6DD1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B8D6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0B6E0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6EF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BCA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73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51A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08916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4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0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4DA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116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D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140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685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F1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F0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3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F434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8F6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E5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30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7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4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358F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5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4A5D3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39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64C91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F1A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210CE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E6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19E89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0B3D4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8B36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97B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3A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D5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31E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03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372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A70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36FEC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235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1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01F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A2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FB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0F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20C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9DB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E80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3A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AC0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5D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5EB6E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D2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96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74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09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29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820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C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97E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4F264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FBD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29C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8B3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060B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CEF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719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EA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0FC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03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15C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187F6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91C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A41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414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3F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5BB1B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4B60B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6A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74E90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05F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41221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542FC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59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E02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4FC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41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86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7F7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C2C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F3B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F9D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9C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709"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709"/>
    <w:p w14:paraId="2EEBC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260F3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9D9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31F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10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1A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DF7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3352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3CEF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36934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C62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3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793C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0BB91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8C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A05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6E6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23D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7C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6313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51C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A7F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5E7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246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16D7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67113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9AC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3D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2F375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A5EC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79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431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4BC8B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DD75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BA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C8B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456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04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9FB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35EAB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83DD6E" w14:textId="77777777" w:rsidTr="00D71E24">
        <w:trPr>
          <w:cantSplit/>
          <w:tblHeader/>
        </w:trPr>
        <w:tc>
          <w:tcPr>
            <w:tcW w:w="9639" w:type="dxa"/>
          </w:tcPr>
          <w:p w14:paraId="3C7B05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configuration</w:t>
            </w:r>
            <w:r w:rsidRPr="007B058E">
              <w:rPr>
                <w:rFonts w:ascii="Arial" w:hAnsi="Arial"/>
                <w:b/>
                <w:iCs/>
                <w:noProof/>
                <w:sz w:val="18"/>
                <w:lang w:eastAsia="en-GB"/>
              </w:rPr>
              <w:t xml:space="preserve"> field descriptions</w:t>
            </w:r>
          </w:p>
        </w:tc>
      </w:tr>
      <w:tr w:rsidR="007B058E" w:rsidRPr="007B058E" w14:paraId="5C6B38E1" w14:textId="77777777" w:rsidTr="00D71E24">
        <w:trPr>
          <w:cantSplit/>
        </w:trPr>
        <w:tc>
          <w:tcPr>
            <w:tcW w:w="9639" w:type="dxa"/>
          </w:tcPr>
          <w:p w14:paraId="1BD2A5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7B2884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r w:rsidRPr="007B058E">
              <w:rPr>
                <w:rFonts w:ascii="Arial" w:hAnsi="Arial"/>
                <w:i/>
                <w:iCs/>
                <w:sz w:val="18"/>
                <w:lang w:eastAsia="en-GB"/>
              </w:rPr>
              <w:t>MobilityControlInfo</w:t>
            </w:r>
            <w:r w:rsidRPr="007B058E">
              <w:rPr>
                <w:rFonts w:ascii="Arial" w:hAnsi="Arial"/>
                <w:iCs/>
                <w:sz w:val="18"/>
                <w:lang w:eastAsia="en-GB"/>
              </w:rPr>
              <w:t xml:space="preserve"> is included in the </w:t>
            </w:r>
            <w:r w:rsidRPr="007B058E">
              <w:rPr>
                <w:rFonts w:ascii="Arial" w:hAnsi="Arial"/>
                <w:i/>
                <w:iCs/>
                <w:sz w:val="18"/>
                <w:lang w:eastAsia="en-GB"/>
              </w:rPr>
              <w:t>RRCConnectionReconfiguration</w:t>
            </w:r>
            <w:r w:rsidRPr="007B058E">
              <w:rPr>
                <w:rFonts w:ascii="Arial" w:hAnsi="Arial"/>
                <w:iCs/>
                <w:sz w:val="18"/>
                <w:lang w:eastAsia="en-GB"/>
              </w:rPr>
              <w:t xml:space="preserve"> message. The </w:t>
            </w:r>
            <w:r w:rsidRPr="007B058E">
              <w:rPr>
                <w:rFonts w:ascii="Arial" w:hAnsi="Arial"/>
                <w:i/>
                <w:iCs/>
                <w:sz w:val="18"/>
                <w:lang w:eastAsia="en-GB"/>
              </w:rPr>
              <w:t>conditionalReconfiguration</w:t>
            </w:r>
            <w:r w:rsidRPr="007B058E">
              <w:rPr>
                <w:rFonts w:ascii="Arial" w:hAnsi="Arial"/>
                <w:iCs/>
                <w:sz w:val="18"/>
                <w:lang w:eastAsia="en-GB"/>
              </w:rPr>
              <w:t xml:space="preserve"> is not configured in the </w:t>
            </w:r>
            <w:r w:rsidRPr="007B058E">
              <w:rPr>
                <w:rFonts w:ascii="Arial" w:hAnsi="Arial"/>
                <w:i/>
                <w:iCs/>
                <w:sz w:val="18"/>
                <w:lang w:eastAsia="en-GB"/>
              </w:rPr>
              <w:t>RRCConnectionReconfiguration</w:t>
            </w:r>
            <w:r w:rsidRPr="007B058E">
              <w:rPr>
                <w:rFonts w:ascii="Arial" w:hAnsi="Arial"/>
                <w:iCs/>
                <w:sz w:val="18"/>
                <w:lang w:eastAsia="en-GB"/>
              </w:rPr>
              <w:t xml:space="preserve"> message included in a </w:t>
            </w:r>
            <w:r w:rsidRPr="007B058E">
              <w:rPr>
                <w:rFonts w:ascii="Arial" w:hAnsi="Arial"/>
                <w:i/>
                <w:iCs/>
                <w:sz w:val="18"/>
                <w:lang w:eastAsia="en-GB"/>
              </w:rPr>
              <w:t>conditionalReconfiguration.</w:t>
            </w:r>
          </w:p>
        </w:tc>
      </w:tr>
      <w:tr w:rsidR="007B058E" w:rsidRPr="007B058E" w14:paraId="04A74D48" w14:textId="77777777" w:rsidTr="00D71E24">
        <w:trPr>
          <w:cantSplit/>
        </w:trPr>
        <w:tc>
          <w:tcPr>
            <w:tcW w:w="9639" w:type="dxa"/>
          </w:tcPr>
          <w:p w14:paraId="1872000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6878FD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A one-shot field that indicates that the UE shall release the resources associated with source PCell at a DAPS HO, including reconfiguration of the PDCP entity to release DAPS.</w:t>
            </w:r>
          </w:p>
        </w:tc>
      </w:tr>
      <w:tr w:rsidR="007B058E" w:rsidRPr="007B058E" w14:paraId="54C84AF4" w14:textId="77777777" w:rsidTr="00D71E24">
        <w:trPr>
          <w:cantSplit/>
        </w:trPr>
        <w:tc>
          <w:tcPr>
            <w:tcW w:w="9639" w:type="dxa"/>
          </w:tcPr>
          <w:p w14:paraId="214C68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0B4AEF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r w:rsidRPr="007B058E">
              <w:rPr>
                <w:rFonts w:ascii="Arial" w:hAnsi="Arial"/>
                <w:i/>
                <w:iCs/>
                <w:sz w:val="18"/>
                <w:lang w:eastAsia="en-GB"/>
              </w:rPr>
              <w:t>dedicatedInfoNASList</w:t>
            </w:r>
            <w:r w:rsidRPr="007B058E">
              <w:rPr>
                <w:rFonts w:ascii="Arial" w:hAnsi="Arial"/>
                <w:iCs/>
                <w:sz w:val="18"/>
                <w:lang w:eastAsia="en-GB"/>
              </w:rPr>
              <w:t xml:space="preserve"> (without suffix).</w:t>
            </w:r>
          </w:p>
        </w:tc>
      </w:tr>
      <w:tr w:rsidR="007B058E" w:rsidRPr="007B058E" w14:paraId="1814D5DB" w14:textId="77777777" w:rsidTr="00D71E24">
        <w:trPr>
          <w:cantSplit/>
        </w:trPr>
        <w:tc>
          <w:tcPr>
            <w:tcW w:w="9639" w:type="dxa"/>
          </w:tcPr>
          <w:p w14:paraId="22F046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dc-ReleaseAndAdd</w:t>
            </w:r>
          </w:p>
          <w:p w14:paraId="76BBA7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r w:rsidRPr="007B058E">
              <w:rPr>
                <w:rFonts w:ascii="Arial" w:hAnsi="Arial"/>
                <w:i/>
                <w:sz w:val="18"/>
                <w:lang w:eastAsia="zh-CN"/>
              </w:rPr>
              <w:t>secondaryCellGroup, SRB3</w:t>
            </w:r>
            <w:r w:rsidRPr="007B058E">
              <w:rPr>
                <w:rFonts w:ascii="Arial" w:hAnsi="Arial"/>
                <w:sz w:val="18"/>
                <w:lang w:eastAsia="zh-CN"/>
              </w:rPr>
              <w:t xml:space="preserve"> and </w:t>
            </w:r>
            <w:r w:rsidRPr="007B058E">
              <w:rPr>
                <w:rFonts w:ascii="Arial" w:hAnsi="Arial"/>
                <w:i/>
                <w:sz w:val="18"/>
                <w:lang w:eastAsia="zh-CN"/>
              </w:rPr>
              <w:t>measConfig)</w:t>
            </w:r>
            <w:r w:rsidRPr="007B058E">
              <w:rPr>
                <w:rFonts w:ascii="Arial" w:hAnsi="Arial"/>
                <w:sz w:val="18"/>
                <w:lang w:eastAsia="en-GB"/>
              </w:rPr>
              <w:t>.</w:t>
            </w:r>
          </w:p>
        </w:tc>
      </w:tr>
      <w:tr w:rsidR="007B058E" w:rsidRPr="007B058E" w14:paraId="008306F7" w14:textId="77777777" w:rsidTr="00D71E24">
        <w:trPr>
          <w:cantSplit/>
        </w:trPr>
        <w:tc>
          <w:tcPr>
            <w:tcW w:w="9639" w:type="dxa"/>
          </w:tcPr>
          <w:p w14:paraId="725CE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7022C24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3F2B96E0" w14:textId="77777777" w:rsidTr="00D71E24">
        <w:trPr>
          <w:cantSplit/>
        </w:trPr>
        <w:tc>
          <w:tcPr>
            <w:tcW w:w="9639" w:type="dxa"/>
          </w:tcPr>
          <w:p w14:paraId="3DAEF2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7BACDC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3185CBD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74E98F4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1BB51ED0" w14:textId="77777777" w:rsidTr="00D71E24">
        <w:trPr>
          <w:cantSplit/>
        </w:trPr>
        <w:tc>
          <w:tcPr>
            <w:tcW w:w="9639" w:type="dxa"/>
          </w:tcPr>
          <w:p w14:paraId="0647E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1054A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0AC1CC6F" w14:textId="77777777" w:rsidTr="00D71E24">
        <w:trPr>
          <w:cantSplit/>
        </w:trPr>
        <w:tc>
          <w:tcPr>
            <w:tcW w:w="9639" w:type="dxa"/>
          </w:tcPr>
          <w:p w14:paraId="0E6BCB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5867375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710" w:name="OLE_LINK208"/>
            <w:bookmarkStart w:id="1711"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710"/>
            <w:bookmarkEnd w:id="1711"/>
          </w:p>
        </w:tc>
      </w:tr>
      <w:tr w:rsidR="007B058E" w:rsidRPr="007B058E" w14:paraId="5C94EE4F" w14:textId="77777777" w:rsidTr="00D71E24">
        <w:trPr>
          <w:cantSplit/>
        </w:trPr>
        <w:tc>
          <w:tcPr>
            <w:tcW w:w="9639" w:type="dxa"/>
          </w:tcPr>
          <w:p w14:paraId="47CC860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0C3EB4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3B646C88" w14:textId="77777777" w:rsidTr="00D71E24">
        <w:trPr>
          <w:cantSplit/>
        </w:trPr>
        <w:tc>
          <w:tcPr>
            <w:tcW w:w="9639" w:type="dxa"/>
          </w:tcPr>
          <w:p w14:paraId="588733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55C9D7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2AE2ABC4" w14:textId="77777777" w:rsidTr="00D71E24">
        <w:trPr>
          <w:cantSplit/>
        </w:trPr>
        <w:tc>
          <w:tcPr>
            <w:tcW w:w="9639" w:type="dxa"/>
          </w:tcPr>
          <w:p w14:paraId="16A45E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3ADC27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0595F0A5" w14:textId="77777777" w:rsidTr="00D71E24">
        <w:trPr>
          <w:cantSplit/>
        </w:trPr>
        <w:tc>
          <w:tcPr>
            <w:tcW w:w="9639" w:type="dxa"/>
          </w:tcPr>
          <w:p w14:paraId="54E446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54636E9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306B148D" w14:textId="77777777" w:rsidTr="00D71E24">
        <w:trPr>
          <w:cantSplit/>
          <w:tblHeader/>
        </w:trPr>
        <w:tc>
          <w:tcPr>
            <w:tcW w:w="9639" w:type="dxa"/>
          </w:tcPr>
          <w:p w14:paraId="643DAB5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E3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2E07E1AA" w14:textId="77777777" w:rsidTr="00D71E24">
        <w:trPr>
          <w:cantSplit/>
        </w:trPr>
        <w:tc>
          <w:tcPr>
            <w:tcW w:w="9639" w:type="dxa"/>
          </w:tcPr>
          <w:p w14:paraId="17002C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7CB45AA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584F0343" w14:textId="77777777" w:rsidTr="00D71E24">
        <w:trPr>
          <w:cantSplit/>
        </w:trPr>
        <w:tc>
          <w:tcPr>
            <w:tcW w:w="9639" w:type="dxa"/>
          </w:tcPr>
          <w:p w14:paraId="7F68F4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7875BFE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397B7420" w14:textId="77777777" w:rsidTr="00D71E24">
        <w:trPr>
          <w:cantSplit/>
        </w:trPr>
        <w:tc>
          <w:tcPr>
            <w:tcW w:w="9639" w:type="dxa"/>
          </w:tcPr>
          <w:p w14:paraId="6A3D0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42BBCB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776E8BE0" w14:textId="77777777" w:rsidTr="00D71E24">
        <w:trPr>
          <w:cantSplit/>
        </w:trPr>
        <w:tc>
          <w:tcPr>
            <w:tcW w:w="9639" w:type="dxa"/>
          </w:tcPr>
          <w:p w14:paraId="5022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r-SecondaryCellGroupConfig</w:t>
            </w:r>
          </w:p>
          <w:p w14:paraId="5F95230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 conditionalReconfiguration, otherConfig</w:t>
            </w:r>
            <w:r w:rsidRPr="007B058E">
              <w:rPr>
                <w:rFonts w:ascii="Arial" w:hAnsi="Arial"/>
                <w:i/>
                <w:sz w:val="18"/>
              </w:rPr>
              <w:t>, bap-Config, iab-IP-AddressConfigurationList</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1FE7F3CB" w14:textId="77777777" w:rsidTr="00D71E24">
        <w:trPr>
          <w:cantSplit/>
        </w:trPr>
        <w:tc>
          <w:tcPr>
            <w:tcW w:w="9639" w:type="dxa"/>
          </w:tcPr>
          <w:p w14:paraId="66F90EA1" w14:textId="77777777" w:rsidR="007B058E" w:rsidRPr="007B058E" w:rsidRDefault="007B058E" w:rsidP="007B058E">
            <w:pPr>
              <w:keepNext/>
              <w:keepLines/>
              <w:spacing w:after="0"/>
              <w:rPr>
                <w:rFonts w:ascii="Arial" w:hAnsi="Arial"/>
                <w:b/>
                <w:i/>
                <w:sz w:val="18"/>
              </w:rPr>
            </w:pPr>
            <w:r w:rsidRPr="007B058E">
              <w:rPr>
                <w:rFonts w:ascii="Arial" w:hAnsi="Arial"/>
                <w:b/>
                <w:i/>
                <w:sz w:val="18"/>
              </w:rPr>
              <w:t>perCC-GapIndicationRequest</w:t>
            </w:r>
          </w:p>
          <w:p w14:paraId="7BB312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r w:rsidRPr="007B058E">
              <w:rPr>
                <w:rFonts w:ascii="Arial" w:hAnsi="Arial"/>
                <w:i/>
                <w:sz w:val="18"/>
              </w:rPr>
              <w:t>perCC-GapIndicationList</w:t>
            </w:r>
            <w:r w:rsidRPr="007B058E" w:rsidDel="0037699D">
              <w:rPr>
                <w:rFonts w:ascii="Arial" w:hAnsi="Arial"/>
                <w:sz w:val="18"/>
              </w:rPr>
              <w:t xml:space="preserve"> </w:t>
            </w:r>
            <w:r w:rsidRPr="007B058E">
              <w:rPr>
                <w:rFonts w:ascii="Arial" w:hAnsi="Arial"/>
                <w:sz w:val="18"/>
              </w:rPr>
              <w:t xml:space="preserve">and </w:t>
            </w:r>
            <w:r w:rsidRPr="007B058E">
              <w:rPr>
                <w:rFonts w:ascii="Arial" w:hAnsi="Arial"/>
                <w:i/>
                <w:sz w:val="18"/>
              </w:rPr>
              <w:t>numFreqEffective</w:t>
            </w:r>
            <w:r w:rsidRPr="007B058E">
              <w:rPr>
                <w:rFonts w:ascii="Arial" w:hAnsi="Arial"/>
                <w:sz w:val="18"/>
              </w:rPr>
              <w:t xml:space="preserve"> in the </w:t>
            </w:r>
            <w:r w:rsidRPr="007B058E">
              <w:rPr>
                <w:rFonts w:ascii="Arial" w:hAnsi="Arial"/>
                <w:i/>
                <w:sz w:val="18"/>
              </w:rPr>
              <w:t>RRCConnectionReconfigurationComplete</w:t>
            </w:r>
            <w:r w:rsidRPr="007B058E">
              <w:rPr>
                <w:rFonts w:ascii="Arial" w:hAnsi="Arial"/>
                <w:sz w:val="18"/>
              </w:rPr>
              <w:t xml:space="preserve"> message. </w:t>
            </w:r>
            <w:r w:rsidRPr="007B058E">
              <w:rPr>
                <w:rFonts w:ascii="Arial" w:hAnsi="Arial"/>
                <w:i/>
                <w:sz w:val="18"/>
              </w:rPr>
              <w:t>numFreqEffectiveReduced</w:t>
            </w:r>
            <w:r w:rsidRPr="007B058E">
              <w:rPr>
                <w:rFonts w:ascii="Arial" w:hAnsi="Arial"/>
                <w:sz w:val="18"/>
              </w:rPr>
              <w:t xml:space="preserve"> may also be included if frequencies are configured for reduced measurement performance.</w:t>
            </w:r>
          </w:p>
        </w:tc>
      </w:tr>
      <w:tr w:rsidR="007B058E" w:rsidRPr="007B058E" w14:paraId="1EF309D3" w14:textId="77777777" w:rsidTr="00D71E24">
        <w:trPr>
          <w:cantSplit/>
        </w:trPr>
        <w:tc>
          <w:tcPr>
            <w:tcW w:w="9639" w:type="dxa"/>
          </w:tcPr>
          <w:p w14:paraId="208073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7ACCD42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4605D193" w14:textId="77777777" w:rsidTr="00D71E24">
        <w:trPr>
          <w:cantSplit/>
        </w:trPr>
        <w:tc>
          <w:tcPr>
            <w:tcW w:w="9639" w:type="dxa"/>
          </w:tcPr>
          <w:p w14:paraId="6CCCA5A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1FC459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501F46B4" w14:textId="77777777" w:rsidTr="00D71E24">
        <w:trPr>
          <w:cantSplit/>
        </w:trPr>
        <w:tc>
          <w:tcPr>
            <w:tcW w:w="9639" w:type="dxa"/>
          </w:tcPr>
          <w:p w14:paraId="6845BE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56AD443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6CFB133C" w14:textId="77777777" w:rsidTr="00D71E24">
        <w:trPr>
          <w:cantSplit/>
        </w:trPr>
        <w:tc>
          <w:tcPr>
            <w:tcW w:w="9639" w:type="dxa"/>
          </w:tcPr>
          <w:p w14:paraId="5AE834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1940FB7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3D7B6D02" w14:textId="77777777" w:rsidTr="00D71E24">
        <w:trPr>
          <w:cantSplit/>
        </w:trPr>
        <w:tc>
          <w:tcPr>
            <w:tcW w:w="9639" w:type="dxa"/>
          </w:tcPr>
          <w:p w14:paraId="771DE8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51657D0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9B59D76" w14:textId="77777777" w:rsidTr="00D71E24">
        <w:trPr>
          <w:cantSplit/>
        </w:trPr>
        <w:tc>
          <w:tcPr>
            <w:tcW w:w="9639" w:type="dxa"/>
          </w:tcPr>
          <w:p w14:paraId="4311C74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clwi-Configuration</w:t>
            </w:r>
          </w:p>
          <w:p w14:paraId="1C17020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242BB59C" w14:textId="77777777" w:rsidTr="00D71E24">
        <w:trPr>
          <w:cantSplit/>
        </w:trPr>
        <w:tc>
          <w:tcPr>
            <w:tcW w:w="9639" w:type="dxa"/>
          </w:tcPr>
          <w:p w14:paraId="0766865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ConfigCommon</w:t>
            </w:r>
          </w:p>
          <w:p w14:paraId="033BB2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common configuration for the SCell group</w:t>
            </w:r>
            <w:r w:rsidRPr="007B058E">
              <w:rPr>
                <w:rFonts w:ascii="Arial" w:hAnsi="Arial"/>
                <w:sz w:val="18"/>
              </w:rPr>
              <w:t>.</w:t>
            </w:r>
          </w:p>
        </w:tc>
      </w:tr>
      <w:tr w:rsidR="007B058E" w:rsidRPr="007B058E" w14:paraId="0F128418" w14:textId="77777777" w:rsidTr="00D71E24">
        <w:trPr>
          <w:cantSplit/>
        </w:trPr>
        <w:tc>
          <w:tcPr>
            <w:tcW w:w="9639" w:type="dxa"/>
          </w:tcPr>
          <w:p w14:paraId="3BE2DD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Index</w:t>
            </w:r>
          </w:p>
          <w:p w14:paraId="09514D6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identity of SCell groups for which a common configuration is provided</w:t>
            </w:r>
            <w:r w:rsidRPr="007B058E">
              <w:rPr>
                <w:rFonts w:ascii="Arial" w:hAnsi="Arial"/>
                <w:sz w:val="18"/>
              </w:rPr>
              <w:t>.</w:t>
            </w:r>
          </w:p>
        </w:tc>
      </w:tr>
      <w:tr w:rsidR="007B058E" w:rsidRPr="007B058E" w14:paraId="2F23F445" w14:textId="77777777" w:rsidTr="00D71E24">
        <w:trPr>
          <w:cantSplit/>
        </w:trPr>
        <w:tc>
          <w:tcPr>
            <w:tcW w:w="9639" w:type="dxa"/>
          </w:tcPr>
          <w:p w14:paraId="546237E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Index</w:t>
            </w:r>
          </w:p>
          <w:p w14:paraId="57067E3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r w:rsidRPr="007B058E">
              <w:rPr>
                <w:rFonts w:ascii="Arial" w:hAnsi="Arial"/>
                <w:i/>
                <w:sz w:val="18"/>
                <w:lang w:eastAsia="en-GB"/>
              </w:rPr>
              <w:t>sCellIndex</w:t>
            </w:r>
            <w:r w:rsidRPr="007B058E">
              <w:rPr>
                <w:rFonts w:ascii="Arial" w:hAnsi="Arial"/>
                <w:sz w:val="18"/>
                <w:lang w:eastAsia="en-GB"/>
              </w:rPr>
              <w:t xml:space="preserve"> is unique within the scope of the UE. In case of DC, an SCG cell can not use the same value as used for an MCG cell. For </w:t>
            </w:r>
            <w:r w:rsidRPr="007B058E">
              <w:rPr>
                <w:rFonts w:ascii="Arial" w:hAnsi="Arial"/>
                <w:i/>
                <w:sz w:val="18"/>
                <w:lang w:eastAsia="en-GB"/>
              </w:rPr>
              <w:t>pSCellToAddMod</w:t>
            </w:r>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131B18AF" w14:textId="77777777" w:rsidTr="00D71E24">
        <w:trPr>
          <w:cantSplit/>
        </w:trPr>
        <w:tc>
          <w:tcPr>
            <w:tcW w:w="9639" w:type="dxa"/>
          </w:tcPr>
          <w:p w14:paraId="115EC6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 sCellGroupToAddModListSCG</w:t>
            </w:r>
          </w:p>
          <w:p w14:paraId="7BE1738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added or modified. E-UTRAN only configures at most 4 SCell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601A34" w14:textId="77777777" w:rsidTr="00D71E24">
        <w:trPr>
          <w:cantSplit/>
        </w:trPr>
        <w:tc>
          <w:tcPr>
            <w:tcW w:w="9639" w:type="dxa"/>
          </w:tcPr>
          <w:p w14:paraId="118E9C1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2705C4E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released.</w:t>
            </w:r>
          </w:p>
        </w:tc>
      </w:tr>
      <w:tr w:rsidR="007B058E" w:rsidRPr="007B058E" w14:paraId="6B86F144" w14:textId="77777777" w:rsidTr="00D71E24">
        <w:trPr>
          <w:cantSplit/>
        </w:trPr>
        <w:tc>
          <w:tcPr>
            <w:tcW w:w="9639" w:type="dxa"/>
          </w:tcPr>
          <w:p w14:paraId="38DA04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1EEC5509"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5CFFB1BB" w14:textId="77777777" w:rsidTr="00D71E24">
        <w:trPr>
          <w:cantSplit/>
        </w:trPr>
        <w:tc>
          <w:tcPr>
            <w:tcW w:w="9639" w:type="dxa"/>
          </w:tcPr>
          <w:p w14:paraId="32E2A3F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 sCellToAddModListExt</w:t>
            </w:r>
          </w:p>
          <w:p w14:paraId="3BB9AB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Cell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24D68E87" w14:textId="77777777" w:rsidTr="00D71E24">
        <w:trPr>
          <w:cantSplit/>
        </w:trPr>
        <w:tc>
          <w:tcPr>
            <w:tcW w:w="9639" w:type="dxa"/>
          </w:tcPr>
          <w:p w14:paraId="585234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SCG, sCellToAddModListSCG-Ext</w:t>
            </w:r>
          </w:p>
          <w:p w14:paraId="64C2EBA2"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PSCell (which is added/ modified by field </w:t>
            </w:r>
            <w:r w:rsidRPr="007B058E">
              <w:rPr>
                <w:rFonts w:ascii="Arial" w:hAnsi="Arial"/>
                <w:i/>
                <w:sz w:val="18"/>
                <w:lang w:eastAsia="en-GB"/>
              </w:rPr>
              <w:t>pSCellToAddMod</w:t>
            </w:r>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3A090A35" w14:textId="77777777" w:rsidTr="00D71E24">
        <w:trPr>
          <w:cantSplit/>
        </w:trPr>
        <w:tc>
          <w:tcPr>
            <w:tcW w:w="9639" w:type="dxa"/>
          </w:tcPr>
          <w:p w14:paraId="5626A15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w:t>
            </w:r>
            <w:r w:rsidRPr="007B058E">
              <w:rPr>
                <w:rFonts w:ascii="Arial" w:hAnsi="Arial"/>
                <w:b/>
                <w:i/>
                <w:sz w:val="18"/>
                <w:lang w:eastAsia="zh-TW"/>
              </w:rPr>
              <w:t xml:space="preserve">, </w:t>
            </w:r>
            <w:r w:rsidRPr="007B058E">
              <w:rPr>
                <w:rFonts w:ascii="Arial" w:hAnsi="Arial"/>
                <w:b/>
                <w:i/>
                <w:sz w:val="18"/>
                <w:lang w:eastAsia="en-GB"/>
              </w:rPr>
              <w:t>sCellToReleaseList</w:t>
            </w:r>
            <w:r w:rsidRPr="007B058E">
              <w:rPr>
                <w:rFonts w:ascii="Arial" w:hAnsi="Arial"/>
                <w:b/>
                <w:i/>
                <w:sz w:val="18"/>
                <w:lang w:eastAsia="zh-TW"/>
              </w:rPr>
              <w:t>Ext</w:t>
            </w:r>
          </w:p>
          <w:p w14:paraId="2309623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Cell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186EF1E" w14:textId="77777777" w:rsidTr="00D71E24">
        <w:trPr>
          <w:cantSplit/>
        </w:trPr>
        <w:tc>
          <w:tcPr>
            <w:tcW w:w="9639" w:type="dxa"/>
          </w:tcPr>
          <w:p w14:paraId="07D958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sCellToReleaseListSCG</w:t>
            </w:r>
            <w:r w:rsidRPr="007B058E">
              <w:rPr>
                <w:rFonts w:ascii="Arial" w:hAnsi="Arial"/>
                <w:b/>
                <w:i/>
                <w:sz w:val="18"/>
                <w:lang w:eastAsia="zh-TW"/>
              </w:rPr>
              <w:t xml:space="preserve">, </w:t>
            </w:r>
            <w:r w:rsidRPr="007B058E">
              <w:rPr>
                <w:rFonts w:ascii="Arial" w:hAnsi="Arial"/>
                <w:b/>
                <w:i/>
                <w:sz w:val="18"/>
                <w:lang w:eastAsia="en-GB"/>
              </w:rPr>
              <w:t>sCellToReleaseListSCG</w:t>
            </w:r>
            <w:r w:rsidRPr="007B058E">
              <w:rPr>
                <w:rFonts w:ascii="Arial" w:hAnsi="Arial"/>
                <w:b/>
                <w:i/>
                <w:sz w:val="18"/>
                <w:lang w:eastAsia="zh-TW"/>
              </w:rPr>
              <w:t>-Ext</w:t>
            </w:r>
          </w:p>
          <w:p w14:paraId="381BE758"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PSCell e.g. upon change of PSCell, upon system information change for the PSCell.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6D06EC3B" w14:textId="77777777" w:rsidTr="00D71E24">
        <w:trPr>
          <w:cantSplit/>
        </w:trPr>
        <w:tc>
          <w:tcPr>
            <w:tcW w:w="9639" w:type="dxa"/>
          </w:tcPr>
          <w:p w14:paraId="509004B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nfiguration</w:t>
            </w:r>
          </w:p>
          <w:p w14:paraId="401126B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r w:rsidRPr="007B058E">
              <w:rPr>
                <w:rFonts w:ascii="Arial" w:hAnsi="Arial"/>
                <w:i/>
                <w:sz w:val="18"/>
                <w:lang w:eastAsia="en-GB"/>
              </w:rPr>
              <w:t>scg-ConfigPartMCG</w:t>
            </w:r>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r w:rsidRPr="007B058E">
              <w:rPr>
                <w:rFonts w:ascii="Arial" w:hAnsi="Arial"/>
                <w:i/>
                <w:iCs/>
                <w:sz w:val="18"/>
              </w:rPr>
              <w:t>mobilityControlInfoSCG</w:t>
            </w:r>
            <w:r w:rsidRPr="007B058E">
              <w:rPr>
                <w:rFonts w:ascii="Arial" w:hAnsi="Arial"/>
                <w:sz w:val="18"/>
              </w:rPr>
              <w:t>.</w:t>
            </w:r>
          </w:p>
        </w:tc>
      </w:tr>
      <w:tr w:rsidR="007B058E" w:rsidRPr="007B058E" w14:paraId="324DF498" w14:textId="77777777" w:rsidTr="00D71E24">
        <w:trPr>
          <w:cantSplit/>
        </w:trPr>
        <w:tc>
          <w:tcPr>
            <w:tcW w:w="9639" w:type="dxa"/>
          </w:tcPr>
          <w:p w14:paraId="3DA184A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unter</w:t>
            </w:r>
          </w:p>
          <w:p w14:paraId="786ABF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K</w:t>
            </w:r>
            <w:r w:rsidRPr="007B058E">
              <w:rPr>
                <w:rFonts w:ascii="Arial" w:hAnsi="Arial"/>
                <w:sz w:val="18"/>
                <w:vertAlign w:val="subscript"/>
                <w:lang w:eastAsia="en-GB"/>
              </w:rPr>
              <w:t>eNB</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2370BCEC" w14:textId="77777777" w:rsidTr="00D71E24">
        <w:trPr>
          <w:cantSplit/>
        </w:trPr>
        <w:tc>
          <w:tcPr>
            <w:tcW w:w="9639" w:type="dxa"/>
          </w:tcPr>
          <w:p w14:paraId="73AD37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572E3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r w:rsidRPr="007B058E">
              <w:rPr>
                <w:rFonts w:ascii="Arial" w:hAnsi="Arial"/>
                <w:i/>
                <w:sz w:val="18"/>
                <w:lang w:eastAsia="en-GB"/>
              </w:rPr>
              <w:t>RRCConnectionReconfiguration</w:t>
            </w:r>
            <w:r w:rsidRPr="007B058E">
              <w:rPr>
                <w:rFonts w:ascii="Arial" w:hAnsi="Arial"/>
                <w:sz w:val="18"/>
                <w:lang w:eastAsia="en-GB"/>
              </w:rPr>
              <w:t xml:space="preserve"> message is contained in </w:t>
            </w:r>
            <w:r w:rsidRPr="007B058E">
              <w:rPr>
                <w:rFonts w:ascii="Arial" w:hAnsi="Arial"/>
                <w:i/>
                <w:sz w:val="18"/>
                <w:lang w:eastAsia="en-GB"/>
              </w:rPr>
              <w:t>condReconfigurationToApply</w:t>
            </w:r>
            <w:r w:rsidRPr="007B058E">
              <w:rPr>
                <w:rFonts w:ascii="Arial" w:hAnsi="Arial"/>
                <w:sz w:val="18"/>
                <w:lang w:eastAsia="en-GB"/>
              </w:rPr>
              <w:t>.</w:t>
            </w:r>
          </w:p>
        </w:tc>
      </w:tr>
      <w:tr w:rsidR="007B058E" w:rsidRPr="007B058E" w14:paraId="6FC67182" w14:textId="77777777" w:rsidTr="00D71E24">
        <w:trPr>
          <w:cantSplit/>
        </w:trPr>
        <w:tc>
          <w:tcPr>
            <w:tcW w:w="9639" w:type="dxa"/>
          </w:tcPr>
          <w:p w14:paraId="370C675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curityConfigHO</w:t>
            </w:r>
          </w:p>
          <w:p w14:paraId="71E4C0D4"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r w:rsidRPr="007B058E">
              <w:rPr>
                <w:rFonts w:ascii="Arial" w:hAnsi="Arial"/>
                <w:i/>
                <w:iCs/>
                <w:sz w:val="18"/>
                <w:lang w:eastAsia="en-GB"/>
              </w:rPr>
              <w:t>securityConfigHO</w:t>
            </w:r>
            <w:r w:rsidRPr="007B058E">
              <w:rPr>
                <w:rFonts w:ascii="Arial" w:hAnsi="Arial"/>
                <w:sz w:val="18"/>
                <w:lang w:eastAsia="en-GB"/>
              </w:rPr>
              <w:t xml:space="preserve"> (i.e., without suffix), the choice </w:t>
            </w:r>
            <w:r w:rsidRPr="007B058E">
              <w:rPr>
                <w:rFonts w:ascii="Arial" w:hAnsi="Arial"/>
                <w:i/>
                <w:iCs/>
                <w:sz w:val="18"/>
                <w:lang w:eastAsia="en-GB"/>
              </w:rPr>
              <w:t>intraLTE</w:t>
            </w:r>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r w:rsidRPr="007B058E">
              <w:rPr>
                <w:rFonts w:ascii="Arial" w:hAnsi="Arial"/>
                <w:i/>
                <w:iCs/>
                <w:sz w:val="18"/>
                <w:lang w:eastAsia="en-GB"/>
              </w:rPr>
              <w:t>interRAT</w:t>
            </w:r>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r w:rsidRPr="007B058E">
              <w:rPr>
                <w:rFonts w:ascii="Arial" w:hAnsi="Arial"/>
                <w:i/>
                <w:iCs/>
                <w:sz w:val="18"/>
                <w:lang w:eastAsia="en-GB"/>
              </w:rPr>
              <w:t>fivegc-ToEPC</w:t>
            </w:r>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26E6103D" w14:textId="77777777" w:rsidTr="00D71E24">
        <w:trPr>
          <w:cantSplit/>
        </w:trPr>
        <w:tc>
          <w:tcPr>
            <w:tcW w:w="9639" w:type="dxa"/>
          </w:tcPr>
          <w:p w14:paraId="2AFD890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5B7EB4A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always provides this field either upon initial configuration of an NR SCG, or upon configuration of the first (SN terminated) RB using S-K</w:t>
            </w:r>
            <w:r w:rsidRPr="007B058E">
              <w:rPr>
                <w:rFonts w:ascii="Arial" w:hAnsi="Arial"/>
                <w:sz w:val="18"/>
                <w:vertAlign w:val="subscript"/>
                <w:lang w:eastAsia="en-GB"/>
              </w:rPr>
              <w:t>gNB</w:t>
            </w:r>
            <w:r w:rsidRPr="007B058E">
              <w:rPr>
                <w:rFonts w:ascii="Arial" w:hAnsi="Arial"/>
                <w:sz w:val="18"/>
                <w:lang w:eastAsia="en-GB"/>
              </w:rPr>
              <w:t>, whichever happens first.</w:t>
            </w:r>
          </w:p>
        </w:tc>
      </w:tr>
      <w:tr w:rsidR="007B058E" w:rsidRPr="007B058E" w14:paraId="07A0FF22" w14:textId="77777777" w:rsidTr="00D71E24">
        <w:trPr>
          <w:cantSplit/>
        </w:trPr>
        <w:tc>
          <w:tcPr>
            <w:tcW w:w="9639" w:type="dxa"/>
          </w:tcPr>
          <w:p w14:paraId="6309C142"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
          <w:p w14:paraId="0847FDA9"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sidelink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sidelink communication, i.e. </w:t>
            </w:r>
            <w:r w:rsidRPr="007B058E">
              <w:rPr>
                <w:rFonts w:ascii="Arial" w:hAnsi="Arial" w:cs="Arial"/>
                <w:i/>
                <w:sz w:val="18"/>
                <w:lang w:eastAsia="zh-CN"/>
              </w:rPr>
              <w:t>sl-ConfigDedicatedNR</w:t>
            </w:r>
            <w:r w:rsidRPr="007B058E">
              <w:rPr>
                <w:rFonts w:ascii="Arial" w:hAnsi="Arial" w:cs="Arial"/>
                <w:sz w:val="18"/>
                <w:lang w:eastAsia="zh-CN"/>
              </w:rPr>
              <w:t xml:space="preserve">, </w:t>
            </w:r>
            <w:r w:rsidRPr="007B058E">
              <w:rPr>
                <w:rFonts w:ascii="Arial" w:hAnsi="Arial" w:cs="Arial"/>
                <w:i/>
                <w:sz w:val="18"/>
                <w:lang w:eastAsia="zh-CN"/>
              </w:rPr>
              <w:t>measConfig</w:t>
            </w:r>
            <w:r w:rsidRPr="007B058E">
              <w:rPr>
                <w:rFonts w:ascii="Arial" w:hAnsi="Arial" w:cs="Arial"/>
                <w:sz w:val="18"/>
                <w:lang w:eastAsia="zh-CN"/>
              </w:rPr>
              <w:t xml:space="preserve"> and/or </w:t>
            </w:r>
            <w:r w:rsidRPr="007B058E">
              <w:rPr>
                <w:rFonts w:ascii="Arial" w:hAnsi="Arial" w:cs="Arial"/>
                <w:i/>
                <w:sz w:val="18"/>
                <w:lang w:eastAsia="zh-CN"/>
              </w:rPr>
              <w:t>otherConfig</w:t>
            </w:r>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Pcell with </w:t>
            </w:r>
            <w:r w:rsidRPr="007B058E">
              <w:rPr>
                <w:rFonts w:ascii="Arial" w:hAnsi="Arial" w:cs="Arial"/>
                <w:i/>
                <w:iCs/>
                <w:sz w:val="18"/>
                <w:szCs w:val="18"/>
                <w:lang w:eastAsia="zh-CN"/>
              </w:rPr>
              <w:t>sl-ScheduledConfig</w:t>
            </w:r>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sidelink communication mode 1), the network only includes </w:t>
            </w:r>
            <w:r w:rsidRPr="007B058E">
              <w:rPr>
                <w:rFonts w:ascii="Arial" w:hAnsi="Arial" w:cs="Arial"/>
                <w:i/>
                <w:iCs/>
                <w:sz w:val="18"/>
                <w:szCs w:val="18"/>
              </w:rPr>
              <w:t>sl-PrioritizationThres</w:t>
            </w:r>
            <w:r w:rsidRPr="007B058E">
              <w:rPr>
                <w:rFonts w:ascii="Arial" w:hAnsi="Arial" w:cs="Arial"/>
                <w:sz w:val="18"/>
                <w:szCs w:val="18"/>
              </w:rPr>
              <w:t xml:space="preserve"> and </w:t>
            </w:r>
            <w:r w:rsidRPr="007B058E">
              <w:rPr>
                <w:rFonts w:ascii="Arial" w:hAnsi="Arial" w:cs="Arial"/>
                <w:i/>
                <w:iCs/>
                <w:kern w:val="2"/>
                <w:sz w:val="18"/>
                <w:szCs w:val="18"/>
                <w:lang w:eastAsia="zh-CN"/>
              </w:rPr>
              <w:t>sl</w:t>
            </w:r>
            <w:r w:rsidRPr="007B058E">
              <w:rPr>
                <w:rFonts w:ascii="Arial" w:hAnsi="Arial" w:cs="Arial"/>
                <w:i/>
                <w:iCs/>
                <w:sz w:val="18"/>
                <w:szCs w:val="18"/>
              </w:rPr>
              <w:t>-ConfiguredGrantConfig</w:t>
            </w:r>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sidelink grant Type 1 in the field </w:t>
            </w:r>
            <w:r w:rsidRPr="007B058E">
              <w:rPr>
                <w:rFonts w:ascii="Arial" w:hAnsi="Arial" w:cs="Arial"/>
                <w:i/>
                <w:iCs/>
                <w:sz w:val="18"/>
                <w:szCs w:val="18"/>
                <w:lang w:eastAsia="zh-CN"/>
              </w:rPr>
              <w:t>sl-ScheduledConfig</w:t>
            </w:r>
            <w:r w:rsidRPr="007B058E">
              <w:rPr>
                <w:rFonts w:ascii="Arial" w:hAnsi="Arial" w:cs="Arial"/>
                <w:sz w:val="18"/>
                <w:szCs w:val="18"/>
                <w:lang w:eastAsia="en-GB"/>
              </w:rPr>
              <w:t>.</w:t>
            </w:r>
          </w:p>
          <w:p w14:paraId="4CDAF976"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ProSe) as defined in TS 23.304 [112] in this release.</w:t>
            </w:r>
          </w:p>
        </w:tc>
      </w:tr>
      <w:tr w:rsidR="007B058E" w:rsidRPr="007B058E" w14:paraId="19608BFE" w14:textId="77777777" w:rsidTr="00D71E24">
        <w:trPr>
          <w:cantSplit/>
        </w:trPr>
        <w:tc>
          <w:tcPr>
            <w:tcW w:w="9639" w:type="dxa"/>
          </w:tcPr>
          <w:p w14:paraId="466877F8"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30CF3CE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712" w:name="OLE_LINK79"/>
            <w:r w:rsidRPr="007B058E">
              <w:rPr>
                <w:rFonts w:ascii="Arial" w:hAnsi="Arial"/>
                <w:sz w:val="18"/>
                <w:lang w:eastAsia="zh-CN"/>
              </w:rPr>
              <w:t>NOTE 3.</w:t>
            </w:r>
            <w:bookmarkEnd w:id="1712"/>
          </w:p>
        </w:tc>
      </w:tr>
      <w:tr w:rsidR="007B058E" w:rsidRPr="007B058E" w14:paraId="664221DB" w14:textId="77777777" w:rsidTr="00D71E24">
        <w:trPr>
          <w:cantSplit/>
        </w:trPr>
        <w:tc>
          <w:tcPr>
            <w:tcW w:w="9639" w:type="dxa"/>
          </w:tcPr>
          <w:p w14:paraId="27E73E7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6D54B8CA"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Indicates sidelink configuration for non-P2X related V2X sidelink communication as well as P2X related V2X sidelink communication.</w:t>
            </w:r>
          </w:p>
        </w:tc>
      </w:tr>
      <w:tr w:rsidR="007B058E" w:rsidRPr="007B058E" w14:paraId="3DC5C444" w14:textId="77777777" w:rsidTr="00D71E24">
        <w:trPr>
          <w:cantSplit/>
        </w:trPr>
        <w:tc>
          <w:tcPr>
            <w:tcW w:w="9639" w:type="dxa"/>
          </w:tcPr>
          <w:p w14:paraId="1219ADC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7E2D1969" w14:textId="77777777" w:rsidR="007B058E" w:rsidRPr="007B058E" w:rsidRDefault="007B058E" w:rsidP="007B058E">
            <w:pPr>
              <w:keepNext/>
              <w:keepLines/>
              <w:spacing w:after="0"/>
              <w:rPr>
                <w:rFonts w:ascii="Arial" w:hAnsi="Arial"/>
                <w:sz w:val="18"/>
              </w:rPr>
            </w:pPr>
            <w:r w:rsidRPr="007B058E">
              <w:rPr>
                <w:rFonts w:ascii="Arial" w:hAnsi="Arial"/>
                <w:sz w:val="18"/>
              </w:rPr>
              <w:t>The SSB periodicity/offset/duration configuration of target cell for NR PSCell addition and SN change. It is based on timing reference of EUTRA PCell. NOTE 2.</w:t>
            </w:r>
          </w:p>
          <w:p w14:paraId="2334DB1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2F47B588" w14:textId="77777777" w:rsidTr="00D71E24">
        <w:trPr>
          <w:cantSplit/>
        </w:trPr>
        <w:tc>
          <w:tcPr>
            <w:tcW w:w="9639" w:type="dxa"/>
          </w:tcPr>
          <w:p w14:paraId="6707466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1D24FE9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106A60DE" w14:textId="77777777" w:rsidTr="00D71E24">
        <w:trPr>
          <w:cantSplit/>
        </w:trPr>
        <w:tc>
          <w:tcPr>
            <w:tcW w:w="9639" w:type="dxa"/>
          </w:tcPr>
          <w:p w14:paraId="6D0BF1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7E40A0E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56120C81" w14:textId="77777777" w:rsidTr="00D71E24">
        <w:trPr>
          <w:cantSplit/>
        </w:trPr>
        <w:tc>
          <w:tcPr>
            <w:tcW w:w="9639" w:type="dxa"/>
          </w:tcPr>
          <w:p w14:paraId="5C12E4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5BC6009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372F5BA9" w14:textId="77777777" w:rsidTr="00D71E24">
        <w:trPr>
          <w:cantSplit/>
        </w:trPr>
        <w:tc>
          <w:tcPr>
            <w:tcW w:w="9639" w:type="dxa"/>
          </w:tcPr>
          <w:p w14:paraId="0D7694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9323BD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796F5033" w14:textId="77777777" w:rsidTr="00D71E24">
        <w:trPr>
          <w:cantSplit/>
        </w:trPr>
        <w:tc>
          <w:tcPr>
            <w:tcW w:w="9639" w:type="dxa"/>
          </w:tcPr>
          <w:p w14:paraId="2EDC3C16"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51F9DBBA"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177D02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64A85E"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69BF118"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187C1BD"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D4FD94"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5310E8E3"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4AC3294D"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3C144AD6"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B2627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20733D"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lastRenderedPageBreak/>
              <w:t>tdm-PatternConfigNE-DC</w:t>
            </w:r>
          </w:p>
          <w:p w14:paraId="77F19D22"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51C53A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F9472B5" w14:textId="77777777" w:rsidTr="00D71E24">
        <w:trPr>
          <w:cantSplit/>
          <w:tblHeader/>
        </w:trPr>
        <w:tc>
          <w:tcPr>
            <w:tcW w:w="2268" w:type="dxa"/>
          </w:tcPr>
          <w:p w14:paraId="165F4FE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188FE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6D23AA4" w14:textId="77777777" w:rsidTr="00D71E24">
        <w:trPr>
          <w:cantSplit/>
        </w:trPr>
        <w:tc>
          <w:tcPr>
            <w:tcW w:w="2268" w:type="dxa"/>
          </w:tcPr>
          <w:p w14:paraId="5D0179E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1CAF29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0D22AAD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A2049FE" w14:textId="77777777" w:rsidR="007B058E" w:rsidRPr="007B058E" w:rsidRDefault="007B058E" w:rsidP="007B058E">
            <w:pPr>
              <w:keepNext/>
              <w:keepLines/>
              <w:spacing w:after="0"/>
              <w:rPr>
                <w:rFonts w:ascii="Arial" w:hAnsi="Arial"/>
                <w:i/>
                <w:noProof/>
                <w:sz w:val="18"/>
                <w:lang w:eastAsia="en-GB"/>
              </w:rPr>
            </w:pPr>
            <w:r w:rsidRPr="007B058E">
              <w:rPr>
                <w:rFonts w:ascii="Arial" w:eastAsia="SimSun" w:hAnsi="Arial"/>
                <w:i/>
                <w:sz w:val="18"/>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3C379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SimSun" w:hAnsi="Arial"/>
                <w:sz w:val="18"/>
                <w:lang w:eastAsia="zh-CN"/>
              </w:rPr>
              <w:t xml:space="preserve">is </w:t>
            </w:r>
            <w:r w:rsidRPr="007B058E">
              <w:rPr>
                <w:rFonts w:ascii="Arial" w:hAnsi="Arial"/>
                <w:sz w:val="18"/>
              </w:rPr>
              <w:t xml:space="preserve">optionally present, </w:t>
            </w:r>
            <w:r w:rsidRPr="007B058E">
              <w:rPr>
                <w:rFonts w:ascii="Arial" w:eastAsia="SimSun" w:hAnsi="Arial"/>
                <w:sz w:val="18"/>
                <w:lang w:eastAsia="zh-CN"/>
              </w:rPr>
              <w:t xml:space="preserve">need ON, for a FDD </w:t>
            </w:r>
            <w:r w:rsidRPr="007B058E">
              <w:rPr>
                <w:rFonts w:ascii="Arial" w:hAnsi="Arial"/>
                <w:sz w:val="18"/>
              </w:rPr>
              <w:t xml:space="preserve">PCell if there is no SCell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7BEE26C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00F01F" w14:textId="77777777" w:rsidR="007B058E" w:rsidRPr="007B058E" w:rsidRDefault="007B058E" w:rsidP="007B058E">
            <w:pPr>
              <w:keepNext/>
              <w:keepLines/>
              <w:spacing w:after="0"/>
              <w:rPr>
                <w:rFonts w:ascii="Arial" w:eastAsia="SimSun" w:hAnsi="Arial"/>
                <w:i/>
                <w:sz w:val="18"/>
                <w:lang w:eastAsia="zh-CN"/>
              </w:rPr>
            </w:pPr>
            <w:r w:rsidRPr="007B058E">
              <w:rPr>
                <w:rFonts w:ascii="Arial" w:hAnsi="Arial"/>
                <w:i/>
                <w:sz w:val="18"/>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6D088BF5"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for a FDD PSCell if there is no SCell with configured uplink. Otherwise, the field is not present.</w:t>
            </w:r>
          </w:p>
        </w:tc>
      </w:tr>
      <w:tr w:rsidR="007B058E" w:rsidRPr="007B058E" w14:paraId="4CBD72B4" w14:textId="77777777" w:rsidTr="00D71E24">
        <w:trPr>
          <w:cantSplit/>
        </w:trPr>
        <w:tc>
          <w:tcPr>
            <w:tcW w:w="2268" w:type="dxa"/>
          </w:tcPr>
          <w:p w14:paraId="7A523BA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3FC6E7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r w:rsidRPr="007B058E">
              <w:rPr>
                <w:rFonts w:ascii="Arial" w:hAnsi="Arial"/>
                <w:i/>
                <w:sz w:val="18"/>
                <w:lang w:eastAsia="en-GB"/>
              </w:rPr>
              <w:t xml:space="preserve">fullConfig </w:t>
            </w:r>
            <w:r w:rsidRPr="007B058E">
              <w:rPr>
                <w:rFonts w:ascii="Arial" w:hAnsi="Arial"/>
                <w:sz w:val="18"/>
                <w:lang w:eastAsia="en-GB"/>
              </w:rPr>
              <w:t xml:space="preserve">is included; otherwise it is optionally present, Need OP. </w:t>
            </w:r>
          </w:p>
        </w:tc>
      </w:tr>
      <w:tr w:rsidR="007B058E" w:rsidRPr="007B058E" w14:paraId="7F4B2E14" w14:textId="77777777" w:rsidTr="00D71E24">
        <w:trPr>
          <w:cantSplit/>
        </w:trPr>
        <w:tc>
          <w:tcPr>
            <w:tcW w:w="2268" w:type="dxa"/>
          </w:tcPr>
          <w:p w14:paraId="1AE62EE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0BA2CAC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r w:rsidRPr="007B058E">
              <w:rPr>
                <w:rFonts w:ascii="Arial" w:hAnsi="Arial"/>
                <w:i/>
                <w:sz w:val="18"/>
                <w:lang w:eastAsia="en-GB"/>
              </w:rPr>
              <w:t>DLInformationTransferMRDC</w:t>
            </w:r>
            <w:r w:rsidRPr="007B058E">
              <w:rPr>
                <w:rFonts w:ascii="Arial" w:hAnsi="Arial"/>
                <w:sz w:val="18"/>
                <w:lang w:eastAsia="en-GB"/>
              </w:rPr>
              <w:t xml:space="preserve"> message; otherwise the field is not present. The field is not present if source PCell resources after a DAPS handover have not been released.</w:t>
            </w:r>
          </w:p>
        </w:tc>
      </w:tr>
      <w:tr w:rsidR="007B058E" w:rsidRPr="007B058E" w14:paraId="6E4AED5E" w14:textId="77777777" w:rsidTr="00D71E24">
        <w:trPr>
          <w:cantSplit/>
        </w:trPr>
        <w:tc>
          <w:tcPr>
            <w:tcW w:w="2268" w:type="dxa"/>
          </w:tcPr>
          <w:p w14:paraId="0233AF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13CE59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22CC2EB1" w14:textId="77777777" w:rsidTr="00D71E24">
        <w:trPr>
          <w:cantSplit/>
        </w:trPr>
        <w:tc>
          <w:tcPr>
            <w:tcW w:w="2268" w:type="dxa"/>
          </w:tcPr>
          <w:p w14:paraId="4B81166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32452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0C238A39" w14:textId="77777777" w:rsidTr="00D71E24">
        <w:trPr>
          <w:cantSplit/>
        </w:trPr>
        <w:tc>
          <w:tcPr>
            <w:tcW w:w="2268" w:type="dxa"/>
          </w:tcPr>
          <w:p w14:paraId="0E27F8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2E79A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2BCFEB32" w14:textId="77777777" w:rsidTr="00D71E24">
        <w:trPr>
          <w:cantSplit/>
        </w:trPr>
        <w:tc>
          <w:tcPr>
            <w:tcW w:w="2268" w:type="dxa"/>
          </w:tcPr>
          <w:p w14:paraId="4A7A5A6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52EB66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r w:rsidRPr="007B058E">
              <w:rPr>
                <w:rFonts w:ascii="Arial" w:hAnsi="Arial"/>
                <w:i/>
                <w:sz w:val="18"/>
                <w:lang w:eastAsia="en-GB"/>
              </w:rPr>
              <w:t>fullConfig</w:t>
            </w:r>
            <w:r w:rsidRPr="007B058E">
              <w:rPr>
                <w:rFonts w:ascii="Arial" w:hAnsi="Arial"/>
                <w:sz w:val="18"/>
                <w:lang w:eastAsia="en-GB"/>
              </w:rPr>
              <w:t xml:space="preserve"> is included; otherwise the field is optionally present, need ON.</w:t>
            </w:r>
          </w:p>
        </w:tc>
      </w:tr>
      <w:tr w:rsidR="007B058E" w:rsidRPr="007B058E" w14:paraId="377964B9" w14:textId="77777777" w:rsidTr="00D71E24">
        <w:trPr>
          <w:cantSplit/>
        </w:trPr>
        <w:tc>
          <w:tcPr>
            <w:tcW w:w="2268" w:type="dxa"/>
          </w:tcPr>
          <w:p w14:paraId="627EB4E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31EEF6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r w:rsidRPr="007B058E">
              <w:rPr>
                <w:rFonts w:ascii="Arial" w:hAnsi="Arial"/>
                <w:i/>
                <w:sz w:val="18"/>
                <w:lang w:eastAsia="en-GB"/>
              </w:rPr>
              <w:t xml:space="preserve">fullConfig </w:t>
            </w:r>
            <w:r w:rsidRPr="007B058E">
              <w:rPr>
                <w:rFonts w:ascii="Arial" w:hAnsi="Arial"/>
                <w:sz w:val="18"/>
                <w:lang w:eastAsia="en-GB"/>
              </w:rPr>
              <w:t>is included or in case of handover to E-UTRA; otherwise it is optional present, need ON.</w:t>
            </w:r>
          </w:p>
        </w:tc>
      </w:tr>
      <w:tr w:rsidR="007B058E" w:rsidRPr="007B058E" w14:paraId="538ECB8D" w14:textId="77777777" w:rsidTr="00D71E24">
        <w:trPr>
          <w:cantSplit/>
        </w:trPr>
        <w:tc>
          <w:tcPr>
            <w:tcW w:w="2268" w:type="dxa"/>
          </w:tcPr>
          <w:p w14:paraId="4719D0F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44718F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5E5491B6" w14:textId="77777777" w:rsidTr="00D71E24">
        <w:trPr>
          <w:cantSplit/>
        </w:trPr>
        <w:tc>
          <w:tcPr>
            <w:tcW w:w="2268" w:type="dxa"/>
          </w:tcPr>
          <w:p w14:paraId="2823B3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7C9795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22ACCE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66EA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204F70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not present.</w:t>
            </w:r>
          </w:p>
        </w:tc>
      </w:tr>
      <w:tr w:rsidR="007B058E" w:rsidRPr="007B058E" w14:paraId="4DF2CA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A80B5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6B58D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optionally present, need ON.</w:t>
            </w:r>
          </w:p>
        </w:tc>
      </w:tr>
    </w:tbl>
    <w:p w14:paraId="765B08B0" w14:textId="77777777" w:rsidR="007B058E" w:rsidRPr="007B058E" w:rsidRDefault="007B058E" w:rsidP="007B058E"/>
    <w:p w14:paraId="1D694F8F" w14:textId="77777777" w:rsidR="007B058E" w:rsidRPr="007B058E" w:rsidRDefault="007B058E" w:rsidP="007B058E">
      <w:pPr>
        <w:keepLines/>
        <w:ind w:left="1135" w:hanging="851"/>
      </w:pPr>
      <w:r w:rsidRPr="007B058E">
        <w:t>NOTE 1:</w:t>
      </w:r>
      <w:r w:rsidRPr="007B058E">
        <w:tab/>
        <w:t xml:space="preserve">Fields </w:t>
      </w:r>
      <w:r w:rsidRPr="007B058E">
        <w:rPr>
          <w:i/>
        </w:rPr>
        <w:t>sk-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6C1DF218" w14:textId="77777777" w:rsidR="007B058E" w:rsidRPr="007B058E" w:rsidRDefault="007B058E" w:rsidP="007B058E">
      <w:pPr>
        <w:keepLines/>
        <w:ind w:left="1135" w:hanging="851"/>
      </w:pPr>
      <w:r w:rsidRPr="007B058E">
        <w:t>NOTE 2:</w:t>
      </w:r>
      <w:r w:rsidRPr="007B058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3DD780E" w14:textId="77777777" w:rsidR="007B058E" w:rsidRPr="007B058E" w:rsidRDefault="007B058E" w:rsidP="007B058E">
      <w:pPr>
        <w:keepLines/>
        <w:ind w:left="1135" w:hanging="851"/>
      </w:pPr>
      <w:r w:rsidRPr="007B058E">
        <w:t>NOTE 3:</w:t>
      </w:r>
      <w:r w:rsidRPr="007B058E">
        <w:tab/>
        <w:t xml:space="preserve">For UEs in RRC_IDLE, RRC_INACTIVE or out-of coverage, and for the case that </w:t>
      </w:r>
      <w:r w:rsidRPr="007B058E">
        <w:rPr>
          <w:i/>
          <w:iCs/>
        </w:rPr>
        <w:t>sl-SSB-PriorityEUTRA</w:t>
      </w:r>
      <w:r w:rsidRPr="007B058E">
        <w:t xml:space="preserve"> is absent, it is up to UE implementation to decide the priority of LTE PSSS/SSSS/PSBCH transmission and reception.</w:t>
      </w:r>
    </w:p>
    <w:p w14:paraId="72539C4E" w14:textId="77777777" w:rsidR="007B058E" w:rsidRPr="007B058E" w:rsidRDefault="007B058E" w:rsidP="007B058E">
      <w:pPr>
        <w:keepNext/>
        <w:keepLines/>
        <w:spacing w:before="120"/>
        <w:ind w:left="1418" w:hanging="1418"/>
        <w:outlineLvl w:val="3"/>
        <w:rPr>
          <w:rFonts w:ascii="Arial" w:hAnsi="Arial"/>
          <w:sz w:val="24"/>
        </w:rPr>
      </w:pPr>
      <w:bookmarkStart w:id="1713" w:name="_Toc20487206"/>
      <w:bookmarkStart w:id="1714" w:name="_Toc29342501"/>
      <w:bookmarkStart w:id="1715" w:name="_Toc29343640"/>
      <w:bookmarkStart w:id="1716" w:name="_Toc36566901"/>
      <w:bookmarkStart w:id="1717" w:name="_Toc36810337"/>
      <w:bookmarkStart w:id="1718" w:name="_Toc36846701"/>
      <w:bookmarkStart w:id="1719" w:name="_Toc36939354"/>
      <w:bookmarkStart w:id="1720" w:name="_Toc37082334"/>
      <w:bookmarkStart w:id="1721" w:name="_Toc46480965"/>
      <w:bookmarkStart w:id="1722" w:name="_Toc46482199"/>
      <w:bookmarkStart w:id="1723" w:name="_Toc46483433"/>
      <w:bookmarkStart w:id="1724"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713"/>
      <w:bookmarkEnd w:id="1714"/>
      <w:bookmarkEnd w:id="1715"/>
      <w:bookmarkEnd w:id="1716"/>
      <w:bookmarkEnd w:id="1717"/>
      <w:bookmarkEnd w:id="1718"/>
      <w:bookmarkEnd w:id="1719"/>
      <w:bookmarkEnd w:id="1720"/>
      <w:bookmarkEnd w:id="1721"/>
      <w:bookmarkEnd w:id="1722"/>
      <w:bookmarkEnd w:id="1723"/>
      <w:bookmarkEnd w:id="1724"/>
    </w:p>
    <w:p w14:paraId="0CA059C5"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7EA090BC" w14:textId="77777777" w:rsidR="007B058E" w:rsidRPr="007B058E" w:rsidRDefault="007B058E" w:rsidP="007B058E">
      <w:pPr>
        <w:keepNext/>
        <w:keepLines/>
        <w:ind w:left="568" w:hanging="284"/>
      </w:pPr>
      <w:r w:rsidRPr="007B058E">
        <w:lastRenderedPageBreak/>
        <w:t>Signalling radio bearer: SRB1</w:t>
      </w:r>
    </w:p>
    <w:p w14:paraId="70DD8902" w14:textId="77777777" w:rsidR="007B058E" w:rsidRPr="007B058E" w:rsidRDefault="007B058E" w:rsidP="007B058E">
      <w:pPr>
        <w:keepNext/>
        <w:keepLines/>
        <w:ind w:left="568" w:hanging="284"/>
      </w:pPr>
      <w:r w:rsidRPr="007B058E">
        <w:t>RLC-SAP: AM</w:t>
      </w:r>
    </w:p>
    <w:p w14:paraId="7DDE16B9" w14:textId="77777777" w:rsidR="007B058E" w:rsidRPr="007B058E" w:rsidRDefault="007B058E" w:rsidP="007B058E">
      <w:pPr>
        <w:keepNext/>
        <w:keepLines/>
        <w:ind w:left="568" w:hanging="284"/>
      </w:pPr>
      <w:r w:rsidRPr="007B058E">
        <w:t>Logical channel: DCCH</w:t>
      </w:r>
    </w:p>
    <w:p w14:paraId="4C1AA0EE" w14:textId="77777777" w:rsidR="007B058E" w:rsidRPr="007B058E" w:rsidRDefault="007B058E" w:rsidP="007B058E">
      <w:pPr>
        <w:keepNext/>
        <w:keepLines/>
        <w:ind w:left="568" w:hanging="284"/>
      </w:pPr>
      <w:r w:rsidRPr="007B058E">
        <w:t>Direction: UE to E</w:t>
      </w:r>
      <w:r w:rsidRPr="007B058E">
        <w:noBreakHyphen/>
        <w:t>UTRAN</w:t>
      </w:r>
    </w:p>
    <w:p w14:paraId="349CAFB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7A0CD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604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F3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71F4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3F5CB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3D0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14EFC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4EC92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9B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BD2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6E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B8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0D894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66E2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420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B3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70D4F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810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311AA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7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F6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460E4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A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A30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570C9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D1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6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5592E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32D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5C2EC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E65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F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78551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1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CE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5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725" w:name="OLE_LINK118"/>
    </w:p>
    <w:p w14:paraId="43B5E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725"/>
      <w:r w:rsidRPr="007B058E">
        <w:rPr>
          <w:rFonts w:ascii="Courier New" w:hAnsi="Courier New"/>
          <w:noProof/>
          <w:sz w:val="16"/>
        </w:rPr>
        <w:t xml:space="preserve"> ::= SEQUENCE {</w:t>
      </w:r>
    </w:p>
    <w:p w14:paraId="33D3F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66E1F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4F3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237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0A1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A85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99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48FD1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7A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E19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38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C2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9CA2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12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75D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FFA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37BB9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2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93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1F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12592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07B0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0B65F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B0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5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E6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0290A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01D99012"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6" w:author="RAN2#122" w:date="2023-06-05T20:32:00Z"/>
          <w:rFonts w:ascii="Courier New" w:hAnsi="Courier New"/>
          <w:noProof/>
          <w:sz w:val="16"/>
          <w:lang w:eastAsia="ko-KR"/>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727"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1278BA5E"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 w:author="RAN2#122" w:date="2023-06-05T20:32:00Z"/>
          <w:rFonts w:ascii="Courier New" w:hAnsi="Courier New"/>
          <w:noProof/>
          <w:sz w:val="16"/>
          <w:lang w:eastAsia="ko-KR"/>
        </w:rPr>
      </w:pPr>
      <w:ins w:id="1729" w:author="RAN2#122" w:date="2023-06-05T20:32:00Z">
        <w:r w:rsidRPr="002921B1">
          <w:rPr>
            <w:rFonts w:ascii="Courier New" w:hAnsi="Courier New"/>
            <w:noProof/>
            <w:sz w:val="16"/>
            <w:lang w:eastAsia="ko-KR"/>
          </w:rPr>
          <w:t>}</w:t>
        </w:r>
      </w:ins>
    </w:p>
    <w:p w14:paraId="3C92589F"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0" w:author="RAN2#122" w:date="2023-06-05T20:32:00Z"/>
          <w:rFonts w:ascii="Courier New" w:hAnsi="Courier New"/>
          <w:noProof/>
          <w:sz w:val="16"/>
          <w:lang w:eastAsia="ko-KR"/>
        </w:rPr>
      </w:pPr>
    </w:p>
    <w:p w14:paraId="555EB1FB"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1" w:author="RAN2#122" w:date="2023-06-05T20:32:00Z"/>
          <w:rFonts w:ascii="Courier New" w:hAnsi="Courier New"/>
          <w:noProof/>
          <w:sz w:val="16"/>
          <w:lang w:eastAsia="ko-KR"/>
        </w:rPr>
      </w:pPr>
      <w:ins w:id="1732"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733" w:author="RAN2#122" w:date="2023-06-09T10:19:00Z">
        <w:r>
          <w:rPr>
            <w:rFonts w:ascii="Courier New" w:hAnsi="Courier New"/>
            <w:noProof/>
            <w:sz w:val="16"/>
            <w:lang w:eastAsia="ko-KR"/>
          </w:rPr>
          <w:t>v18xy</w:t>
        </w:r>
      </w:ins>
      <w:ins w:id="1734" w:author="RAN2#122" w:date="2023-06-05T20:32:00Z">
        <w:r w:rsidRPr="002921B1">
          <w:rPr>
            <w:rFonts w:ascii="Courier New" w:hAnsi="Courier New"/>
            <w:noProof/>
            <w:sz w:val="16"/>
            <w:lang w:eastAsia="ko-KR"/>
          </w:rPr>
          <w:t>-IEs ::= SEQUENCE {</w:t>
        </w:r>
      </w:ins>
    </w:p>
    <w:p w14:paraId="2CDED93B"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5" w:author="RAN2#122" w:date="2023-06-05T20:32:00Z"/>
          <w:rFonts w:ascii="Courier New" w:hAnsi="Courier New"/>
          <w:noProof/>
          <w:sz w:val="16"/>
          <w:lang w:eastAsia="ko-KR"/>
        </w:rPr>
      </w:pPr>
      <w:ins w:id="1736" w:author="RAN2#122" w:date="2023-06-05T20:32:00Z">
        <w:r w:rsidRPr="002921B1">
          <w:rPr>
            <w:rFonts w:ascii="Courier New" w:hAnsi="Courier New"/>
            <w:noProof/>
            <w:sz w:val="16"/>
            <w:lang w:eastAsia="ko-KR"/>
          </w:rPr>
          <w:tab/>
          <w:t>gnss-</w:t>
        </w:r>
      </w:ins>
      <w:ins w:id="1737" w:author="RAN2#122" w:date="2023-06-27T17:03:00Z">
        <w:r w:rsidRPr="007B5C3E">
          <w:rPr>
            <w:rFonts w:ascii="Courier New" w:hAnsi="Courier New"/>
            <w:noProof/>
            <w:sz w:val="16"/>
            <w:lang w:eastAsia="ko-KR"/>
          </w:rPr>
          <w:t>PositionFix</w:t>
        </w:r>
      </w:ins>
      <w:ins w:id="1738"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739" w:author="RAN2#122" w:date="2023-06-27T17:04:00Z">
        <w:r w:rsidRPr="007B5C3E">
          <w:rPr>
            <w:rFonts w:ascii="Courier New" w:hAnsi="Courier New"/>
            <w:noProof/>
            <w:sz w:val="16"/>
            <w:lang w:eastAsia="ko-KR"/>
          </w:rPr>
          <w:t>PositionFix</w:t>
        </w:r>
      </w:ins>
      <w:ins w:id="1740"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7C406740" w14:textId="77777777"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741"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4DC5F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FA6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ABCD1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084523" w14:textId="77777777" w:rsidTr="00D71E24">
        <w:trPr>
          <w:cantSplit/>
          <w:tblHeader/>
        </w:trPr>
        <w:tc>
          <w:tcPr>
            <w:tcW w:w="9639" w:type="dxa"/>
          </w:tcPr>
          <w:p w14:paraId="3BE778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3B66C809" w14:textId="77777777" w:rsidTr="00D71E24">
        <w:trPr>
          <w:cantSplit/>
        </w:trPr>
        <w:tc>
          <w:tcPr>
            <w:tcW w:w="9639" w:type="dxa"/>
          </w:tcPr>
          <w:p w14:paraId="6A5124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4604A62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7129C452" w14:textId="77777777" w:rsidTr="00D71E24">
        <w:trPr>
          <w:cantSplit/>
        </w:trPr>
        <w:tc>
          <w:tcPr>
            <w:tcW w:w="9639" w:type="dxa"/>
          </w:tcPr>
          <w:p w14:paraId="7114DF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48BC0C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22FF5536" w14:textId="77777777" w:rsidTr="00D71E24">
        <w:trPr>
          <w:cantSplit/>
        </w:trPr>
        <w:tc>
          <w:tcPr>
            <w:tcW w:w="9639" w:type="dxa"/>
          </w:tcPr>
          <w:p w14:paraId="6A5D6D6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1D3C0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2C0E0D9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4B8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70D810E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40A6B3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2B59C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4420F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5644406E" w14:textId="77777777" w:rsidR="007B058E" w:rsidRPr="007B058E" w:rsidRDefault="007B058E" w:rsidP="007B058E">
      <w:pPr>
        <w:rPr>
          <w:iCs/>
        </w:rPr>
      </w:pPr>
    </w:p>
    <w:p w14:paraId="1368ABFB" w14:textId="77777777" w:rsidR="007B058E" w:rsidRPr="007B058E" w:rsidRDefault="007B058E" w:rsidP="007B058E">
      <w:pPr>
        <w:keepNext/>
        <w:keepLines/>
        <w:spacing w:before="120"/>
        <w:ind w:left="1418" w:hanging="1418"/>
        <w:outlineLvl w:val="3"/>
        <w:rPr>
          <w:rFonts w:ascii="Arial" w:hAnsi="Arial"/>
          <w:sz w:val="24"/>
        </w:rPr>
      </w:pPr>
      <w:bookmarkStart w:id="1742" w:name="_Toc20487207"/>
      <w:bookmarkStart w:id="1743" w:name="_Toc29342502"/>
      <w:bookmarkStart w:id="1744" w:name="_Toc29343641"/>
      <w:bookmarkStart w:id="1745" w:name="_Toc36566902"/>
      <w:bookmarkStart w:id="1746" w:name="_Toc36810338"/>
      <w:bookmarkStart w:id="1747" w:name="_Toc36846702"/>
      <w:bookmarkStart w:id="1748" w:name="_Toc36939355"/>
      <w:bookmarkStart w:id="1749" w:name="_Toc37082335"/>
      <w:bookmarkStart w:id="1750" w:name="_Toc46480966"/>
      <w:bookmarkStart w:id="1751" w:name="_Toc46482200"/>
      <w:bookmarkStart w:id="1752" w:name="_Toc46483434"/>
      <w:bookmarkStart w:id="1753"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742"/>
      <w:bookmarkEnd w:id="1743"/>
      <w:bookmarkEnd w:id="1744"/>
      <w:bookmarkEnd w:id="1745"/>
      <w:bookmarkEnd w:id="1746"/>
      <w:bookmarkEnd w:id="1747"/>
      <w:bookmarkEnd w:id="1748"/>
      <w:bookmarkEnd w:id="1749"/>
      <w:bookmarkEnd w:id="1750"/>
      <w:bookmarkEnd w:id="1751"/>
      <w:bookmarkEnd w:id="1752"/>
      <w:bookmarkEnd w:id="1753"/>
    </w:p>
    <w:p w14:paraId="319A84DE"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0FE7F378" w14:textId="77777777" w:rsidR="007B058E" w:rsidRPr="007B058E" w:rsidRDefault="007B058E" w:rsidP="007B058E">
      <w:pPr>
        <w:keepNext/>
        <w:keepLines/>
        <w:ind w:left="568" w:hanging="284"/>
      </w:pPr>
      <w:r w:rsidRPr="007B058E">
        <w:t>Signalling radio bearer: SRB0</w:t>
      </w:r>
    </w:p>
    <w:p w14:paraId="50740C9F" w14:textId="77777777" w:rsidR="007B058E" w:rsidRPr="007B058E" w:rsidRDefault="007B058E" w:rsidP="007B058E">
      <w:pPr>
        <w:keepNext/>
        <w:keepLines/>
        <w:ind w:left="568" w:hanging="284"/>
      </w:pPr>
      <w:r w:rsidRPr="007B058E">
        <w:t>RLC-SAP: TM</w:t>
      </w:r>
    </w:p>
    <w:p w14:paraId="0F151B4A" w14:textId="77777777" w:rsidR="007B058E" w:rsidRPr="007B058E" w:rsidRDefault="007B058E" w:rsidP="007B058E">
      <w:pPr>
        <w:keepNext/>
        <w:keepLines/>
        <w:ind w:left="568" w:hanging="284"/>
      </w:pPr>
      <w:r w:rsidRPr="007B058E">
        <w:t>Logical channel: CCCH</w:t>
      </w:r>
    </w:p>
    <w:p w14:paraId="37C48C19" w14:textId="77777777" w:rsidR="007B058E" w:rsidRPr="007B058E" w:rsidRDefault="007B058E" w:rsidP="007B058E">
      <w:pPr>
        <w:keepNext/>
        <w:keepLines/>
        <w:ind w:left="568" w:hanging="284"/>
      </w:pPr>
      <w:r w:rsidRPr="007B058E">
        <w:t>Direction: E</w:t>
      </w:r>
      <w:r w:rsidRPr="007B058E">
        <w:noBreakHyphen/>
        <w:t>UTRAN to UE</w:t>
      </w:r>
    </w:p>
    <w:p w14:paraId="0A3F66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3D5EA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E4A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4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68D13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3E19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1A6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56E9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7E69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22C48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7A118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2A470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125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CF5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CE5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AB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54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77CE6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385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E4F6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761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0A7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3C2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678DE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B3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CA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5C9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BC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FBC9C0" w14:textId="77777777" w:rsidR="007B058E" w:rsidRPr="007B058E" w:rsidRDefault="007B058E" w:rsidP="007B058E">
      <w:pPr>
        <w:rPr>
          <w:iCs/>
        </w:rPr>
      </w:pPr>
    </w:p>
    <w:p w14:paraId="5D778BDC" w14:textId="77777777" w:rsidR="007B058E" w:rsidRPr="007B058E" w:rsidRDefault="007B058E" w:rsidP="007B058E">
      <w:pPr>
        <w:keepNext/>
        <w:keepLines/>
        <w:spacing w:before="120"/>
        <w:ind w:left="1418" w:hanging="1418"/>
        <w:outlineLvl w:val="3"/>
        <w:rPr>
          <w:rFonts w:ascii="Arial" w:hAnsi="Arial"/>
          <w:sz w:val="24"/>
        </w:rPr>
      </w:pPr>
      <w:bookmarkStart w:id="1754" w:name="_Toc20487208"/>
      <w:bookmarkStart w:id="1755" w:name="_Toc29342503"/>
      <w:bookmarkStart w:id="1756" w:name="_Toc29343642"/>
      <w:bookmarkStart w:id="1757" w:name="_Toc36566903"/>
      <w:bookmarkStart w:id="1758" w:name="_Toc36810339"/>
      <w:bookmarkStart w:id="1759" w:name="_Toc36846703"/>
      <w:bookmarkStart w:id="1760" w:name="_Toc36939356"/>
      <w:bookmarkStart w:id="1761" w:name="_Toc37082336"/>
      <w:bookmarkStart w:id="1762" w:name="_Toc46480967"/>
      <w:bookmarkStart w:id="1763" w:name="_Toc46482201"/>
      <w:bookmarkStart w:id="1764" w:name="_Toc46483435"/>
      <w:bookmarkStart w:id="1765" w:name="_Toc139383294"/>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establishmentComplete</w:t>
      </w:r>
      <w:bookmarkEnd w:id="1754"/>
      <w:bookmarkEnd w:id="1755"/>
      <w:bookmarkEnd w:id="1756"/>
      <w:bookmarkEnd w:id="1757"/>
      <w:bookmarkEnd w:id="1758"/>
      <w:bookmarkEnd w:id="1759"/>
      <w:bookmarkEnd w:id="1760"/>
      <w:bookmarkEnd w:id="1761"/>
      <w:bookmarkEnd w:id="1762"/>
      <w:bookmarkEnd w:id="1763"/>
      <w:bookmarkEnd w:id="1764"/>
      <w:bookmarkEnd w:id="1765"/>
    </w:p>
    <w:p w14:paraId="4E3D7134"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262CC284" w14:textId="77777777" w:rsidR="007B058E" w:rsidRPr="007B058E" w:rsidRDefault="007B058E" w:rsidP="007B058E">
      <w:pPr>
        <w:keepNext/>
        <w:keepLines/>
        <w:ind w:left="568" w:hanging="284"/>
      </w:pPr>
      <w:r w:rsidRPr="007B058E">
        <w:t>Signalling radio bearer: SRB1</w:t>
      </w:r>
    </w:p>
    <w:p w14:paraId="1E2F07A4" w14:textId="77777777" w:rsidR="007B058E" w:rsidRPr="007B058E" w:rsidRDefault="007B058E" w:rsidP="007B058E">
      <w:pPr>
        <w:keepNext/>
        <w:keepLines/>
        <w:ind w:left="568" w:hanging="284"/>
      </w:pPr>
      <w:r w:rsidRPr="007B058E">
        <w:t>RLC-SAP: AM</w:t>
      </w:r>
    </w:p>
    <w:p w14:paraId="0D44CF36" w14:textId="77777777" w:rsidR="007B058E" w:rsidRPr="007B058E" w:rsidRDefault="007B058E" w:rsidP="007B058E">
      <w:pPr>
        <w:keepNext/>
        <w:keepLines/>
        <w:ind w:left="568" w:hanging="284"/>
      </w:pPr>
      <w:r w:rsidRPr="007B058E">
        <w:t>Logical channel: DCCH</w:t>
      </w:r>
    </w:p>
    <w:p w14:paraId="23CDF9AD" w14:textId="77777777" w:rsidR="007B058E" w:rsidRPr="007B058E" w:rsidRDefault="007B058E" w:rsidP="007B058E">
      <w:pPr>
        <w:keepNext/>
        <w:keepLines/>
        <w:ind w:left="568" w:hanging="284"/>
      </w:pPr>
      <w:r w:rsidRPr="007B058E">
        <w:t>Direction: UE to E</w:t>
      </w:r>
      <w:r w:rsidRPr="007B058E">
        <w:noBreakHyphen/>
        <w:t>UTRAN</w:t>
      </w:r>
    </w:p>
    <w:p w14:paraId="2FF0180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8D65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E77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AC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6668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E14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A2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61EAD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09F18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BBC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DA5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C5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364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46F7C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2B833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D28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B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2344D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95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208DE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672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F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01AB5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82E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4DDE7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B5A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40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7BAD0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3FE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62EF8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74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CA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5520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7C9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3FBBC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5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D1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7BDC6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96E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012A5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9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4C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68CA8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F3A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5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34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6082C1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420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9C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78212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2A762CFD"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6"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767"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12A8C0F3"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8" w:author="RAN2#122" w:date="2023-06-05T20:33:00Z"/>
          <w:rFonts w:ascii="Courier New" w:hAnsi="Courier New"/>
          <w:noProof/>
          <w:sz w:val="16"/>
          <w:lang w:eastAsia="ko-KR"/>
        </w:rPr>
      </w:pPr>
      <w:ins w:id="1769" w:author="RAN2#122" w:date="2023-06-05T20:33:00Z">
        <w:r w:rsidRPr="002921B1">
          <w:rPr>
            <w:rFonts w:ascii="Courier New" w:hAnsi="Courier New"/>
            <w:noProof/>
            <w:sz w:val="16"/>
            <w:lang w:eastAsia="ko-KR"/>
          </w:rPr>
          <w:t>}</w:t>
        </w:r>
      </w:ins>
    </w:p>
    <w:p w14:paraId="6EFEF85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 w:author="RAN2#122" w:date="2023-06-05T20:33:00Z"/>
          <w:rFonts w:ascii="Courier New" w:hAnsi="Courier New"/>
          <w:noProof/>
          <w:sz w:val="16"/>
          <w:lang w:eastAsia="ko-KR"/>
        </w:rPr>
      </w:pPr>
    </w:p>
    <w:p w14:paraId="468A78E0"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 w:author="RAN2#122" w:date="2023-06-05T20:33:00Z"/>
          <w:rFonts w:ascii="Courier New" w:hAnsi="Courier New"/>
          <w:noProof/>
          <w:sz w:val="16"/>
          <w:lang w:eastAsia="ko-KR"/>
        </w:rPr>
      </w:pPr>
      <w:ins w:id="1772"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773" w:author="RAN2#122" w:date="2023-06-09T10:20:00Z">
        <w:r>
          <w:rPr>
            <w:rFonts w:ascii="Courier New" w:hAnsi="Courier New"/>
            <w:noProof/>
            <w:sz w:val="16"/>
            <w:lang w:eastAsia="ko-KR"/>
          </w:rPr>
          <w:t>v18xy</w:t>
        </w:r>
      </w:ins>
      <w:ins w:id="1774" w:author="RAN2#122" w:date="2023-06-05T20:33:00Z">
        <w:r w:rsidRPr="002921B1">
          <w:rPr>
            <w:rFonts w:ascii="Courier New" w:hAnsi="Courier New"/>
            <w:noProof/>
            <w:sz w:val="16"/>
            <w:lang w:eastAsia="ko-KR"/>
          </w:rPr>
          <w:t>-IEs ::= SEQUENCE {</w:t>
        </w:r>
      </w:ins>
    </w:p>
    <w:p w14:paraId="494BFDAB"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5" w:author="RAN2#122" w:date="2023-06-05T20:33:00Z"/>
          <w:rFonts w:ascii="Courier New" w:hAnsi="Courier New"/>
          <w:noProof/>
          <w:sz w:val="16"/>
          <w:lang w:eastAsia="ko-KR"/>
        </w:rPr>
      </w:pPr>
      <w:ins w:id="1776" w:author="RAN2#122" w:date="2023-06-05T20:33:00Z">
        <w:r w:rsidRPr="002921B1">
          <w:rPr>
            <w:rFonts w:ascii="Courier New" w:hAnsi="Courier New"/>
            <w:noProof/>
            <w:sz w:val="16"/>
            <w:lang w:eastAsia="ko-KR"/>
          </w:rPr>
          <w:tab/>
          <w:t>gnss-</w:t>
        </w:r>
      </w:ins>
      <w:ins w:id="1777" w:author="RAN2#122" w:date="2023-06-27T17:04:00Z">
        <w:r w:rsidRPr="00F37D5D">
          <w:rPr>
            <w:rFonts w:ascii="Courier New" w:hAnsi="Courier New"/>
            <w:noProof/>
            <w:sz w:val="16"/>
            <w:lang w:eastAsia="ko-KR"/>
          </w:rPr>
          <w:t>PositionFix</w:t>
        </w:r>
      </w:ins>
      <w:ins w:id="1778"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779" w:author="RAN2#122" w:date="2023-06-27T17:05:00Z">
        <w:r w:rsidRPr="00F37D5D">
          <w:rPr>
            <w:rFonts w:ascii="Courier New" w:hAnsi="Courier New"/>
            <w:noProof/>
            <w:sz w:val="16"/>
            <w:lang w:eastAsia="ko-KR"/>
          </w:rPr>
          <w:t>PositionFix</w:t>
        </w:r>
      </w:ins>
      <w:ins w:id="1780"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034F703A" w14:textId="77777777"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781"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19911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21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F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5C742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A69BDB" w14:textId="77777777" w:rsidTr="00D71E24">
        <w:trPr>
          <w:cantSplit/>
          <w:tblHeader/>
        </w:trPr>
        <w:tc>
          <w:tcPr>
            <w:tcW w:w="9639" w:type="dxa"/>
          </w:tcPr>
          <w:p w14:paraId="40E0799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establishmentComplete</w:t>
            </w:r>
            <w:r w:rsidRPr="007B058E">
              <w:rPr>
                <w:rFonts w:ascii="Arial" w:hAnsi="Arial"/>
                <w:b/>
                <w:iCs/>
                <w:noProof/>
                <w:sz w:val="18"/>
                <w:lang w:eastAsia="en-GB"/>
              </w:rPr>
              <w:t xml:space="preserve"> field descriptions</w:t>
            </w:r>
          </w:p>
        </w:tc>
      </w:tr>
      <w:tr w:rsidR="007B058E" w:rsidRPr="007B058E" w14:paraId="1290865D" w14:textId="77777777" w:rsidTr="00D71E24">
        <w:trPr>
          <w:cantSplit/>
        </w:trPr>
        <w:tc>
          <w:tcPr>
            <w:tcW w:w="9639" w:type="dxa"/>
          </w:tcPr>
          <w:p w14:paraId="58B6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ADAAF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4D7F4D37" w14:textId="77777777" w:rsidR="007B058E" w:rsidRPr="007B058E" w:rsidRDefault="007B058E" w:rsidP="007B058E">
      <w:pPr>
        <w:rPr>
          <w:iCs/>
        </w:rPr>
      </w:pPr>
    </w:p>
    <w:p w14:paraId="27C20FFF" w14:textId="77777777" w:rsidR="007B058E" w:rsidRPr="007B058E" w:rsidRDefault="007B058E" w:rsidP="007B058E">
      <w:pPr>
        <w:keepNext/>
        <w:keepLines/>
        <w:spacing w:before="120"/>
        <w:ind w:left="1418" w:hanging="1418"/>
        <w:outlineLvl w:val="3"/>
        <w:rPr>
          <w:rFonts w:ascii="Arial" w:hAnsi="Arial"/>
          <w:sz w:val="24"/>
        </w:rPr>
      </w:pPr>
      <w:bookmarkStart w:id="1782" w:name="_Toc20487209"/>
      <w:bookmarkStart w:id="1783" w:name="_Toc29342504"/>
      <w:bookmarkStart w:id="1784" w:name="_Toc29343643"/>
      <w:bookmarkStart w:id="1785" w:name="_Toc36566904"/>
      <w:bookmarkStart w:id="1786" w:name="_Toc36810340"/>
      <w:bookmarkStart w:id="1787" w:name="_Toc36846704"/>
      <w:bookmarkStart w:id="1788" w:name="_Toc36939357"/>
      <w:bookmarkStart w:id="1789" w:name="_Toc37082337"/>
      <w:bookmarkStart w:id="1790" w:name="_Toc46480968"/>
      <w:bookmarkStart w:id="1791" w:name="_Toc46482202"/>
      <w:bookmarkStart w:id="1792" w:name="_Toc46483436"/>
      <w:bookmarkStart w:id="1793"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782"/>
      <w:bookmarkEnd w:id="1783"/>
      <w:bookmarkEnd w:id="1784"/>
      <w:bookmarkEnd w:id="1785"/>
      <w:bookmarkEnd w:id="1786"/>
      <w:bookmarkEnd w:id="1787"/>
      <w:bookmarkEnd w:id="1788"/>
      <w:bookmarkEnd w:id="1789"/>
      <w:bookmarkEnd w:id="1790"/>
      <w:bookmarkEnd w:id="1791"/>
      <w:bookmarkEnd w:id="1792"/>
      <w:bookmarkEnd w:id="1793"/>
    </w:p>
    <w:p w14:paraId="5AEC7B62"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3D463EF6" w14:textId="77777777" w:rsidR="007B058E" w:rsidRPr="007B058E" w:rsidRDefault="007B058E" w:rsidP="007B058E">
      <w:pPr>
        <w:keepNext/>
        <w:keepLines/>
        <w:ind w:left="568" w:hanging="284"/>
      </w:pPr>
      <w:r w:rsidRPr="007B058E">
        <w:t>Signalling radio bearer: SRB0</w:t>
      </w:r>
    </w:p>
    <w:p w14:paraId="4AEA2D79" w14:textId="77777777" w:rsidR="007B058E" w:rsidRPr="007B058E" w:rsidRDefault="007B058E" w:rsidP="007B058E">
      <w:pPr>
        <w:keepNext/>
        <w:keepLines/>
        <w:ind w:left="568" w:hanging="284"/>
      </w:pPr>
      <w:r w:rsidRPr="007B058E">
        <w:t>RLC-SAP: TM</w:t>
      </w:r>
    </w:p>
    <w:p w14:paraId="14DF4716" w14:textId="77777777" w:rsidR="007B058E" w:rsidRPr="007B058E" w:rsidRDefault="007B058E" w:rsidP="007B058E">
      <w:pPr>
        <w:keepNext/>
        <w:keepLines/>
        <w:ind w:left="568" w:hanging="284"/>
      </w:pPr>
      <w:r w:rsidRPr="007B058E">
        <w:t>Logical channel: CCCH</w:t>
      </w:r>
    </w:p>
    <w:p w14:paraId="54B6DF72" w14:textId="77777777" w:rsidR="007B058E" w:rsidRPr="007B058E" w:rsidRDefault="007B058E" w:rsidP="007B058E">
      <w:pPr>
        <w:keepNext/>
        <w:keepLines/>
        <w:ind w:left="568" w:hanging="284"/>
      </w:pPr>
      <w:r w:rsidRPr="007B058E">
        <w:t>Direction: E</w:t>
      </w:r>
      <w:r w:rsidRPr="007B058E">
        <w:noBreakHyphen/>
        <w:t>UTRAN to UE</w:t>
      </w:r>
    </w:p>
    <w:p w14:paraId="06A70B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515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4CA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F17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4CAEB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387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28EF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0128B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26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C7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76626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37830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5B9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E1D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40642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DD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502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D9B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59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65EDF3" w14:textId="77777777" w:rsidR="007B058E" w:rsidRPr="007B058E" w:rsidRDefault="007B058E" w:rsidP="007B058E">
      <w:pPr>
        <w:rPr>
          <w:iCs/>
        </w:rPr>
      </w:pPr>
    </w:p>
    <w:p w14:paraId="7A667923" w14:textId="77777777" w:rsidR="007B058E" w:rsidRPr="007B058E" w:rsidRDefault="007B058E" w:rsidP="007B058E">
      <w:pPr>
        <w:keepNext/>
        <w:keepLines/>
        <w:spacing w:before="120"/>
        <w:ind w:left="1418" w:hanging="1418"/>
        <w:outlineLvl w:val="3"/>
        <w:rPr>
          <w:rFonts w:ascii="Arial" w:hAnsi="Arial"/>
          <w:sz w:val="24"/>
        </w:rPr>
      </w:pPr>
      <w:bookmarkStart w:id="1794" w:name="_Toc20487210"/>
      <w:bookmarkStart w:id="1795" w:name="_Toc29342505"/>
      <w:bookmarkStart w:id="1796" w:name="_Toc29343644"/>
      <w:bookmarkStart w:id="1797" w:name="_Toc36566905"/>
      <w:bookmarkStart w:id="1798" w:name="_Toc36810341"/>
      <w:bookmarkStart w:id="1799" w:name="_Toc36846705"/>
      <w:bookmarkStart w:id="1800" w:name="_Toc36939358"/>
      <w:bookmarkStart w:id="1801" w:name="_Toc37082338"/>
      <w:bookmarkStart w:id="1802" w:name="_Toc46480969"/>
      <w:bookmarkStart w:id="1803" w:name="_Toc46482203"/>
      <w:bookmarkStart w:id="1804" w:name="_Toc46483437"/>
      <w:bookmarkStart w:id="1805"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794"/>
      <w:bookmarkEnd w:id="1795"/>
      <w:bookmarkEnd w:id="1796"/>
      <w:bookmarkEnd w:id="1797"/>
      <w:bookmarkEnd w:id="1798"/>
      <w:bookmarkEnd w:id="1799"/>
      <w:bookmarkEnd w:id="1800"/>
      <w:bookmarkEnd w:id="1801"/>
      <w:bookmarkEnd w:id="1802"/>
      <w:bookmarkEnd w:id="1803"/>
      <w:bookmarkEnd w:id="1804"/>
      <w:bookmarkEnd w:id="1805"/>
    </w:p>
    <w:p w14:paraId="48422947"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2D36627C" w14:textId="77777777" w:rsidR="007B058E" w:rsidRPr="007B058E" w:rsidRDefault="007B058E" w:rsidP="007B058E">
      <w:pPr>
        <w:keepNext/>
        <w:keepLines/>
        <w:ind w:left="568" w:hanging="284"/>
      </w:pPr>
      <w:r w:rsidRPr="007B058E">
        <w:t>Signalling radio bearer: SRB0</w:t>
      </w:r>
    </w:p>
    <w:p w14:paraId="1A6CF2C9" w14:textId="77777777" w:rsidR="007B058E" w:rsidRPr="007B058E" w:rsidRDefault="007B058E" w:rsidP="007B058E">
      <w:pPr>
        <w:keepNext/>
        <w:keepLines/>
        <w:ind w:left="568" w:hanging="284"/>
      </w:pPr>
      <w:r w:rsidRPr="007B058E">
        <w:t>RLC-SAP: TM</w:t>
      </w:r>
    </w:p>
    <w:p w14:paraId="60AAC449" w14:textId="77777777" w:rsidR="007B058E" w:rsidRPr="007B058E" w:rsidRDefault="007B058E" w:rsidP="007B058E">
      <w:pPr>
        <w:keepNext/>
        <w:keepLines/>
        <w:ind w:left="568" w:hanging="284"/>
      </w:pPr>
      <w:r w:rsidRPr="007B058E">
        <w:t>Logical channel: CCCH</w:t>
      </w:r>
    </w:p>
    <w:p w14:paraId="1239185D" w14:textId="77777777" w:rsidR="007B058E" w:rsidRPr="007B058E" w:rsidRDefault="007B058E" w:rsidP="007B058E">
      <w:pPr>
        <w:keepNext/>
        <w:keepLines/>
        <w:ind w:left="568" w:hanging="284"/>
      </w:pPr>
      <w:r w:rsidRPr="007B058E">
        <w:t>Direction: UE to E</w:t>
      </w:r>
      <w:r w:rsidRPr="007B058E">
        <w:noBreakHyphen/>
        <w:t>UTRAN</w:t>
      </w:r>
    </w:p>
    <w:p w14:paraId="336854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4473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46C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6E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780FB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FB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175AD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1267D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B5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AE9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FE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C7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2AEFF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5429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65448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1043F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8F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61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D7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181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70F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5C75A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F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68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CE3B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7434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2BADF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2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C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6B306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A60600" w14:textId="77777777" w:rsidTr="00D71E24">
        <w:trPr>
          <w:cantSplit/>
          <w:tblHeader/>
        </w:trPr>
        <w:tc>
          <w:tcPr>
            <w:tcW w:w="9639" w:type="dxa"/>
          </w:tcPr>
          <w:p w14:paraId="5C2D3D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1F707F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410A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24385062"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The Physical Cell Identity of the PCell the UE was connected to prior to the failure</w:t>
            </w:r>
            <w:r w:rsidRPr="007B058E">
              <w:rPr>
                <w:rFonts w:ascii="Arial" w:hAnsi="Arial"/>
                <w:bCs/>
                <w:i/>
                <w:noProof/>
                <w:sz w:val="18"/>
                <w:lang w:eastAsia="en-GB"/>
              </w:rPr>
              <w:t>.</w:t>
            </w:r>
          </w:p>
        </w:tc>
      </w:tr>
      <w:tr w:rsidR="007B058E" w:rsidRPr="007B058E" w14:paraId="4E08FDDE" w14:textId="77777777" w:rsidTr="00D71E24">
        <w:trPr>
          <w:cantSplit/>
        </w:trPr>
        <w:tc>
          <w:tcPr>
            <w:tcW w:w="9639" w:type="dxa"/>
          </w:tcPr>
          <w:p w14:paraId="39EA01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614FD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eNB is not expected to reject a </w:t>
            </w:r>
            <w:r w:rsidRPr="007B058E">
              <w:rPr>
                <w:rFonts w:ascii="Arial" w:hAnsi="Arial"/>
                <w:i/>
                <w:sz w:val="18"/>
                <w:lang w:eastAsia="en-GB"/>
              </w:rPr>
              <w:t xml:space="preserve">RRCConnectionReestablishmentRequest </w:t>
            </w:r>
            <w:r w:rsidRPr="007B058E">
              <w:rPr>
                <w:rFonts w:ascii="Arial" w:hAnsi="Arial"/>
                <w:sz w:val="18"/>
                <w:lang w:eastAsia="en-GB"/>
              </w:rPr>
              <w:t>due to unknown cause value being used by the UE.</w:t>
            </w:r>
          </w:p>
        </w:tc>
      </w:tr>
      <w:tr w:rsidR="007B058E" w:rsidRPr="007B058E" w14:paraId="06A39FC5" w14:textId="77777777" w:rsidTr="00D71E24">
        <w:trPr>
          <w:cantSplit/>
        </w:trPr>
        <w:tc>
          <w:tcPr>
            <w:tcW w:w="9639" w:type="dxa"/>
          </w:tcPr>
          <w:p w14:paraId="4A0001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7D46226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4E34F8E5" w14:textId="77777777" w:rsidR="007B058E" w:rsidRPr="007B058E" w:rsidRDefault="007B058E" w:rsidP="007B058E"/>
    <w:p w14:paraId="613D4919" w14:textId="77777777" w:rsidR="007B058E" w:rsidRPr="007B058E" w:rsidRDefault="007B058E" w:rsidP="007B058E">
      <w:pPr>
        <w:keepNext/>
        <w:keepLines/>
        <w:spacing w:before="120"/>
        <w:ind w:left="1418" w:hanging="1418"/>
        <w:outlineLvl w:val="3"/>
        <w:rPr>
          <w:rFonts w:ascii="Arial" w:hAnsi="Arial"/>
          <w:sz w:val="24"/>
        </w:rPr>
      </w:pPr>
      <w:bookmarkStart w:id="1806" w:name="_Toc20487211"/>
      <w:bookmarkStart w:id="1807" w:name="_Toc29342506"/>
      <w:bookmarkStart w:id="1808" w:name="_Toc29343645"/>
      <w:bookmarkStart w:id="1809" w:name="_Toc36566906"/>
      <w:bookmarkStart w:id="1810" w:name="_Toc36810342"/>
      <w:bookmarkStart w:id="1811" w:name="_Toc36846706"/>
      <w:bookmarkStart w:id="1812" w:name="_Toc36939359"/>
      <w:bookmarkStart w:id="1813" w:name="_Toc37082339"/>
      <w:bookmarkStart w:id="1814" w:name="_Toc46480970"/>
      <w:bookmarkStart w:id="1815" w:name="_Toc46482204"/>
      <w:bookmarkStart w:id="1816" w:name="_Toc46483438"/>
      <w:bookmarkStart w:id="1817"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806"/>
      <w:bookmarkEnd w:id="1807"/>
      <w:bookmarkEnd w:id="1808"/>
      <w:bookmarkEnd w:id="1809"/>
      <w:bookmarkEnd w:id="1810"/>
      <w:bookmarkEnd w:id="1811"/>
      <w:bookmarkEnd w:id="1812"/>
      <w:bookmarkEnd w:id="1813"/>
      <w:bookmarkEnd w:id="1814"/>
      <w:bookmarkEnd w:id="1815"/>
      <w:bookmarkEnd w:id="1816"/>
      <w:bookmarkEnd w:id="1817"/>
    </w:p>
    <w:p w14:paraId="072A311B"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78AA974C" w14:textId="77777777" w:rsidR="007B058E" w:rsidRPr="007B058E" w:rsidRDefault="007B058E" w:rsidP="007B058E">
      <w:pPr>
        <w:keepNext/>
        <w:keepLines/>
        <w:ind w:left="568" w:hanging="284"/>
      </w:pPr>
      <w:r w:rsidRPr="007B058E">
        <w:t>Signalling radio bearer: SRB0</w:t>
      </w:r>
    </w:p>
    <w:p w14:paraId="437B2B2E" w14:textId="77777777" w:rsidR="007B058E" w:rsidRPr="007B058E" w:rsidRDefault="007B058E" w:rsidP="007B058E">
      <w:pPr>
        <w:keepNext/>
        <w:keepLines/>
        <w:ind w:left="568" w:hanging="284"/>
      </w:pPr>
      <w:r w:rsidRPr="007B058E">
        <w:t>RLC-SAP: TM</w:t>
      </w:r>
    </w:p>
    <w:p w14:paraId="67346531" w14:textId="77777777" w:rsidR="007B058E" w:rsidRPr="007B058E" w:rsidRDefault="007B058E" w:rsidP="007B058E">
      <w:pPr>
        <w:keepNext/>
        <w:keepLines/>
        <w:ind w:left="568" w:hanging="284"/>
      </w:pPr>
      <w:r w:rsidRPr="007B058E">
        <w:t>Logical channel: CCCH</w:t>
      </w:r>
    </w:p>
    <w:p w14:paraId="601AEEB4" w14:textId="77777777" w:rsidR="007B058E" w:rsidRPr="007B058E" w:rsidRDefault="007B058E" w:rsidP="007B058E">
      <w:pPr>
        <w:keepNext/>
        <w:keepLines/>
        <w:ind w:left="568" w:hanging="284"/>
      </w:pPr>
      <w:r w:rsidRPr="007B058E">
        <w:t>Direction: E</w:t>
      </w:r>
      <w:r w:rsidRPr="007B058E">
        <w:noBreakHyphen/>
        <w:t>UTRAN to UE</w:t>
      </w:r>
    </w:p>
    <w:p w14:paraId="04444A6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AE82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EE3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EC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784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DD94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2F12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079E3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B17F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76E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65E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142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5A2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D4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1E406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731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3DDD8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91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0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968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2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14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0DE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E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43C58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174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51D7C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ED5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89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565A1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2B7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745A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4C11E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A3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CB6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08A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3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21402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3586E2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F1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9D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4E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2F3A1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A0EE23" w14:textId="77777777" w:rsidTr="00D71E24">
        <w:trPr>
          <w:cantSplit/>
          <w:tblHeader/>
        </w:trPr>
        <w:tc>
          <w:tcPr>
            <w:tcW w:w="9639" w:type="dxa"/>
          </w:tcPr>
          <w:p w14:paraId="3DD475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0EBD99CE" w14:textId="77777777" w:rsidTr="00D71E24">
        <w:trPr>
          <w:cantSplit/>
          <w:tblHeader/>
        </w:trPr>
        <w:tc>
          <w:tcPr>
            <w:tcW w:w="9639" w:type="dxa"/>
          </w:tcPr>
          <w:p w14:paraId="2ADC689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prioritisationReq</w:t>
            </w:r>
          </w:p>
          <w:p w14:paraId="64A450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deprioritisation request before T325 expiry)</w:t>
            </w:r>
            <w:r w:rsidRPr="007B058E">
              <w:rPr>
                <w:rFonts w:ascii="Arial" w:hAnsi="Arial"/>
                <w:sz w:val="18"/>
                <w:lang w:eastAsia="en-GB"/>
              </w:rPr>
              <w:t>.</w:t>
            </w:r>
          </w:p>
        </w:tc>
      </w:tr>
      <w:tr w:rsidR="007B058E" w:rsidRPr="007B058E" w14:paraId="1439B4E7" w14:textId="77777777" w:rsidTr="00D71E24">
        <w:trPr>
          <w:cantSplit/>
          <w:tblHeader/>
        </w:trPr>
        <w:tc>
          <w:tcPr>
            <w:tcW w:w="9639" w:type="dxa"/>
          </w:tcPr>
          <w:p w14:paraId="1AC21D93" w14:textId="77777777" w:rsidR="007B058E" w:rsidRPr="007B058E" w:rsidRDefault="007B058E" w:rsidP="007B058E">
            <w:pPr>
              <w:keepNext/>
              <w:keepLines/>
              <w:spacing w:after="0"/>
              <w:rPr>
                <w:rFonts w:ascii="Arial" w:hAnsi="Arial"/>
                <w:b/>
                <w:bCs/>
                <w:i/>
                <w:noProof/>
                <w:sz w:val="18"/>
              </w:rPr>
            </w:pPr>
            <w:r w:rsidRPr="007B058E">
              <w:rPr>
                <w:rFonts w:ascii="Arial" w:hAnsi="Arial"/>
                <w:b/>
                <w:bCs/>
                <w:i/>
                <w:iCs/>
                <w:sz w:val="18"/>
                <w:lang w:eastAsia="en-GB"/>
              </w:rPr>
              <w:t>deprioritisationTimer</w:t>
            </w:r>
          </w:p>
          <w:p w14:paraId="23F54A8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7C6B20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DC5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4AFA390A"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EF72BE5" w14:textId="77777777" w:rsidTr="00D71E24">
        <w:trPr>
          <w:cantSplit/>
        </w:trPr>
        <w:tc>
          <w:tcPr>
            <w:tcW w:w="9639" w:type="dxa"/>
          </w:tcPr>
          <w:p w14:paraId="34C04A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rc-SuspendIndication</w:t>
            </w:r>
          </w:p>
          <w:p w14:paraId="500947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37BD7E0A" w14:textId="77777777" w:rsidTr="00D71E24">
        <w:trPr>
          <w:cantSplit/>
        </w:trPr>
        <w:tc>
          <w:tcPr>
            <w:tcW w:w="9639" w:type="dxa"/>
          </w:tcPr>
          <w:p w14:paraId="3B5B9A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444F78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7B990E03" w14:textId="77777777" w:rsidR="007B058E" w:rsidRPr="007B058E" w:rsidRDefault="007B058E" w:rsidP="007B058E"/>
    <w:p w14:paraId="39BB74C3" w14:textId="77777777" w:rsidR="007B058E" w:rsidRPr="007B058E" w:rsidRDefault="007B058E" w:rsidP="007B058E">
      <w:pPr>
        <w:keepNext/>
        <w:keepLines/>
        <w:spacing w:before="120"/>
        <w:ind w:left="1418" w:hanging="1418"/>
        <w:outlineLvl w:val="3"/>
        <w:rPr>
          <w:rFonts w:ascii="Arial" w:hAnsi="Arial"/>
          <w:sz w:val="24"/>
        </w:rPr>
      </w:pPr>
      <w:bookmarkStart w:id="1818" w:name="_Toc20487212"/>
      <w:bookmarkStart w:id="1819" w:name="_Toc29342507"/>
      <w:bookmarkStart w:id="1820" w:name="_Toc29343646"/>
      <w:bookmarkStart w:id="1821" w:name="_Toc36566907"/>
      <w:bookmarkStart w:id="1822" w:name="_Toc36810343"/>
      <w:bookmarkStart w:id="1823" w:name="_Toc36846707"/>
      <w:bookmarkStart w:id="1824" w:name="_Toc36939360"/>
      <w:bookmarkStart w:id="1825" w:name="_Toc37082340"/>
      <w:bookmarkStart w:id="1826" w:name="_Toc46480971"/>
      <w:bookmarkStart w:id="1827" w:name="_Toc46482205"/>
      <w:bookmarkStart w:id="1828" w:name="_Toc46483439"/>
      <w:bookmarkStart w:id="1829"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818"/>
      <w:bookmarkEnd w:id="1819"/>
      <w:bookmarkEnd w:id="1820"/>
      <w:bookmarkEnd w:id="1821"/>
      <w:bookmarkEnd w:id="1822"/>
      <w:bookmarkEnd w:id="1823"/>
      <w:bookmarkEnd w:id="1824"/>
      <w:bookmarkEnd w:id="1825"/>
      <w:bookmarkEnd w:id="1826"/>
      <w:bookmarkEnd w:id="1827"/>
      <w:bookmarkEnd w:id="1828"/>
      <w:bookmarkEnd w:id="1829"/>
    </w:p>
    <w:p w14:paraId="677B376D"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7D0A4196" w14:textId="77777777" w:rsidR="007B058E" w:rsidRPr="007B058E" w:rsidRDefault="007B058E" w:rsidP="007B058E">
      <w:pPr>
        <w:keepNext/>
        <w:keepLines/>
        <w:ind w:left="568" w:hanging="284"/>
      </w:pPr>
      <w:r w:rsidRPr="007B058E">
        <w:t>Signalling radio bearer: SRB1</w:t>
      </w:r>
    </w:p>
    <w:p w14:paraId="0D831467" w14:textId="77777777" w:rsidR="007B058E" w:rsidRPr="007B058E" w:rsidRDefault="007B058E" w:rsidP="007B058E">
      <w:pPr>
        <w:keepNext/>
        <w:keepLines/>
        <w:ind w:left="568" w:hanging="284"/>
      </w:pPr>
      <w:r w:rsidRPr="007B058E">
        <w:t>RLC-SAP: AM</w:t>
      </w:r>
    </w:p>
    <w:p w14:paraId="78B25F19" w14:textId="77777777" w:rsidR="007B058E" w:rsidRPr="007B058E" w:rsidRDefault="007B058E" w:rsidP="007B058E">
      <w:pPr>
        <w:keepNext/>
        <w:keepLines/>
        <w:ind w:left="568" w:hanging="284"/>
      </w:pPr>
      <w:r w:rsidRPr="007B058E">
        <w:t>Logical channel: DCCH</w:t>
      </w:r>
    </w:p>
    <w:p w14:paraId="6DF73E50" w14:textId="77777777" w:rsidR="007B058E" w:rsidRPr="007B058E" w:rsidRDefault="007B058E" w:rsidP="007B058E">
      <w:pPr>
        <w:keepNext/>
        <w:keepLines/>
        <w:ind w:left="568" w:hanging="284"/>
      </w:pPr>
      <w:r w:rsidRPr="007B058E">
        <w:t>Direction: E</w:t>
      </w:r>
      <w:r w:rsidRPr="007B058E">
        <w:noBreakHyphen/>
        <w:t>UTRAN to UE</w:t>
      </w:r>
    </w:p>
    <w:p w14:paraId="411E633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45D0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B8A7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0F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F2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6E26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67E1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602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7C3D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23A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79F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0A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79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1E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08292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2E3E4D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3D4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176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1EC33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75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E5F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2825E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511D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72B7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739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0B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9D96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538D3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6C9E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1AB3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05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09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483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Regular non critical extensions</w:t>
      </w:r>
    </w:p>
    <w:p w14:paraId="578BA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24397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0D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C88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64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519E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98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FCFD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12714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F2BE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C4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E7F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69925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FFD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575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537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640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35BFE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1D166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7F3A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3B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C8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54511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4617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0F4BA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5178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F03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9B5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D3D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582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88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F1E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4949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830" w:name="_Hlk21337411"/>
      <w:r w:rsidRPr="007B058E">
        <w:rPr>
          <w:rFonts w:ascii="Courier New" w:hAnsi="Courier New"/>
          <w:noProof/>
          <w:sz w:val="16"/>
        </w:rPr>
        <w:t>RRCConnectionRelease-v15b0-IEs</w:t>
      </w:r>
      <w:bookmarkEnd w:id="1830"/>
      <w:r w:rsidRPr="007B058E">
        <w:rPr>
          <w:rFonts w:ascii="Courier New" w:hAnsi="Courier New"/>
          <w:noProof/>
          <w:sz w:val="16"/>
        </w:rPr>
        <w:tab/>
        <w:t>OPTIONAL</w:t>
      </w:r>
    </w:p>
    <w:p w14:paraId="16B2C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3C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B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6AAC2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A0A9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33944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592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A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085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143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0C2C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1AB00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6E22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807B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BE95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61A94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368D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0671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6DA1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A77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B1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2FA7A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4ECD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38729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518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8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135CC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6A358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5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831" w:name="OLE_LINK101"/>
      <w:bookmarkStart w:id="1832"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D79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9215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ECD7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A67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715F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833" w:name="OLE_LINK114"/>
      <w:bookmarkStart w:id="1834" w:name="OLE_LINK115"/>
      <w:r w:rsidRPr="007B058E">
        <w:rPr>
          <w:rFonts w:ascii="Courier New" w:hAnsi="Courier New"/>
          <w:noProof/>
          <w:sz w:val="16"/>
        </w:rPr>
        <w:t>CarrierFreqCDMA2000</w:t>
      </w:r>
      <w:bookmarkEnd w:id="1833"/>
      <w:bookmarkEnd w:id="1834"/>
      <w:r w:rsidRPr="007B058E">
        <w:rPr>
          <w:rFonts w:ascii="Courier New" w:hAnsi="Courier New"/>
          <w:noProof/>
          <w:sz w:val="16"/>
        </w:rPr>
        <w:t>,</w:t>
      </w:r>
    </w:p>
    <w:p w14:paraId="61726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C36A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AA9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470D4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6435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D62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5F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94E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4E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66BF3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9E2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6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FC5F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59F9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CEC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31CBF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78FDB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37BFD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553C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0A123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7801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228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26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2DC58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E3D6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29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48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26EF1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3E70C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071B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E4D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5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76C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C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1081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E81C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450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9D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496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5F07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56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754F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112C1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94C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9E4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D9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312CA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1A26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64A4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F49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A9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11A18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831"/>
    <w:bookmarkEnd w:id="1832"/>
    <w:p w14:paraId="7BE43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7D2EC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D1C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8C3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88B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F10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8C5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46D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18B35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333DC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36E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C9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76B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61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59E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9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D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864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9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9A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1F6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23CD0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B11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A38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AA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4904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69B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6BADC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2F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9316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3E34"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1CAE3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F3B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84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69A73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F17E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4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C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EC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4F1AE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4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C4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DC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09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706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5AF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E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E89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63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74B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9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C4D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D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2A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6613C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FE70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C78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375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4E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17FF1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8E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865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2107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24A1B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18B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2A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24577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2A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8A5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E9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09B3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61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C8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2866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0A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3A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51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DF51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2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F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6AC5E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47E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767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092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5A1804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A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A1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4C824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7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C90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4021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2CE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8CA29"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0709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07DD4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EF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586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25F14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426F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56805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D5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0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7CC68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66F32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18551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3C3F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6E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7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7801D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8AEB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6137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C247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2E5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F5D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7B808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B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938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D512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E1D6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2F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EF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6B5B5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F3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7C1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B18F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8B67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23C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CCB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0057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116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59C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96A5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ED64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C86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C9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1292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F6CCB2" w14:textId="77777777" w:rsidTr="00D71E24">
        <w:trPr>
          <w:cantSplit/>
          <w:tblHeader/>
        </w:trPr>
        <w:tc>
          <w:tcPr>
            <w:tcW w:w="9639" w:type="dxa"/>
          </w:tcPr>
          <w:p w14:paraId="6696B6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lease</w:t>
            </w:r>
            <w:r w:rsidRPr="007B058E">
              <w:rPr>
                <w:rFonts w:ascii="Arial" w:hAnsi="Arial"/>
                <w:b/>
                <w:iCs/>
                <w:noProof/>
                <w:sz w:val="18"/>
                <w:lang w:eastAsia="en-GB"/>
              </w:rPr>
              <w:t xml:space="preserve"> field descriptions</w:t>
            </w:r>
          </w:p>
        </w:tc>
      </w:tr>
      <w:tr w:rsidR="007B058E" w:rsidRPr="007B058E" w14:paraId="63D99B5F" w14:textId="77777777" w:rsidTr="00D71E24">
        <w:trPr>
          <w:cantSplit/>
          <w:tblHeader/>
        </w:trPr>
        <w:tc>
          <w:tcPr>
            <w:tcW w:w="9639" w:type="dxa"/>
          </w:tcPr>
          <w:p w14:paraId="1D1798C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2D4C515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18542899" w14:textId="77777777" w:rsidTr="00D71E24">
        <w:trPr>
          <w:cantSplit/>
        </w:trPr>
        <w:tc>
          <w:tcPr>
            <w:tcW w:w="9639" w:type="dxa"/>
          </w:tcPr>
          <w:p w14:paraId="2E2A75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2DF483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cellReselectionPriority is applied. </w:t>
            </w:r>
            <w:r w:rsidRPr="007B058E">
              <w:rPr>
                <w:rFonts w:ascii="Arial" w:hAnsi="Arial"/>
                <w:sz w:val="18"/>
                <w:szCs w:val="18"/>
                <w:lang w:eastAsia="en-GB"/>
              </w:rPr>
              <w:t xml:space="preserve">For NR, the </w:t>
            </w:r>
            <w:r w:rsidRPr="007B058E">
              <w:rPr>
                <w:rFonts w:ascii="Arial" w:hAnsi="Arial"/>
                <w:i/>
                <w:sz w:val="18"/>
                <w:szCs w:val="18"/>
                <w:lang w:eastAsia="en-GB"/>
              </w:rPr>
              <w:t>ARFCN-ValueNR</w:t>
            </w:r>
            <w:r w:rsidRPr="007B058E">
              <w:rPr>
                <w:rFonts w:ascii="Arial" w:hAnsi="Arial"/>
                <w:sz w:val="18"/>
                <w:lang w:eastAsia="en-US"/>
              </w:rPr>
              <w:t xml:space="preserve"> corresponds to a GSCN value as specified in TS 38.101 [85].</w:t>
            </w:r>
          </w:p>
        </w:tc>
      </w:tr>
      <w:tr w:rsidR="007B058E" w:rsidRPr="007B058E" w14:paraId="69B11DFC" w14:textId="77777777" w:rsidTr="00D71E24">
        <w:trPr>
          <w:cantSplit/>
        </w:trPr>
        <w:tc>
          <w:tcPr>
            <w:tcW w:w="9639" w:type="dxa"/>
            <w:tcBorders>
              <w:bottom w:val="single" w:sz="4" w:space="0" w:color="808080"/>
            </w:tcBorders>
          </w:tcPr>
          <w:p w14:paraId="6FA6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539080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3C93A828" w14:textId="77777777" w:rsidTr="00D71E24">
        <w:trPr>
          <w:cantSplit/>
          <w:trHeight w:val="59"/>
        </w:trPr>
        <w:tc>
          <w:tcPr>
            <w:tcW w:w="9639" w:type="dxa"/>
            <w:tcBorders>
              <w:top w:val="single" w:sz="4" w:space="0" w:color="808080"/>
            </w:tcBorders>
          </w:tcPr>
          <w:p w14:paraId="4AD82F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62A705B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r w:rsidRPr="007B058E">
              <w:rPr>
                <w:rFonts w:ascii="Arial" w:hAnsi="Arial"/>
                <w:i/>
                <w:iCs/>
                <w:sz w:val="18"/>
                <w:lang w:eastAsia="en-GB"/>
              </w:rPr>
              <w:t>redirectedCarrierInfo</w:t>
            </w:r>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r w:rsidRPr="007B058E">
              <w:rPr>
                <w:rFonts w:ascii="Arial" w:hAnsi="Arial"/>
                <w:i/>
                <w:sz w:val="18"/>
                <w:lang w:eastAsia="en-GB"/>
              </w:rPr>
              <w:t>redirectedCarrierInfo</w:t>
            </w:r>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67145826"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07A6DC7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2764F4E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r w:rsidRPr="007B058E">
              <w:rPr>
                <w:rFonts w:ascii="Arial" w:hAnsi="Arial"/>
                <w:i/>
                <w:sz w:val="18"/>
                <w:lang w:eastAsia="ko-KR"/>
              </w:rPr>
              <w:t>plmn-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6A6BD9D1" w14:textId="77777777" w:rsidTr="00D71E24">
        <w:tblPrEx>
          <w:tblLook w:val="0000" w:firstRow="0" w:lastRow="0" w:firstColumn="0" w:lastColumn="0" w:noHBand="0" w:noVBand="0"/>
        </w:tblPrEx>
        <w:trPr>
          <w:cantSplit/>
        </w:trPr>
        <w:tc>
          <w:tcPr>
            <w:tcW w:w="9639" w:type="dxa"/>
          </w:tcPr>
          <w:p w14:paraId="12868A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4E8BF611"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1A765AB0" w14:textId="77777777" w:rsidTr="00D71E24">
        <w:trPr>
          <w:cantSplit/>
          <w:trHeight w:val="59"/>
        </w:trPr>
        <w:tc>
          <w:tcPr>
            <w:tcW w:w="9639" w:type="dxa"/>
            <w:tcBorders>
              <w:top w:val="single" w:sz="4" w:space="0" w:color="808080"/>
            </w:tcBorders>
          </w:tcPr>
          <w:p w14:paraId="4690197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212EC6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0E46D996" w14:textId="77777777" w:rsidTr="00D71E24">
        <w:trPr>
          <w:cantSplit/>
        </w:trPr>
        <w:tc>
          <w:tcPr>
            <w:tcW w:w="9639" w:type="dxa"/>
          </w:tcPr>
          <w:p w14:paraId="4981C257"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2096A7C"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724D8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160E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1C31A21C"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8328E61" w14:textId="77777777" w:rsidTr="00D71E24">
        <w:trPr>
          <w:cantSplit/>
        </w:trPr>
        <w:tc>
          <w:tcPr>
            <w:tcW w:w="9639" w:type="dxa"/>
          </w:tcPr>
          <w:p w14:paraId="1BA4A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16FE63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r w:rsidRPr="007B058E">
              <w:rPr>
                <w:rFonts w:ascii="Arial" w:hAnsi="Arial"/>
                <w:i/>
                <w:iCs/>
                <w:sz w:val="18"/>
                <w:lang w:eastAsia="en-GB"/>
              </w:rPr>
              <w:t>FreqsPriorityGERAN</w:t>
            </w:r>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freqPriorityListEUTRA</w:t>
            </w:r>
            <w:r w:rsidRPr="007B058E">
              <w:rPr>
                <w:rFonts w:ascii="Arial" w:hAnsi="Arial"/>
                <w:sz w:val="18"/>
                <w:lang w:eastAsia="en-GB"/>
              </w:rPr>
              <w:t xml:space="preserve"> (i.e. without suffix). Field </w:t>
            </w:r>
            <w:r w:rsidRPr="007B058E">
              <w:rPr>
                <w:rFonts w:ascii="Arial" w:hAnsi="Arial"/>
                <w:i/>
                <w:iCs/>
                <w:kern w:val="2"/>
                <w:sz w:val="18"/>
                <w:lang w:eastAsia="en-GB"/>
              </w:rPr>
              <w:t>freqPriorityListExt</w:t>
            </w:r>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r w:rsidRPr="007B058E">
              <w:rPr>
                <w:rFonts w:ascii="Arial" w:hAnsi="Arial"/>
                <w:i/>
                <w:iCs/>
                <w:kern w:val="2"/>
                <w:sz w:val="18"/>
                <w:lang w:eastAsia="en-GB"/>
              </w:rPr>
              <w:t>freqPriorityListExtEUTRA</w:t>
            </w:r>
            <w:r w:rsidRPr="007B058E">
              <w:rPr>
                <w:rFonts w:ascii="Arial" w:hAnsi="Arial"/>
                <w:kern w:val="2"/>
                <w:sz w:val="18"/>
                <w:lang w:eastAsia="en-GB"/>
              </w:rPr>
              <w:t xml:space="preserve"> if </w:t>
            </w:r>
            <w:r w:rsidRPr="007B058E">
              <w:rPr>
                <w:rFonts w:ascii="Arial" w:hAnsi="Arial"/>
                <w:i/>
                <w:iCs/>
                <w:kern w:val="2"/>
                <w:sz w:val="18"/>
                <w:lang w:eastAsia="en-GB"/>
              </w:rPr>
              <w:t>freqPriorityListEUTRA</w:t>
            </w:r>
            <w:r w:rsidRPr="007B058E">
              <w:rPr>
                <w:rFonts w:ascii="Arial" w:hAnsi="Arial"/>
                <w:kern w:val="2"/>
                <w:sz w:val="18"/>
                <w:lang w:eastAsia="en-GB"/>
              </w:rPr>
              <w:t xml:space="preserve"> (i.e without suffix) includes </w:t>
            </w:r>
            <w:r w:rsidRPr="007B058E">
              <w:rPr>
                <w:rFonts w:ascii="Arial" w:hAnsi="Arial"/>
                <w:i/>
                <w:kern w:val="2"/>
                <w:sz w:val="18"/>
                <w:lang w:eastAsia="en-GB"/>
              </w:rPr>
              <w:t>maxFreq</w:t>
            </w:r>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4C453AA" w14:textId="77777777" w:rsidTr="00D71E24">
        <w:trPr>
          <w:cantSplit/>
        </w:trPr>
        <w:tc>
          <w:tcPr>
            <w:tcW w:w="9639" w:type="dxa"/>
          </w:tcPr>
          <w:p w14:paraId="068CE9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66F7A0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33B0716C" w14:textId="77777777" w:rsidTr="00D71E24">
        <w:trPr>
          <w:cantSplit/>
        </w:trPr>
        <w:tc>
          <w:tcPr>
            <w:tcW w:w="9639" w:type="dxa"/>
          </w:tcPr>
          <w:p w14:paraId="3ACA700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338C3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B45AFF" w:rsidRPr="007B058E" w14:paraId="4CF56F23" w14:textId="77777777" w:rsidTr="00D71E24">
        <w:trPr>
          <w:cantSplit/>
        </w:trPr>
        <w:tc>
          <w:tcPr>
            <w:tcW w:w="9639" w:type="dxa"/>
          </w:tcPr>
          <w:p w14:paraId="12FBFC01" w14:textId="77777777" w:rsidR="00B45AFF" w:rsidRPr="00BA7C35" w:rsidRDefault="00B45AFF" w:rsidP="00B45AFF">
            <w:pPr>
              <w:pStyle w:val="TAL"/>
              <w:rPr>
                <w:b/>
                <w:bCs/>
                <w:i/>
                <w:iCs/>
                <w:noProof/>
                <w:lang w:eastAsia="sv-SE"/>
              </w:rPr>
            </w:pPr>
            <w:r w:rsidRPr="00BA7C35">
              <w:rPr>
                <w:b/>
                <w:bCs/>
                <w:i/>
                <w:iCs/>
                <w:noProof/>
                <w:lang w:eastAsia="sv-SE"/>
              </w:rPr>
              <w:t>mpsPriorityIndication</w:t>
            </w:r>
          </w:p>
          <w:p w14:paraId="67FF6C95" w14:textId="77777777" w:rsidR="00B45AFF" w:rsidRPr="00B45AFF" w:rsidRDefault="00B45AFF" w:rsidP="00B45AFF">
            <w:pPr>
              <w:keepNext/>
              <w:keepLines/>
              <w:spacing w:after="0"/>
              <w:rPr>
                <w:rFonts w:ascii="Arial" w:hAnsi="Arial" w:cs="Arial"/>
                <w:b/>
                <w:bCs/>
                <w:i/>
                <w:noProof/>
                <w:sz w:val="18"/>
                <w:szCs w:val="18"/>
                <w:lang w:eastAsia="en-GB"/>
              </w:rPr>
            </w:pPr>
            <w:r w:rsidRPr="00B45AFF">
              <w:rPr>
                <w:rFonts w:ascii="Arial" w:hAnsi="Arial" w:cs="Arial"/>
                <w:sz w:val="18"/>
                <w:szCs w:val="18"/>
                <w:lang w:eastAsia="sv-SE"/>
              </w:rPr>
              <w:t xml:space="preserve">Indicates the UE can set the establishment cause to </w:t>
            </w:r>
            <w:r w:rsidRPr="00B45AFF">
              <w:rPr>
                <w:rFonts w:ascii="Arial" w:hAnsi="Arial" w:cs="Arial"/>
                <w:i/>
                <w:sz w:val="18"/>
                <w:szCs w:val="18"/>
                <w:lang w:eastAsia="sv-SE"/>
              </w:rPr>
              <w:t>highPriorityAccess</w:t>
            </w:r>
            <w:r w:rsidRPr="00B45AFF">
              <w:rPr>
                <w:rFonts w:ascii="Arial" w:hAnsi="Arial" w:cs="Arial"/>
                <w:sz w:val="18"/>
                <w:szCs w:val="18"/>
                <w:lang w:eastAsia="sv-SE"/>
              </w:rPr>
              <w:t xml:space="preserve"> for a new connection following a redirect to E-UTRA or set the resume cause to </w:t>
            </w:r>
            <w:r w:rsidRPr="00B45AFF">
              <w:rPr>
                <w:rFonts w:ascii="Arial" w:hAnsi="Arial" w:cs="Arial"/>
                <w:i/>
                <w:iCs/>
                <w:sz w:val="18"/>
                <w:szCs w:val="18"/>
                <w:lang w:eastAsia="sv-SE"/>
              </w:rPr>
              <w:t>highPriorityAccess</w:t>
            </w:r>
            <w:r w:rsidRPr="00B45AFF">
              <w:rPr>
                <w:rFonts w:ascii="Arial" w:hAnsi="Arial" w:cs="Arial"/>
                <w:sz w:val="18"/>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45AFF">
              <w:rPr>
                <w:rFonts w:ascii="Arial" w:hAnsi="Arial" w:cs="Arial"/>
                <w:i/>
                <w:iCs/>
                <w:sz w:val="18"/>
                <w:szCs w:val="18"/>
                <w:lang w:eastAsia="sv-SE"/>
              </w:rPr>
              <w:t>redirectedCarrierInfo</w:t>
            </w:r>
            <w:r w:rsidRPr="00B45AFF">
              <w:rPr>
                <w:rFonts w:ascii="Arial" w:hAnsi="Arial" w:cs="Arial"/>
                <w:sz w:val="18"/>
                <w:szCs w:val="18"/>
                <w:lang w:eastAsia="sv-SE"/>
              </w:rPr>
              <w:t xml:space="preserve"> field in the </w:t>
            </w:r>
            <w:r w:rsidRPr="00B45AFF">
              <w:rPr>
                <w:rFonts w:ascii="Arial" w:hAnsi="Arial" w:cs="Arial"/>
                <w:i/>
                <w:iCs/>
                <w:sz w:val="18"/>
                <w:szCs w:val="18"/>
                <w:lang w:eastAsia="sv-SE"/>
              </w:rPr>
              <w:t>RRCConnectionRelease</w:t>
            </w:r>
            <w:r w:rsidRPr="00B45AFF">
              <w:rPr>
                <w:rFonts w:ascii="Arial" w:hAnsi="Arial" w:cs="Arial"/>
                <w:sz w:val="18"/>
                <w:szCs w:val="18"/>
                <w:lang w:eastAsia="sv-SE"/>
              </w:rPr>
              <w:t xml:space="preserve"> message.</w:t>
            </w:r>
          </w:p>
        </w:tc>
      </w:tr>
      <w:tr w:rsidR="00B45AFF" w:rsidRPr="007B058E" w14:paraId="6CBBAB95" w14:textId="77777777" w:rsidTr="00D71E24">
        <w:trPr>
          <w:cantSplit/>
        </w:trPr>
        <w:tc>
          <w:tcPr>
            <w:tcW w:w="9639" w:type="dxa"/>
          </w:tcPr>
          <w:p w14:paraId="7EB577D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12C3630D"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B45AFF" w:rsidRPr="007B058E" w14:paraId="76F20C57" w14:textId="77777777" w:rsidTr="00D71E24">
        <w:tblPrEx>
          <w:tblLook w:val="0000" w:firstRow="0" w:lastRow="0" w:firstColumn="0" w:lastColumn="0" w:noHBand="0" w:noVBand="0"/>
        </w:tblPrEx>
        <w:trPr>
          <w:cantSplit/>
        </w:trPr>
        <w:tc>
          <w:tcPr>
            <w:tcW w:w="9639" w:type="dxa"/>
          </w:tcPr>
          <w:p w14:paraId="76B2665E" w14:textId="77777777" w:rsidR="00B45AFF" w:rsidRPr="007B058E" w:rsidRDefault="00B45AFF" w:rsidP="00B45AFF">
            <w:pPr>
              <w:keepNext/>
              <w:keepLines/>
              <w:spacing w:after="0"/>
              <w:rPr>
                <w:rFonts w:ascii="Arial" w:hAnsi="Arial"/>
                <w:b/>
                <w:i/>
                <w:sz w:val="18"/>
              </w:rPr>
            </w:pPr>
            <w:r w:rsidRPr="007B058E">
              <w:rPr>
                <w:rFonts w:ascii="Arial" w:hAnsi="Arial"/>
                <w:b/>
                <w:i/>
                <w:sz w:val="18"/>
              </w:rPr>
              <w:t>periodic-RNAU-timer</w:t>
            </w:r>
          </w:p>
          <w:p w14:paraId="350E0C13" w14:textId="77777777" w:rsidR="00B45AFF" w:rsidRPr="007B058E" w:rsidRDefault="00B45AFF" w:rsidP="00B45AFF">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B45AFF" w:rsidRPr="007B058E" w14:paraId="6981AE90" w14:textId="77777777" w:rsidTr="00D71E24">
        <w:tblPrEx>
          <w:tblLook w:val="0000" w:firstRow="0" w:lastRow="0" w:firstColumn="0" w:lastColumn="0" w:noHBand="0" w:noVBand="0"/>
        </w:tblPrEx>
        <w:trPr>
          <w:cantSplit/>
          <w:trHeight w:val="633"/>
        </w:trPr>
        <w:tc>
          <w:tcPr>
            <w:tcW w:w="9639" w:type="dxa"/>
          </w:tcPr>
          <w:p w14:paraId="3ED064D6"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w:t>
            </w:r>
          </w:p>
          <w:p w14:paraId="5BB929B3" w14:textId="77777777" w:rsidR="00B45AFF" w:rsidRPr="007B058E" w:rsidRDefault="00B45AFF" w:rsidP="00B45AFF">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B45AFF" w:rsidRPr="007B058E" w14:paraId="30D08299" w14:textId="77777777" w:rsidTr="00D71E24">
        <w:tblPrEx>
          <w:tblLook w:val="0000" w:firstRow="0" w:lastRow="0" w:firstColumn="0" w:lastColumn="0" w:noHBand="0" w:noVBand="0"/>
        </w:tblPrEx>
        <w:trPr>
          <w:cantSplit/>
        </w:trPr>
        <w:tc>
          <w:tcPr>
            <w:tcW w:w="9639" w:type="dxa"/>
          </w:tcPr>
          <w:p w14:paraId="2F12B1CA"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7B3B664D" w14:textId="77777777" w:rsidR="00B45AFF" w:rsidRPr="007B058E" w:rsidRDefault="00B45AFF" w:rsidP="00B45AFF">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B45AFF" w:rsidRPr="007B058E" w14:paraId="02A68BFA" w14:textId="77777777" w:rsidTr="00D71E24">
        <w:tblPrEx>
          <w:tblLook w:val="0000" w:firstRow="0" w:lastRow="0" w:firstColumn="0" w:lastColumn="0" w:noHBand="0" w:noVBand="0"/>
        </w:tblPrEx>
        <w:trPr>
          <w:cantSplit/>
        </w:trPr>
        <w:tc>
          <w:tcPr>
            <w:tcW w:w="9639" w:type="dxa"/>
          </w:tcPr>
          <w:p w14:paraId="4A2EED57"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05540092"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r w:rsidRPr="007B058E">
              <w:rPr>
                <w:rFonts w:ascii="Arial" w:hAnsi="Arial"/>
                <w:i/>
                <w:sz w:val="18"/>
              </w:rPr>
              <w:t>plmn-Identity</w:t>
            </w:r>
            <w:r w:rsidRPr="007B058E">
              <w:rPr>
                <w:rFonts w:ascii="Arial" w:hAnsi="Arial"/>
                <w:sz w:val="18"/>
              </w:rPr>
              <w:t xml:space="preserve"> the UE considers the registered PLMN.</w:t>
            </w:r>
          </w:p>
        </w:tc>
      </w:tr>
      <w:tr w:rsidR="00B45AFF" w:rsidRPr="007B058E" w14:paraId="2845A211" w14:textId="77777777" w:rsidTr="00D71E24">
        <w:tblPrEx>
          <w:tblLook w:val="0000" w:firstRow="0" w:lastRow="0" w:firstColumn="0" w:lastColumn="0" w:noHBand="0" w:noVBand="0"/>
        </w:tblPrEx>
        <w:trPr>
          <w:cantSplit/>
        </w:trPr>
        <w:tc>
          <w:tcPr>
            <w:tcW w:w="9639" w:type="dxa"/>
          </w:tcPr>
          <w:p w14:paraId="4A54AC5E" w14:textId="77777777" w:rsidR="00B45AFF" w:rsidRPr="007B058E" w:rsidRDefault="00B45AFF" w:rsidP="00B45AFF">
            <w:pPr>
              <w:keepNext/>
              <w:keepLines/>
              <w:spacing w:after="0"/>
              <w:rPr>
                <w:rFonts w:ascii="Arial" w:hAnsi="Arial"/>
                <w:b/>
                <w:i/>
                <w:sz w:val="18"/>
              </w:rPr>
            </w:pPr>
            <w:r w:rsidRPr="007B058E">
              <w:rPr>
                <w:rFonts w:ascii="Arial" w:hAnsi="Arial"/>
                <w:b/>
                <w:i/>
                <w:sz w:val="18"/>
              </w:rPr>
              <w:lastRenderedPageBreak/>
              <w:t>ran-pagingCycle</w:t>
            </w:r>
          </w:p>
          <w:p w14:paraId="2D6574FC" w14:textId="77777777" w:rsidR="00B45AFF" w:rsidRPr="007B058E" w:rsidRDefault="00B45AFF" w:rsidP="00B45AFF">
            <w:pPr>
              <w:spacing w:after="0"/>
              <w:rPr>
                <w:b/>
                <w:i/>
                <w:noProof/>
                <w:lang w:eastAsia="ko-KR"/>
              </w:rPr>
            </w:pPr>
            <w:r w:rsidRPr="007B058E">
              <w:rPr>
                <w:rFonts w:ascii="Arial" w:eastAsia="SimSun" w:hAnsi="Arial"/>
                <w:bCs/>
                <w:noProof/>
                <w:sz w:val="18"/>
                <w:lang w:eastAsia="en-GB"/>
              </w:rPr>
              <w:t>Refers to the UE specific cycle for RAN-initiated paging. Value rf32 corresponds to 32 radio frames, rf64 corresponds to 64 radio frames and so on.</w:t>
            </w:r>
          </w:p>
        </w:tc>
      </w:tr>
      <w:tr w:rsidR="00B45AFF" w:rsidRPr="007B058E" w14:paraId="449D65C7" w14:textId="77777777" w:rsidTr="00D71E24">
        <w:trPr>
          <w:cantSplit/>
        </w:trPr>
        <w:tc>
          <w:tcPr>
            <w:tcW w:w="9639" w:type="dxa"/>
          </w:tcPr>
          <w:p w14:paraId="12673AB3"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1D43944F"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The r</w:t>
            </w:r>
            <w:r w:rsidRPr="007B058E">
              <w:rPr>
                <w:rFonts w:ascii="Arial" w:hAnsi="Arial"/>
                <w:i/>
                <w:noProof/>
                <w:sz w:val="18"/>
                <w:lang w:eastAsia="en-GB"/>
              </w:rPr>
              <w:t>edirectedCarrierInfo</w:t>
            </w:r>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r w:rsidRPr="007B058E">
              <w:rPr>
                <w:rFonts w:ascii="Arial" w:hAnsi="Arial"/>
                <w:i/>
                <w:sz w:val="18"/>
                <w:lang w:eastAsia="en-GB"/>
              </w:rPr>
              <w:t>geran</w:t>
            </w:r>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B45AFF" w:rsidRPr="007B058E" w14:paraId="2C509A5A" w14:textId="77777777" w:rsidTr="00D71E24">
        <w:trPr>
          <w:cantSplit/>
        </w:trPr>
        <w:tc>
          <w:tcPr>
            <w:tcW w:w="9639" w:type="dxa"/>
          </w:tcPr>
          <w:p w14:paraId="65565D48"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3D4572C4" w14:textId="77777777" w:rsidR="00B45AFF" w:rsidRPr="007B058E" w:rsidRDefault="00B45AFF" w:rsidP="00B45AFF">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SimSun" w:hAnsi="Arial"/>
                <w:bCs/>
                <w:noProof/>
                <w:sz w:val="18"/>
                <w:lang w:eastAsia="zh-CN"/>
              </w:rPr>
              <w:t xml:space="preserve"> The cause value </w:t>
            </w:r>
            <w:r w:rsidRPr="007B058E">
              <w:rPr>
                <w:rFonts w:ascii="Arial" w:eastAsia="SimSun" w:hAnsi="Arial"/>
                <w:i/>
                <w:iCs/>
                <w:sz w:val="18"/>
                <w:lang w:eastAsia="zh-CN"/>
              </w:rPr>
              <w:t>cs-FallbackH</w:t>
            </w:r>
            <w:r w:rsidRPr="007B058E">
              <w:rPr>
                <w:rFonts w:ascii="Arial" w:eastAsia="SimSun" w:hAnsi="Arial"/>
                <w:i/>
                <w:snapToGrid w:val="0"/>
                <w:sz w:val="18"/>
                <w:lang w:eastAsia="zh-CN"/>
              </w:rPr>
              <w:t>ighPriority</w:t>
            </w:r>
            <w:r w:rsidRPr="007B058E">
              <w:rPr>
                <w:rFonts w:ascii="Arial" w:eastAsia="SimSun"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SimSun" w:hAnsi="Arial"/>
                <w:bCs/>
                <w:noProof/>
                <w:sz w:val="18"/>
                <w:lang w:eastAsia="zh-CN"/>
              </w:rPr>
              <w:t xml:space="preserve"> is present with the value set to </w:t>
            </w:r>
            <w:r w:rsidRPr="007B058E">
              <w:rPr>
                <w:rFonts w:ascii="Arial" w:eastAsia="SimSun" w:hAnsi="Arial"/>
                <w:bCs/>
                <w:i/>
                <w:noProof/>
                <w:sz w:val="18"/>
                <w:lang w:eastAsia="zh-CN"/>
              </w:rPr>
              <w:t>utra-FDD,</w:t>
            </w:r>
            <w:r w:rsidRPr="007B058E">
              <w:rPr>
                <w:rFonts w:ascii="Arial" w:eastAsia="SimSun" w:hAnsi="Arial"/>
                <w:bCs/>
                <w:noProof/>
                <w:sz w:val="18"/>
                <w:lang w:eastAsia="zh-CN"/>
              </w:rPr>
              <w:t xml:space="preserve"> </w:t>
            </w:r>
            <w:r w:rsidRPr="007B058E">
              <w:rPr>
                <w:rFonts w:ascii="Arial" w:eastAsia="SimSun"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SimSun"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r w:rsidRPr="007B058E">
              <w:rPr>
                <w:rFonts w:ascii="Arial" w:hAnsi="Arial"/>
                <w:bCs/>
                <w:i/>
                <w:sz w:val="18"/>
                <w:lang w:eastAsia="en-GB"/>
              </w:rPr>
              <w:t>releaseCause</w:t>
            </w:r>
            <w:r w:rsidRPr="007B058E">
              <w:rPr>
                <w:rFonts w:ascii="Arial" w:hAnsi="Arial"/>
                <w:bCs/>
                <w:sz w:val="18"/>
                <w:lang w:eastAsia="en-GB"/>
              </w:rPr>
              <w:t xml:space="preserve"> to </w:t>
            </w:r>
            <w:r w:rsidRPr="007B058E">
              <w:rPr>
                <w:rFonts w:ascii="Arial" w:hAnsi="Arial"/>
                <w:bCs/>
                <w:i/>
                <w:sz w:val="18"/>
                <w:lang w:eastAsia="en-GB"/>
              </w:rPr>
              <w:t>loadBalancingTAURequired</w:t>
            </w:r>
            <w:r w:rsidRPr="007B058E">
              <w:rPr>
                <w:rFonts w:ascii="Arial" w:hAnsi="Arial"/>
                <w:bCs/>
                <w:sz w:val="18"/>
                <w:lang w:eastAsia="en-GB"/>
              </w:rPr>
              <w:t xml:space="preserve"> if the UE is connected to 5GC. The network does not set the </w:t>
            </w:r>
            <w:r w:rsidRPr="007B058E">
              <w:rPr>
                <w:rFonts w:ascii="Arial" w:hAnsi="Arial"/>
                <w:bCs/>
                <w:i/>
                <w:sz w:val="18"/>
                <w:lang w:eastAsia="en-GB"/>
              </w:rPr>
              <w:t>releaseCause</w:t>
            </w:r>
            <w:r w:rsidRPr="007B058E">
              <w:rPr>
                <w:rFonts w:ascii="Arial" w:hAnsi="Arial"/>
                <w:bCs/>
                <w:iCs/>
                <w:sz w:val="18"/>
                <w:lang w:eastAsia="en-GB"/>
              </w:rPr>
              <w:t xml:space="preserve"> to </w:t>
            </w:r>
            <w:r w:rsidRPr="007B058E">
              <w:rPr>
                <w:rFonts w:ascii="Arial" w:hAnsi="Arial"/>
                <w:i/>
                <w:iCs/>
                <w:snapToGrid w:val="0"/>
                <w:sz w:val="18"/>
              </w:rPr>
              <w:t>rrc-Suspend</w:t>
            </w:r>
            <w:r w:rsidRPr="007B058E">
              <w:rPr>
                <w:rFonts w:ascii="Arial" w:hAnsi="Arial" w:cs="Arial"/>
                <w:iCs/>
                <w:noProof/>
                <w:sz w:val="18"/>
              </w:rPr>
              <w:t xml:space="preserve"> if the UE is configured with a DAPS bearer, i.e. if </w:t>
            </w:r>
            <w:r w:rsidRPr="007B058E">
              <w:rPr>
                <w:rFonts w:ascii="Arial" w:hAnsi="Arial"/>
                <w:sz w:val="18"/>
                <w:lang w:eastAsia="en-GB"/>
              </w:rPr>
              <w:t>source PCell resources after a DAPS handover have not been released.</w:t>
            </w:r>
          </w:p>
        </w:tc>
      </w:tr>
      <w:tr w:rsidR="00B45AFF" w:rsidRPr="007B058E" w14:paraId="1A9DAB4C" w14:textId="77777777" w:rsidTr="00D71E24">
        <w:trPr>
          <w:cantSplit/>
        </w:trPr>
        <w:tc>
          <w:tcPr>
            <w:tcW w:w="9639" w:type="dxa"/>
          </w:tcPr>
          <w:p w14:paraId="2B3E3DAC" w14:textId="77777777" w:rsidR="00B45AFF" w:rsidRPr="007B058E" w:rsidRDefault="00B45AFF" w:rsidP="00B45AFF">
            <w:pPr>
              <w:keepNext/>
              <w:keepLines/>
              <w:spacing w:after="0"/>
              <w:rPr>
                <w:rFonts w:ascii="Arial" w:hAnsi="Arial"/>
                <w:sz w:val="18"/>
              </w:rPr>
            </w:pPr>
            <w:r w:rsidRPr="007B058E">
              <w:rPr>
                <w:rFonts w:ascii="Arial" w:hAnsi="Arial"/>
                <w:b/>
                <w:i/>
                <w:sz w:val="18"/>
              </w:rPr>
              <w:t>releaseIdleMeasConfig</w:t>
            </w:r>
          </w:p>
          <w:p w14:paraId="0DD0B432"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B45AFF" w:rsidRPr="007B058E" w14:paraId="377BD267" w14:textId="77777777" w:rsidTr="00D71E24">
        <w:trPr>
          <w:cantSplit/>
        </w:trPr>
        <w:tc>
          <w:tcPr>
            <w:tcW w:w="9639" w:type="dxa"/>
          </w:tcPr>
          <w:p w14:paraId="2DC140E0"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69E2A90A"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B45AFF" w:rsidRPr="007B058E" w14:paraId="2F6CD1E7" w14:textId="77777777" w:rsidTr="00D71E24">
        <w:trPr>
          <w:cantSplit/>
          <w:trHeight w:val="163"/>
        </w:trPr>
        <w:tc>
          <w:tcPr>
            <w:tcW w:w="9639" w:type="dxa"/>
          </w:tcPr>
          <w:p w14:paraId="2443973B" w14:textId="77777777" w:rsidR="00B45AFF" w:rsidRPr="007B058E" w:rsidRDefault="00B45AFF" w:rsidP="00B45AFF">
            <w:pPr>
              <w:keepNext/>
              <w:keepLines/>
              <w:spacing w:after="0"/>
              <w:rPr>
                <w:rFonts w:ascii="Courier New" w:hAnsi="Courier New"/>
                <w:b/>
                <w:i/>
                <w:noProof/>
                <w:sz w:val="16"/>
                <w:lang w:eastAsia="ko-KR"/>
              </w:rPr>
            </w:pPr>
            <w:r w:rsidRPr="007B058E">
              <w:rPr>
                <w:rFonts w:ascii="Arial" w:hAnsi="Arial"/>
                <w:b/>
                <w:i/>
                <w:noProof/>
                <w:sz w:val="18"/>
              </w:rPr>
              <w:t>smtc</w:t>
            </w:r>
          </w:p>
          <w:p w14:paraId="500D75CB" w14:textId="77777777" w:rsidR="00B45AFF" w:rsidRPr="007B058E" w:rsidRDefault="00B45AFF" w:rsidP="00B45AFF">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PCell. </w:t>
            </w:r>
            <w:r w:rsidRPr="007B058E">
              <w:rPr>
                <w:rFonts w:ascii="Arial" w:hAnsi="Arial"/>
                <w:sz w:val="18"/>
              </w:rPr>
              <w:t xml:space="preserve">If the field is absent, the UE uses the SMTC configured in the </w:t>
            </w:r>
            <w:r w:rsidRPr="007B058E">
              <w:rPr>
                <w:rFonts w:ascii="Arial" w:hAnsi="Arial"/>
                <w:i/>
                <w:sz w:val="18"/>
              </w:rPr>
              <w:t>measObjectNR</w:t>
            </w:r>
            <w:r w:rsidRPr="007B058E">
              <w:rPr>
                <w:rFonts w:ascii="Arial" w:hAnsi="Arial"/>
                <w:sz w:val="18"/>
              </w:rPr>
              <w:t xml:space="preserve"> having the same SSB frequency and subcarrier spacing</w:t>
            </w:r>
          </w:p>
        </w:tc>
      </w:tr>
      <w:tr w:rsidR="00B45AFF" w:rsidRPr="007B058E" w14:paraId="66179B25" w14:textId="77777777" w:rsidTr="00D71E24">
        <w:trPr>
          <w:cantSplit/>
          <w:trHeight w:val="163"/>
        </w:trPr>
        <w:tc>
          <w:tcPr>
            <w:tcW w:w="9639" w:type="dxa"/>
          </w:tcPr>
          <w:p w14:paraId="7CBD46A2"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subcarrierSpacingSSB</w:t>
            </w:r>
          </w:p>
          <w:p w14:paraId="044BAC24" w14:textId="77777777" w:rsidR="00B45AFF" w:rsidRPr="007B058E" w:rsidRDefault="00B45AFF" w:rsidP="00B45AFF">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B45AFF" w:rsidRPr="007B058E" w14:paraId="7BF7A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32A7D1E1"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6B2B6CBE"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B45AFF" w:rsidRPr="007B058E" w14:paraId="71BED793" w14:textId="77777777" w:rsidTr="00D71E24">
        <w:trPr>
          <w:cantSplit/>
        </w:trPr>
        <w:tc>
          <w:tcPr>
            <w:tcW w:w="9639" w:type="dxa"/>
          </w:tcPr>
          <w:p w14:paraId="6663C119"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1BF3C44F"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B45AFF" w:rsidRPr="007B058E" w14:paraId="4CA22F16" w14:textId="77777777" w:rsidTr="00D71E24">
        <w:trPr>
          <w:cantSplit/>
        </w:trPr>
        <w:tc>
          <w:tcPr>
            <w:tcW w:w="9639" w:type="dxa"/>
          </w:tcPr>
          <w:p w14:paraId="41610A2E"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42D05037" w14:textId="77777777" w:rsidR="00B45AFF" w:rsidRPr="007B058E" w:rsidRDefault="00B45AFF" w:rsidP="00B45AFF">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B45AFF" w:rsidRPr="007B058E" w14:paraId="6E74765E" w14:textId="77777777" w:rsidTr="00D71E24">
        <w:trPr>
          <w:cantSplit/>
          <w:trHeight w:val="163"/>
        </w:trPr>
        <w:tc>
          <w:tcPr>
            <w:tcW w:w="9639" w:type="dxa"/>
          </w:tcPr>
          <w:p w14:paraId="04F5486C"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50E7FA26"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B45AFF" w:rsidRPr="007B058E" w14:paraId="12FA5ABD" w14:textId="77777777" w:rsidTr="00D71E24">
        <w:trPr>
          <w:cantSplit/>
          <w:trHeight w:val="163"/>
        </w:trPr>
        <w:tc>
          <w:tcPr>
            <w:tcW w:w="9639" w:type="dxa"/>
          </w:tcPr>
          <w:p w14:paraId="04EDE9F1"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waitTime</w:t>
            </w:r>
          </w:p>
          <w:p w14:paraId="36346458" w14:textId="77777777" w:rsidR="00B45AFF" w:rsidRPr="007B058E" w:rsidRDefault="00B45AFF" w:rsidP="00B45AFF">
            <w:pPr>
              <w:keepNext/>
              <w:keepLines/>
              <w:spacing w:after="0"/>
              <w:rPr>
                <w:rFonts w:ascii="Arial" w:hAnsi="Arial"/>
                <w:noProof/>
                <w:sz w:val="18"/>
              </w:rPr>
            </w:pPr>
            <w:r w:rsidRPr="007B058E">
              <w:rPr>
                <w:rFonts w:ascii="Arial" w:hAnsi="Arial"/>
                <w:sz w:val="18"/>
              </w:rPr>
              <w:t>Wait time value in seconds.</w:t>
            </w:r>
          </w:p>
        </w:tc>
      </w:tr>
    </w:tbl>
    <w:p w14:paraId="2977C52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416AFA4" w14:textId="77777777" w:rsidTr="00D71E24">
        <w:trPr>
          <w:cantSplit/>
          <w:tblHeader/>
        </w:trPr>
        <w:tc>
          <w:tcPr>
            <w:tcW w:w="2269" w:type="dxa"/>
          </w:tcPr>
          <w:p w14:paraId="72D411E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0" w:type="dxa"/>
          </w:tcPr>
          <w:p w14:paraId="4CBEF0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7B65EBE" w14:textId="77777777" w:rsidTr="00D71E24">
        <w:trPr>
          <w:cantSplit/>
        </w:trPr>
        <w:tc>
          <w:tcPr>
            <w:tcW w:w="2269" w:type="dxa"/>
          </w:tcPr>
          <w:p w14:paraId="055CFA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AFD05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2C22C0A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A5D754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tcBorders>
              <w:top w:val="single" w:sz="4" w:space="0" w:color="808080"/>
              <w:left w:val="single" w:sz="4" w:space="0" w:color="808080"/>
              <w:bottom w:val="single" w:sz="4" w:space="0" w:color="808080"/>
              <w:right w:val="single" w:sz="4" w:space="0" w:color="808080"/>
            </w:tcBorders>
          </w:tcPr>
          <w:p w14:paraId="1E688E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eDRX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2AB09A18" w14:textId="77777777" w:rsidTr="00D71E24">
        <w:trPr>
          <w:cantSplit/>
        </w:trPr>
        <w:tc>
          <w:tcPr>
            <w:tcW w:w="2269" w:type="dxa"/>
          </w:tcPr>
          <w:p w14:paraId="4C4536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163C84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r w:rsidRPr="007B058E">
              <w:rPr>
                <w:rFonts w:ascii="Arial" w:hAnsi="Arial"/>
                <w:i/>
                <w:sz w:val="18"/>
                <w:lang w:eastAsia="en-GB"/>
              </w:rPr>
              <w:t>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6738291D"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4145E6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hideMark/>
          </w:tcPr>
          <w:p w14:paraId="2C76D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r w:rsidR="007B058E" w:rsidRPr="007B058E" w14:paraId="2586A324" w14:textId="77777777" w:rsidTr="00D71E24">
        <w:trPr>
          <w:cantSplit/>
        </w:trPr>
        <w:tc>
          <w:tcPr>
            <w:tcW w:w="2269" w:type="dxa"/>
          </w:tcPr>
          <w:p w14:paraId="708E39C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1B4AF4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w:t>
            </w:r>
            <w:r w:rsidRPr="007B058E">
              <w:rPr>
                <w:rFonts w:ascii="Arial" w:hAnsi="Arial"/>
                <w:sz w:val="18"/>
                <w:lang w:eastAsia="en-GB"/>
              </w:rPr>
              <w:t xml:space="preserve"> (i.e. without suffix)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r w:rsidR="007B058E" w:rsidRPr="007B058E" w14:paraId="7FF85F23" w14:textId="77777777" w:rsidTr="00D71E24">
        <w:trPr>
          <w:cantSplit/>
        </w:trPr>
        <w:tc>
          <w:tcPr>
            <w:tcW w:w="2269" w:type="dxa"/>
          </w:tcPr>
          <w:p w14:paraId="392D5D6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1C6594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05281D1B" w14:textId="77777777" w:rsidTr="00D71E24">
        <w:trPr>
          <w:cantSplit/>
        </w:trPr>
        <w:tc>
          <w:tcPr>
            <w:tcW w:w="2269" w:type="dxa"/>
          </w:tcPr>
          <w:p w14:paraId="7666AEE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5C5006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redirectedCarrierInfo</w:t>
            </w:r>
            <w:r w:rsidRPr="007B058E">
              <w:rPr>
                <w:rFonts w:ascii="Arial" w:hAnsi="Arial"/>
                <w:sz w:val="18"/>
                <w:lang w:eastAsia="en-GB"/>
              </w:rPr>
              <w:t xml:space="preserve"> (i.e. without suffix) is not included; otherwise the field is not present.</w:t>
            </w:r>
          </w:p>
        </w:tc>
      </w:tr>
      <w:tr w:rsidR="007B058E" w:rsidRPr="007B058E" w14:paraId="1E16D4FA" w14:textId="77777777" w:rsidTr="00D71E24">
        <w:trPr>
          <w:cantSplit/>
        </w:trPr>
        <w:tc>
          <w:tcPr>
            <w:tcW w:w="2269" w:type="dxa"/>
          </w:tcPr>
          <w:p w14:paraId="6EF1537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B1B36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r w:rsidRPr="007B058E">
              <w:rPr>
                <w:rFonts w:ascii="Arial" w:hAnsi="Arial"/>
                <w:i/>
                <w:iCs/>
                <w:sz w:val="18"/>
                <w:lang w:eastAsia="en-GB"/>
              </w:rPr>
              <w:t>redirectedCarrierInfo</w:t>
            </w:r>
            <w:r w:rsidRPr="007B058E">
              <w:rPr>
                <w:rFonts w:ascii="Arial" w:hAnsi="Arial"/>
                <w:sz w:val="18"/>
                <w:lang w:eastAsia="en-GB"/>
              </w:rPr>
              <w:t xml:space="preserve"> is included and set to </w:t>
            </w:r>
            <w:r w:rsidRPr="007B058E">
              <w:rPr>
                <w:rFonts w:ascii="Arial" w:hAnsi="Arial"/>
                <w:i/>
                <w:sz w:val="18"/>
                <w:lang w:eastAsia="en-GB"/>
              </w:rPr>
              <w:t>geran</w:t>
            </w:r>
            <w:r w:rsidRPr="007B058E">
              <w:rPr>
                <w:rFonts w:ascii="Arial" w:hAnsi="Arial"/>
                <w:sz w:val="18"/>
                <w:lang w:eastAsia="en-GB"/>
              </w:rPr>
              <w:t xml:space="preserve">, </w:t>
            </w:r>
            <w:r w:rsidRPr="007B058E">
              <w:rPr>
                <w:rFonts w:ascii="Arial" w:hAnsi="Arial"/>
                <w:i/>
                <w:sz w:val="18"/>
                <w:lang w:eastAsia="en-GB"/>
              </w:rPr>
              <w:t>utra-FDD</w:t>
            </w:r>
            <w:r w:rsidRPr="007B058E">
              <w:rPr>
                <w:rFonts w:ascii="Arial" w:hAnsi="Arial"/>
                <w:sz w:val="18"/>
                <w:lang w:eastAsia="en-GB"/>
              </w:rPr>
              <w:t xml:space="preserve">, </w:t>
            </w:r>
            <w:r w:rsidRPr="007B058E">
              <w:rPr>
                <w:rFonts w:ascii="Arial" w:hAnsi="Arial"/>
                <w:i/>
                <w:sz w:val="18"/>
                <w:lang w:eastAsia="en-GB"/>
              </w:rPr>
              <w:t>utra-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1540BDED" w14:textId="77777777" w:rsidTr="00D71E24">
        <w:trPr>
          <w:cantSplit/>
        </w:trPr>
        <w:tc>
          <w:tcPr>
            <w:tcW w:w="2269" w:type="dxa"/>
          </w:tcPr>
          <w:p w14:paraId="6CF53B1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16E975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r w:rsidRPr="007B058E">
              <w:rPr>
                <w:rFonts w:ascii="Arial" w:hAnsi="Arial"/>
                <w:i/>
                <w:iCs/>
                <w:sz w:val="18"/>
                <w:szCs w:val="22"/>
              </w:rPr>
              <w:t>redirectedCarrierInfo</w:t>
            </w:r>
            <w:r w:rsidRPr="007B058E">
              <w:rPr>
                <w:rFonts w:ascii="Arial" w:hAnsi="Arial"/>
                <w:sz w:val="18"/>
                <w:szCs w:val="22"/>
              </w:rPr>
              <w:t xml:space="preserve"> is included; otherwise the field is not present.</w:t>
            </w:r>
          </w:p>
        </w:tc>
      </w:tr>
      <w:tr w:rsidR="007B058E" w:rsidRPr="007B058E" w14:paraId="6D9AA2A4"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FC2F5A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2555F4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bl>
    <w:p w14:paraId="605E5F51" w14:textId="77777777" w:rsidR="007B058E" w:rsidRPr="007B058E" w:rsidRDefault="007B058E" w:rsidP="007B058E"/>
    <w:p w14:paraId="1F7B9C71" w14:textId="77777777" w:rsidR="007B058E" w:rsidRPr="007B058E" w:rsidRDefault="007B058E" w:rsidP="007B058E">
      <w:pPr>
        <w:keepNext/>
        <w:keepLines/>
        <w:spacing w:before="120"/>
        <w:ind w:left="1418" w:hanging="1418"/>
        <w:outlineLvl w:val="3"/>
        <w:rPr>
          <w:rFonts w:ascii="Arial" w:hAnsi="Arial"/>
          <w:sz w:val="24"/>
        </w:rPr>
      </w:pPr>
      <w:bookmarkStart w:id="1835" w:name="_Toc20487213"/>
      <w:bookmarkStart w:id="1836" w:name="_Toc29342508"/>
      <w:bookmarkStart w:id="1837" w:name="_Toc29343647"/>
      <w:bookmarkStart w:id="1838" w:name="_Toc36566908"/>
      <w:bookmarkStart w:id="1839" w:name="_Toc36810344"/>
      <w:bookmarkStart w:id="1840" w:name="_Toc36846708"/>
      <w:bookmarkStart w:id="1841" w:name="_Toc36939361"/>
      <w:bookmarkStart w:id="1842" w:name="_Toc37082341"/>
      <w:bookmarkStart w:id="1843" w:name="_Toc46480972"/>
      <w:bookmarkStart w:id="1844" w:name="_Toc46482206"/>
      <w:bookmarkStart w:id="1845" w:name="_Toc46483440"/>
      <w:bookmarkStart w:id="1846"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835"/>
      <w:bookmarkEnd w:id="1836"/>
      <w:bookmarkEnd w:id="1837"/>
      <w:bookmarkEnd w:id="1838"/>
      <w:bookmarkEnd w:id="1839"/>
      <w:bookmarkEnd w:id="1840"/>
      <w:bookmarkEnd w:id="1841"/>
      <w:bookmarkEnd w:id="1842"/>
      <w:bookmarkEnd w:id="1843"/>
      <w:bookmarkEnd w:id="1844"/>
      <w:bookmarkEnd w:id="1845"/>
      <w:bookmarkEnd w:id="1846"/>
    </w:p>
    <w:p w14:paraId="642D51BF"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39A5FD28" w14:textId="77777777" w:rsidR="007B058E" w:rsidRPr="007B058E" w:rsidRDefault="007B058E" w:rsidP="007B058E">
      <w:pPr>
        <w:keepNext/>
        <w:keepLines/>
        <w:ind w:left="568" w:hanging="284"/>
      </w:pPr>
      <w:r w:rsidRPr="007B058E">
        <w:t>Signalling radio bearer: SRB0</w:t>
      </w:r>
    </w:p>
    <w:p w14:paraId="2FEDA92B" w14:textId="77777777" w:rsidR="007B058E" w:rsidRPr="007B058E" w:rsidRDefault="007B058E" w:rsidP="007B058E">
      <w:pPr>
        <w:keepNext/>
        <w:keepLines/>
        <w:ind w:left="568" w:hanging="284"/>
      </w:pPr>
      <w:r w:rsidRPr="007B058E">
        <w:t>RLC-SAP: TM</w:t>
      </w:r>
    </w:p>
    <w:p w14:paraId="4B7FB4F5" w14:textId="77777777" w:rsidR="007B058E" w:rsidRPr="007B058E" w:rsidRDefault="007B058E" w:rsidP="007B058E">
      <w:pPr>
        <w:keepNext/>
        <w:keepLines/>
        <w:ind w:left="568" w:hanging="284"/>
      </w:pPr>
      <w:r w:rsidRPr="007B058E">
        <w:t>Logical channel: CCCH</w:t>
      </w:r>
    </w:p>
    <w:p w14:paraId="7D4DE8C7" w14:textId="77777777" w:rsidR="007B058E" w:rsidRPr="007B058E" w:rsidRDefault="007B058E" w:rsidP="007B058E">
      <w:pPr>
        <w:keepNext/>
        <w:keepLines/>
        <w:ind w:left="568" w:hanging="284"/>
      </w:pPr>
      <w:r w:rsidRPr="007B058E">
        <w:t>Direction: UE to E</w:t>
      </w:r>
      <w:r w:rsidRPr="007B058E">
        <w:noBreakHyphen/>
        <w:t>UTRAN</w:t>
      </w:r>
    </w:p>
    <w:p w14:paraId="30E808F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50ACA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083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B1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22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2B6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476E6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72683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3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7A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6E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0D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7C20B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0DDEF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E32C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DB7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19B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6F20B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540D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2CD2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4C62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3DC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1D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4A1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0099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AA27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BD3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81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3E31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B20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1B73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E96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C2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E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C672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71D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06B1D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F28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6C67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47138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53F2D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14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B1AE4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321E43" w14:textId="77777777" w:rsidTr="00D71E24">
        <w:trPr>
          <w:cantSplit/>
          <w:tblHeader/>
        </w:trPr>
        <w:tc>
          <w:tcPr>
            <w:tcW w:w="9639" w:type="dxa"/>
          </w:tcPr>
          <w:p w14:paraId="7D776A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2A68821F" w14:textId="77777777" w:rsidTr="00D71E24">
        <w:trPr>
          <w:cantSplit/>
        </w:trPr>
        <w:tc>
          <w:tcPr>
            <w:tcW w:w="9639" w:type="dxa"/>
          </w:tcPr>
          <w:p w14:paraId="42BFD4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544306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sidRPr="007B058E">
              <w:rPr>
                <w:rFonts w:ascii="Arial" w:hAnsi="Arial"/>
                <w:i/>
                <w:sz w:val="18"/>
                <w:lang w:eastAsia="en-GB"/>
              </w:rPr>
              <w:t xml:space="preserve">RRCConnectionRequest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0FB74DF" w14:textId="77777777" w:rsidTr="00D71E24">
        <w:trPr>
          <w:cantSplit/>
        </w:trPr>
        <w:tc>
          <w:tcPr>
            <w:tcW w:w="9639" w:type="dxa"/>
          </w:tcPr>
          <w:p w14:paraId="0654B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7B734A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6524A3A3" w14:textId="77777777" w:rsidTr="00D71E24">
        <w:trPr>
          <w:cantSplit/>
        </w:trPr>
        <w:tc>
          <w:tcPr>
            <w:tcW w:w="9639" w:type="dxa"/>
          </w:tcPr>
          <w:p w14:paraId="19BF3B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586992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330F4E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A69E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180FD9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6D5508DC" w14:textId="77777777" w:rsidR="007B058E" w:rsidRPr="007B058E" w:rsidRDefault="007B058E" w:rsidP="007B058E"/>
    <w:p w14:paraId="7241C36D" w14:textId="77777777" w:rsidR="007B058E" w:rsidRPr="007B058E" w:rsidRDefault="007B058E" w:rsidP="007B058E">
      <w:pPr>
        <w:keepNext/>
        <w:keepLines/>
        <w:spacing w:before="120"/>
        <w:ind w:left="1418" w:hanging="1418"/>
        <w:outlineLvl w:val="3"/>
        <w:rPr>
          <w:rFonts w:ascii="Arial" w:hAnsi="Arial"/>
          <w:sz w:val="24"/>
        </w:rPr>
      </w:pPr>
      <w:bookmarkStart w:id="1847" w:name="_Toc20487214"/>
      <w:bookmarkStart w:id="1848" w:name="_Toc29342509"/>
      <w:bookmarkStart w:id="1849" w:name="_Toc29343648"/>
      <w:bookmarkStart w:id="1850" w:name="_Toc36566909"/>
      <w:bookmarkStart w:id="1851" w:name="_Toc36810345"/>
      <w:bookmarkStart w:id="1852" w:name="_Toc36846709"/>
      <w:bookmarkStart w:id="1853" w:name="_Toc36939362"/>
      <w:bookmarkStart w:id="1854" w:name="_Toc37082342"/>
      <w:bookmarkStart w:id="1855" w:name="_Toc46480973"/>
      <w:bookmarkStart w:id="1856" w:name="_Toc46482207"/>
      <w:bookmarkStart w:id="1857" w:name="_Toc46483441"/>
      <w:bookmarkStart w:id="1858"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847"/>
      <w:bookmarkEnd w:id="1848"/>
      <w:bookmarkEnd w:id="1849"/>
      <w:bookmarkEnd w:id="1850"/>
      <w:bookmarkEnd w:id="1851"/>
      <w:bookmarkEnd w:id="1852"/>
      <w:bookmarkEnd w:id="1853"/>
      <w:bookmarkEnd w:id="1854"/>
      <w:bookmarkEnd w:id="1855"/>
      <w:bookmarkEnd w:id="1856"/>
      <w:bookmarkEnd w:id="1857"/>
      <w:bookmarkEnd w:id="1858"/>
    </w:p>
    <w:p w14:paraId="5FF30ED4"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A8CB9F4" w14:textId="77777777" w:rsidR="007B058E" w:rsidRPr="007B058E" w:rsidRDefault="007B058E" w:rsidP="007B058E">
      <w:pPr>
        <w:keepNext/>
        <w:keepLines/>
        <w:ind w:left="568" w:hanging="284"/>
      </w:pPr>
      <w:r w:rsidRPr="007B058E">
        <w:t>Signalling radio bearer: SRB1</w:t>
      </w:r>
    </w:p>
    <w:p w14:paraId="53C67E6F" w14:textId="77777777" w:rsidR="007B058E" w:rsidRPr="007B058E" w:rsidRDefault="007B058E" w:rsidP="007B058E">
      <w:pPr>
        <w:keepNext/>
        <w:keepLines/>
        <w:ind w:left="568" w:hanging="284"/>
      </w:pPr>
      <w:r w:rsidRPr="007B058E">
        <w:t>RLC-SAP: AM</w:t>
      </w:r>
    </w:p>
    <w:p w14:paraId="00ED5C64" w14:textId="77777777" w:rsidR="007B058E" w:rsidRPr="007B058E" w:rsidRDefault="007B058E" w:rsidP="007B058E">
      <w:pPr>
        <w:keepNext/>
        <w:keepLines/>
        <w:ind w:left="568" w:hanging="284"/>
      </w:pPr>
      <w:r w:rsidRPr="007B058E">
        <w:t>Logical channel: DCCH</w:t>
      </w:r>
    </w:p>
    <w:p w14:paraId="2CFE29AB"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2D914796"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39740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85E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D0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6134D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43D45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A844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951C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0FE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6EA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B53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15A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749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DC0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BEA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18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3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79DB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79553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54F3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F4F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EEF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9C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BD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6B32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29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0D0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00D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9D34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6A0CE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32E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105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695B2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26C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A5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E2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72DF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8DC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7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6CD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0B6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26ADC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EE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09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5505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3B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7ED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0A709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D247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5A3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92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6043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16572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27758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3C648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48E98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6F0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2E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D47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EA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9136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95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BD1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B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460C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828366E" w14:textId="77777777" w:rsidTr="00D71E24">
        <w:trPr>
          <w:cantSplit/>
          <w:tblHeader/>
        </w:trPr>
        <w:tc>
          <w:tcPr>
            <w:tcW w:w="9639" w:type="dxa"/>
          </w:tcPr>
          <w:p w14:paraId="2E4BAC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w:t>
            </w:r>
            <w:r w:rsidRPr="007B058E">
              <w:rPr>
                <w:rFonts w:ascii="Arial" w:hAnsi="Arial"/>
                <w:b/>
                <w:iCs/>
                <w:noProof/>
                <w:sz w:val="18"/>
                <w:lang w:eastAsia="en-GB"/>
              </w:rPr>
              <w:t xml:space="preserve"> field descriptions</w:t>
            </w:r>
          </w:p>
        </w:tc>
      </w:tr>
      <w:tr w:rsidR="007B058E" w:rsidRPr="007B058E" w14:paraId="3D7F34C7" w14:textId="77777777" w:rsidTr="00D71E24">
        <w:trPr>
          <w:cantSplit/>
        </w:trPr>
        <w:tc>
          <w:tcPr>
            <w:tcW w:w="9639" w:type="dxa"/>
          </w:tcPr>
          <w:p w14:paraId="29BCE830"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4F244530"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0BFB34B" w14:textId="77777777" w:rsidTr="00D71E24">
        <w:trPr>
          <w:cantSplit/>
        </w:trPr>
        <w:tc>
          <w:tcPr>
            <w:tcW w:w="9639" w:type="dxa"/>
          </w:tcPr>
          <w:p w14:paraId="5418972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6C6DDE"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709AEDAF" w14:textId="77777777" w:rsidTr="00D71E24">
        <w:trPr>
          <w:cantSplit/>
        </w:trPr>
        <w:tc>
          <w:tcPr>
            <w:tcW w:w="9639" w:type="dxa"/>
          </w:tcPr>
          <w:p w14:paraId="454E0F53"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i/>
                <w:sz w:val="18"/>
              </w:rPr>
              <w:t>idleModeMeasurementReq</w:t>
            </w:r>
          </w:p>
          <w:p w14:paraId="5EAEBD24"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370B5AAD" w14:textId="77777777" w:rsidTr="00D71E24">
        <w:trPr>
          <w:cantSplit/>
        </w:trPr>
        <w:tc>
          <w:tcPr>
            <w:tcW w:w="9639" w:type="dxa"/>
          </w:tcPr>
          <w:p w14:paraId="029D4A17"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672FFD0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12C93DE5" w14:textId="77777777" w:rsidTr="00D71E24">
        <w:trPr>
          <w:cantSplit/>
        </w:trPr>
        <w:tc>
          <w:tcPr>
            <w:tcW w:w="9639" w:type="dxa"/>
          </w:tcPr>
          <w:p w14:paraId="49A27AD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795025D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1295803" w14:textId="77777777" w:rsidTr="00D71E24">
        <w:trPr>
          <w:cantSplit/>
        </w:trPr>
        <w:tc>
          <w:tcPr>
            <w:tcW w:w="9639" w:type="dxa"/>
          </w:tcPr>
          <w:p w14:paraId="4D582D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4AC5CBD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6B8FB90F" w14:textId="77777777" w:rsidTr="00D71E24">
        <w:trPr>
          <w:cantSplit/>
        </w:trPr>
        <w:tc>
          <w:tcPr>
            <w:tcW w:w="9639" w:type="dxa"/>
          </w:tcPr>
          <w:p w14:paraId="4A2236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SecondaryCellGroupConfig</w:t>
            </w:r>
          </w:p>
          <w:p w14:paraId="1D8AA9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w:t>
            </w:r>
            <w:r w:rsidRPr="007B058E">
              <w:rPr>
                <w:rFonts w:ascii="Arial" w:hAnsi="Arial"/>
                <w:sz w:val="18"/>
                <w:lang w:eastAsia="zh-CN"/>
              </w:rPr>
              <w:t xml:space="preserve">, with at least </w:t>
            </w:r>
            <w:r w:rsidRPr="007B058E">
              <w:rPr>
                <w:rFonts w:ascii="Arial" w:hAnsi="Arial"/>
                <w:i/>
                <w:iCs/>
                <w:sz w:val="18"/>
                <w:lang w:eastAsia="zh-CN"/>
              </w:rPr>
              <w:t>reconfigurationWithSync</w:t>
            </w:r>
            <w:r w:rsidRPr="007B058E">
              <w:rPr>
                <w:rFonts w:ascii="Arial" w:hAnsi="Arial"/>
                <w:i/>
                <w:sz w:val="18"/>
                <w:lang w:eastAsia="zh-CN"/>
              </w:rPr>
              <w:t>, otherConfig</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w:t>
            </w:r>
          </w:p>
        </w:tc>
      </w:tr>
      <w:tr w:rsidR="007B058E" w:rsidRPr="007B058E" w14:paraId="4B967674" w14:textId="77777777" w:rsidTr="00D71E24">
        <w:trPr>
          <w:cantSplit/>
        </w:trPr>
        <w:tc>
          <w:tcPr>
            <w:tcW w:w="9639" w:type="dxa"/>
          </w:tcPr>
          <w:p w14:paraId="03BB6CB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MCG-Scells</w:t>
            </w:r>
          </w:p>
          <w:p w14:paraId="48464A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Scell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385CBAE6" w14:textId="77777777" w:rsidTr="00D71E24">
        <w:trPr>
          <w:cantSplit/>
        </w:trPr>
        <w:tc>
          <w:tcPr>
            <w:tcW w:w="9639" w:type="dxa"/>
          </w:tcPr>
          <w:p w14:paraId="664B2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SCG</w:t>
            </w:r>
          </w:p>
          <w:p w14:paraId="6D60DF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5B49F9B2" w14:textId="77777777" w:rsidTr="00D71E24">
        <w:trPr>
          <w:cantSplit/>
        </w:trPr>
        <w:tc>
          <w:tcPr>
            <w:tcW w:w="9639" w:type="dxa"/>
          </w:tcPr>
          <w:p w14:paraId="587ACF2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w:t>
            </w:r>
          </w:p>
          <w:p w14:paraId="7A6A4E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added or modified.</w:t>
            </w:r>
          </w:p>
        </w:tc>
      </w:tr>
      <w:tr w:rsidR="007B058E" w:rsidRPr="007B058E" w14:paraId="4C307EA9" w14:textId="77777777" w:rsidTr="00D71E24">
        <w:trPr>
          <w:cantSplit/>
        </w:trPr>
        <w:tc>
          <w:tcPr>
            <w:tcW w:w="9639" w:type="dxa"/>
          </w:tcPr>
          <w:p w14:paraId="3FFCFD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67A551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released.</w:t>
            </w:r>
          </w:p>
        </w:tc>
      </w:tr>
      <w:tr w:rsidR="007B058E" w:rsidRPr="007B058E" w14:paraId="22B9E483" w14:textId="77777777" w:rsidTr="00D71E24">
        <w:trPr>
          <w:cantSplit/>
        </w:trPr>
        <w:tc>
          <w:tcPr>
            <w:tcW w:w="9639" w:type="dxa"/>
          </w:tcPr>
          <w:p w14:paraId="7B77F39B"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AddModList</w:t>
            </w:r>
          </w:p>
          <w:p w14:paraId="43C975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added or modified.</w:t>
            </w:r>
          </w:p>
        </w:tc>
      </w:tr>
      <w:tr w:rsidR="007B058E" w:rsidRPr="007B058E" w14:paraId="3E1BD249" w14:textId="77777777" w:rsidTr="00D71E24">
        <w:trPr>
          <w:cantSplit/>
        </w:trPr>
        <w:tc>
          <w:tcPr>
            <w:tcW w:w="9639" w:type="dxa"/>
          </w:tcPr>
          <w:p w14:paraId="50804CA8"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ReleaseList</w:t>
            </w:r>
          </w:p>
          <w:p w14:paraId="6509A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released.</w:t>
            </w:r>
          </w:p>
        </w:tc>
      </w:tr>
      <w:tr w:rsidR="007B058E" w:rsidRPr="007B058E" w14:paraId="12769A4E" w14:textId="77777777" w:rsidTr="00D71E24">
        <w:trPr>
          <w:cantSplit/>
        </w:trPr>
        <w:tc>
          <w:tcPr>
            <w:tcW w:w="9639" w:type="dxa"/>
          </w:tcPr>
          <w:p w14:paraId="4C5F213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788B48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29D8BBFA" w14:textId="77777777" w:rsidTr="00D71E24">
        <w:trPr>
          <w:cantSplit/>
        </w:trPr>
        <w:tc>
          <w:tcPr>
            <w:tcW w:w="9639" w:type="dxa"/>
          </w:tcPr>
          <w:p w14:paraId="6B0A645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08B885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provides this field when the UE is configured with an (SN-terminated) RB using S-KgNB</w:t>
            </w:r>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DD0DA7F" w14:textId="77777777" w:rsidTr="00D71E24">
        <w:trPr>
          <w:cantSplit/>
        </w:trPr>
        <w:tc>
          <w:tcPr>
            <w:tcW w:w="9639" w:type="dxa"/>
          </w:tcPr>
          <w:p w14:paraId="7AB02FFF"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542E4318"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3424A353" w14:textId="77777777" w:rsidTr="00D71E24">
        <w:trPr>
          <w:cantSplit/>
        </w:trPr>
        <w:tc>
          <w:tcPr>
            <w:tcW w:w="9639" w:type="dxa"/>
          </w:tcPr>
          <w:p w14:paraId="205AE765"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5A6BDC71"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6F4B137"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243F86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When this field is configured in EN-DC with LTE TDD PCell, it is not applicable if TDD configuration is sa0 or sa6 in SIB1.</w:t>
            </w:r>
          </w:p>
        </w:tc>
      </w:tr>
    </w:tbl>
    <w:p w14:paraId="7C9A69F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D0E22F"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AE0E9A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1705D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20507C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E81F3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0A6DF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386C69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7C14FA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060760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640997AB"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r w:rsidRPr="007B058E">
              <w:rPr>
                <w:rFonts w:ascii="Arial" w:hAnsi="Arial"/>
                <w:i/>
                <w:iCs/>
                <w:sz w:val="18"/>
              </w:rPr>
              <w:t>restoreSCG</w:t>
            </w:r>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5F0C75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3DC9AFC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BCCDFEA"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DB6EDB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This field is optionally present, need ON, for an FDD PCell if there is no SCell with configured uplink. Otherwise, the field is not present, need OR.</w:t>
            </w:r>
          </w:p>
        </w:tc>
      </w:tr>
      <w:tr w:rsidR="007B058E" w:rsidRPr="007B058E" w14:paraId="5EBD1D4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68AD78"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3D3C86F"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SecondaryCellGroupConfig</w:t>
            </w:r>
            <w:r w:rsidRPr="007B058E">
              <w:rPr>
                <w:rFonts w:ascii="Arial" w:hAnsi="Arial" w:cs="Arial"/>
                <w:sz w:val="18"/>
                <w:lang w:eastAsia="en-GB"/>
              </w:rPr>
              <w:t xml:space="preserve"> is present, otherwise it is absent, need OR.</w:t>
            </w:r>
          </w:p>
        </w:tc>
      </w:tr>
    </w:tbl>
    <w:p w14:paraId="1818BCD5" w14:textId="77777777" w:rsidR="007B058E" w:rsidRPr="007B058E" w:rsidRDefault="007B058E" w:rsidP="007B058E"/>
    <w:p w14:paraId="0810E5EA" w14:textId="77777777" w:rsidR="007B058E" w:rsidRPr="007B058E" w:rsidRDefault="007B058E" w:rsidP="007B058E">
      <w:pPr>
        <w:keepNext/>
        <w:keepLines/>
        <w:spacing w:before="120"/>
        <w:ind w:left="1418" w:hanging="1418"/>
        <w:outlineLvl w:val="3"/>
        <w:rPr>
          <w:rFonts w:ascii="Arial" w:hAnsi="Arial"/>
          <w:sz w:val="24"/>
        </w:rPr>
      </w:pPr>
      <w:bookmarkStart w:id="1859" w:name="_Toc20487215"/>
      <w:bookmarkStart w:id="1860" w:name="_Toc29342510"/>
      <w:bookmarkStart w:id="1861" w:name="_Toc29343649"/>
      <w:bookmarkStart w:id="1862" w:name="_Toc36566910"/>
      <w:bookmarkStart w:id="1863" w:name="_Toc36810346"/>
      <w:bookmarkStart w:id="1864" w:name="_Toc36846710"/>
      <w:bookmarkStart w:id="1865" w:name="_Toc36939363"/>
      <w:bookmarkStart w:id="1866" w:name="_Toc37082343"/>
      <w:bookmarkStart w:id="1867" w:name="_Toc46480974"/>
      <w:bookmarkStart w:id="1868" w:name="_Toc46482208"/>
      <w:bookmarkStart w:id="1869" w:name="_Toc46483442"/>
      <w:bookmarkStart w:id="1870" w:name="_Toc139383301"/>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sumeComplete</w:t>
      </w:r>
      <w:bookmarkEnd w:id="1859"/>
      <w:bookmarkEnd w:id="1860"/>
      <w:bookmarkEnd w:id="1861"/>
      <w:bookmarkEnd w:id="1862"/>
      <w:bookmarkEnd w:id="1863"/>
      <w:bookmarkEnd w:id="1864"/>
      <w:bookmarkEnd w:id="1865"/>
      <w:bookmarkEnd w:id="1866"/>
      <w:bookmarkEnd w:id="1867"/>
      <w:bookmarkEnd w:id="1868"/>
      <w:bookmarkEnd w:id="1869"/>
      <w:bookmarkEnd w:id="1870"/>
    </w:p>
    <w:p w14:paraId="0B50EDC5"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3ABE550A" w14:textId="77777777" w:rsidR="007B058E" w:rsidRPr="007B058E" w:rsidRDefault="007B058E" w:rsidP="007B058E">
      <w:pPr>
        <w:keepNext/>
        <w:keepLines/>
        <w:ind w:left="568" w:hanging="284"/>
      </w:pPr>
      <w:r w:rsidRPr="007B058E">
        <w:t>Signalling radio bearer: SRB1</w:t>
      </w:r>
    </w:p>
    <w:p w14:paraId="32D13C7F" w14:textId="77777777" w:rsidR="007B058E" w:rsidRPr="007B058E" w:rsidRDefault="007B058E" w:rsidP="007B058E">
      <w:pPr>
        <w:keepNext/>
        <w:keepLines/>
        <w:ind w:left="568" w:hanging="284"/>
      </w:pPr>
      <w:r w:rsidRPr="007B058E">
        <w:t>RLC-SAP: AM</w:t>
      </w:r>
    </w:p>
    <w:p w14:paraId="200AA224" w14:textId="77777777" w:rsidR="007B058E" w:rsidRPr="007B058E" w:rsidRDefault="007B058E" w:rsidP="007B058E">
      <w:pPr>
        <w:keepNext/>
        <w:keepLines/>
        <w:ind w:left="568" w:hanging="284"/>
      </w:pPr>
      <w:r w:rsidRPr="007B058E">
        <w:t>Logical channel: DCCH</w:t>
      </w:r>
    </w:p>
    <w:p w14:paraId="52FAF5ED" w14:textId="77777777" w:rsidR="007B058E" w:rsidRPr="007B058E" w:rsidRDefault="007B058E" w:rsidP="007B058E">
      <w:pPr>
        <w:keepNext/>
        <w:keepLines/>
        <w:ind w:left="568" w:hanging="284"/>
      </w:pPr>
      <w:r w:rsidRPr="007B058E">
        <w:t>Direction: UE to E</w:t>
      </w:r>
      <w:r w:rsidRPr="007B058E">
        <w:noBreakHyphen/>
        <w:t>UTRAN</w:t>
      </w:r>
    </w:p>
    <w:p w14:paraId="00B95D71"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62427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07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69D15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20045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61E92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BD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1E5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60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B0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A47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785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1EF1F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E9F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49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D7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9F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D3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619F1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95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B2C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4C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0B819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E3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BAF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70789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8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B24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7D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798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683A2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CF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3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3419C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C47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34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6CF7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48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1353E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F9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46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701AE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5453CC0E"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872"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2DC808A2"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3" w:author="RAN2#121bis-e" w:date="2023-04-01T10:59:00Z"/>
          <w:rFonts w:ascii="Courier New" w:hAnsi="Courier New"/>
          <w:noProof/>
          <w:sz w:val="16"/>
          <w:lang w:eastAsia="ko-KR"/>
        </w:rPr>
      </w:pPr>
      <w:ins w:id="1874" w:author="RAN2#121bis-e" w:date="2023-04-01T10:59:00Z">
        <w:r w:rsidRPr="002921B1">
          <w:rPr>
            <w:rFonts w:ascii="Courier New" w:hAnsi="Courier New"/>
            <w:noProof/>
            <w:sz w:val="16"/>
            <w:lang w:eastAsia="ko-KR"/>
          </w:rPr>
          <w:t>}</w:t>
        </w:r>
      </w:ins>
    </w:p>
    <w:p w14:paraId="6DFFF6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5" w:author="RAN2#121bis-e" w:date="2023-04-01T10:59:00Z"/>
          <w:rFonts w:ascii="Courier New" w:hAnsi="Courier New"/>
          <w:noProof/>
          <w:sz w:val="16"/>
          <w:lang w:eastAsia="ko-KR"/>
        </w:rPr>
      </w:pPr>
    </w:p>
    <w:p w14:paraId="0FA57F25"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6" w:author="RAN2#121bis-e" w:date="2023-04-01T10:59:00Z"/>
          <w:rFonts w:ascii="Courier New" w:hAnsi="Courier New"/>
          <w:noProof/>
          <w:sz w:val="16"/>
          <w:lang w:eastAsia="ko-KR"/>
        </w:rPr>
      </w:pPr>
      <w:ins w:id="1877"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878" w:author="RAN2#122" w:date="2023-06-09T10:20:00Z">
        <w:r>
          <w:rPr>
            <w:rFonts w:ascii="Courier New" w:hAnsi="Courier New"/>
            <w:noProof/>
            <w:sz w:val="16"/>
            <w:lang w:eastAsia="ko-KR"/>
          </w:rPr>
          <w:t>v18xy</w:t>
        </w:r>
      </w:ins>
      <w:ins w:id="1879" w:author="RAN2#121bis-e" w:date="2023-04-01T10:59:00Z">
        <w:r w:rsidRPr="002921B1">
          <w:rPr>
            <w:rFonts w:ascii="Courier New" w:hAnsi="Courier New"/>
            <w:noProof/>
            <w:sz w:val="16"/>
            <w:lang w:eastAsia="ko-KR"/>
          </w:rPr>
          <w:t>-IEs ::= SEQUENCE {</w:t>
        </w:r>
      </w:ins>
    </w:p>
    <w:p w14:paraId="5B0B5D45" w14:textId="77777777"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0" w:author="RAN2#121bis-e" w:date="2023-04-01T13:17:00Z"/>
          <w:rFonts w:ascii="Courier New" w:hAnsi="Courier New"/>
          <w:noProof/>
          <w:sz w:val="16"/>
          <w:lang w:eastAsia="ko-KR"/>
        </w:rPr>
      </w:pPr>
      <w:ins w:id="1881" w:author="RAN2#121bis-e" w:date="2023-04-01T10:59:00Z">
        <w:r w:rsidRPr="002921B1">
          <w:rPr>
            <w:rFonts w:ascii="Courier New" w:hAnsi="Courier New"/>
            <w:noProof/>
            <w:sz w:val="16"/>
            <w:lang w:eastAsia="ko-KR"/>
          </w:rPr>
          <w:tab/>
          <w:t>gnss-</w:t>
        </w:r>
      </w:ins>
      <w:ins w:id="1882" w:author="RAN2#122" w:date="2023-06-27T17:05:00Z">
        <w:r w:rsidRPr="00F37D5D">
          <w:rPr>
            <w:rFonts w:ascii="Courier New" w:hAnsi="Courier New"/>
            <w:noProof/>
            <w:sz w:val="16"/>
            <w:lang w:eastAsia="ko-KR"/>
          </w:rPr>
          <w:t>PositionFix</w:t>
        </w:r>
      </w:ins>
      <w:ins w:id="1883"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884" w:author="RAN2#122" w:date="2023-06-27T17:06:00Z">
        <w:r w:rsidRPr="00F37D5D">
          <w:rPr>
            <w:rFonts w:ascii="Courier New" w:hAnsi="Courier New"/>
            <w:noProof/>
            <w:sz w:val="16"/>
            <w:lang w:eastAsia="ko-KR"/>
          </w:rPr>
          <w:t>PositionFix</w:t>
        </w:r>
      </w:ins>
      <w:ins w:id="1885"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E060E0F" w14:textId="77777777"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886"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9564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B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F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C3FB71"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114358" w14:textId="77777777" w:rsidTr="00D71E24">
        <w:trPr>
          <w:cantSplit/>
          <w:tblHeader/>
        </w:trPr>
        <w:tc>
          <w:tcPr>
            <w:tcW w:w="9639" w:type="dxa"/>
          </w:tcPr>
          <w:p w14:paraId="2391D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lastRenderedPageBreak/>
              <w:t>RRCConnectionResumeComplete</w:t>
            </w:r>
            <w:r w:rsidRPr="007B058E">
              <w:rPr>
                <w:rFonts w:ascii="Arial" w:hAnsi="Arial"/>
                <w:b/>
                <w:iCs/>
                <w:noProof/>
                <w:sz w:val="18"/>
                <w:lang w:eastAsia="en-GB"/>
              </w:rPr>
              <w:t xml:space="preserve"> field descriptions</w:t>
            </w:r>
          </w:p>
        </w:tc>
      </w:tr>
      <w:tr w:rsidR="007B058E" w:rsidRPr="007B058E" w14:paraId="6CBF39BF" w14:textId="77777777" w:rsidTr="00D71E24">
        <w:trPr>
          <w:cantSplit/>
        </w:trPr>
        <w:tc>
          <w:tcPr>
            <w:tcW w:w="9639" w:type="dxa"/>
          </w:tcPr>
          <w:p w14:paraId="675149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348EFE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60A9C21F" w14:textId="77777777" w:rsidTr="00D71E24">
        <w:trPr>
          <w:cantSplit/>
        </w:trPr>
        <w:tc>
          <w:tcPr>
            <w:tcW w:w="9639" w:type="dxa"/>
          </w:tcPr>
          <w:p w14:paraId="7F1749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3B7709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 same </w:t>
            </w:r>
            <w:r w:rsidRPr="007B058E">
              <w:rPr>
                <w:rFonts w:ascii="Arial" w:hAnsi="Arial"/>
                <w:i/>
                <w:sz w:val="18"/>
                <w:lang w:eastAsia="en-GB"/>
              </w:rPr>
              <w:t>plmn-IdentityList</w:t>
            </w:r>
            <w:r w:rsidRPr="007B058E">
              <w:rPr>
                <w:rFonts w:ascii="Arial" w:hAnsi="Arial"/>
                <w:sz w:val="18"/>
                <w:lang w:eastAsia="en-GB"/>
              </w:rPr>
              <w:t>, or when no more PLMN are present within the same</w:t>
            </w:r>
            <w:r w:rsidRPr="007B058E">
              <w:rPr>
                <w:rFonts w:ascii="Arial" w:hAnsi="Arial"/>
                <w:i/>
                <w:sz w:val="18"/>
                <w:lang w:eastAsia="en-GB"/>
              </w:rPr>
              <w:t xml:space="preserve"> plmn-IdentityList, </w:t>
            </w:r>
            <w:r w:rsidRPr="007B058E">
              <w:rPr>
                <w:rFonts w:ascii="Arial" w:hAnsi="Arial"/>
                <w:sz w:val="18"/>
                <w:lang w:eastAsia="en-GB"/>
              </w:rPr>
              <w:t>then the PLMN listed 1st in the subsequent</w:t>
            </w:r>
            <w:r w:rsidRPr="007B058E">
              <w:rPr>
                <w:rFonts w:ascii="Arial" w:hAnsi="Arial"/>
                <w:i/>
                <w:sz w:val="18"/>
                <w:lang w:eastAsia="en-GB"/>
              </w:rPr>
              <w:t xml:space="preserve"> plmn-IdentityList </w:t>
            </w:r>
            <w:r w:rsidRPr="007B058E">
              <w:rPr>
                <w:rFonts w:ascii="Arial" w:hAnsi="Arial"/>
                <w:sz w:val="18"/>
                <w:lang w:eastAsia="en-GB"/>
              </w:rPr>
              <w:t>within the same SIB1 and so on. T</w:t>
            </w:r>
            <w:r w:rsidRPr="007B058E">
              <w:rPr>
                <w:rFonts w:ascii="Arial" w:hAnsi="Arial"/>
                <w:sz w:val="18"/>
              </w:rPr>
              <w:t xml:space="preserve">he </w:t>
            </w:r>
            <w:r w:rsidRPr="007B058E">
              <w:rPr>
                <w:rFonts w:ascii="Arial" w:hAnsi="Arial"/>
                <w:i/>
                <w:sz w:val="18"/>
              </w:rPr>
              <w:t>selectedPLMN-Identity</w:t>
            </w:r>
            <w:r w:rsidRPr="007B058E">
              <w:rPr>
                <w:rFonts w:ascii="Arial" w:hAnsi="Arial"/>
                <w:sz w:val="18"/>
              </w:rPr>
              <w:t xml:space="preserve"> is referred to the PLMN list for 5GC if the UE is in RRC_INACTIVE state.</w:t>
            </w:r>
          </w:p>
        </w:tc>
      </w:tr>
    </w:tbl>
    <w:p w14:paraId="6B89071C" w14:textId="77777777" w:rsidR="007B058E" w:rsidRPr="007B058E" w:rsidRDefault="007B058E" w:rsidP="007B058E">
      <w:pPr>
        <w:rPr>
          <w:lang w:eastAsia="x-none"/>
        </w:rPr>
      </w:pPr>
    </w:p>
    <w:p w14:paraId="02E2B3F0" w14:textId="77777777" w:rsidR="007B058E" w:rsidRPr="007B058E" w:rsidRDefault="007B058E" w:rsidP="007B058E">
      <w:pPr>
        <w:keepNext/>
        <w:keepLines/>
        <w:spacing w:before="120"/>
        <w:ind w:left="1418" w:hanging="1418"/>
        <w:outlineLvl w:val="3"/>
        <w:rPr>
          <w:rFonts w:ascii="Arial" w:hAnsi="Arial"/>
          <w:sz w:val="24"/>
        </w:rPr>
      </w:pPr>
      <w:bookmarkStart w:id="1887" w:name="_Toc20487216"/>
      <w:bookmarkStart w:id="1888" w:name="_Toc29342511"/>
      <w:bookmarkStart w:id="1889" w:name="_Toc29343650"/>
      <w:bookmarkStart w:id="1890" w:name="_Toc36566911"/>
      <w:bookmarkStart w:id="1891" w:name="_Toc36810347"/>
      <w:bookmarkStart w:id="1892" w:name="_Toc36846711"/>
      <w:bookmarkStart w:id="1893" w:name="_Toc36939364"/>
      <w:bookmarkStart w:id="1894" w:name="_Toc37082344"/>
      <w:bookmarkStart w:id="1895" w:name="_Toc46480975"/>
      <w:bookmarkStart w:id="1896" w:name="_Toc46482209"/>
      <w:bookmarkStart w:id="1897" w:name="_Toc46483443"/>
      <w:bookmarkStart w:id="1898"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887"/>
      <w:bookmarkEnd w:id="1888"/>
      <w:bookmarkEnd w:id="1889"/>
      <w:bookmarkEnd w:id="1890"/>
      <w:bookmarkEnd w:id="1891"/>
      <w:bookmarkEnd w:id="1892"/>
      <w:bookmarkEnd w:id="1893"/>
      <w:bookmarkEnd w:id="1894"/>
      <w:bookmarkEnd w:id="1895"/>
      <w:bookmarkEnd w:id="1896"/>
      <w:bookmarkEnd w:id="1897"/>
      <w:bookmarkEnd w:id="1898"/>
    </w:p>
    <w:p w14:paraId="4E1DADEB"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63A5DEE5" w14:textId="77777777" w:rsidR="007B058E" w:rsidRPr="007B058E" w:rsidRDefault="007B058E" w:rsidP="007B058E">
      <w:pPr>
        <w:keepNext/>
        <w:keepLines/>
        <w:ind w:left="568" w:hanging="284"/>
      </w:pPr>
      <w:r w:rsidRPr="007B058E">
        <w:t>Signalling radio bearer: SRB0</w:t>
      </w:r>
    </w:p>
    <w:p w14:paraId="6D64F5D1" w14:textId="77777777" w:rsidR="007B058E" w:rsidRPr="007B058E" w:rsidRDefault="007B058E" w:rsidP="007B058E">
      <w:pPr>
        <w:keepNext/>
        <w:keepLines/>
        <w:ind w:left="568" w:hanging="284"/>
      </w:pPr>
      <w:r w:rsidRPr="007B058E">
        <w:t>RLC-SAP: TM</w:t>
      </w:r>
    </w:p>
    <w:p w14:paraId="55375214" w14:textId="77777777" w:rsidR="007B058E" w:rsidRPr="007B058E" w:rsidRDefault="007B058E" w:rsidP="007B058E">
      <w:pPr>
        <w:keepNext/>
        <w:keepLines/>
        <w:ind w:left="568" w:hanging="284"/>
      </w:pPr>
      <w:r w:rsidRPr="007B058E">
        <w:t>Logical channel: CCCH</w:t>
      </w:r>
    </w:p>
    <w:p w14:paraId="4654AC8C" w14:textId="77777777" w:rsidR="007B058E" w:rsidRPr="007B058E" w:rsidRDefault="007B058E" w:rsidP="007B058E">
      <w:pPr>
        <w:keepNext/>
        <w:keepLines/>
        <w:ind w:left="568" w:hanging="284"/>
      </w:pPr>
      <w:r w:rsidRPr="007B058E">
        <w:t>Direction: UE to E</w:t>
      </w:r>
      <w:r w:rsidRPr="007B058E">
        <w:noBreakHyphen/>
        <w:t>UTRAN</w:t>
      </w:r>
    </w:p>
    <w:p w14:paraId="396C4430"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980A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11F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175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7B2DB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DA7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0F6E0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0A031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280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6F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4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336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72F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3D592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21485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A1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9231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7338E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696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4A7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149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47D5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C48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903B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1F4AA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F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369F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322EB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449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AF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A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E36D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6AD9B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E0F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007B9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A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BE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FB4D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89C5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712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097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88B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64441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261ABB" w14:textId="77777777" w:rsidTr="00D71E24">
        <w:trPr>
          <w:cantSplit/>
          <w:tblHeader/>
        </w:trPr>
        <w:tc>
          <w:tcPr>
            <w:tcW w:w="9639" w:type="dxa"/>
          </w:tcPr>
          <w:p w14:paraId="5494AF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Request</w:t>
            </w:r>
            <w:r w:rsidRPr="007B058E">
              <w:rPr>
                <w:rFonts w:ascii="Arial" w:hAnsi="Arial"/>
                <w:b/>
                <w:iCs/>
                <w:noProof/>
                <w:sz w:val="18"/>
                <w:lang w:eastAsia="en-GB"/>
              </w:rPr>
              <w:t xml:space="preserve"> field descriptions</w:t>
            </w:r>
          </w:p>
        </w:tc>
      </w:tr>
      <w:tr w:rsidR="007B058E" w:rsidRPr="007B058E" w14:paraId="21860B38" w14:textId="77777777" w:rsidTr="00D71E24">
        <w:trPr>
          <w:cantSplit/>
        </w:trPr>
        <w:tc>
          <w:tcPr>
            <w:tcW w:w="9639" w:type="dxa"/>
          </w:tcPr>
          <w:p w14:paraId="3BDC5F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104AD2C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r w:rsidRPr="007B058E">
              <w:rPr>
                <w:rFonts w:ascii="Arial" w:hAnsi="Arial"/>
                <w:i/>
                <w:sz w:val="18"/>
                <w:lang w:eastAsia="en-GB"/>
              </w:rPr>
              <w:t xml:space="preserve">RRCConnectionResumeRequest </w:t>
            </w:r>
            <w:r w:rsidRPr="007B058E">
              <w:rPr>
                <w:rFonts w:ascii="Arial" w:hAnsi="Arial"/>
                <w:sz w:val="18"/>
                <w:lang w:eastAsia="en-GB"/>
              </w:rPr>
              <w:t>due to unknown cause value being used by the UE.</w:t>
            </w:r>
          </w:p>
        </w:tc>
      </w:tr>
      <w:tr w:rsidR="007B058E" w:rsidRPr="007B058E" w14:paraId="78752817" w14:textId="77777777" w:rsidTr="00D71E24">
        <w:trPr>
          <w:cantSplit/>
        </w:trPr>
        <w:tc>
          <w:tcPr>
            <w:tcW w:w="9639" w:type="dxa"/>
          </w:tcPr>
          <w:p w14:paraId="2E6929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1374873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63374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9001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4C83469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to facilitate UE authentication at eNB</w:t>
            </w:r>
          </w:p>
        </w:tc>
      </w:tr>
    </w:tbl>
    <w:p w14:paraId="5B8333B8" w14:textId="77777777" w:rsidR="007B058E" w:rsidRPr="007B058E" w:rsidRDefault="007B058E" w:rsidP="007B058E"/>
    <w:p w14:paraId="53641061" w14:textId="77777777" w:rsidR="007B058E" w:rsidRPr="007B058E" w:rsidRDefault="007B058E" w:rsidP="007B058E">
      <w:pPr>
        <w:keepNext/>
        <w:keepLines/>
        <w:spacing w:before="120"/>
        <w:ind w:left="1418" w:hanging="1418"/>
        <w:outlineLvl w:val="3"/>
        <w:rPr>
          <w:rFonts w:ascii="Arial" w:hAnsi="Arial"/>
          <w:sz w:val="24"/>
        </w:rPr>
      </w:pPr>
      <w:bookmarkStart w:id="1899" w:name="_Toc20487217"/>
      <w:bookmarkStart w:id="1900" w:name="_Toc29342512"/>
      <w:bookmarkStart w:id="1901" w:name="_Toc29343651"/>
      <w:bookmarkStart w:id="1902" w:name="_Toc36566912"/>
      <w:bookmarkStart w:id="1903" w:name="_Toc36810348"/>
      <w:bookmarkStart w:id="1904" w:name="_Toc36846712"/>
      <w:bookmarkStart w:id="1905" w:name="_Toc36939365"/>
      <w:bookmarkStart w:id="1906" w:name="_Toc37082345"/>
      <w:bookmarkStart w:id="1907" w:name="_Toc46480976"/>
      <w:bookmarkStart w:id="1908" w:name="_Toc46482210"/>
      <w:bookmarkStart w:id="1909" w:name="_Toc46483444"/>
      <w:bookmarkStart w:id="1910"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899"/>
      <w:bookmarkEnd w:id="1900"/>
      <w:bookmarkEnd w:id="1901"/>
      <w:bookmarkEnd w:id="1902"/>
      <w:bookmarkEnd w:id="1903"/>
      <w:bookmarkEnd w:id="1904"/>
      <w:bookmarkEnd w:id="1905"/>
      <w:bookmarkEnd w:id="1906"/>
      <w:bookmarkEnd w:id="1907"/>
      <w:bookmarkEnd w:id="1908"/>
      <w:bookmarkEnd w:id="1909"/>
      <w:bookmarkEnd w:id="1910"/>
    </w:p>
    <w:p w14:paraId="40D540B7"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50208066" w14:textId="77777777" w:rsidR="007B058E" w:rsidRPr="007B058E" w:rsidRDefault="007B058E" w:rsidP="007B058E">
      <w:pPr>
        <w:keepNext/>
        <w:keepLines/>
        <w:ind w:left="568" w:hanging="284"/>
      </w:pPr>
      <w:r w:rsidRPr="007B058E">
        <w:t>Signalling radio bearer: SRB0</w:t>
      </w:r>
    </w:p>
    <w:p w14:paraId="09EAB3AE" w14:textId="77777777" w:rsidR="007B058E" w:rsidRPr="007B058E" w:rsidRDefault="007B058E" w:rsidP="007B058E">
      <w:pPr>
        <w:keepNext/>
        <w:keepLines/>
        <w:ind w:left="568" w:hanging="284"/>
      </w:pPr>
      <w:r w:rsidRPr="007B058E">
        <w:t>RLC-SAP: TM</w:t>
      </w:r>
    </w:p>
    <w:p w14:paraId="0BFBDFE6" w14:textId="77777777" w:rsidR="007B058E" w:rsidRPr="007B058E" w:rsidRDefault="007B058E" w:rsidP="007B058E">
      <w:pPr>
        <w:keepNext/>
        <w:keepLines/>
        <w:ind w:left="568" w:hanging="284"/>
      </w:pPr>
      <w:r w:rsidRPr="007B058E">
        <w:t>Logical channel: CCCH</w:t>
      </w:r>
    </w:p>
    <w:p w14:paraId="58C92B2F" w14:textId="77777777" w:rsidR="007B058E" w:rsidRPr="007B058E" w:rsidRDefault="007B058E" w:rsidP="007B058E">
      <w:pPr>
        <w:keepNext/>
        <w:keepLines/>
        <w:ind w:left="568" w:hanging="284"/>
      </w:pPr>
      <w:r w:rsidRPr="007B058E">
        <w:t>Direction: E</w:t>
      </w:r>
      <w:r w:rsidRPr="007B058E">
        <w:noBreakHyphen/>
        <w:t>UTRAN to UE</w:t>
      </w:r>
    </w:p>
    <w:p w14:paraId="388A7F7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3449E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557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382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AB8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1F28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51C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655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7166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78F98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18C50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8B20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5F9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2C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94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53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49C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31C3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36850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651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CAF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F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2A319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2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39A1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EA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03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93D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2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A0D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3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7A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AC1776"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42602A3D" w14:textId="77777777" w:rsidTr="00D71E24">
        <w:trPr>
          <w:cantSplit/>
          <w:tblHeader/>
        </w:trPr>
        <w:tc>
          <w:tcPr>
            <w:tcW w:w="9644" w:type="dxa"/>
          </w:tcPr>
          <w:p w14:paraId="0D0CE2A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3CC4173" w14:textId="77777777" w:rsidTr="00D71E24">
        <w:trPr>
          <w:cantSplit/>
        </w:trPr>
        <w:tc>
          <w:tcPr>
            <w:tcW w:w="9644" w:type="dxa"/>
          </w:tcPr>
          <w:p w14:paraId="7E412C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555B3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r w:rsidRPr="007B058E">
              <w:rPr>
                <w:rFonts w:ascii="Arial" w:hAnsi="Arial"/>
                <w:i/>
                <w:sz w:val="18"/>
                <w:lang w:eastAsia="en-GB"/>
              </w:rPr>
              <w:t>RRCConnectionSetup</w:t>
            </w:r>
            <w:r w:rsidRPr="007B058E">
              <w:rPr>
                <w:rFonts w:ascii="Arial" w:hAnsi="Arial"/>
                <w:sz w:val="18"/>
                <w:lang w:eastAsia="en-GB"/>
              </w:rPr>
              <w:t xml:space="preserve"> is in response to </w:t>
            </w:r>
            <w:r w:rsidRPr="007B058E">
              <w:rPr>
                <w:rFonts w:ascii="Arial" w:hAnsi="Arial"/>
                <w:i/>
                <w:sz w:val="18"/>
                <w:lang w:eastAsia="en-GB"/>
              </w:rPr>
              <w:t>RRCEarlyDataRequest</w:t>
            </w:r>
            <w:r w:rsidRPr="007B058E">
              <w:rPr>
                <w:rFonts w:ascii="Arial" w:hAnsi="Arial"/>
                <w:iCs/>
                <w:sz w:val="18"/>
              </w:rPr>
              <w:t xml:space="preserve"> </w:t>
            </w:r>
            <w:r w:rsidRPr="007B058E">
              <w:rPr>
                <w:rFonts w:ascii="Arial" w:hAnsi="Arial"/>
                <w:iCs/>
                <w:sz w:val="18"/>
                <w:lang w:eastAsia="en-GB"/>
              </w:rPr>
              <w:t xml:space="preserve">with establishment cause </w:t>
            </w:r>
            <w:r w:rsidRPr="007B058E">
              <w:rPr>
                <w:rFonts w:ascii="Arial" w:hAnsi="Arial"/>
                <w:i/>
                <w:sz w:val="18"/>
                <w:lang w:eastAsia="en-GB"/>
              </w:rPr>
              <w:t>mt-Access</w:t>
            </w:r>
            <w:r w:rsidRPr="007B058E">
              <w:rPr>
                <w:rFonts w:ascii="Arial" w:hAnsi="Arial"/>
                <w:sz w:val="18"/>
                <w:lang w:eastAsia="en-GB"/>
              </w:rPr>
              <w:t>.</w:t>
            </w:r>
          </w:p>
        </w:tc>
      </w:tr>
    </w:tbl>
    <w:p w14:paraId="2DF7C6A0" w14:textId="77777777" w:rsidR="007B058E" w:rsidRPr="007B058E" w:rsidRDefault="007B058E" w:rsidP="007B058E">
      <w:pPr>
        <w:rPr>
          <w:iCs/>
        </w:rPr>
      </w:pPr>
    </w:p>
    <w:p w14:paraId="158BA68B" w14:textId="77777777" w:rsidR="007B058E" w:rsidRPr="007B058E" w:rsidRDefault="007B058E" w:rsidP="007B058E">
      <w:pPr>
        <w:keepNext/>
        <w:keepLines/>
        <w:spacing w:before="120"/>
        <w:ind w:left="1418" w:hanging="1418"/>
        <w:outlineLvl w:val="3"/>
        <w:rPr>
          <w:rFonts w:ascii="Arial" w:hAnsi="Arial"/>
          <w:sz w:val="24"/>
        </w:rPr>
      </w:pPr>
      <w:bookmarkStart w:id="1911" w:name="_Toc20487218"/>
      <w:bookmarkStart w:id="1912" w:name="_Toc29342513"/>
      <w:bookmarkStart w:id="1913" w:name="_Toc29343652"/>
      <w:bookmarkStart w:id="1914" w:name="_Toc36566913"/>
      <w:bookmarkStart w:id="1915" w:name="_Toc36810349"/>
      <w:bookmarkStart w:id="1916" w:name="_Toc36846713"/>
      <w:bookmarkStart w:id="1917" w:name="_Toc36939366"/>
      <w:bookmarkStart w:id="1918" w:name="_Toc37082346"/>
      <w:bookmarkStart w:id="1919" w:name="_Toc46480977"/>
      <w:bookmarkStart w:id="1920" w:name="_Toc46482211"/>
      <w:bookmarkStart w:id="1921" w:name="_Toc46483445"/>
      <w:bookmarkStart w:id="1922"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911"/>
      <w:bookmarkEnd w:id="1912"/>
      <w:bookmarkEnd w:id="1913"/>
      <w:bookmarkEnd w:id="1914"/>
      <w:bookmarkEnd w:id="1915"/>
      <w:bookmarkEnd w:id="1916"/>
      <w:bookmarkEnd w:id="1917"/>
      <w:bookmarkEnd w:id="1918"/>
      <w:bookmarkEnd w:id="1919"/>
      <w:bookmarkEnd w:id="1920"/>
      <w:bookmarkEnd w:id="1921"/>
      <w:bookmarkEnd w:id="1922"/>
    </w:p>
    <w:p w14:paraId="2980E1BD"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5060CED3" w14:textId="77777777" w:rsidR="007B058E" w:rsidRPr="007B058E" w:rsidRDefault="007B058E" w:rsidP="007B058E">
      <w:pPr>
        <w:keepNext/>
        <w:keepLines/>
        <w:ind w:left="568" w:hanging="284"/>
      </w:pPr>
      <w:r w:rsidRPr="007B058E">
        <w:lastRenderedPageBreak/>
        <w:t>Signalling radio bearer: SRB1</w:t>
      </w:r>
    </w:p>
    <w:p w14:paraId="2CEB5337" w14:textId="77777777" w:rsidR="007B058E" w:rsidRPr="007B058E" w:rsidRDefault="007B058E" w:rsidP="007B058E">
      <w:pPr>
        <w:keepNext/>
        <w:keepLines/>
        <w:ind w:left="568" w:hanging="284"/>
      </w:pPr>
      <w:r w:rsidRPr="007B058E">
        <w:t>RLC-SAP: AM</w:t>
      </w:r>
    </w:p>
    <w:p w14:paraId="5AE4214C" w14:textId="77777777" w:rsidR="007B058E" w:rsidRPr="007B058E" w:rsidRDefault="007B058E" w:rsidP="007B058E">
      <w:pPr>
        <w:keepNext/>
        <w:keepLines/>
        <w:ind w:left="568" w:hanging="284"/>
      </w:pPr>
      <w:r w:rsidRPr="007B058E">
        <w:t>Logical channel: DCCH</w:t>
      </w:r>
    </w:p>
    <w:p w14:paraId="7CDE42E9" w14:textId="77777777" w:rsidR="007B058E" w:rsidRPr="007B058E" w:rsidRDefault="007B058E" w:rsidP="007B058E">
      <w:pPr>
        <w:keepNext/>
        <w:keepLines/>
        <w:ind w:left="568" w:hanging="284"/>
      </w:pPr>
      <w:r w:rsidRPr="007B058E">
        <w:t>Direction: UE to E</w:t>
      </w:r>
      <w:r w:rsidRPr="007B058E">
        <w:noBreakHyphen/>
        <w:t>UTRAN</w:t>
      </w:r>
    </w:p>
    <w:p w14:paraId="75B9F0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79591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A97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EA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7DE7A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3B1F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F33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139B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5E5C8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E045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4F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69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A55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A9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6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2971D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1056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0C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2A4A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0130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66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34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3227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8FD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3B21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58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8F1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27916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3B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A3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B0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2042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313734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6A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B7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06BEA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8B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60869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AD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0C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7CED0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2C9E9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BF5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827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651B8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91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41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5D596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BA8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26C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A4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DA6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A9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7C9A0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E6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426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06829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7BF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3DEE0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EC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CB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5DCF7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DC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4F040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D3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DFA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77B33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B45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B99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34D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9C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B9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058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3B9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A6B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1DD7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835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F2D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102AA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50233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72139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74512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8CB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D648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4686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3EB6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580AE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35A69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3F50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A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C0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BF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7A4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7B3A5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735A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3124B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CBA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6729A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439B3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34D26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6A2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326E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75A0B00E"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924"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308F1248"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 w:author="RAN2#121bis-e" w:date="2023-04-01T10:56:00Z"/>
          <w:rFonts w:ascii="Courier New" w:hAnsi="Courier New"/>
          <w:noProof/>
          <w:sz w:val="16"/>
          <w:lang w:eastAsia="ko-KR"/>
        </w:rPr>
      </w:pPr>
      <w:ins w:id="1926" w:author="RAN2#121bis-e" w:date="2023-04-01T10:56:00Z">
        <w:r w:rsidRPr="002921B1">
          <w:rPr>
            <w:rFonts w:ascii="Courier New" w:hAnsi="Courier New"/>
            <w:noProof/>
            <w:sz w:val="16"/>
            <w:lang w:eastAsia="ko-KR"/>
          </w:rPr>
          <w:t>}</w:t>
        </w:r>
      </w:ins>
    </w:p>
    <w:p w14:paraId="7BBD1E1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7" w:author="RAN2#121bis-e" w:date="2023-04-01T10:56:00Z"/>
          <w:rFonts w:ascii="Courier New" w:hAnsi="Courier New"/>
          <w:noProof/>
          <w:sz w:val="16"/>
          <w:lang w:eastAsia="ko-KR"/>
        </w:rPr>
      </w:pPr>
    </w:p>
    <w:p w14:paraId="2138FCBA"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 w:author="RAN2#121bis-e" w:date="2023-04-01T10:56:00Z"/>
          <w:rFonts w:ascii="Courier New" w:hAnsi="Courier New"/>
          <w:noProof/>
          <w:sz w:val="16"/>
          <w:lang w:eastAsia="ko-KR"/>
        </w:rPr>
      </w:pPr>
      <w:ins w:id="1929" w:author="RAN2#121bis-e" w:date="2023-04-01T10:56:00Z">
        <w:r w:rsidRPr="002921B1">
          <w:rPr>
            <w:rFonts w:ascii="Courier New" w:hAnsi="Courier New"/>
            <w:noProof/>
            <w:sz w:val="16"/>
            <w:lang w:eastAsia="ko-KR"/>
          </w:rPr>
          <w:t>RRCConnectionSetupComplete-</w:t>
        </w:r>
      </w:ins>
      <w:ins w:id="1930" w:author="RAN2#122" w:date="2023-06-09T10:22:00Z">
        <w:r>
          <w:rPr>
            <w:rFonts w:ascii="Courier New" w:hAnsi="Courier New"/>
            <w:noProof/>
            <w:sz w:val="16"/>
            <w:lang w:eastAsia="ko-KR"/>
          </w:rPr>
          <w:t>v18xy</w:t>
        </w:r>
      </w:ins>
      <w:ins w:id="1931" w:author="RAN2#121bis-e" w:date="2023-04-01T10:56:00Z">
        <w:r w:rsidRPr="002921B1">
          <w:rPr>
            <w:rFonts w:ascii="Courier New" w:hAnsi="Courier New"/>
            <w:noProof/>
            <w:sz w:val="16"/>
            <w:lang w:eastAsia="ko-KR"/>
          </w:rPr>
          <w:t>-IEs ::= SEQUENCE {</w:t>
        </w:r>
      </w:ins>
    </w:p>
    <w:p w14:paraId="22443C6C" w14:textId="77777777"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 w:author="RAN2#121bis-e" w:date="2023-04-01T13:17:00Z"/>
          <w:rFonts w:ascii="Courier New" w:hAnsi="Courier New"/>
          <w:noProof/>
          <w:sz w:val="16"/>
          <w:lang w:eastAsia="ko-KR"/>
        </w:rPr>
      </w:pPr>
      <w:ins w:id="1933" w:author="RAN2#121bis-e" w:date="2023-04-01T10:56:00Z">
        <w:r w:rsidRPr="002921B1">
          <w:rPr>
            <w:rFonts w:ascii="Courier New" w:hAnsi="Courier New"/>
            <w:noProof/>
            <w:sz w:val="16"/>
            <w:lang w:eastAsia="ko-KR"/>
          </w:rPr>
          <w:tab/>
          <w:t>gnss-</w:t>
        </w:r>
      </w:ins>
      <w:ins w:id="1934" w:author="RAN2#122" w:date="2023-06-27T17:06:00Z">
        <w:r w:rsidRPr="00F37D5D">
          <w:rPr>
            <w:rFonts w:ascii="Courier New" w:hAnsi="Courier New"/>
            <w:noProof/>
            <w:sz w:val="16"/>
            <w:lang w:eastAsia="ko-KR"/>
          </w:rPr>
          <w:t>PositionFix</w:t>
        </w:r>
      </w:ins>
      <w:ins w:id="1935" w:author="RAN2#121bis-e" w:date="2023-04-01T10:57:00Z">
        <w:r>
          <w:rPr>
            <w:rFonts w:ascii="Courier New" w:hAnsi="Courier New"/>
            <w:noProof/>
            <w:sz w:val="16"/>
            <w:lang w:eastAsia="ko-KR"/>
          </w:rPr>
          <w:t>Duration</w:t>
        </w:r>
      </w:ins>
      <w:ins w:id="1936" w:author="RAN2#121bis-e" w:date="2023-04-01T10:56:00Z">
        <w:r w:rsidRPr="002921B1">
          <w:rPr>
            <w:rFonts w:ascii="Courier New" w:hAnsi="Courier New"/>
            <w:noProof/>
            <w:sz w:val="16"/>
            <w:lang w:eastAsia="ko-KR"/>
          </w:rPr>
          <w:t>-r1</w:t>
        </w:r>
      </w:ins>
      <w:ins w:id="1937" w:author="RAN2#121bis-e" w:date="2023-04-01T10:57:00Z">
        <w:r>
          <w:rPr>
            <w:rFonts w:ascii="Courier New" w:hAnsi="Courier New"/>
            <w:noProof/>
            <w:sz w:val="16"/>
            <w:lang w:eastAsia="ko-KR"/>
          </w:rPr>
          <w:t>8</w:t>
        </w:r>
      </w:ins>
      <w:ins w:id="1938"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t>GNSS-</w:t>
        </w:r>
      </w:ins>
      <w:ins w:id="1939" w:author="RAN2#122" w:date="2023-06-27T17:07:00Z">
        <w:r w:rsidRPr="00F37D5D">
          <w:rPr>
            <w:rFonts w:ascii="Courier New" w:hAnsi="Courier New"/>
            <w:noProof/>
            <w:sz w:val="16"/>
            <w:lang w:eastAsia="ko-KR"/>
          </w:rPr>
          <w:t>PositionFix</w:t>
        </w:r>
      </w:ins>
      <w:ins w:id="1940" w:author="RAN2#121bis-e" w:date="2023-04-01T10:57:00Z">
        <w:r>
          <w:rPr>
            <w:rFonts w:ascii="Courier New" w:hAnsi="Courier New"/>
            <w:noProof/>
            <w:sz w:val="16"/>
            <w:lang w:eastAsia="ko-KR"/>
          </w:rPr>
          <w:t>Duration</w:t>
        </w:r>
      </w:ins>
      <w:ins w:id="1941" w:author="RAN2#121bis-e" w:date="2023-04-01T10:56:00Z">
        <w:r w:rsidRPr="002921B1">
          <w:rPr>
            <w:rFonts w:ascii="Courier New" w:hAnsi="Courier New"/>
            <w:noProof/>
            <w:sz w:val="16"/>
            <w:lang w:eastAsia="ko-KR"/>
          </w:rPr>
          <w:t>-r1</w:t>
        </w:r>
      </w:ins>
      <w:ins w:id="1942" w:author="RAN2#121bis-e" w:date="2023-04-01T10:57:00Z">
        <w:r>
          <w:rPr>
            <w:rFonts w:ascii="Courier New" w:hAnsi="Courier New"/>
            <w:noProof/>
            <w:sz w:val="16"/>
            <w:lang w:eastAsia="ko-KR"/>
          </w:rPr>
          <w:t>8</w:t>
        </w:r>
        <w:r>
          <w:rPr>
            <w:rFonts w:ascii="Courier New" w:hAnsi="Courier New"/>
            <w:noProof/>
            <w:sz w:val="16"/>
            <w:lang w:eastAsia="ko-KR"/>
          </w:rPr>
          <w:tab/>
        </w:r>
      </w:ins>
      <w:ins w:id="1943"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2ECEAE56" w14:textId="77777777"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944"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945"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4A02EE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D820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94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F7F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8E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62A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05CC9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868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2F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63B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AE0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380EE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AD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3A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1AEF8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1DEF9AD" w14:textId="77777777" w:rsidTr="00D71E24">
        <w:trPr>
          <w:cantSplit/>
          <w:tblHeader/>
        </w:trPr>
        <w:tc>
          <w:tcPr>
            <w:tcW w:w="9639" w:type="dxa"/>
          </w:tcPr>
          <w:p w14:paraId="19648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SetupComplete</w:t>
            </w:r>
            <w:r w:rsidRPr="007B058E">
              <w:rPr>
                <w:rFonts w:ascii="Arial" w:hAnsi="Arial"/>
                <w:b/>
                <w:iCs/>
                <w:noProof/>
                <w:sz w:val="18"/>
                <w:lang w:eastAsia="en-GB"/>
              </w:rPr>
              <w:t xml:space="preserve"> field descriptions</w:t>
            </w:r>
          </w:p>
        </w:tc>
      </w:tr>
      <w:tr w:rsidR="007B058E" w:rsidRPr="007B058E" w14:paraId="1295F97C" w14:textId="77777777" w:rsidTr="00D71E24">
        <w:trPr>
          <w:cantSplit/>
          <w:tblHeader/>
        </w:trPr>
        <w:tc>
          <w:tcPr>
            <w:tcW w:w="9639" w:type="dxa"/>
          </w:tcPr>
          <w:p w14:paraId="221D3AB7"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attachWithoutPDN-Connectivity</w:t>
            </w:r>
          </w:p>
          <w:p w14:paraId="566242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7EB011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D36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350AE997"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Control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04222BD" w14:textId="77777777" w:rsidTr="00D71E24">
        <w:trPr>
          <w:cantSplit/>
          <w:tblHeader/>
        </w:trPr>
        <w:tc>
          <w:tcPr>
            <w:tcW w:w="9639" w:type="dxa"/>
          </w:tcPr>
          <w:p w14:paraId="438F1A6D"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CIoT-EPS-Optimisation</w:t>
            </w:r>
          </w:p>
          <w:p w14:paraId="63F59A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Control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2E8722AA" w14:textId="77777777" w:rsidTr="00D71E24">
        <w:trPr>
          <w:cantSplit/>
          <w:tblHeader/>
        </w:trPr>
        <w:tc>
          <w:tcPr>
            <w:tcW w:w="9639" w:type="dxa"/>
          </w:tcPr>
          <w:p w14:paraId="643B976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5D2D50F1"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34848A5C" w14:textId="77777777" w:rsidTr="00D71E24">
        <w:tblPrEx>
          <w:tblLook w:val="0000" w:firstRow="0" w:lastRow="0" w:firstColumn="0" w:lastColumn="0" w:noHBand="0" w:noVBand="0"/>
        </w:tblPrEx>
        <w:trPr>
          <w:cantSplit/>
          <w:tblHeader/>
        </w:trPr>
        <w:tc>
          <w:tcPr>
            <w:tcW w:w="9639" w:type="dxa"/>
          </w:tcPr>
          <w:p w14:paraId="1149A9EE"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5208BE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7579393B" w14:textId="77777777" w:rsidTr="00D71E24">
        <w:trPr>
          <w:cantSplit/>
          <w:tblHeader/>
        </w:trPr>
        <w:tc>
          <w:tcPr>
            <w:tcW w:w="9639" w:type="dxa"/>
          </w:tcPr>
          <w:p w14:paraId="5BBCCD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752A5E8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D8C5751" w14:textId="77777777" w:rsidTr="00D71E24">
        <w:trPr>
          <w:cantSplit/>
          <w:tblHeader/>
        </w:trPr>
        <w:tc>
          <w:tcPr>
            <w:tcW w:w="9639" w:type="dxa"/>
          </w:tcPr>
          <w:p w14:paraId="469584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711068AB"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0F29FF32" w14:textId="77777777" w:rsidTr="00D71E24">
        <w:trPr>
          <w:cantSplit/>
          <w:tblHeader/>
        </w:trPr>
        <w:tc>
          <w:tcPr>
            <w:tcW w:w="9639" w:type="dxa"/>
          </w:tcPr>
          <w:p w14:paraId="2BFE872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ummei-Type</w:t>
            </w:r>
          </w:p>
          <w:p w14:paraId="5E94D7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5705454A" w14:textId="77777777" w:rsidTr="00D71E24">
        <w:trPr>
          <w:cantSplit/>
          <w:tblHeader/>
        </w:trPr>
        <w:tc>
          <w:tcPr>
            <w:tcW w:w="9639" w:type="dxa"/>
          </w:tcPr>
          <w:p w14:paraId="592FE6B2" w14:textId="77777777" w:rsidR="007B058E" w:rsidRPr="007B058E" w:rsidRDefault="007B058E" w:rsidP="007B058E">
            <w:pPr>
              <w:keepNext/>
              <w:keepLines/>
              <w:spacing w:after="0"/>
              <w:rPr>
                <w:rFonts w:ascii="Arial" w:hAnsi="Arial"/>
                <w:b/>
                <w:i/>
                <w:sz w:val="18"/>
              </w:rPr>
            </w:pPr>
            <w:r w:rsidRPr="007B058E">
              <w:rPr>
                <w:rFonts w:ascii="Arial" w:hAnsi="Arial"/>
                <w:b/>
                <w:i/>
                <w:sz w:val="18"/>
              </w:rPr>
              <w:t>iab-NodeIndication</w:t>
            </w:r>
          </w:p>
          <w:p w14:paraId="1DB22A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62893D49" w14:textId="77777777" w:rsidTr="00D71E24">
        <w:trPr>
          <w:cantSplit/>
        </w:trPr>
        <w:tc>
          <w:tcPr>
            <w:tcW w:w="9639" w:type="dxa"/>
          </w:tcPr>
          <w:p w14:paraId="004003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32D9A4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4DD19FD9"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4600FF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F64EC7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5E3276B3" w14:textId="77777777" w:rsidTr="00D71E24">
        <w:trPr>
          <w:cantSplit/>
        </w:trPr>
        <w:tc>
          <w:tcPr>
            <w:tcW w:w="9639" w:type="dxa"/>
          </w:tcPr>
          <w:p w14:paraId="7DEE2E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35717F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C27F9ED" w14:textId="77777777" w:rsidTr="00D71E24">
        <w:trPr>
          <w:cantSplit/>
        </w:trPr>
        <w:tc>
          <w:tcPr>
            <w:tcW w:w="9639" w:type="dxa"/>
          </w:tcPr>
          <w:p w14:paraId="5100A5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obilityState</w:t>
            </w:r>
          </w:p>
          <w:p w14:paraId="20E429E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5FF3057C" w14:textId="77777777" w:rsidTr="00D71E24">
        <w:tblPrEx>
          <w:tblLook w:val="0000" w:firstRow="0" w:lastRow="0" w:firstColumn="0" w:lastColumn="0" w:noHBand="0" w:noVBand="0"/>
        </w:tblPrEx>
        <w:trPr>
          <w:cantSplit/>
        </w:trPr>
        <w:tc>
          <w:tcPr>
            <w:tcW w:w="9639" w:type="dxa"/>
          </w:tcPr>
          <w:p w14:paraId="54ABDAB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6D1DE336" w14:textId="77777777" w:rsidTr="00D71E24">
        <w:tblPrEx>
          <w:tblLook w:val="0000" w:firstRow="0" w:lastRow="0" w:firstColumn="0" w:lastColumn="0" w:noHBand="0" w:noVBand="0"/>
        </w:tblPrEx>
        <w:trPr>
          <w:cantSplit/>
        </w:trPr>
        <w:tc>
          <w:tcPr>
            <w:tcW w:w="9639" w:type="dxa"/>
          </w:tcPr>
          <w:p w14:paraId="09263FD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registeredAMF</w:t>
            </w:r>
          </w:p>
          <w:p w14:paraId="1B6AD945"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33966B1F" w14:textId="77777777" w:rsidTr="00D71E24">
        <w:trPr>
          <w:cantSplit/>
        </w:trPr>
        <w:tc>
          <w:tcPr>
            <w:tcW w:w="9639" w:type="dxa"/>
          </w:tcPr>
          <w:p w14:paraId="2EA28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2B81F4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162F6BC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C985F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6C871B4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F103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45C50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n-SubframeConfigReq</w:t>
            </w:r>
          </w:p>
          <w:p w14:paraId="73A43E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721200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1A2B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lectedPLMN-Identity</w:t>
            </w:r>
          </w:p>
          <w:p w14:paraId="5FF917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w:t>
            </w:r>
          </w:p>
        </w:tc>
      </w:tr>
      <w:tr w:rsidR="007B058E" w:rsidRPr="007B058E" w14:paraId="00338D80" w14:textId="77777777" w:rsidTr="00D71E2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AE604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7B04428"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749EF2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4C80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18F11AD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3BD168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D8A6F7" w14:textId="77777777" w:rsidR="007B058E" w:rsidRPr="007B058E" w:rsidRDefault="007B058E" w:rsidP="007B058E">
            <w:pPr>
              <w:keepNext/>
              <w:keepLines/>
              <w:spacing w:after="0"/>
              <w:rPr>
                <w:rFonts w:ascii="Arial" w:hAnsi="Arial"/>
                <w:b/>
                <w:i/>
                <w:sz w:val="18"/>
                <w:szCs w:val="22"/>
                <w:lang w:eastAsia="sv-SE"/>
              </w:rPr>
            </w:pPr>
            <w:r w:rsidRPr="007B058E">
              <w:rPr>
                <w:rFonts w:ascii="Arial" w:hAnsi="Arial"/>
                <w:b/>
                <w:i/>
                <w:sz w:val="18"/>
                <w:szCs w:val="22"/>
                <w:lang w:eastAsia="sv-SE"/>
              </w:rPr>
              <w:t>ul-RRC-Segmentation</w:t>
            </w:r>
          </w:p>
          <w:p w14:paraId="628A03B5"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r w:rsidRPr="007B058E">
              <w:rPr>
                <w:rFonts w:ascii="Arial" w:hAnsi="Arial"/>
                <w:i/>
                <w:sz w:val="18"/>
              </w:rPr>
              <w:t>UECapabilityInformation</w:t>
            </w:r>
            <w:r w:rsidRPr="007B058E">
              <w:rPr>
                <w:rFonts w:ascii="Arial" w:hAnsi="Arial"/>
                <w:sz w:val="18"/>
                <w:szCs w:val="22"/>
                <w:lang w:eastAsia="sv-SE"/>
              </w:rPr>
              <w:t>.</w:t>
            </w:r>
          </w:p>
        </w:tc>
      </w:tr>
      <w:tr w:rsidR="007B058E" w:rsidRPr="007B058E" w14:paraId="4FAA0E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157EA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1BA9799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User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412473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FE78F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427297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User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E67CECD" w14:textId="77777777" w:rsidR="007B058E" w:rsidRPr="007B058E" w:rsidRDefault="007B058E" w:rsidP="007B058E"/>
    <w:p w14:paraId="5F755E0B" w14:textId="77777777" w:rsidR="007B058E" w:rsidRPr="007B058E" w:rsidRDefault="007B058E" w:rsidP="007B058E">
      <w:pPr>
        <w:keepNext/>
        <w:keepLines/>
        <w:spacing w:before="120"/>
        <w:ind w:left="1418" w:hanging="1418"/>
        <w:outlineLvl w:val="3"/>
        <w:rPr>
          <w:rFonts w:ascii="Arial" w:hAnsi="Arial"/>
          <w:sz w:val="24"/>
        </w:rPr>
      </w:pPr>
      <w:bookmarkStart w:id="1946" w:name="_Toc20487219"/>
      <w:bookmarkStart w:id="1947" w:name="_Toc29342514"/>
      <w:bookmarkStart w:id="1948" w:name="_Toc29343653"/>
      <w:bookmarkStart w:id="1949" w:name="_Toc36566914"/>
      <w:bookmarkStart w:id="1950" w:name="_Toc36810350"/>
      <w:bookmarkStart w:id="1951" w:name="_Toc36846714"/>
      <w:bookmarkStart w:id="1952" w:name="_Toc36939367"/>
      <w:bookmarkStart w:id="1953" w:name="_Toc37082347"/>
      <w:bookmarkStart w:id="1954" w:name="_Toc46480978"/>
      <w:bookmarkStart w:id="1955" w:name="_Toc46482212"/>
      <w:bookmarkStart w:id="1956" w:name="_Toc46483446"/>
      <w:bookmarkStart w:id="1957"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946"/>
      <w:bookmarkEnd w:id="1947"/>
      <w:bookmarkEnd w:id="1948"/>
      <w:bookmarkEnd w:id="1949"/>
      <w:bookmarkEnd w:id="1950"/>
      <w:bookmarkEnd w:id="1951"/>
      <w:bookmarkEnd w:id="1952"/>
      <w:bookmarkEnd w:id="1953"/>
      <w:bookmarkEnd w:id="1954"/>
      <w:bookmarkEnd w:id="1955"/>
      <w:bookmarkEnd w:id="1956"/>
      <w:bookmarkEnd w:id="1957"/>
    </w:p>
    <w:p w14:paraId="34A5C87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5707D8AA" w14:textId="77777777" w:rsidR="007B058E" w:rsidRPr="007B058E" w:rsidRDefault="007B058E" w:rsidP="007B058E">
      <w:pPr>
        <w:keepNext/>
        <w:keepLines/>
        <w:ind w:left="568" w:hanging="284"/>
      </w:pPr>
      <w:r w:rsidRPr="007B058E">
        <w:t>Signalling radio bearer: SRB0</w:t>
      </w:r>
    </w:p>
    <w:p w14:paraId="630FD962" w14:textId="77777777" w:rsidR="007B058E" w:rsidRPr="007B058E" w:rsidRDefault="007B058E" w:rsidP="007B058E">
      <w:pPr>
        <w:keepNext/>
        <w:keepLines/>
        <w:ind w:left="568" w:hanging="284"/>
      </w:pPr>
      <w:r w:rsidRPr="007B058E">
        <w:t>RLC-SAP: TM</w:t>
      </w:r>
    </w:p>
    <w:p w14:paraId="72136675" w14:textId="77777777" w:rsidR="007B058E" w:rsidRPr="007B058E" w:rsidRDefault="007B058E" w:rsidP="007B058E">
      <w:pPr>
        <w:keepNext/>
        <w:keepLines/>
        <w:ind w:left="568" w:hanging="284"/>
      </w:pPr>
      <w:r w:rsidRPr="007B058E">
        <w:t>Logical channel: CCCH</w:t>
      </w:r>
    </w:p>
    <w:p w14:paraId="6D4E78E2" w14:textId="77777777" w:rsidR="007B058E" w:rsidRPr="007B058E" w:rsidRDefault="007B058E" w:rsidP="007B058E">
      <w:pPr>
        <w:keepNext/>
        <w:keepLines/>
        <w:ind w:left="568" w:hanging="284"/>
      </w:pPr>
      <w:r w:rsidRPr="007B058E">
        <w:t>Direction: E</w:t>
      </w:r>
      <w:r w:rsidRPr="007B058E">
        <w:noBreakHyphen/>
        <w:t>UTRAN to UE</w:t>
      </w:r>
    </w:p>
    <w:p w14:paraId="768062F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3661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472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C6F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1307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30C7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01216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AB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49D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8F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26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00FA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345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687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7D56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50DF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33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28E62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7FB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A9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4107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481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ACF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85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6FF8F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C6CF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3AF8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6FDB2D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67AC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6F63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4C2F7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492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1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112BD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5C0798" w14:textId="77777777" w:rsidTr="00D71E24">
        <w:trPr>
          <w:cantSplit/>
          <w:tblHeader/>
        </w:trPr>
        <w:tc>
          <w:tcPr>
            <w:tcW w:w="9639" w:type="dxa"/>
          </w:tcPr>
          <w:p w14:paraId="43CB9D3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65D99F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69C5BA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17745B27"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68DA946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9EFAD9A" w14:textId="77777777" w:rsidTr="00D71E24">
        <w:trPr>
          <w:cantSplit/>
          <w:tblHeader/>
        </w:trPr>
        <w:tc>
          <w:tcPr>
            <w:tcW w:w="2268" w:type="dxa"/>
          </w:tcPr>
          <w:p w14:paraId="247D27AA"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06767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8E89143" w14:textId="77777777" w:rsidTr="00D71E24">
        <w:trPr>
          <w:cantSplit/>
        </w:trPr>
        <w:tc>
          <w:tcPr>
            <w:tcW w:w="2268" w:type="dxa"/>
          </w:tcPr>
          <w:p w14:paraId="0AE3DA4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62393D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bl>
    <w:p w14:paraId="1D199A3F" w14:textId="77777777" w:rsidR="007B058E" w:rsidRPr="007B058E" w:rsidRDefault="007B058E" w:rsidP="007B058E">
      <w:pPr>
        <w:rPr>
          <w:iCs/>
        </w:rPr>
      </w:pPr>
    </w:p>
    <w:p w14:paraId="7A3F33BB" w14:textId="77777777" w:rsidR="007B058E" w:rsidRPr="007B058E" w:rsidRDefault="007B058E" w:rsidP="007B058E">
      <w:pPr>
        <w:keepNext/>
        <w:keepLines/>
        <w:spacing w:before="120"/>
        <w:ind w:left="1418" w:hanging="1418"/>
        <w:outlineLvl w:val="3"/>
        <w:rPr>
          <w:rFonts w:ascii="Arial" w:hAnsi="Arial"/>
          <w:sz w:val="24"/>
        </w:rPr>
      </w:pPr>
      <w:bookmarkStart w:id="1958" w:name="_Toc20487220"/>
      <w:bookmarkStart w:id="1959" w:name="_Toc29342515"/>
      <w:bookmarkStart w:id="1960" w:name="_Toc29343654"/>
      <w:bookmarkStart w:id="1961" w:name="_Toc36566915"/>
      <w:bookmarkStart w:id="1962" w:name="_Toc36810351"/>
      <w:bookmarkStart w:id="1963" w:name="_Toc36846715"/>
      <w:bookmarkStart w:id="1964" w:name="_Toc36939368"/>
      <w:bookmarkStart w:id="1965" w:name="_Toc37082348"/>
      <w:bookmarkStart w:id="1966" w:name="_Toc46480979"/>
      <w:bookmarkStart w:id="1967" w:name="_Toc46482213"/>
      <w:bookmarkStart w:id="1968" w:name="_Toc46483447"/>
      <w:bookmarkStart w:id="1969"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958"/>
      <w:bookmarkEnd w:id="1959"/>
      <w:bookmarkEnd w:id="1960"/>
      <w:bookmarkEnd w:id="1961"/>
      <w:bookmarkEnd w:id="1962"/>
      <w:bookmarkEnd w:id="1963"/>
      <w:bookmarkEnd w:id="1964"/>
      <w:bookmarkEnd w:id="1965"/>
      <w:bookmarkEnd w:id="1966"/>
      <w:bookmarkEnd w:id="1967"/>
      <w:bookmarkEnd w:id="1968"/>
      <w:bookmarkEnd w:id="1969"/>
    </w:p>
    <w:p w14:paraId="65B08CC2"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4114EA2F" w14:textId="77777777" w:rsidR="007B058E" w:rsidRPr="007B058E" w:rsidRDefault="007B058E" w:rsidP="007B058E">
      <w:pPr>
        <w:keepNext/>
        <w:keepLines/>
        <w:ind w:left="568" w:hanging="284"/>
      </w:pPr>
      <w:r w:rsidRPr="007B058E">
        <w:lastRenderedPageBreak/>
        <w:t>Signalling radio bearer: SRB0</w:t>
      </w:r>
    </w:p>
    <w:p w14:paraId="5A68E2A4" w14:textId="77777777" w:rsidR="007B058E" w:rsidRPr="007B058E" w:rsidRDefault="007B058E" w:rsidP="007B058E">
      <w:pPr>
        <w:keepNext/>
        <w:keepLines/>
        <w:ind w:left="568" w:hanging="284"/>
      </w:pPr>
      <w:r w:rsidRPr="007B058E">
        <w:t>RLC-SAP: TM</w:t>
      </w:r>
    </w:p>
    <w:p w14:paraId="04CB980E" w14:textId="77777777" w:rsidR="007B058E" w:rsidRPr="007B058E" w:rsidRDefault="007B058E" w:rsidP="007B058E">
      <w:pPr>
        <w:keepNext/>
        <w:keepLines/>
        <w:ind w:left="568" w:hanging="284"/>
      </w:pPr>
      <w:r w:rsidRPr="007B058E">
        <w:t>Logical channel: CCCH</w:t>
      </w:r>
    </w:p>
    <w:p w14:paraId="119508D6" w14:textId="77777777" w:rsidR="007B058E" w:rsidRPr="007B058E" w:rsidRDefault="007B058E" w:rsidP="007B058E">
      <w:pPr>
        <w:keepNext/>
        <w:keepLines/>
        <w:ind w:left="568" w:hanging="284"/>
      </w:pPr>
      <w:r w:rsidRPr="007B058E">
        <w:t>Direction: UE to E</w:t>
      </w:r>
      <w:r w:rsidRPr="007B058E">
        <w:noBreakHyphen/>
        <w:t>UTRAN</w:t>
      </w:r>
    </w:p>
    <w:p w14:paraId="1D80B2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6D510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4A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A2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5C52B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CAA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595BC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31FC2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31239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3DA73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2FD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9F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89E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5733D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7AF60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C308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CE5F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786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5AB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2E81E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9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61D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E4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FE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26526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41A0A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0A1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989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1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970"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15B36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1E903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971" w:name="_Hlk21360228"/>
      <w:r w:rsidRPr="007B058E">
        <w:rPr>
          <w:rFonts w:ascii="Courier New" w:hAnsi="Courier New"/>
          <w:noProof/>
          <w:sz w:val="16"/>
        </w:rPr>
        <w:t>establishmentCause-r16</w:t>
      </w:r>
      <w:bookmarkEnd w:id="1971"/>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1D610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2E829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98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C1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970"/>
    <w:p w14:paraId="39074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E35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97DB5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AA55807"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BC75F71" w14:textId="77777777" w:rsidR="007B058E" w:rsidRPr="007B058E" w:rsidRDefault="007B058E" w:rsidP="007B058E">
            <w:pPr>
              <w:keepNext/>
              <w:keepLines/>
              <w:spacing w:after="0"/>
              <w:jc w:val="center"/>
              <w:rPr>
                <w:rFonts w:ascii="Arial" w:hAnsi="Arial"/>
                <w:b/>
                <w:sz w:val="18"/>
              </w:rPr>
            </w:pPr>
            <w:bookmarkStart w:id="1972"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71E897F9"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42EE68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464F792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r.t. the cause value names: 'mo' stands for 'Mobile Originating'. eNB is not expected to reject a </w:t>
            </w:r>
            <w:r w:rsidRPr="007B058E">
              <w:rPr>
                <w:rFonts w:ascii="Arial" w:hAnsi="Arial"/>
                <w:i/>
                <w:sz w:val="18"/>
              </w:rPr>
              <w:t>RRCEarlyDataRequest</w:t>
            </w:r>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972"/>
    </w:tbl>
    <w:p w14:paraId="031B297E" w14:textId="77777777" w:rsidR="007B058E" w:rsidRPr="007B058E" w:rsidRDefault="007B058E" w:rsidP="007B058E"/>
    <w:p w14:paraId="441367F7" w14:textId="77777777" w:rsidR="007B058E" w:rsidRPr="007B058E" w:rsidRDefault="007B058E" w:rsidP="007B058E">
      <w:pPr>
        <w:keepNext/>
        <w:keepLines/>
        <w:spacing w:before="120"/>
        <w:ind w:left="1418" w:hanging="1418"/>
        <w:outlineLvl w:val="3"/>
        <w:rPr>
          <w:rFonts w:ascii="Arial" w:hAnsi="Arial"/>
          <w:sz w:val="24"/>
        </w:rPr>
      </w:pPr>
      <w:bookmarkStart w:id="1973" w:name="_Toc20487221"/>
      <w:bookmarkStart w:id="1974" w:name="_Toc29342516"/>
      <w:bookmarkStart w:id="1975" w:name="_Toc29343655"/>
      <w:bookmarkStart w:id="1976" w:name="_Toc36566916"/>
      <w:bookmarkStart w:id="1977" w:name="_Toc36810352"/>
      <w:bookmarkStart w:id="1978" w:name="_Toc36846716"/>
      <w:bookmarkStart w:id="1979" w:name="_Toc36939369"/>
      <w:bookmarkStart w:id="1980" w:name="_Toc37082349"/>
      <w:bookmarkStart w:id="1981" w:name="_Toc46480980"/>
      <w:bookmarkStart w:id="1982" w:name="_Toc46482214"/>
      <w:bookmarkStart w:id="1983" w:name="_Toc46483448"/>
      <w:bookmarkStart w:id="1984"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973"/>
      <w:bookmarkEnd w:id="1974"/>
      <w:bookmarkEnd w:id="1975"/>
      <w:bookmarkEnd w:id="1976"/>
      <w:bookmarkEnd w:id="1977"/>
      <w:bookmarkEnd w:id="1978"/>
      <w:bookmarkEnd w:id="1979"/>
      <w:bookmarkEnd w:id="1980"/>
      <w:bookmarkEnd w:id="1981"/>
      <w:bookmarkEnd w:id="1982"/>
      <w:bookmarkEnd w:id="1983"/>
      <w:bookmarkEnd w:id="1984"/>
    </w:p>
    <w:p w14:paraId="37885A7B"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503F2CF" w14:textId="77777777" w:rsidR="007B058E" w:rsidRPr="007B058E" w:rsidRDefault="007B058E" w:rsidP="007B058E">
      <w:pPr>
        <w:keepNext/>
        <w:keepLines/>
        <w:ind w:left="568" w:hanging="284"/>
      </w:pPr>
      <w:r w:rsidRPr="007B058E">
        <w:lastRenderedPageBreak/>
        <w:t>Signalling radio bearer: SRB1</w:t>
      </w:r>
    </w:p>
    <w:p w14:paraId="0386A5AD" w14:textId="77777777" w:rsidR="007B058E" w:rsidRPr="007B058E" w:rsidRDefault="007B058E" w:rsidP="007B058E">
      <w:pPr>
        <w:keepNext/>
        <w:keepLines/>
        <w:ind w:left="568" w:hanging="284"/>
      </w:pPr>
      <w:r w:rsidRPr="007B058E">
        <w:t>RLC-SAP: AM</w:t>
      </w:r>
    </w:p>
    <w:p w14:paraId="5F8E9358" w14:textId="77777777" w:rsidR="007B058E" w:rsidRPr="007B058E" w:rsidRDefault="007B058E" w:rsidP="007B058E">
      <w:pPr>
        <w:keepNext/>
        <w:keepLines/>
        <w:ind w:left="568" w:hanging="284"/>
      </w:pPr>
      <w:r w:rsidRPr="007B058E">
        <w:t>Logical channel: DCCH</w:t>
      </w:r>
    </w:p>
    <w:p w14:paraId="7BB78B54" w14:textId="77777777" w:rsidR="007B058E" w:rsidRPr="007B058E" w:rsidRDefault="007B058E" w:rsidP="007B058E">
      <w:pPr>
        <w:keepNext/>
        <w:keepLines/>
        <w:ind w:left="568" w:hanging="284"/>
      </w:pPr>
      <w:r w:rsidRPr="007B058E">
        <w:t>Direction: UE to E</w:t>
      </w:r>
      <w:r w:rsidRPr="007B058E">
        <w:noBreakHyphen/>
        <w:t>UTRAN</w:t>
      </w:r>
    </w:p>
    <w:p w14:paraId="4B69191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9F4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08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48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7621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A1F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F98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769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1320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8624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83D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8B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5CD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AD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2F2902B2"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94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2206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399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0AA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708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42A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5B7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94D4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E4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0DF7F8E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7D15AF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566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7AA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B3A59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3744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0F0C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469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7E733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245DA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measResultServFreq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FA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79E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32A76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BC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108E5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C902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1D62260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A26D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72921F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D590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1F076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C5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248E8A" w14:textId="77777777" w:rsidR="007B058E" w:rsidRPr="007B058E" w:rsidRDefault="007B058E" w:rsidP="007B058E"/>
    <w:p w14:paraId="2C7CEBEC" w14:textId="77777777" w:rsidR="007B058E" w:rsidRPr="007B058E" w:rsidRDefault="007B058E" w:rsidP="007B058E">
      <w:pPr>
        <w:keepNext/>
        <w:keepLines/>
        <w:spacing w:before="120"/>
        <w:ind w:left="1418" w:hanging="1418"/>
        <w:outlineLvl w:val="3"/>
        <w:rPr>
          <w:rFonts w:ascii="Arial" w:hAnsi="Arial"/>
          <w:sz w:val="24"/>
        </w:rPr>
      </w:pPr>
      <w:bookmarkStart w:id="1985" w:name="_Toc20487222"/>
      <w:bookmarkStart w:id="1986" w:name="_Toc29342517"/>
      <w:bookmarkStart w:id="1987" w:name="_Toc29343656"/>
      <w:bookmarkStart w:id="1988" w:name="_Toc36566917"/>
      <w:bookmarkStart w:id="1989" w:name="_Toc36810353"/>
      <w:bookmarkStart w:id="1990" w:name="_Toc36846717"/>
      <w:bookmarkStart w:id="1991" w:name="_Toc36939370"/>
      <w:bookmarkStart w:id="1992" w:name="_Toc37082350"/>
      <w:bookmarkStart w:id="1993" w:name="_Toc46480981"/>
      <w:bookmarkStart w:id="1994" w:name="_Toc46482215"/>
      <w:bookmarkStart w:id="1995" w:name="_Toc46483449"/>
      <w:bookmarkStart w:id="1996"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985"/>
      <w:bookmarkEnd w:id="1986"/>
      <w:bookmarkEnd w:id="1987"/>
      <w:bookmarkEnd w:id="1988"/>
      <w:bookmarkEnd w:id="1989"/>
      <w:bookmarkEnd w:id="1990"/>
      <w:bookmarkEnd w:id="1991"/>
      <w:bookmarkEnd w:id="1992"/>
      <w:bookmarkEnd w:id="1993"/>
      <w:bookmarkEnd w:id="1994"/>
      <w:bookmarkEnd w:id="1995"/>
      <w:bookmarkEnd w:id="1996"/>
    </w:p>
    <w:p w14:paraId="4F738185"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1D3CB26C" w14:textId="77777777" w:rsidR="007B058E" w:rsidRPr="007B058E" w:rsidRDefault="007B058E" w:rsidP="007B058E">
      <w:pPr>
        <w:keepNext/>
        <w:keepLines/>
        <w:ind w:left="568" w:hanging="284"/>
      </w:pPr>
      <w:r w:rsidRPr="007B058E">
        <w:t>Signalling radio bearer: SRB1</w:t>
      </w:r>
    </w:p>
    <w:p w14:paraId="3C958A50" w14:textId="77777777" w:rsidR="007B058E" w:rsidRPr="007B058E" w:rsidRDefault="007B058E" w:rsidP="007B058E">
      <w:pPr>
        <w:keepNext/>
        <w:keepLines/>
        <w:ind w:left="568" w:hanging="284"/>
      </w:pPr>
      <w:r w:rsidRPr="007B058E">
        <w:t>RLC-SAP: AM</w:t>
      </w:r>
    </w:p>
    <w:p w14:paraId="4FE7F7ED" w14:textId="77777777" w:rsidR="007B058E" w:rsidRPr="007B058E" w:rsidRDefault="007B058E" w:rsidP="007B058E">
      <w:pPr>
        <w:keepNext/>
        <w:keepLines/>
        <w:ind w:left="568" w:hanging="284"/>
      </w:pPr>
      <w:r w:rsidRPr="007B058E">
        <w:t>Logical channel: DCCH</w:t>
      </w:r>
    </w:p>
    <w:p w14:paraId="111F2946" w14:textId="77777777" w:rsidR="007B058E" w:rsidRPr="007B058E" w:rsidRDefault="007B058E" w:rsidP="007B058E">
      <w:pPr>
        <w:keepNext/>
        <w:keepLines/>
        <w:ind w:left="568" w:hanging="284"/>
      </w:pPr>
      <w:r w:rsidRPr="007B058E">
        <w:t>Direction: UE to E</w:t>
      </w:r>
      <w:r w:rsidRPr="007B058E">
        <w:noBreakHyphen/>
        <w:t>UTRAN</w:t>
      </w:r>
    </w:p>
    <w:p w14:paraId="737F24A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6FAE7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108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A8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05F4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0DD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75B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3936B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132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6E8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3E8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243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11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BD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3F455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1C0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818E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CC3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1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618D3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18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E58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01FF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608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45CAB6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CC3EA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530AF7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66D30F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4A0B7E7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360043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32D20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4FBC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603C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B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F8D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A2C0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1CC6F5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7D67F9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1AE87C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64049A2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9A635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E202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3D4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6BB7A0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B06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1C5542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DE9E42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E228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2A0E7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78F57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6CD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30630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93A6CB" w14:textId="77777777" w:rsidTr="00D71E24">
        <w:trPr>
          <w:cantSplit/>
          <w:tblHeader/>
        </w:trPr>
        <w:tc>
          <w:tcPr>
            <w:tcW w:w="9639" w:type="dxa"/>
          </w:tcPr>
          <w:p w14:paraId="2454E2F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777766DE" w14:textId="77777777" w:rsidTr="00D71E24">
        <w:trPr>
          <w:cantSplit/>
          <w:tblHeader/>
        </w:trPr>
        <w:tc>
          <w:tcPr>
            <w:tcW w:w="9639" w:type="dxa"/>
          </w:tcPr>
          <w:p w14:paraId="2672B920"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1A34D26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FE88EDF" w14:textId="77777777" w:rsidTr="00D71E24">
        <w:trPr>
          <w:cantSplit/>
          <w:tblHeader/>
        </w:trPr>
        <w:tc>
          <w:tcPr>
            <w:tcW w:w="9639" w:type="dxa"/>
          </w:tcPr>
          <w:p w14:paraId="3AB2431E"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63C5A21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7634B5D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BDC92C"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16DB4D64"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tbl>
    <w:p w14:paraId="5F30E201" w14:textId="77777777" w:rsidR="007B058E" w:rsidRPr="007B058E" w:rsidRDefault="007B058E" w:rsidP="007B058E"/>
    <w:p w14:paraId="715B2597" w14:textId="77777777" w:rsidR="007B058E" w:rsidRPr="007B058E" w:rsidRDefault="007B058E" w:rsidP="007B058E">
      <w:pPr>
        <w:keepNext/>
        <w:keepLines/>
        <w:spacing w:before="120"/>
        <w:ind w:left="1418" w:hanging="1418"/>
        <w:outlineLvl w:val="3"/>
        <w:rPr>
          <w:rFonts w:ascii="Arial" w:hAnsi="Arial"/>
          <w:noProof/>
          <w:sz w:val="24"/>
        </w:rPr>
      </w:pPr>
      <w:bookmarkStart w:id="1997" w:name="_Toc20487223"/>
      <w:bookmarkStart w:id="1998" w:name="_Toc29342518"/>
      <w:bookmarkStart w:id="1999" w:name="_Toc29343657"/>
      <w:bookmarkStart w:id="2000" w:name="_Toc36566918"/>
      <w:bookmarkStart w:id="2001" w:name="_Toc36810354"/>
      <w:bookmarkStart w:id="2002" w:name="_Toc36846718"/>
      <w:bookmarkStart w:id="2003" w:name="_Toc36939371"/>
      <w:bookmarkStart w:id="2004" w:name="_Toc37082351"/>
      <w:bookmarkStart w:id="2005" w:name="_Toc46480982"/>
      <w:bookmarkStart w:id="2006" w:name="_Toc46482216"/>
      <w:bookmarkStart w:id="2007" w:name="_Toc46483450"/>
      <w:bookmarkStart w:id="2008" w:name="_Toc139383309"/>
      <w:r w:rsidRPr="007B058E">
        <w:rPr>
          <w:rFonts w:ascii="Arial" w:hAnsi="Arial"/>
          <w:sz w:val="24"/>
        </w:rPr>
        <w:t>–</w:t>
      </w:r>
      <w:r w:rsidRPr="007B058E">
        <w:rPr>
          <w:rFonts w:ascii="Arial" w:hAnsi="Arial"/>
          <w:sz w:val="24"/>
        </w:rPr>
        <w:tab/>
      </w:r>
      <w:r w:rsidRPr="007B058E">
        <w:rPr>
          <w:rFonts w:ascii="Arial" w:hAnsi="Arial"/>
          <w:i/>
          <w:sz w:val="24"/>
        </w:rPr>
        <w:t>SCPTMConfiguration</w:t>
      </w:r>
      <w:bookmarkEnd w:id="1997"/>
      <w:bookmarkEnd w:id="1998"/>
      <w:bookmarkEnd w:id="1999"/>
      <w:bookmarkEnd w:id="2000"/>
      <w:bookmarkEnd w:id="2001"/>
      <w:bookmarkEnd w:id="2002"/>
      <w:bookmarkEnd w:id="2003"/>
      <w:bookmarkEnd w:id="2004"/>
      <w:bookmarkEnd w:id="2005"/>
      <w:bookmarkEnd w:id="2006"/>
      <w:bookmarkEnd w:id="2007"/>
      <w:bookmarkEnd w:id="2008"/>
    </w:p>
    <w:p w14:paraId="50BDFAE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234F633C" w14:textId="77777777" w:rsidR="007B058E" w:rsidRPr="007B058E" w:rsidRDefault="007B058E" w:rsidP="007B058E">
      <w:pPr>
        <w:ind w:left="568" w:hanging="284"/>
        <w:rPr>
          <w:lang w:eastAsia="zh-CN"/>
        </w:rPr>
      </w:pPr>
      <w:r w:rsidRPr="007B058E">
        <w:rPr>
          <w:lang w:eastAsia="zh-CN"/>
        </w:rPr>
        <w:t>Signalling radio bearer: N/A</w:t>
      </w:r>
    </w:p>
    <w:p w14:paraId="379EBD2E" w14:textId="77777777" w:rsidR="007B058E" w:rsidRPr="007B058E" w:rsidRDefault="007B058E" w:rsidP="007B058E">
      <w:pPr>
        <w:ind w:left="568" w:hanging="284"/>
        <w:rPr>
          <w:lang w:eastAsia="zh-CN"/>
        </w:rPr>
      </w:pPr>
      <w:r w:rsidRPr="007B058E">
        <w:rPr>
          <w:lang w:eastAsia="zh-CN"/>
        </w:rPr>
        <w:t>RLC-SAP: UM</w:t>
      </w:r>
    </w:p>
    <w:p w14:paraId="5FCC5305" w14:textId="77777777" w:rsidR="007B058E" w:rsidRPr="007B058E" w:rsidRDefault="007B058E" w:rsidP="007B058E">
      <w:pPr>
        <w:ind w:left="568" w:hanging="284"/>
        <w:rPr>
          <w:lang w:eastAsia="zh-CN"/>
        </w:rPr>
      </w:pPr>
      <w:r w:rsidRPr="007B058E">
        <w:rPr>
          <w:lang w:eastAsia="zh-CN"/>
        </w:rPr>
        <w:t>Logical channel: SC-MCCH</w:t>
      </w:r>
    </w:p>
    <w:p w14:paraId="3C99C155" w14:textId="77777777" w:rsidR="007B058E" w:rsidRPr="007B058E" w:rsidRDefault="007B058E" w:rsidP="007B058E">
      <w:pPr>
        <w:ind w:left="568" w:hanging="284"/>
        <w:rPr>
          <w:lang w:eastAsia="zh-CN"/>
        </w:rPr>
      </w:pPr>
      <w:r w:rsidRPr="007B058E">
        <w:rPr>
          <w:lang w:eastAsia="zh-CN"/>
        </w:rPr>
        <w:lastRenderedPageBreak/>
        <w:t>Direction: E</w:t>
      </w:r>
      <w:r w:rsidRPr="007B058E">
        <w:rPr>
          <w:lang w:eastAsia="zh-CN"/>
        </w:rPr>
        <w:noBreakHyphen/>
        <w:t>UTRAN to UE</w:t>
      </w:r>
    </w:p>
    <w:p w14:paraId="719A9D89"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539A9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D81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B8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6383D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55007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5C6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B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F2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CC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3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7E8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BE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A68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BED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BE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8BE9AF"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63FC39" w14:textId="77777777" w:rsidTr="00D71E24">
        <w:trPr>
          <w:cantSplit/>
          <w:tblHeader/>
        </w:trPr>
        <w:tc>
          <w:tcPr>
            <w:tcW w:w="9639" w:type="dxa"/>
          </w:tcPr>
          <w:p w14:paraId="1F90C1B5"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0B22253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CFC46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02AEE8B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22D6A30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F9C6E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45097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348802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8463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4CE97DB2"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00CB3F35" w:rsidRPr="007B058E">
              <w:rPr>
                <w:rFonts w:ascii="Arial" w:hAnsi="Arial"/>
                <w:noProof/>
                <w:position w:val="-10"/>
                <w:sz w:val="18"/>
              </w:rPr>
              <w:object w:dxaOrig="279" w:dyaOrig="300" w14:anchorId="3C1ACE64">
                <v:shape id="_x0000_i1063" type="#_x0000_t75" style="width:13.5pt;height:13.5pt" o:ole="">
                  <v:imagedata r:id="rId93" o:title=""/>
                </v:shape>
                <o:OLEObject Type="Embed" ProgID="Equation.3" ShapeID="_x0000_i1063" DrawAspect="Content" ObjectID="_1762854272" r:id="rId94"/>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60E1982B" w14:textId="77777777" w:rsidR="007B058E" w:rsidRPr="007B058E" w:rsidRDefault="007B058E" w:rsidP="007B058E"/>
    <w:p w14:paraId="49978DF3" w14:textId="77777777" w:rsidR="007B058E" w:rsidRPr="007B058E" w:rsidRDefault="007B058E" w:rsidP="007B058E">
      <w:pPr>
        <w:keepNext/>
        <w:keepLines/>
        <w:spacing w:before="120"/>
        <w:ind w:left="1418" w:hanging="1418"/>
        <w:outlineLvl w:val="3"/>
        <w:rPr>
          <w:rFonts w:ascii="Arial" w:hAnsi="Arial"/>
          <w:noProof/>
          <w:sz w:val="24"/>
        </w:rPr>
      </w:pPr>
      <w:bookmarkStart w:id="2009" w:name="_Toc20487224"/>
      <w:bookmarkStart w:id="2010" w:name="_Toc29342519"/>
      <w:bookmarkStart w:id="2011" w:name="_Toc29343658"/>
      <w:bookmarkStart w:id="2012" w:name="_Toc36566919"/>
      <w:bookmarkStart w:id="2013" w:name="_Toc36810355"/>
      <w:bookmarkStart w:id="2014" w:name="_Toc36846719"/>
      <w:bookmarkStart w:id="2015" w:name="_Toc36939372"/>
      <w:bookmarkStart w:id="2016" w:name="_Toc37082352"/>
      <w:bookmarkStart w:id="2017" w:name="_Toc46480983"/>
      <w:bookmarkStart w:id="2018" w:name="_Toc46482217"/>
      <w:bookmarkStart w:id="2019" w:name="_Toc46483451"/>
      <w:bookmarkStart w:id="2020" w:name="_Toc139383310"/>
      <w:r w:rsidRPr="007B058E">
        <w:rPr>
          <w:rFonts w:ascii="Arial" w:hAnsi="Arial"/>
          <w:sz w:val="24"/>
        </w:rPr>
        <w:t>–</w:t>
      </w:r>
      <w:r w:rsidRPr="007B058E">
        <w:rPr>
          <w:rFonts w:ascii="Arial" w:hAnsi="Arial"/>
          <w:sz w:val="24"/>
        </w:rPr>
        <w:tab/>
      </w:r>
      <w:r w:rsidRPr="007B058E">
        <w:rPr>
          <w:rFonts w:ascii="Arial" w:hAnsi="Arial"/>
          <w:i/>
          <w:sz w:val="24"/>
        </w:rPr>
        <w:t>SCPTMConfiguration-BR</w:t>
      </w:r>
      <w:bookmarkEnd w:id="2009"/>
      <w:bookmarkEnd w:id="2010"/>
      <w:bookmarkEnd w:id="2011"/>
      <w:bookmarkEnd w:id="2012"/>
      <w:bookmarkEnd w:id="2013"/>
      <w:bookmarkEnd w:id="2014"/>
      <w:bookmarkEnd w:id="2015"/>
      <w:bookmarkEnd w:id="2016"/>
      <w:bookmarkEnd w:id="2017"/>
      <w:bookmarkEnd w:id="2018"/>
      <w:bookmarkEnd w:id="2019"/>
      <w:bookmarkEnd w:id="2020"/>
    </w:p>
    <w:p w14:paraId="562D856F"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2B64CB37" w14:textId="77777777" w:rsidR="007B058E" w:rsidRPr="007B058E" w:rsidRDefault="007B058E" w:rsidP="007B058E">
      <w:pPr>
        <w:ind w:left="568" w:hanging="284"/>
        <w:rPr>
          <w:lang w:eastAsia="zh-CN"/>
        </w:rPr>
      </w:pPr>
      <w:r w:rsidRPr="007B058E">
        <w:rPr>
          <w:lang w:eastAsia="zh-CN"/>
        </w:rPr>
        <w:t>Signalling radio bearer: N/A</w:t>
      </w:r>
    </w:p>
    <w:p w14:paraId="54D4D94B" w14:textId="77777777" w:rsidR="007B058E" w:rsidRPr="007B058E" w:rsidRDefault="007B058E" w:rsidP="007B058E">
      <w:pPr>
        <w:ind w:left="568" w:hanging="284"/>
        <w:rPr>
          <w:lang w:eastAsia="zh-CN"/>
        </w:rPr>
      </w:pPr>
      <w:r w:rsidRPr="007B058E">
        <w:rPr>
          <w:lang w:eastAsia="zh-CN"/>
        </w:rPr>
        <w:t>RLC-SAP: UM</w:t>
      </w:r>
    </w:p>
    <w:p w14:paraId="04A0E3B2" w14:textId="77777777" w:rsidR="007B058E" w:rsidRPr="007B058E" w:rsidRDefault="007B058E" w:rsidP="007B058E">
      <w:pPr>
        <w:ind w:left="568" w:hanging="284"/>
        <w:rPr>
          <w:lang w:eastAsia="zh-CN"/>
        </w:rPr>
      </w:pPr>
      <w:r w:rsidRPr="007B058E">
        <w:rPr>
          <w:lang w:eastAsia="zh-CN"/>
        </w:rPr>
        <w:t>Logical channel: SC-MCCH</w:t>
      </w:r>
    </w:p>
    <w:p w14:paraId="2B4BE826"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1A15D465"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5281F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3A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D6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35B5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1E22A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734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273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561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DA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763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F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5D244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53480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0CB75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14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99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1B3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5B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CA914B"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899830" w14:textId="77777777" w:rsidTr="00D71E24">
        <w:trPr>
          <w:cantSplit/>
          <w:tblHeader/>
        </w:trPr>
        <w:tc>
          <w:tcPr>
            <w:tcW w:w="9639" w:type="dxa"/>
          </w:tcPr>
          <w:p w14:paraId="0534D2DA"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lastRenderedPageBreak/>
              <w:t>SCPTMConfiguration-BR</w:t>
            </w:r>
            <w:r w:rsidRPr="007B058E">
              <w:rPr>
                <w:rFonts w:ascii="Arial" w:hAnsi="Arial"/>
                <w:b/>
                <w:i/>
                <w:iCs/>
                <w:noProof/>
                <w:sz w:val="18"/>
              </w:rPr>
              <w:t xml:space="preserve"> field descriptions</w:t>
            </w:r>
          </w:p>
        </w:tc>
      </w:tr>
      <w:tr w:rsidR="007B058E" w:rsidRPr="007B058E" w14:paraId="52D2FA6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A03C9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5941F7F9"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00CB3F35" w:rsidRPr="007B058E">
              <w:rPr>
                <w:rFonts w:ascii="Arial" w:hAnsi="Arial" w:cs="Arial"/>
                <w:noProof/>
                <w:position w:val="-10"/>
                <w:sz w:val="18"/>
                <w:lang w:eastAsia="en-GB"/>
              </w:rPr>
              <w:object w:dxaOrig="279" w:dyaOrig="300" w14:anchorId="36CBD37E">
                <v:shape id="_x0000_i1064" type="#_x0000_t75" style="width:13.5pt;height:13.5pt" o:ole="">
                  <v:imagedata r:id="rId93" o:title=""/>
                </v:shape>
                <o:OLEObject Type="Embed" ProgID="Equation.3" ShapeID="_x0000_i1064" DrawAspect="Content" ObjectID="_1762854273" r:id="rId95"/>
              </w:object>
            </w:r>
            <w:r w:rsidRPr="007B058E">
              <w:rPr>
                <w:rFonts w:ascii="Arial" w:hAnsi="Arial"/>
                <w:noProof/>
                <w:sz w:val="18"/>
              </w:rPr>
              <w:t xml:space="preserve"> for the PDSCH scrambled by G-RNTI, see TS 36.213 [23], Table 5.2-1.</w:t>
            </w:r>
          </w:p>
        </w:tc>
      </w:tr>
      <w:tr w:rsidR="007B058E" w:rsidRPr="007B058E" w14:paraId="67236F44" w14:textId="77777777" w:rsidTr="00D71E24">
        <w:trPr>
          <w:cantSplit/>
          <w:tblHeader/>
        </w:trPr>
        <w:tc>
          <w:tcPr>
            <w:tcW w:w="9639" w:type="dxa"/>
          </w:tcPr>
          <w:p w14:paraId="02DE01D1" w14:textId="77777777" w:rsidR="007B058E" w:rsidRPr="007B058E" w:rsidRDefault="007B058E" w:rsidP="007B058E">
            <w:pPr>
              <w:keepNext/>
              <w:keepLines/>
              <w:spacing w:after="0"/>
              <w:rPr>
                <w:rFonts w:ascii="Arial" w:hAnsi="Arial"/>
                <w:b/>
                <w:i/>
                <w:sz w:val="18"/>
              </w:rPr>
            </w:pPr>
            <w:r w:rsidRPr="007B058E">
              <w:rPr>
                <w:rFonts w:ascii="Arial" w:hAnsi="Arial"/>
                <w:b/>
                <w:i/>
                <w:sz w:val="18"/>
              </w:rPr>
              <w:t>multiTB-Gap</w:t>
            </w:r>
          </w:p>
          <w:p w14:paraId="19F856B7"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2081D4A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5706AC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54BE3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6942E5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C81B3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2AC882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2B30C3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5CF62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775C4E3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08B7E9B3" w14:textId="77777777" w:rsidR="007B058E" w:rsidRPr="007B058E" w:rsidRDefault="007B058E" w:rsidP="007B058E"/>
    <w:p w14:paraId="128D23F0" w14:textId="77777777" w:rsidR="007B058E" w:rsidRPr="007B058E" w:rsidRDefault="007B058E" w:rsidP="007B058E">
      <w:pPr>
        <w:keepNext/>
        <w:keepLines/>
        <w:spacing w:before="120"/>
        <w:ind w:left="1418" w:hanging="1418"/>
        <w:outlineLvl w:val="3"/>
        <w:rPr>
          <w:rFonts w:ascii="Arial" w:hAnsi="Arial"/>
          <w:sz w:val="24"/>
        </w:rPr>
      </w:pPr>
      <w:bookmarkStart w:id="2021" w:name="_Toc20487225"/>
      <w:bookmarkStart w:id="2022" w:name="_Toc29342520"/>
      <w:bookmarkStart w:id="2023" w:name="_Toc29343659"/>
      <w:bookmarkStart w:id="2024" w:name="_Toc36566920"/>
      <w:bookmarkStart w:id="2025" w:name="_Toc36810356"/>
      <w:bookmarkStart w:id="2026" w:name="_Toc36846720"/>
      <w:bookmarkStart w:id="2027" w:name="_Toc36939373"/>
      <w:bookmarkStart w:id="2028" w:name="_Toc37082353"/>
      <w:bookmarkStart w:id="2029" w:name="_Toc46480984"/>
      <w:bookmarkStart w:id="2030" w:name="_Toc46482218"/>
      <w:bookmarkStart w:id="2031" w:name="_Toc46483452"/>
      <w:bookmarkStart w:id="2032"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2021"/>
      <w:bookmarkEnd w:id="2022"/>
      <w:bookmarkEnd w:id="2023"/>
      <w:bookmarkEnd w:id="2024"/>
      <w:bookmarkEnd w:id="2025"/>
      <w:bookmarkEnd w:id="2026"/>
      <w:bookmarkEnd w:id="2027"/>
      <w:bookmarkEnd w:id="2028"/>
      <w:bookmarkEnd w:id="2029"/>
      <w:bookmarkEnd w:id="2030"/>
      <w:bookmarkEnd w:id="2031"/>
      <w:bookmarkEnd w:id="2032"/>
    </w:p>
    <w:p w14:paraId="4BA87299"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18412B34" w14:textId="77777777" w:rsidR="007B058E" w:rsidRPr="007B058E" w:rsidRDefault="007B058E" w:rsidP="007B058E">
      <w:pPr>
        <w:keepNext/>
        <w:keepLines/>
        <w:ind w:left="568" w:hanging="284"/>
      </w:pPr>
      <w:r w:rsidRPr="007B058E">
        <w:t>Signalling radio bearer: SRB1</w:t>
      </w:r>
    </w:p>
    <w:p w14:paraId="172338A5" w14:textId="77777777" w:rsidR="007B058E" w:rsidRPr="007B058E" w:rsidRDefault="007B058E" w:rsidP="007B058E">
      <w:pPr>
        <w:keepNext/>
        <w:keepLines/>
        <w:ind w:left="568" w:hanging="284"/>
      </w:pPr>
      <w:r w:rsidRPr="007B058E">
        <w:t>RLC-SAP: AM</w:t>
      </w:r>
    </w:p>
    <w:p w14:paraId="3D40C1BF" w14:textId="77777777" w:rsidR="007B058E" w:rsidRPr="007B058E" w:rsidRDefault="007B058E" w:rsidP="007B058E">
      <w:pPr>
        <w:keepNext/>
        <w:keepLines/>
        <w:ind w:left="568" w:hanging="284"/>
      </w:pPr>
      <w:r w:rsidRPr="007B058E">
        <w:t>Logical channel: DCCH</w:t>
      </w:r>
    </w:p>
    <w:p w14:paraId="785591E0" w14:textId="77777777" w:rsidR="007B058E" w:rsidRPr="007B058E" w:rsidRDefault="007B058E" w:rsidP="007B058E">
      <w:pPr>
        <w:keepNext/>
        <w:keepLines/>
        <w:ind w:left="568" w:hanging="284"/>
      </w:pPr>
      <w:r w:rsidRPr="007B058E">
        <w:t>Direction: E</w:t>
      </w:r>
      <w:r w:rsidRPr="007B058E">
        <w:noBreakHyphen/>
        <w:t>UTRAN to UE</w:t>
      </w:r>
    </w:p>
    <w:p w14:paraId="05CA48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3C425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BA4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4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2B7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7AC4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C43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DBD1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2B4C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C24C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BD4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FD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8E8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A6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FC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70630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22A04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79E9E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50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6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1ED78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608C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0A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BA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23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0EACC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C8A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AB5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EF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753514" w14:textId="77777777" w:rsidR="007B058E" w:rsidRPr="007B058E" w:rsidRDefault="007B058E" w:rsidP="007B058E">
      <w:pPr>
        <w:rPr>
          <w:iCs/>
        </w:rPr>
      </w:pPr>
    </w:p>
    <w:p w14:paraId="61820679" w14:textId="77777777" w:rsidR="007B058E" w:rsidRPr="007B058E" w:rsidRDefault="007B058E" w:rsidP="007B058E">
      <w:pPr>
        <w:keepNext/>
        <w:keepLines/>
        <w:spacing w:before="120"/>
        <w:ind w:left="1418" w:hanging="1418"/>
        <w:outlineLvl w:val="3"/>
        <w:rPr>
          <w:rFonts w:ascii="Arial" w:hAnsi="Arial"/>
          <w:sz w:val="24"/>
        </w:rPr>
      </w:pPr>
      <w:bookmarkStart w:id="2033" w:name="_Toc20487226"/>
      <w:bookmarkStart w:id="2034" w:name="_Toc29342521"/>
      <w:bookmarkStart w:id="2035" w:name="_Toc29343660"/>
      <w:bookmarkStart w:id="2036" w:name="_Toc36566921"/>
      <w:bookmarkStart w:id="2037" w:name="_Toc36810357"/>
      <w:bookmarkStart w:id="2038" w:name="_Toc36846721"/>
      <w:bookmarkStart w:id="2039" w:name="_Toc36939374"/>
      <w:bookmarkStart w:id="2040" w:name="_Toc37082354"/>
      <w:bookmarkStart w:id="2041" w:name="_Toc46480985"/>
      <w:bookmarkStart w:id="2042" w:name="_Toc46482219"/>
      <w:bookmarkStart w:id="2043" w:name="_Toc46483453"/>
      <w:bookmarkStart w:id="2044"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2033"/>
      <w:bookmarkEnd w:id="2034"/>
      <w:bookmarkEnd w:id="2035"/>
      <w:bookmarkEnd w:id="2036"/>
      <w:bookmarkEnd w:id="2037"/>
      <w:bookmarkEnd w:id="2038"/>
      <w:bookmarkEnd w:id="2039"/>
      <w:bookmarkEnd w:id="2040"/>
      <w:bookmarkEnd w:id="2041"/>
      <w:bookmarkEnd w:id="2042"/>
      <w:bookmarkEnd w:id="2043"/>
      <w:bookmarkEnd w:id="2044"/>
    </w:p>
    <w:p w14:paraId="543F315D"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17559BB9" w14:textId="77777777" w:rsidR="007B058E" w:rsidRPr="007B058E" w:rsidRDefault="007B058E" w:rsidP="007B058E">
      <w:pPr>
        <w:keepNext/>
        <w:keepLines/>
        <w:ind w:left="568" w:hanging="284"/>
      </w:pPr>
      <w:r w:rsidRPr="007B058E">
        <w:lastRenderedPageBreak/>
        <w:t>Signalling radio bearer: SRB1</w:t>
      </w:r>
    </w:p>
    <w:p w14:paraId="4A43C101" w14:textId="77777777" w:rsidR="007B058E" w:rsidRPr="007B058E" w:rsidRDefault="007B058E" w:rsidP="007B058E">
      <w:pPr>
        <w:keepNext/>
        <w:keepLines/>
        <w:ind w:left="568" w:hanging="284"/>
      </w:pPr>
      <w:r w:rsidRPr="007B058E">
        <w:t>RLC-SAP: AM</w:t>
      </w:r>
    </w:p>
    <w:p w14:paraId="24501111" w14:textId="77777777" w:rsidR="007B058E" w:rsidRPr="007B058E" w:rsidRDefault="007B058E" w:rsidP="007B058E">
      <w:pPr>
        <w:keepNext/>
        <w:keepLines/>
        <w:ind w:left="568" w:hanging="284"/>
      </w:pPr>
      <w:r w:rsidRPr="007B058E">
        <w:t>Logical channel: DCCH</w:t>
      </w:r>
    </w:p>
    <w:p w14:paraId="2EAB7A84" w14:textId="77777777" w:rsidR="007B058E" w:rsidRPr="007B058E" w:rsidRDefault="007B058E" w:rsidP="007B058E">
      <w:pPr>
        <w:keepNext/>
        <w:keepLines/>
        <w:ind w:left="568" w:hanging="284"/>
      </w:pPr>
      <w:r w:rsidRPr="007B058E">
        <w:t>Direction: UE to E</w:t>
      </w:r>
      <w:r w:rsidRPr="007B058E">
        <w:noBreakHyphen/>
        <w:t>UTRAN</w:t>
      </w:r>
    </w:p>
    <w:p w14:paraId="0387DC6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0E1FA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33C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A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428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7B9A3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5B9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05B81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9C2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F1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F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A3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1E17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1035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5D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54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262AA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D05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20F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CF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BD1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2ADFAF" w14:textId="77777777" w:rsidR="007B058E" w:rsidRPr="007B058E" w:rsidRDefault="007B058E" w:rsidP="007B058E">
      <w:pPr>
        <w:rPr>
          <w:iCs/>
        </w:rPr>
      </w:pPr>
    </w:p>
    <w:p w14:paraId="6BD4185C" w14:textId="77777777" w:rsidR="007B058E" w:rsidRPr="007B058E" w:rsidRDefault="007B058E" w:rsidP="007B058E">
      <w:pPr>
        <w:keepNext/>
        <w:keepLines/>
        <w:spacing w:before="120"/>
        <w:ind w:left="1418" w:hanging="1418"/>
        <w:outlineLvl w:val="3"/>
        <w:rPr>
          <w:rFonts w:ascii="Arial" w:hAnsi="Arial"/>
          <w:sz w:val="24"/>
        </w:rPr>
      </w:pPr>
      <w:bookmarkStart w:id="2045" w:name="_Toc20487227"/>
      <w:bookmarkStart w:id="2046" w:name="_Toc29342522"/>
      <w:bookmarkStart w:id="2047" w:name="_Toc29343661"/>
      <w:bookmarkStart w:id="2048" w:name="_Toc36566922"/>
      <w:bookmarkStart w:id="2049" w:name="_Toc36810358"/>
      <w:bookmarkStart w:id="2050" w:name="_Toc36846722"/>
      <w:bookmarkStart w:id="2051" w:name="_Toc36939375"/>
      <w:bookmarkStart w:id="2052" w:name="_Toc37082355"/>
      <w:bookmarkStart w:id="2053" w:name="_Toc46480986"/>
      <w:bookmarkStart w:id="2054" w:name="_Toc46482220"/>
      <w:bookmarkStart w:id="2055" w:name="_Toc46483454"/>
      <w:bookmarkStart w:id="2056"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2045"/>
      <w:bookmarkEnd w:id="2046"/>
      <w:bookmarkEnd w:id="2047"/>
      <w:bookmarkEnd w:id="2048"/>
      <w:bookmarkEnd w:id="2049"/>
      <w:bookmarkEnd w:id="2050"/>
      <w:bookmarkEnd w:id="2051"/>
      <w:bookmarkEnd w:id="2052"/>
      <w:bookmarkEnd w:id="2053"/>
      <w:bookmarkEnd w:id="2054"/>
      <w:bookmarkEnd w:id="2055"/>
      <w:bookmarkEnd w:id="2056"/>
    </w:p>
    <w:p w14:paraId="42B76ED1"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12232943" w14:textId="77777777" w:rsidR="007B058E" w:rsidRPr="007B058E" w:rsidRDefault="007B058E" w:rsidP="007B058E">
      <w:pPr>
        <w:keepNext/>
        <w:keepLines/>
        <w:ind w:left="568" w:hanging="284"/>
      </w:pPr>
      <w:r w:rsidRPr="007B058E">
        <w:t>Signalling radio bearer: SRB1</w:t>
      </w:r>
    </w:p>
    <w:p w14:paraId="69F2A0F1" w14:textId="77777777" w:rsidR="007B058E" w:rsidRPr="007B058E" w:rsidRDefault="007B058E" w:rsidP="007B058E">
      <w:pPr>
        <w:keepNext/>
        <w:keepLines/>
        <w:ind w:left="568" w:hanging="284"/>
      </w:pPr>
      <w:r w:rsidRPr="007B058E">
        <w:t>RLC-SAP: AM</w:t>
      </w:r>
    </w:p>
    <w:p w14:paraId="1C1520D5" w14:textId="77777777" w:rsidR="007B058E" w:rsidRPr="007B058E" w:rsidRDefault="007B058E" w:rsidP="007B058E">
      <w:pPr>
        <w:keepNext/>
        <w:keepLines/>
        <w:ind w:left="568" w:hanging="284"/>
      </w:pPr>
      <w:r w:rsidRPr="007B058E">
        <w:t>Logical channel: DCCH</w:t>
      </w:r>
    </w:p>
    <w:p w14:paraId="719958B4" w14:textId="77777777" w:rsidR="007B058E" w:rsidRPr="007B058E" w:rsidRDefault="007B058E" w:rsidP="007B058E">
      <w:pPr>
        <w:keepNext/>
        <w:keepLines/>
        <w:ind w:left="568" w:hanging="284"/>
      </w:pPr>
      <w:r w:rsidRPr="007B058E">
        <w:t>Direction: UE to E</w:t>
      </w:r>
      <w:r w:rsidRPr="007B058E">
        <w:noBreakHyphen/>
        <w:t>UTRAN</w:t>
      </w:r>
    </w:p>
    <w:p w14:paraId="22ECDC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3D84A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28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36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603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4C7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86D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6922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463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359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84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AF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2E087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16268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6C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E9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4DD3B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8F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A66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5B4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B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87236D" w14:textId="77777777" w:rsidR="007B058E" w:rsidRPr="007B058E" w:rsidRDefault="007B058E" w:rsidP="007B058E">
      <w:pPr>
        <w:rPr>
          <w:iCs/>
        </w:rPr>
      </w:pPr>
    </w:p>
    <w:p w14:paraId="7166C65D" w14:textId="77777777" w:rsidR="007B058E" w:rsidRPr="007B058E" w:rsidRDefault="007B058E" w:rsidP="007B058E">
      <w:pPr>
        <w:keepNext/>
        <w:keepLines/>
        <w:spacing w:before="120"/>
        <w:ind w:left="1418" w:hanging="1418"/>
        <w:outlineLvl w:val="3"/>
        <w:rPr>
          <w:rFonts w:ascii="Arial" w:hAnsi="Arial"/>
          <w:sz w:val="24"/>
        </w:rPr>
      </w:pPr>
      <w:bookmarkStart w:id="2057" w:name="_Toc20487228"/>
      <w:bookmarkStart w:id="2058" w:name="_Toc29342523"/>
      <w:bookmarkStart w:id="2059" w:name="_Toc29343662"/>
      <w:bookmarkStart w:id="2060" w:name="_Toc36566923"/>
      <w:bookmarkStart w:id="2061" w:name="_Toc36810359"/>
      <w:bookmarkStart w:id="2062" w:name="_Toc36846723"/>
      <w:bookmarkStart w:id="2063" w:name="_Toc36939376"/>
      <w:bookmarkStart w:id="2064" w:name="_Toc37082356"/>
      <w:bookmarkStart w:id="2065" w:name="_Toc46480987"/>
      <w:bookmarkStart w:id="2066" w:name="_Toc46482221"/>
      <w:bookmarkStart w:id="2067" w:name="_Toc46483455"/>
      <w:bookmarkStart w:id="2068"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2057"/>
      <w:bookmarkEnd w:id="2058"/>
      <w:bookmarkEnd w:id="2059"/>
      <w:bookmarkEnd w:id="2060"/>
      <w:bookmarkEnd w:id="2061"/>
      <w:bookmarkEnd w:id="2062"/>
      <w:bookmarkEnd w:id="2063"/>
      <w:bookmarkEnd w:id="2064"/>
      <w:bookmarkEnd w:id="2065"/>
      <w:bookmarkEnd w:id="2066"/>
      <w:bookmarkEnd w:id="2067"/>
      <w:bookmarkEnd w:id="2068"/>
    </w:p>
    <w:p w14:paraId="0ED4DFB7" w14:textId="77777777" w:rsidR="007B058E" w:rsidRPr="007B058E" w:rsidRDefault="007B058E" w:rsidP="007B058E">
      <w:r w:rsidRPr="007B058E">
        <w:t xml:space="preserve">The </w:t>
      </w:r>
      <w:r w:rsidRPr="007B058E">
        <w:rPr>
          <w:i/>
          <w:noProof/>
        </w:rPr>
        <w:t xml:space="preserve">SidelinkUEInformation </w:t>
      </w:r>
      <w:r w:rsidRPr="007B058E">
        <w:t>message is used for the indication of sidelink information to the eNB.</w:t>
      </w:r>
    </w:p>
    <w:p w14:paraId="179721C3" w14:textId="77777777" w:rsidR="007B058E" w:rsidRPr="007B058E" w:rsidRDefault="007B058E" w:rsidP="007B058E">
      <w:pPr>
        <w:keepNext/>
        <w:keepLines/>
        <w:ind w:left="568" w:hanging="284"/>
      </w:pPr>
      <w:r w:rsidRPr="007B058E">
        <w:lastRenderedPageBreak/>
        <w:t>Signalling radio bearer: SRB1</w:t>
      </w:r>
    </w:p>
    <w:p w14:paraId="1BF6E4BF" w14:textId="77777777" w:rsidR="007B058E" w:rsidRPr="007B058E" w:rsidRDefault="007B058E" w:rsidP="007B058E">
      <w:pPr>
        <w:keepNext/>
        <w:keepLines/>
        <w:ind w:left="568" w:hanging="284"/>
      </w:pPr>
      <w:r w:rsidRPr="007B058E">
        <w:t>RLC-SAP: AM</w:t>
      </w:r>
    </w:p>
    <w:p w14:paraId="69B241FC" w14:textId="77777777" w:rsidR="007B058E" w:rsidRPr="007B058E" w:rsidRDefault="007B058E" w:rsidP="007B058E">
      <w:pPr>
        <w:keepNext/>
        <w:keepLines/>
        <w:ind w:left="568" w:hanging="284"/>
      </w:pPr>
      <w:r w:rsidRPr="007B058E">
        <w:t>Logical channel: DCCH</w:t>
      </w:r>
    </w:p>
    <w:p w14:paraId="769A4F23" w14:textId="77777777" w:rsidR="007B058E" w:rsidRPr="007B058E" w:rsidRDefault="007B058E" w:rsidP="007B058E">
      <w:pPr>
        <w:keepNext/>
        <w:keepLines/>
        <w:ind w:left="568" w:hanging="284"/>
      </w:pPr>
      <w:r w:rsidRPr="007B058E">
        <w:t>Direction: UE to E</w:t>
      </w:r>
      <w:r w:rsidRPr="007B058E">
        <w:noBreakHyphen/>
        <w:t>UTRAN</w:t>
      </w:r>
    </w:p>
    <w:p w14:paraId="18DAF5D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315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FC5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B4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19416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D9C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BE4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A9D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02042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0B21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458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40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C2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2A2FC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3E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2FE0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89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27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49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3736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992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9E1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30FE6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73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40487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6B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SimSun"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1F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2D04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1C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D6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2A2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0F6B2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1C1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D4F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1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4B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3A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E45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62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908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771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D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3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DD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E3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B70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16502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24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B67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9B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96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15FEE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995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0BBA4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D1D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70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307DD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4D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4073C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C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9DFD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68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0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092C0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D2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3743A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E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SysInfoReportFreqList-r13 ::=</w:t>
      </w:r>
      <w:r w:rsidRPr="007B058E">
        <w:rPr>
          <w:rFonts w:ascii="Courier New" w:hAnsi="Courier New"/>
          <w:noProof/>
          <w:sz w:val="16"/>
        </w:rPr>
        <w:tab/>
        <w:t>SEQUENCE (SIZE (1.. maxSL-DiscSysInfoReportFreq-r13)) OF SL-DiscSysInfoReport-r13</w:t>
      </w:r>
    </w:p>
    <w:p w14:paraId="548DA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97C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1ADB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9F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37E6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3D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57EE6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89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46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45E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5C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E31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4F042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6F34B1" w14:textId="77777777" w:rsidTr="00D71E24">
        <w:trPr>
          <w:cantSplit/>
          <w:tblHeader/>
        </w:trPr>
        <w:tc>
          <w:tcPr>
            <w:tcW w:w="9639" w:type="dxa"/>
          </w:tcPr>
          <w:p w14:paraId="056024C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idelinkUEInformation</w:t>
            </w:r>
            <w:r w:rsidRPr="007B058E">
              <w:rPr>
                <w:rFonts w:ascii="Arial" w:hAnsi="Arial"/>
                <w:b/>
                <w:iCs/>
                <w:noProof/>
                <w:sz w:val="18"/>
                <w:lang w:eastAsia="en-GB"/>
              </w:rPr>
              <w:t xml:space="preserve"> field descriptions</w:t>
            </w:r>
          </w:p>
        </w:tc>
      </w:tr>
      <w:tr w:rsidR="007B058E" w:rsidRPr="007B058E" w14:paraId="44B982EA" w14:textId="77777777" w:rsidTr="00D71E24">
        <w:trPr>
          <w:cantSplit/>
          <w:tblHeader/>
        </w:trPr>
        <w:tc>
          <w:tcPr>
            <w:tcW w:w="9639" w:type="dxa"/>
          </w:tcPr>
          <w:p w14:paraId="49453AB3" w14:textId="77777777" w:rsidR="007B058E" w:rsidRPr="007B058E" w:rsidRDefault="007B058E" w:rsidP="007B058E">
            <w:pPr>
              <w:keepNext/>
              <w:keepLines/>
              <w:spacing w:after="0"/>
              <w:rPr>
                <w:rFonts w:ascii="Arial" w:hAnsi="Arial"/>
                <w:sz w:val="18"/>
              </w:rPr>
            </w:pPr>
            <w:r w:rsidRPr="007B058E">
              <w:rPr>
                <w:rFonts w:ascii="Arial" w:hAnsi="Arial"/>
                <w:b/>
                <w:i/>
                <w:sz w:val="18"/>
              </w:rPr>
              <w:t>carrierFreqCommTx</w:t>
            </w:r>
          </w:p>
          <w:p w14:paraId="7FE9BB0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sidelink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The value 0 corresponds the PCell's frequency.</w:t>
            </w:r>
          </w:p>
        </w:tc>
      </w:tr>
      <w:tr w:rsidR="007B058E" w:rsidRPr="007B058E" w14:paraId="50EFF603" w14:textId="77777777" w:rsidTr="00D71E24">
        <w:trPr>
          <w:cantSplit/>
          <w:tblHeader/>
        </w:trPr>
        <w:tc>
          <w:tcPr>
            <w:tcW w:w="9639" w:type="dxa"/>
          </w:tcPr>
          <w:p w14:paraId="1BE036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03A44B7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4B4A2772" w14:textId="77777777" w:rsidTr="00D71E24">
        <w:trPr>
          <w:cantSplit/>
        </w:trPr>
        <w:tc>
          <w:tcPr>
            <w:tcW w:w="9639" w:type="dxa"/>
          </w:tcPr>
          <w:p w14:paraId="20BDAC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278F9B6B"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receive sidelink communication.</w:t>
            </w:r>
          </w:p>
        </w:tc>
      </w:tr>
      <w:tr w:rsidR="007B058E" w:rsidRPr="007B058E" w14:paraId="02A17861" w14:textId="77777777" w:rsidTr="00D71E24">
        <w:trPr>
          <w:cantSplit/>
        </w:trPr>
        <w:tc>
          <w:tcPr>
            <w:tcW w:w="9639" w:type="dxa"/>
          </w:tcPr>
          <w:p w14:paraId="76D816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5AE447C0"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SimSun" w:hAnsi="Arial"/>
                <w:sz w:val="18"/>
                <w:lang w:eastAsia="zh-CN"/>
              </w:rPr>
              <w:t xml:space="preserve">non-relay related </w:t>
            </w:r>
            <w:r w:rsidRPr="007B058E">
              <w:rPr>
                <w:rFonts w:ascii="Arial" w:hAnsi="Arial"/>
                <w:sz w:val="18"/>
                <w:lang w:eastAsia="en-GB"/>
              </w:rPr>
              <w:t xml:space="preserve">sidelink communication as well as the </w:t>
            </w:r>
            <w:r w:rsidRPr="007B058E">
              <w:rPr>
                <w:rFonts w:ascii="Arial" w:eastAsia="SimSun" w:hAnsi="Arial"/>
                <w:sz w:val="18"/>
                <w:lang w:eastAsia="zh-CN"/>
              </w:rPr>
              <w:t xml:space="preserve">one-to-many </w:t>
            </w:r>
            <w:r w:rsidRPr="007B058E">
              <w:rPr>
                <w:rFonts w:ascii="Arial" w:hAnsi="Arial"/>
                <w:sz w:val="18"/>
                <w:lang w:eastAsia="en-GB"/>
              </w:rPr>
              <w:t>sidelink communication transmission destination(s) for which the UE requests E-UTRAN to assign dedicated resources. NOTE 1.</w:t>
            </w:r>
          </w:p>
        </w:tc>
      </w:tr>
      <w:tr w:rsidR="007B058E" w:rsidRPr="007B058E" w14:paraId="4BE904DA" w14:textId="77777777" w:rsidTr="00D71E24">
        <w:trPr>
          <w:cantSplit/>
        </w:trPr>
        <w:tc>
          <w:tcPr>
            <w:tcW w:w="9639" w:type="dxa"/>
          </w:tcPr>
          <w:p w14:paraId="0793DCB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E87D451"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SimSun" w:hAnsi="Arial"/>
                <w:sz w:val="18"/>
                <w:lang w:eastAsia="zh-CN"/>
              </w:rPr>
              <w:t xml:space="preserve">one-to-many </w:t>
            </w:r>
            <w:r w:rsidRPr="007B058E">
              <w:rPr>
                <w:rFonts w:ascii="Arial" w:hAnsi="Arial"/>
                <w:sz w:val="18"/>
              </w:rPr>
              <w:t>sidelink communication transmission destination(s) for which the sidelink relay UE requests E-UTRAN to assign dedicated resources.</w:t>
            </w:r>
          </w:p>
        </w:tc>
      </w:tr>
      <w:tr w:rsidR="007B058E" w:rsidRPr="007B058E" w14:paraId="3A4E79ED" w14:textId="77777777" w:rsidTr="00D71E24">
        <w:trPr>
          <w:cantSplit/>
        </w:trPr>
        <w:tc>
          <w:tcPr>
            <w:tcW w:w="9639" w:type="dxa"/>
          </w:tcPr>
          <w:p w14:paraId="456BFD2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SimSun" w:hAnsi="Arial"/>
                <w:b/>
                <w:i/>
                <w:noProof/>
                <w:sz w:val="18"/>
                <w:lang w:eastAsia="zh-CN"/>
              </w:rPr>
              <w:t>UC</w:t>
            </w:r>
          </w:p>
          <w:p w14:paraId="5ADBB8D4" w14:textId="77777777" w:rsidR="007B058E" w:rsidRPr="007B058E" w:rsidRDefault="007B058E" w:rsidP="007B058E">
            <w:pPr>
              <w:keepNext/>
              <w:keepLines/>
              <w:spacing w:after="0"/>
              <w:rPr>
                <w:rFonts w:ascii="Arial" w:hAnsi="Arial"/>
                <w:iCs/>
                <w:sz w:val="18"/>
              </w:rPr>
            </w:pPr>
            <w:r w:rsidRPr="007B058E">
              <w:rPr>
                <w:rFonts w:ascii="Arial" w:hAnsi="Arial"/>
                <w:sz w:val="18"/>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058E" w:rsidRPr="007B058E" w14:paraId="084A7E58" w14:textId="77777777" w:rsidTr="00D71E24">
        <w:trPr>
          <w:cantSplit/>
        </w:trPr>
        <w:tc>
          <w:tcPr>
            <w:tcW w:w="9639" w:type="dxa"/>
          </w:tcPr>
          <w:p w14:paraId="6FA85B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28DB835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058E" w:rsidRPr="007B058E" w14:paraId="1EC0FA5F" w14:textId="77777777" w:rsidTr="00D71E24">
        <w:trPr>
          <w:cantSplit/>
        </w:trPr>
        <w:tc>
          <w:tcPr>
            <w:tcW w:w="9639" w:type="dxa"/>
          </w:tcPr>
          <w:p w14:paraId="2CDDB2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0105C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sidelink communication. For one-to-one </w:t>
            </w:r>
            <w:r w:rsidRPr="007B058E">
              <w:rPr>
                <w:rFonts w:ascii="Arial" w:hAnsi="Arial"/>
                <w:sz w:val="18"/>
                <w:lang w:eastAsia="zh-CN"/>
              </w:rPr>
              <w:t xml:space="preserve">sidelink </w:t>
            </w:r>
            <w:r w:rsidRPr="007B058E">
              <w:rPr>
                <w:rFonts w:ascii="Arial" w:hAnsi="Arial"/>
                <w:sz w:val="18"/>
                <w:lang w:eastAsia="en-GB"/>
              </w:rPr>
              <w:t xml:space="preserve">communication the destination is identified by the </w:t>
            </w:r>
            <w:r w:rsidRPr="007B058E">
              <w:rPr>
                <w:rFonts w:ascii="Arial" w:hAnsi="Arial"/>
                <w:sz w:val="18"/>
                <w:lang w:eastAsia="zh-CN"/>
              </w:rPr>
              <w:t>ProSe UE</w:t>
            </w:r>
            <w:r w:rsidRPr="007B058E">
              <w:rPr>
                <w:rFonts w:ascii="Arial" w:hAnsi="Arial"/>
                <w:sz w:val="18"/>
                <w:lang w:eastAsia="en-GB"/>
              </w:rPr>
              <w:t xml:space="preserve"> ID for unicast communication, while for one-to-many the destination it is identified by the ProSe Layer-2 Group ID as specified in TS 23.303 [68].</w:t>
            </w:r>
          </w:p>
        </w:tc>
      </w:tr>
      <w:tr w:rsidR="007B058E" w:rsidRPr="007B058E" w14:paraId="7406A58F" w14:textId="77777777" w:rsidTr="00D71E24">
        <w:trPr>
          <w:cantSplit/>
        </w:trPr>
        <w:tc>
          <w:tcPr>
            <w:tcW w:w="9639" w:type="dxa"/>
          </w:tcPr>
          <w:p w14:paraId="6C51E2F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1C7C9FAE"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at the UE is interested to monitor sidelink discovery announcements.</w:t>
            </w:r>
          </w:p>
        </w:tc>
      </w:tr>
      <w:tr w:rsidR="007B058E" w:rsidRPr="007B058E" w14:paraId="3CD9B735" w14:textId="77777777" w:rsidTr="00D71E24">
        <w:trPr>
          <w:cantSplit/>
        </w:trPr>
        <w:tc>
          <w:tcPr>
            <w:tcW w:w="9639" w:type="dxa"/>
          </w:tcPr>
          <w:p w14:paraId="3E0A46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2B3F778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r w:rsidRPr="007B058E">
              <w:rPr>
                <w:rFonts w:ascii="Arial" w:hAnsi="Arial"/>
                <w:sz w:val="18"/>
                <w:lang w:eastAsia="en-GB"/>
              </w:rPr>
              <w:t xml:space="preserve">sidelink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002E62A2" w14:textId="77777777" w:rsidTr="00D71E24">
        <w:trPr>
          <w:cantSplit/>
        </w:trPr>
        <w:tc>
          <w:tcPr>
            <w:tcW w:w="9639" w:type="dxa"/>
          </w:tcPr>
          <w:p w14:paraId="075650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1558868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058E" w:rsidRPr="007B058E" w14:paraId="472498AE" w14:textId="77777777" w:rsidTr="00D71E24">
        <w:trPr>
          <w:cantSplit/>
        </w:trPr>
        <w:tc>
          <w:tcPr>
            <w:tcW w:w="9639" w:type="dxa"/>
          </w:tcPr>
          <w:p w14:paraId="0E8A96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75AB493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r w:rsidRPr="007B058E">
              <w:rPr>
                <w:rFonts w:ascii="Arial" w:hAnsi="Arial"/>
                <w:i/>
                <w:sz w:val="18"/>
                <w:lang w:eastAsia="en-GB"/>
              </w:rPr>
              <w:t>discTxResourceReq</w:t>
            </w:r>
            <w:r w:rsidRPr="007B058E">
              <w:rPr>
                <w:rFonts w:ascii="Arial" w:hAnsi="Arial"/>
                <w:sz w:val="18"/>
                <w:lang w:eastAsia="en-GB"/>
              </w:rPr>
              <w:t>, the number of separate discovery message(s) the UE wants to transmit every discovery period. This field concerns the resources the UE requires every discovery period for transmitting sidelink discovery announcement(s).</w:t>
            </w:r>
          </w:p>
        </w:tc>
      </w:tr>
      <w:tr w:rsidR="007B058E" w:rsidRPr="007B058E" w14:paraId="211E10DD" w14:textId="77777777" w:rsidTr="00D71E24">
        <w:trPr>
          <w:cantSplit/>
        </w:trPr>
        <w:tc>
          <w:tcPr>
            <w:tcW w:w="9639" w:type="dxa"/>
          </w:tcPr>
          <w:p w14:paraId="620225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0759F524"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058E" w:rsidRPr="007B058E" w14:paraId="393053DA" w14:textId="77777777" w:rsidTr="00D71E24">
        <w:trPr>
          <w:cantSplit/>
        </w:trPr>
        <w:tc>
          <w:tcPr>
            <w:tcW w:w="9639" w:type="dxa"/>
          </w:tcPr>
          <w:p w14:paraId="1979BD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E5E780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at the requested transmission resource pool is for P2X related V2X sidelink communication.</w:t>
            </w:r>
          </w:p>
        </w:tc>
      </w:tr>
      <w:tr w:rsidR="007B058E" w:rsidRPr="007B058E" w14:paraId="05E5D533" w14:textId="77777777" w:rsidTr="00D71E24">
        <w:trPr>
          <w:cantSplit/>
        </w:trPr>
        <w:tc>
          <w:tcPr>
            <w:tcW w:w="9639" w:type="dxa"/>
          </w:tcPr>
          <w:p w14:paraId="0E0DB6D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ListSL</w:t>
            </w:r>
          </w:p>
          <w:p w14:paraId="3F2B945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reliability(ies)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associated with the reported traffic to be transmitted for V2X sidelink communication.</w:t>
            </w:r>
          </w:p>
        </w:tc>
      </w:tr>
      <w:tr w:rsidR="007B058E" w:rsidRPr="007B058E" w14:paraId="5AFE77DD" w14:textId="77777777" w:rsidTr="00D71E24">
        <w:trPr>
          <w:cantSplit/>
        </w:trPr>
        <w:tc>
          <w:tcPr>
            <w:tcW w:w="9639" w:type="dxa"/>
          </w:tcPr>
          <w:p w14:paraId="5D30BCF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31CE862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ies)</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sidelink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PCell's frequency.</w:t>
            </w:r>
          </w:p>
        </w:tc>
      </w:tr>
      <w:tr w:rsidR="007B058E" w:rsidRPr="007B058E" w14:paraId="682DD0F8" w14:textId="77777777" w:rsidTr="00D71E24">
        <w:trPr>
          <w:cantSplit/>
        </w:trPr>
        <w:tc>
          <w:tcPr>
            <w:tcW w:w="9639" w:type="dxa"/>
          </w:tcPr>
          <w:p w14:paraId="6F493B5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6777561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sidelink communication</w:t>
            </w:r>
            <w:r w:rsidRPr="007B058E">
              <w:rPr>
                <w:rFonts w:ascii="Arial" w:hAnsi="Arial"/>
                <w:sz w:val="18"/>
                <w:lang w:eastAsia="zh-CN"/>
              </w:rPr>
              <w:t>.</w:t>
            </w:r>
          </w:p>
        </w:tc>
      </w:tr>
      <w:tr w:rsidR="007B058E" w:rsidRPr="007B058E" w14:paraId="215C89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0B6B1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2x-TypeTxSync</w:t>
            </w:r>
          </w:p>
          <w:p w14:paraId="3BC5766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760D975C" w14:textId="77777777" w:rsidR="007B058E" w:rsidRPr="007B058E" w:rsidRDefault="007B058E" w:rsidP="007B058E">
      <w:pPr>
        <w:rPr>
          <w:iCs/>
        </w:rPr>
      </w:pPr>
    </w:p>
    <w:p w14:paraId="02748C94" w14:textId="77777777" w:rsidR="007B058E" w:rsidRPr="007B058E" w:rsidRDefault="007B058E" w:rsidP="007B058E">
      <w:pPr>
        <w:keepLines/>
        <w:ind w:left="1135" w:hanging="851"/>
      </w:pPr>
      <w:r w:rsidRPr="007B058E">
        <w:t>NOTE 1:</w:t>
      </w:r>
      <w:r w:rsidRPr="007B058E">
        <w:tab/>
        <w:t xml:space="preserve">When configuring </w:t>
      </w:r>
      <w:r w:rsidRPr="007B058E">
        <w:rPr>
          <w:i/>
        </w:rPr>
        <w:t>commTxResourceReq</w:t>
      </w:r>
      <w:r w:rsidRPr="007B058E">
        <w:rPr>
          <w:lang w:eastAsia="zh-CN"/>
        </w:rPr>
        <w:t>,</w:t>
      </w:r>
      <w:r w:rsidRPr="007B058E">
        <w:t xml:space="preserve"> </w:t>
      </w:r>
      <w:r w:rsidRPr="007B058E">
        <w:rPr>
          <w:i/>
        </w:rPr>
        <w:t>commTxResourceReqUC</w:t>
      </w:r>
      <w:r w:rsidRPr="007B058E">
        <w:t xml:space="preserve">, </w:t>
      </w:r>
      <w:r w:rsidRPr="007B058E">
        <w:rPr>
          <w:i/>
        </w:rPr>
        <w:t>commTxResourceReqRelay</w:t>
      </w:r>
      <w:r w:rsidRPr="007B058E">
        <w:t xml:space="preserve"> and </w:t>
      </w:r>
      <w:r w:rsidRPr="007B058E">
        <w:rPr>
          <w:i/>
        </w:rPr>
        <w:t>commTxResourceReqRelayUC</w:t>
      </w:r>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4C41A976" w14:textId="77777777" w:rsidR="007B058E" w:rsidRPr="007B058E" w:rsidRDefault="007B058E" w:rsidP="007B058E">
      <w:pPr>
        <w:rPr>
          <w:iCs/>
        </w:rPr>
      </w:pPr>
    </w:p>
    <w:p w14:paraId="0E0EE758" w14:textId="77777777" w:rsidR="007B058E" w:rsidRPr="007B058E" w:rsidRDefault="007B058E" w:rsidP="007B058E">
      <w:pPr>
        <w:keepNext/>
        <w:keepLines/>
        <w:spacing w:before="120"/>
        <w:ind w:left="1418" w:hanging="1418"/>
        <w:outlineLvl w:val="3"/>
        <w:rPr>
          <w:rFonts w:ascii="Arial" w:hAnsi="Arial"/>
          <w:sz w:val="24"/>
        </w:rPr>
      </w:pPr>
      <w:bookmarkStart w:id="2069" w:name="_Toc20487229"/>
      <w:bookmarkStart w:id="2070" w:name="_Toc29342524"/>
      <w:bookmarkStart w:id="2071" w:name="_Toc29343663"/>
      <w:bookmarkStart w:id="2072" w:name="_Toc36566924"/>
      <w:bookmarkStart w:id="2073" w:name="_Toc36810361"/>
      <w:bookmarkStart w:id="2074" w:name="_Toc36846725"/>
      <w:bookmarkStart w:id="2075" w:name="_Toc36939378"/>
      <w:bookmarkStart w:id="2076" w:name="_Toc37082358"/>
      <w:bookmarkStart w:id="2077" w:name="_Toc46480988"/>
      <w:bookmarkStart w:id="2078" w:name="_Toc46482222"/>
      <w:bookmarkStart w:id="2079" w:name="_Toc46483456"/>
      <w:bookmarkStart w:id="2080"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2069"/>
      <w:bookmarkEnd w:id="2070"/>
      <w:bookmarkEnd w:id="2071"/>
      <w:bookmarkEnd w:id="2072"/>
      <w:bookmarkEnd w:id="2073"/>
      <w:bookmarkEnd w:id="2074"/>
      <w:bookmarkEnd w:id="2075"/>
      <w:bookmarkEnd w:id="2076"/>
      <w:bookmarkEnd w:id="2077"/>
      <w:bookmarkEnd w:id="2078"/>
      <w:bookmarkEnd w:id="2079"/>
      <w:bookmarkEnd w:id="2080"/>
    </w:p>
    <w:p w14:paraId="6CCDCC6B"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posSIBs included are transmitted with the same periodicity. </w:t>
      </w:r>
      <w:r w:rsidRPr="007B058E">
        <w:rPr>
          <w:i/>
        </w:rPr>
        <w:t>SystemInformation-BR</w:t>
      </w:r>
      <w:r w:rsidRPr="007B058E">
        <w:t xml:space="preserve"> and</w:t>
      </w:r>
      <w:r w:rsidRPr="007B058E">
        <w:rPr>
          <w:i/>
        </w:rPr>
        <w:t xml:space="preserve"> SystemInformation-MBMS</w:t>
      </w:r>
      <w:r w:rsidRPr="007B058E">
        <w:t xml:space="preserve"> use the same structure as </w:t>
      </w:r>
      <w:r w:rsidRPr="007B058E">
        <w:rPr>
          <w:i/>
        </w:rPr>
        <w:t>SystemInformation.</w:t>
      </w:r>
    </w:p>
    <w:p w14:paraId="2E282094" w14:textId="77777777" w:rsidR="007B058E" w:rsidRPr="007B058E" w:rsidRDefault="007B058E" w:rsidP="007B058E">
      <w:pPr>
        <w:keepNext/>
        <w:keepLines/>
        <w:ind w:left="568" w:hanging="284"/>
      </w:pPr>
      <w:r w:rsidRPr="007B058E">
        <w:t>Signalling radio bearer: N/A</w:t>
      </w:r>
    </w:p>
    <w:p w14:paraId="5476A368" w14:textId="77777777" w:rsidR="007B058E" w:rsidRPr="007B058E" w:rsidRDefault="007B058E" w:rsidP="007B058E">
      <w:pPr>
        <w:keepNext/>
        <w:keepLines/>
        <w:ind w:left="568" w:hanging="284"/>
      </w:pPr>
      <w:r w:rsidRPr="007B058E">
        <w:t>RLC-SAP: TM</w:t>
      </w:r>
    </w:p>
    <w:p w14:paraId="6667BE38" w14:textId="77777777" w:rsidR="007B058E" w:rsidRPr="007B058E" w:rsidRDefault="007B058E" w:rsidP="007B058E">
      <w:pPr>
        <w:keepNext/>
        <w:keepLines/>
        <w:ind w:left="568" w:hanging="284"/>
      </w:pPr>
      <w:r w:rsidRPr="007B058E">
        <w:t>Logical channels: BCCH and BR-BCCH</w:t>
      </w:r>
    </w:p>
    <w:p w14:paraId="34F96AB2" w14:textId="77777777" w:rsidR="007B058E" w:rsidRPr="007B058E" w:rsidRDefault="007B058E" w:rsidP="007B058E">
      <w:pPr>
        <w:keepNext/>
        <w:keepLines/>
        <w:ind w:left="568" w:hanging="284"/>
      </w:pPr>
      <w:r w:rsidRPr="007B058E">
        <w:t>Direction: E</w:t>
      </w:r>
      <w:r w:rsidRPr="007B058E">
        <w:noBreakHyphen/>
        <w:t>UTRAN to UE</w:t>
      </w:r>
    </w:p>
    <w:p w14:paraId="5F7F0E4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28536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46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44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1A76E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A5B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72667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2B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E61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9C7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19206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0B939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38094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C3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0EB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B0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0F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21946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557DD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58599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7F0EB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73436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7BC0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2CCB3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0A48F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2B3B7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2417C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3F049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2F18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6CA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44E7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0E9AC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629FD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28DAB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69F9E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2243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33244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11354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45CA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3245A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347E6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0DD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70427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41CF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284D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4C7E2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1DB904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5DFF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21A6B625"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2082" w:author="RAN2#122" w:date="2023-06-27T17:07:00Z">
        <w:r w:rsidR="00484775">
          <w:rPr>
            <w:rFonts w:ascii="Courier New" w:hAnsi="Courier New"/>
            <w:noProof/>
            <w:sz w:val="16"/>
          </w:rPr>
          <w:t>,</w:t>
        </w:r>
      </w:ins>
    </w:p>
    <w:p w14:paraId="13A66949" w14:textId="77777777"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083"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7221B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C44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6AE55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94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CC8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27A64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AE2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02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08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F8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511B3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C9F2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CE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5861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3363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1999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D924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F484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1FDB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D9EF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6E8E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E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A7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1085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9CC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2140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5071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D420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8DE1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FBD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71E9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C7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5601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C4D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B30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6CB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4147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017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436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7D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B5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6859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D754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9F5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AD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A87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CBF6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593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1E2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D6D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6025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3776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79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6339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4279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06A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C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8B9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FC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5C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4B37BA" w14:textId="77777777" w:rsidR="007B058E" w:rsidRPr="007B058E" w:rsidRDefault="007B058E" w:rsidP="007B058E">
      <w:pPr>
        <w:rPr>
          <w:iCs/>
        </w:rPr>
      </w:pPr>
    </w:p>
    <w:p w14:paraId="3EA5C844" w14:textId="77777777" w:rsidR="007B058E" w:rsidRPr="007B058E" w:rsidRDefault="007B058E" w:rsidP="007B058E">
      <w:pPr>
        <w:keepNext/>
        <w:keepLines/>
        <w:spacing w:before="120"/>
        <w:ind w:left="1418" w:hanging="1418"/>
        <w:outlineLvl w:val="3"/>
        <w:rPr>
          <w:rFonts w:ascii="Arial" w:hAnsi="Arial"/>
          <w:sz w:val="24"/>
        </w:rPr>
      </w:pPr>
      <w:bookmarkStart w:id="2084" w:name="_Toc20487230"/>
      <w:bookmarkStart w:id="2085" w:name="_Toc29342525"/>
      <w:bookmarkStart w:id="2086" w:name="_Toc29343664"/>
      <w:bookmarkStart w:id="2087" w:name="_Toc36566925"/>
      <w:bookmarkStart w:id="2088" w:name="_Toc36810362"/>
      <w:bookmarkStart w:id="2089" w:name="_Toc36846726"/>
      <w:bookmarkStart w:id="2090" w:name="_Toc36939379"/>
      <w:bookmarkStart w:id="2091" w:name="_Toc37082359"/>
      <w:bookmarkStart w:id="2092" w:name="_Toc46480989"/>
      <w:bookmarkStart w:id="2093" w:name="_Toc46482223"/>
      <w:bookmarkStart w:id="2094" w:name="_Toc46483457"/>
      <w:bookmarkStart w:id="2095" w:name="_Toc139383316"/>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w:t>
      </w:r>
      <w:bookmarkEnd w:id="2084"/>
      <w:bookmarkEnd w:id="2085"/>
      <w:bookmarkEnd w:id="2086"/>
      <w:bookmarkEnd w:id="2087"/>
      <w:bookmarkEnd w:id="2088"/>
      <w:bookmarkEnd w:id="2089"/>
      <w:bookmarkEnd w:id="2090"/>
      <w:bookmarkEnd w:id="2091"/>
      <w:bookmarkEnd w:id="2092"/>
      <w:bookmarkEnd w:id="2093"/>
      <w:bookmarkEnd w:id="2094"/>
      <w:bookmarkEnd w:id="2095"/>
    </w:p>
    <w:p w14:paraId="7900AF8B"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2A5B5558" w14:textId="77777777" w:rsidR="007B058E" w:rsidRPr="007B058E" w:rsidRDefault="007B058E" w:rsidP="007B058E">
      <w:pPr>
        <w:keepNext/>
        <w:keepLines/>
        <w:ind w:left="568" w:hanging="284"/>
      </w:pPr>
      <w:r w:rsidRPr="007B058E">
        <w:t>Signalling radio bearer: N/A</w:t>
      </w:r>
    </w:p>
    <w:p w14:paraId="0CE5CF8A" w14:textId="77777777" w:rsidR="007B058E" w:rsidRPr="007B058E" w:rsidRDefault="007B058E" w:rsidP="007B058E">
      <w:pPr>
        <w:keepNext/>
        <w:keepLines/>
        <w:ind w:left="568" w:hanging="284"/>
      </w:pPr>
      <w:r w:rsidRPr="007B058E">
        <w:t>RLC-SAP: TM</w:t>
      </w:r>
    </w:p>
    <w:p w14:paraId="675787F2" w14:textId="77777777" w:rsidR="007B058E" w:rsidRPr="007B058E" w:rsidRDefault="007B058E" w:rsidP="007B058E">
      <w:pPr>
        <w:keepNext/>
        <w:keepLines/>
        <w:ind w:left="568" w:hanging="284"/>
      </w:pPr>
      <w:r w:rsidRPr="007B058E">
        <w:t>Logical channels: BCCH and BR-BCCH</w:t>
      </w:r>
    </w:p>
    <w:p w14:paraId="24072C34" w14:textId="77777777" w:rsidR="007B058E" w:rsidRPr="007B058E" w:rsidRDefault="007B058E" w:rsidP="007B058E">
      <w:pPr>
        <w:keepNext/>
        <w:keepLines/>
        <w:ind w:left="568" w:hanging="284"/>
      </w:pPr>
      <w:r w:rsidRPr="007B058E">
        <w:t>Direction: E</w:t>
      </w:r>
      <w:r w:rsidRPr="007B058E">
        <w:noBreakHyphen/>
        <w:t>UTRAN to UE</w:t>
      </w:r>
    </w:p>
    <w:p w14:paraId="42377F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6301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1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8E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30787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5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A6B2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B88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41599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4143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3600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C790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0AF84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2C20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21B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F4B9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79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8CC8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90F1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B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5BC4F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EA7D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77A9B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615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E71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DB8A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50B5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D0EA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16A27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B93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A0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0DC92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6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1BB6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86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8A7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33E8F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0C2F7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EFCA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71416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4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5C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4ACBF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0EF64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18199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284F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8A1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B6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34EA1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C5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78A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75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5B8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98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615B1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F411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2F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491DE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E7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6C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3AD6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607FC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2055C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632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B0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85D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4C98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4415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7AC40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4D36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F44B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3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42D6B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42465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20008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541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A795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AA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0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62C9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6FACB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E21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30EE7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46F72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46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069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4049B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66B0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0FA2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74B7C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D1E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0D7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78E2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00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E99C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EAD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0C94A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3E797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3FDE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F8A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60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1249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8C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9C3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6B9F0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4EF27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7EF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4DBAA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0C9C8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6C79B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1549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4883E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063D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1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292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59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579E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F79C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3D4BA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1A4D1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19F0E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49369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F54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E8B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CB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722D7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62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A00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7274A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7F4E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7DA49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F14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7A359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55B6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4E36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BA0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4CA4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9128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DEC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330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E5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5C55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46D1E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35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925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30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3BB07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7BFAF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6665B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37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A0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555B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682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72A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1DC65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D5A4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7B2C6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F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288C8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31A5F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A3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B1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9BE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6F3F9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52E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0A467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65F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B42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2A5F0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1BCDD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42FE0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8B1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40CE9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5029E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71B9D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0196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1803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6195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641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4FD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629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B728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00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E1B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E55C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B46C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7627A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6B582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0B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2154B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8F9A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2096" w:name="_Hlk20476184"/>
      <w:r w:rsidRPr="007B058E">
        <w:rPr>
          <w:rFonts w:ascii="Courier New" w:eastAsia="Batang" w:hAnsi="Courier New"/>
          <w:noProof/>
          <w:sz w:val="16"/>
        </w:rPr>
        <w:t>transmissionInControlChRegion-r16</w:t>
      </w:r>
      <w:bookmarkEnd w:id="2096"/>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2D75D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DA9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23E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1DA9E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D3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E0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56EB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2024F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45C9A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63902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2CBC3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4B6D2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35719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7A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05DA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8EE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441D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2CB3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197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78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40A44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269B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D95E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37FD6A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65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72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61EB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93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7FF14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FE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37BB4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85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F06B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F59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34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2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61EA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623D2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C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E8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71D71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8E1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336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3AB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18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B1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01BFB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2FE1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CD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B5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1A41F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F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0D2C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0C5A2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r12</w:t>
      </w:r>
      <w:r w:rsidRPr="007B058E">
        <w:rPr>
          <w:sz w:val="16"/>
        </w:rPr>
        <w:t xml:space="preserve"> </w:t>
      </w:r>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7A702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75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38203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766B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4A0B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8E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BAE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037CB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CA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1B9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2F3F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34A6D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7F04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7A2FD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9225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7A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40CE6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B6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2C75C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3E36C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56EE2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E33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58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76866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6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1783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D3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042A8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8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35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05B3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51A80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351BE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0A7FF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69927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325EE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7E4D9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01529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578B0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0BB46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F8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AFC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50680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41789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4B474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09701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commentRangeStart w:id="2097"/>
      <w:r w:rsidRPr="007B058E">
        <w:rPr>
          <w:rFonts w:ascii="Courier New" w:hAnsi="Courier New"/>
          <w:noProof/>
          <w:sz w:val="16"/>
        </w:rPr>
        <w:t>spare3</w:t>
      </w:r>
      <w:commentRangeEnd w:id="2097"/>
      <w:r w:rsidR="004F083D">
        <w:rPr>
          <w:rStyle w:val="CommentReference"/>
        </w:rPr>
        <w:commentReference w:id="2097"/>
      </w:r>
      <w:r w:rsidRPr="007B058E">
        <w:rPr>
          <w:rFonts w:ascii="Courier New" w:hAnsi="Courier New"/>
          <w:noProof/>
          <w:sz w:val="16"/>
        </w:rPr>
        <w:t>, spare2, spare1, ...}</w:t>
      </w:r>
    </w:p>
    <w:p w14:paraId="2B68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F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5D602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4DF9D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03BAE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6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78E38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BF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A69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1B3A7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FED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A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2D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E1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60A49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EC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62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4A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7F08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A0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C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252D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57601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1D77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7F1ED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5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E7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4543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38A08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00D13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7507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34EA4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28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7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021CA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1277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0147F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78962"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E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003BF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1A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0010D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46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22825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7DB2C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4E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A3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23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4A333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5A4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650E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3C2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A4F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A7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39F46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6F56F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76A92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532B1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36289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4D31E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0EAA7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3CAA7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73939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013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04258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2E23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2F97D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6E61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2978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94D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3EC56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35B03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44A3D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5C3FF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1C338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7F0E3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5EB2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7F5DA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4684F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5A94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79117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D1A5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67073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1A716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0BE80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5E6AF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493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794A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3B5F6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563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4D481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620BC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78E1D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22D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12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2F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2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4182C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F583620" w14:textId="77777777" w:rsidTr="00D71E24">
        <w:trPr>
          <w:cantSplit/>
          <w:tblHeader/>
        </w:trPr>
        <w:tc>
          <w:tcPr>
            <w:tcW w:w="9639" w:type="dxa"/>
          </w:tcPr>
          <w:p w14:paraId="1B4208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w:t>
            </w:r>
            <w:r w:rsidRPr="007B058E">
              <w:rPr>
                <w:rFonts w:ascii="Arial" w:hAnsi="Arial"/>
                <w:b/>
                <w:iCs/>
                <w:noProof/>
                <w:sz w:val="18"/>
                <w:lang w:eastAsia="en-GB"/>
              </w:rPr>
              <w:t xml:space="preserve"> field descriptions</w:t>
            </w:r>
          </w:p>
        </w:tc>
      </w:tr>
      <w:tr w:rsidR="007B058E" w:rsidRPr="007B058E" w14:paraId="592106A5" w14:textId="77777777" w:rsidTr="00D71E24">
        <w:trPr>
          <w:cantSplit/>
        </w:trPr>
        <w:tc>
          <w:tcPr>
            <w:tcW w:w="9639" w:type="dxa"/>
          </w:tcPr>
          <w:p w14:paraId="0621566D" w14:textId="77777777" w:rsidR="007B058E" w:rsidRPr="007B058E" w:rsidRDefault="007B058E" w:rsidP="007B058E">
            <w:pPr>
              <w:keepNext/>
              <w:keepLines/>
              <w:spacing w:after="0"/>
              <w:rPr>
                <w:rFonts w:ascii="Arial" w:hAnsi="Arial"/>
                <w:b/>
                <w:i/>
                <w:sz w:val="18"/>
              </w:rPr>
            </w:pPr>
            <w:r w:rsidRPr="007B058E">
              <w:rPr>
                <w:rFonts w:ascii="Arial" w:hAnsi="Arial"/>
                <w:b/>
                <w:i/>
                <w:sz w:val="18"/>
              </w:rPr>
              <w:t>bandwithReducedAccessRelatedInfo</w:t>
            </w:r>
          </w:p>
          <w:p w14:paraId="47FD3D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6A4ED81" w14:textId="77777777" w:rsidTr="00D71E24">
        <w:trPr>
          <w:cantSplit/>
        </w:trPr>
        <w:tc>
          <w:tcPr>
            <w:tcW w:w="9639" w:type="dxa"/>
          </w:tcPr>
          <w:p w14:paraId="6308C83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ampingAllowedInCE</w:t>
            </w:r>
          </w:p>
          <w:p w14:paraId="62F61C34"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4B10B51D" w14:textId="77777777" w:rsidTr="00D71E24">
        <w:trPr>
          <w:cantSplit/>
          <w:tblHeader/>
        </w:trPr>
        <w:tc>
          <w:tcPr>
            <w:tcW w:w="9639" w:type="dxa"/>
          </w:tcPr>
          <w:p w14:paraId="503835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177A54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5FCA95D1" w14:textId="77777777" w:rsidTr="00D71E24">
        <w:trPr>
          <w:cantSplit/>
        </w:trPr>
        <w:tc>
          <w:tcPr>
            <w:tcW w:w="9639" w:type="dxa"/>
          </w:tcPr>
          <w:p w14:paraId="5B01020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50B8E2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0982FE9F" w14:textId="77777777" w:rsidTr="00D71E24">
        <w:tblPrEx>
          <w:tblLook w:val="0000" w:firstRow="0" w:lastRow="0" w:firstColumn="0" w:lastColumn="0" w:noHBand="0" w:noVBand="0"/>
        </w:tblPrEx>
        <w:trPr>
          <w:cantSplit/>
        </w:trPr>
        <w:tc>
          <w:tcPr>
            <w:tcW w:w="9639" w:type="dxa"/>
          </w:tcPr>
          <w:p w14:paraId="79E26437"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7D2B8464"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C0F7E45" w14:textId="77777777" w:rsidTr="00D71E24">
        <w:trPr>
          <w:cantSplit/>
        </w:trPr>
        <w:tc>
          <w:tcPr>
            <w:tcW w:w="9639" w:type="dxa"/>
          </w:tcPr>
          <w:p w14:paraId="016EC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126872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1E8D73C1" w14:textId="77777777" w:rsidTr="00D71E24">
        <w:tblPrEx>
          <w:tblLook w:val="0000" w:firstRow="0" w:lastRow="0" w:firstColumn="0" w:lastColumn="0" w:noHBand="0" w:noVBand="0"/>
        </w:tblPrEx>
        <w:trPr>
          <w:cantSplit/>
        </w:trPr>
        <w:tc>
          <w:tcPr>
            <w:tcW w:w="9639" w:type="dxa"/>
          </w:tcPr>
          <w:p w14:paraId="096BEAC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0C1BB8CE"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2CB84A81" w14:textId="77777777" w:rsidTr="00D71E24">
        <w:tblPrEx>
          <w:tblLook w:val="0000" w:firstRow="0" w:lastRow="0" w:firstColumn="0" w:lastColumn="0" w:noHBand="0" w:noVBand="0"/>
        </w:tblPrEx>
        <w:trPr>
          <w:cantSplit/>
        </w:trPr>
        <w:tc>
          <w:tcPr>
            <w:tcW w:w="9645" w:type="dxa"/>
          </w:tcPr>
          <w:p w14:paraId="339E807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NTN</w:t>
            </w:r>
          </w:p>
          <w:p w14:paraId="62B23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697E48B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r w:rsidRPr="007B058E">
              <w:rPr>
                <w:rFonts w:ascii="Arial" w:hAnsi="Arial"/>
                <w:i/>
                <w:sz w:val="18"/>
                <w:lang w:eastAsia="en-GB"/>
              </w:rPr>
              <w:t>cellBarred-NTN</w:t>
            </w:r>
            <w:r w:rsidRPr="007B058E">
              <w:rPr>
                <w:rFonts w:ascii="Arial" w:hAnsi="Arial"/>
                <w:sz w:val="18"/>
                <w:lang w:eastAsia="en-GB"/>
              </w:rPr>
              <w:t xml:space="preserve"> and sets </w:t>
            </w:r>
            <w:r w:rsidRPr="007B058E">
              <w:rPr>
                <w:rFonts w:ascii="Arial" w:hAnsi="Arial"/>
                <w:i/>
                <w:sz w:val="18"/>
                <w:lang w:eastAsia="en-GB"/>
              </w:rPr>
              <w:t>cellBarred</w:t>
            </w:r>
            <w:r w:rsidRPr="007B058E">
              <w:rPr>
                <w:rFonts w:ascii="Arial" w:hAnsi="Arial"/>
                <w:sz w:val="18"/>
                <w:lang w:eastAsia="en-GB"/>
              </w:rPr>
              <w:t xml:space="preserve"> to 'barred' in an NTN cell.</w:t>
            </w:r>
          </w:p>
        </w:tc>
      </w:tr>
      <w:tr w:rsidR="007B058E" w:rsidRPr="007B058E" w14:paraId="690FB247" w14:textId="77777777" w:rsidTr="00D71E24">
        <w:trPr>
          <w:cantSplit/>
        </w:trPr>
        <w:tc>
          <w:tcPr>
            <w:tcW w:w="9639" w:type="dxa"/>
          </w:tcPr>
          <w:p w14:paraId="350F0F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1DC9FD8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3B53A46C" w14:textId="77777777" w:rsidTr="00D71E24">
        <w:tblPrEx>
          <w:tblLook w:val="0000" w:firstRow="0" w:lastRow="0" w:firstColumn="0" w:lastColumn="0" w:noHBand="0" w:noVBand="0"/>
        </w:tblPrEx>
        <w:trPr>
          <w:cantSplit/>
        </w:trPr>
        <w:tc>
          <w:tcPr>
            <w:tcW w:w="9639" w:type="dxa"/>
          </w:tcPr>
          <w:p w14:paraId="1A373B44"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cellId-Index</w:t>
            </w:r>
          </w:p>
          <w:p w14:paraId="53E961A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4E4B1778" w14:textId="77777777" w:rsidTr="00D71E24">
        <w:trPr>
          <w:cantSplit/>
        </w:trPr>
        <w:tc>
          <w:tcPr>
            <w:tcW w:w="9639" w:type="dxa"/>
          </w:tcPr>
          <w:p w14:paraId="12D7A6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762A42A1" w14:textId="77777777" w:rsidR="007B058E" w:rsidRPr="007B058E" w:rsidRDefault="007B058E" w:rsidP="007B058E">
            <w:pPr>
              <w:keepNext/>
              <w:keepLines/>
              <w:spacing w:after="0"/>
              <w:rPr>
                <w:rFonts w:ascii="Arial" w:hAnsi="Arial"/>
                <w:sz w:val="18"/>
                <w:lang w:eastAsia="en-GB"/>
              </w:rPr>
            </w:pPr>
            <w:bookmarkStart w:id="2098" w:name="OLE_LINK11"/>
            <w:r w:rsidRPr="007B058E">
              <w:rPr>
                <w:rFonts w:ascii="Arial" w:hAnsi="Arial"/>
                <w:sz w:val="18"/>
                <w:lang w:eastAsia="en-GB"/>
              </w:rPr>
              <w:t>As defined in TS 36.304 [4]</w:t>
            </w:r>
            <w:bookmarkEnd w:id="2098"/>
            <w:r w:rsidRPr="007B058E">
              <w:rPr>
                <w:rFonts w:ascii="Arial" w:hAnsi="Arial"/>
                <w:sz w:val="18"/>
                <w:lang w:eastAsia="en-GB"/>
              </w:rPr>
              <w:t>.</w:t>
            </w:r>
          </w:p>
        </w:tc>
      </w:tr>
      <w:tr w:rsidR="007B058E" w:rsidRPr="007B058E" w14:paraId="48909057" w14:textId="77777777" w:rsidTr="00D71E24">
        <w:trPr>
          <w:cantSplit/>
        </w:trPr>
        <w:tc>
          <w:tcPr>
            <w:tcW w:w="9639" w:type="dxa"/>
          </w:tcPr>
          <w:p w14:paraId="31D02F89"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w:t>
            </w:r>
          </w:p>
          <w:p w14:paraId="1ABC658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14512CF8"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6CFE235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6C9E69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r w:rsidRPr="007B058E">
              <w:rPr>
                <w:rFonts w:ascii="Arial" w:hAnsi="Arial"/>
                <w:i/>
                <w:sz w:val="18"/>
              </w:rPr>
              <w:t>cellSelectionInfoCE</w:t>
            </w:r>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7FA5D6C0" w14:textId="77777777" w:rsidTr="00D71E24">
        <w:trPr>
          <w:cantSplit/>
          <w:tblHeader/>
        </w:trPr>
        <w:tc>
          <w:tcPr>
            <w:tcW w:w="9639" w:type="dxa"/>
          </w:tcPr>
          <w:p w14:paraId="0936D12E"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170396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CIoT 5GS optimisation</w:t>
            </w:r>
            <w:r w:rsidRPr="007B058E">
              <w:rPr>
                <w:rFonts w:ascii="Arial" w:hAnsi="Arial"/>
                <w:sz w:val="18"/>
                <w:lang w:eastAsia="en-GB"/>
              </w:rPr>
              <w:t>, see TS 24.501 [95].</w:t>
            </w:r>
          </w:p>
        </w:tc>
      </w:tr>
      <w:tr w:rsidR="007B058E" w:rsidRPr="007B058E" w14:paraId="736953A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82C74BF" w14:textId="77777777" w:rsidR="007B058E" w:rsidRPr="007B058E" w:rsidRDefault="007B058E" w:rsidP="007B058E">
            <w:pPr>
              <w:keepNext/>
              <w:keepLines/>
              <w:spacing w:after="0"/>
              <w:rPr>
                <w:rFonts w:ascii="Arial" w:hAnsi="Arial"/>
                <w:b/>
                <w:i/>
                <w:sz w:val="18"/>
              </w:rPr>
            </w:pPr>
            <w:bookmarkStart w:id="2099" w:name="_Hlk524373643"/>
            <w:r w:rsidRPr="007B058E">
              <w:rPr>
                <w:rFonts w:ascii="Arial" w:hAnsi="Arial"/>
                <w:b/>
                <w:i/>
                <w:sz w:val="18"/>
              </w:rPr>
              <w:t>crs-IntfMitigConfig</w:t>
            </w:r>
          </w:p>
          <w:bookmarkEnd w:id="2099"/>
          <w:p w14:paraId="7C877390" w14:textId="77777777" w:rsidR="007B058E" w:rsidRPr="007B058E" w:rsidRDefault="007B058E" w:rsidP="007B058E">
            <w:pPr>
              <w:keepNext/>
              <w:keepLines/>
              <w:spacing w:after="0"/>
              <w:rPr>
                <w:rFonts w:ascii="Arial" w:hAnsi="Arial"/>
                <w:iCs/>
                <w:sz w:val="18"/>
              </w:rPr>
            </w:pPr>
            <w:r w:rsidRPr="007B058E">
              <w:rPr>
                <w:rFonts w:ascii="Arial" w:hAnsi="Arial"/>
                <w:i/>
                <w:sz w:val="18"/>
                <w:lang w:eastAsia="zh-CN"/>
              </w:rPr>
              <w:t>crs-IntfMitigEnabled</w:t>
            </w:r>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r w:rsidRPr="007B058E">
              <w:rPr>
                <w:rFonts w:ascii="Arial" w:hAnsi="Arial"/>
                <w:i/>
                <w:sz w:val="18"/>
              </w:rPr>
              <w:t xml:space="preserve">ce-CRS-IntfMitig, </w:t>
            </w:r>
            <w:r w:rsidRPr="007B058E">
              <w:rPr>
                <w:rFonts w:ascii="Arial" w:hAnsi="Arial"/>
                <w:sz w:val="18"/>
              </w:rPr>
              <w:t xml:space="preserve">presence of </w:t>
            </w:r>
            <w:r w:rsidRPr="007B058E">
              <w:rPr>
                <w:rFonts w:ascii="Arial" w:hAnsi="Arial"/>
                <w:i/>
                <w:sz w:val="18"/>
              </w:rPr>
              <w:t>crs-IntfMitigNumPRBs</w:t>
            </w:r>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r w:rsidRPr="007B058E">
              <w:rPr>
                <w:rFonts w:ascii="Arial" w:hAnsi="Arial"/>
                <w:i/>
                <w:sz w:val="18"/>
              </w:rPr>
              <w:t>crs-IntfMitigNumPRBs</w:t>
            </w:r>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r w:rsidRPr="007B058E">
              <w:rPr>
                <w:rFonts w:ascii="Arial" w:hAnsi="Arial"/>
                <w:i/>
                <w:iCs/>
                <w:sz w:val="18"/>
              </w:rPr>
              <w:t>cellBarred</w:t>
            </w:r>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r w:rsidRPr="007B058E">
              <w:rPr>
                <w:rFonts w:ascii="Arial" w:hAnsi="Arial"/>
                <w:i/>
                <w:iCs/>
                <w:sz w:val="18"/>
              </w:rPr>
              <w:t>notbarred</w:t>
            </w:r>
            <w:r w:rsidRPr="007B058E">
              <w:rPr>
                <w:rFonts w:ascii="Arial" w:hAnsi="Arial"/>
                <w:iCs/>
                <w:sz w:val="18"/>
              </w:rPr>
              <w:t>.</w:t>
            </w:r>
          </w:p>
        </w:tc>
      </w:tr>
      <w:tr w:rsidR="007B058E" w:rsidRPr="007B058E" w14:paraId="06C9F3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BAD6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5CBE2CCF"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62F6C519" w14:textId="77777777" w:rsidTr="00D71E24">
        <w:trPr>
          <w:cantSplit/>
        </w:trPr>
        <w:tc>
          <w:tcPr>
            <w:tcW w:w="9639" w:type="dxa"/>
          </w:tcPr>
          <w:p w14:paraId="0C90D6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2B6F2B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5334FEBB" w14:textId="77777777" w:rsidTr="00D71E24">
        <w:trPr>
          <w:cantSplit/>
        </w:trPr>
        <w:tc>
          <w:tcPr>
            <w:tcW w:w="9639" w:type="dxa"/>
          </w:tcPr>
          <w:p w14:paraId="2FF441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48828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16C6805" w14:textId="77777777" w:rsidTr="00D71E24">
        <w:tblPrEx>
          <w:tblLook w:val="0000" w:firstRow="0" w:lastRow="0" w:firstColumn="0" w:lastColumn="0" w:noHBand="0" w:noVBand="0"/>
        </w:tblPrEx>
        <w:trPr>
          <w:cantSplit/>
        </w:trPr>
        <w:tc>
          <w:tcPr>
            <w:tcW w:w="9639" w:type="dxa"/>
          </w:tcPr>
          <w:p w14:paraId="331D1D15"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EF17D9A"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Indicates whether the cell supports eCall over IMS services via 5GC as defined in TS 23.401 [41]. If absent, eCall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9996E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DF510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w:t>
            </w:r>
          </w:p>
          <w:p w14:paraId="4034186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r w:rsidRPr="007B058E">
              <w:rPr>
                <w:rFonts w:ascii="Arial" w:hAnsi="Arial"/>
                <w:i/>
                <w:sz w:val="18"/>
                <w:lang w:eastAsia="en-GB"/>
              </w:rPr>
              <w:t>eDRX-Allowed</w:t>
            </w:r>
            <w:r w:rsidRPr="007B058E">
              <w:rPr>
                <w:rFonts w:ascii="Arial" w:hAnsi="Arial"/>
                <w:sz w:val="18"/>
                <w:lang w:eastAsia="en-GB"/>
              </w:rPr>
              <w:t xml:space="preserve"> is not present when connected to EPC.</w:t>
            </w:r>
          </w:p>
        </w:tc>
      </w:tr>
      <w:tr w:rsidR="007B058E" w:rsidRPr="007B058E" w14:paraId="0562B86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1FD6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2682DCF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6911F8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84F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6C147D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presence of this field indicates that the posSibType is encrypted as specified in TS 36.355 [54].</w:t>
            </w:r>
          </w:p>
        </w:tc>
      </w:tr>
      <w:tr w:rsidR="007B058E" w:rsidRPr="007B058E" w14:paraId="345F68E2" w14:textId="77777777" w:rsidTr="00D71E24">
        <w:trPr>
          <w:cantSplit/>
        </w:trPr>
        <w:tc>
          <w:tcPr>
            <w:tcW w:w="9639" w:type="dxa"/>
          </w:tcPr>
          <w:p w14:paraId="716A49AF"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fdd-DownlinkOrTddSubframeBitmapBR</w:t>
            </w:r>
          </w:p>
          <w:p w14:paraId="1599A40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42367849"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and if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UE may assume the valid subframes in fdd-</w:t>
            </w:r>
            <w:r w:rsidRPr="007B058E">
              <w:rPr>
                <w:rFonts w:ascii="Arial" w:hAnsi="Arial" w:cs="Arial"/>
                <w:i/>
                <w:sz w:val="18"/>
                <w:szCs w:val="18"/>
                <w:lang w:eastAsia="en-GB"/>
              </w:rPr>
              <w:t>DownlinkOrTddSubframeBitmapBR</w:t>
            </w:r>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r w:rsidRPr="007B058E">
              <w:rPr>
                <w:rFonts w:ascii="Arial" w:hAnsi="Arial" w:cs="Arial"/>
                <w:i/>
                <w:iCs/>
                <w:sz w:val="18"/>
                <w:szCs w:val="18"/>
                <w:lang w:eastAsia="en-GB"/>
              </w:rPr>
              <w:t>mbsfn-SubframeConfigList</w:t>
            </w:r>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r w:rsidRPr="007B058E">
              <w:rPr>
                <w:rFonts w:ascii="Arial" w:hAnsi="Arial" w:cs="Arial"/>
                <w:i/>
                <w:iCs/>
                <w:sz w:val="18"/>
                <w:szCs w:val="18"/>
                <w:lang w:eastAsia="en-GB"/>
              </w:rPr>
              <w:t xml:space="preserve">mbsfn-SubframeConfigList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EB156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45758B99" w14:textId="77777777" w:rsidTr="00D71E24">
        <w:trPr>
          <w:cantSplit/>
        </w:trPr>
        <w:tc>
          <w:tcPr>
            <w:tcW w:w="9639" w:type="dxa"/>
          </w:tcPr>
          <w:p w14:paraId="4B4769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0DB4186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5117E85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D39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29B8C6DD" w14:textId="77777777" w:rsidTr="00D71E24">
        <w:trPr>
          <w:cantSplit/>
        </w:trPr>
        <w:tc>
          <w:tcPr>
            <w:tcW w:w="9639" w:type="dxa"/>
          </w:tcPr>
          <w:p w14:paraId="497949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4D0DE93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r w:rsidRPr="007B058E">
              <w:rPr>
                <w:rFonts w:ascii="Arial" w:hAnsi="Arial" w:cs="Arial"/>
                <w:i/>
                <w:sz w:val="18"/>
                <w:lang w:eastAsia="en-GB"/>
              </w:rPr>
              <w:t>freqBandIndicator</w:t>
            </w:r>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2D54F6E0" w14:textId="77777777" w:rsidTr="00D71E24">
        <w:trPr>
          <w:cantSplit/>
        </w:trPr>
        <w:tc>
          <w:tcPr>
            <w:tcW w:w="9639" w:type="dxa"/>
          </w:tcPr>
          <w:p w14:paraId="30B1C4A2"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fo</w:t>
            </w:r>
          </w:p>
          <w:p w14:paraId="2ED145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63EAD74" w14:textId="77777777" w:rsidTr="00D71E24">
        <w:trPr>
          <w:cantSplit/>
        </w:trPr>
        <w:tc>
          <w:tcPr>
            <w:tcW w:w="9639" w:type="dxa"/>
          </w:tcPr>
          <w:p w14:paraId="2F8FAF97"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HoppingParametersDL</w:t>
            </w:r>
          </w:p>
          <w:p w14:paraId="365000E2"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SimSun"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SimSun"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SimSun" w:hAnsi="Arial"/>
                <w:iCs/>
                <w:noProof/>
                <w:sz w:val="18"/>
                <w:lang w:eastAsia="zh-CN"/>
              </w:rPr>
              <w:t>If not present, the UE is not configured downlink frequency hopping.</w:t>
            </w:r>
          </w:p>
        </w:tc>
      </w:tr>
      <w:tr w:rsidR="007B058E" w:rsidRPr="007B058E" w14:paraId="7F023EEB" w14:textId="77777777" w:rsidTr="00D71E24">
        <w:trPr>
          <w:cantSplit/>
        </w:trPr>
        <w:tc>
          <w:tcPr>
            <w:tcW w:w="9639" w:type="dxa"/>
          </w:tcPr>
          <w:p w14:paraId="1D90FC55"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gnss-ID</w:t>
            </w:r>
          </w:p>
          <w:p w14:paraId="5E2CFD67"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r w:rsidRPr="007B058E">
              <w:rPr>
                <w:rFonts w:ascii="Arial" w:hAnsi="Arial"/>
                <w:bCs/>
                <w:i/>
                <w:sz w:val="18"/>
              </w:rPr>
              <w:t>posSibType</w:t>
            </w:r>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3A459907" w14:textId="77777777" w:rsidTr="00D71E24">
        <w:trPr>
          <w:cantSplit/>
        </w:trPr>
        <w:tc>
          <w:tcPr>
            <w:tcW w:w="9639" w:type="dxa"/>
          </w:tcPr>
          <w:p w14:paraId="1434A9C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hsdn-</w:t>
            </w:r>
            <w:r w:rsidRPr="007B058E">
              <w:rPr>
                <w:rFonts w:ascii="Arial" w:hAnsi="Arial"/>
                <w:b/>
                <w:i/>
                <w:sz w:val="18"/>
                <w:lang w:eastAsia="en-GB"/>
              </w:rPr>
              <w:t>Cell</w:t>
            </w:r>
          </w:p>
          <w:p w14:paraId="4362A44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577D422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0C7B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yperSFN</w:t>
            </w:r>
          </w:p>
          <w:p w14:paraId="48F76F7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0387B840"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7B6015BA" w14:textId="77777777" w:rsidR="007B058E" w:rsidRPr="007B058E" w:rsidRDefault="007B058E" w:rsidP="007B058E">
            <w:pPr>
              <w:keepNext/>
              <w:keepLines/>
              <w:spacing w:after="0"/>
              <w:rPr>
                <w:rFonts w:ascii="Arial" w:hAnsi="Arial"/>
                <w:bCs/>
                <w:sz w:val="18"/>
                <w:lang w:eastAsia="en-GB"/>
              </w:rPr>
            </w:pPr>
            <w:r w:rsidRPr="007B058E">
              <w:rPr>
                <w:rFonts w:ascii="Arial" w:hAnsi="Arial"/>
                <w:b/>
                <w:bCs/>
                <w:i/>
                <w:sz w:val="18"/>
                <w:lang w:eastAsia="en-GB"/>
              </w:rPr>
              <w:t>iab-Support</w:t>
            </w:r>
          </w:p>
          <w:p w14:paraId="302E83E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18AC0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B415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7FAE01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68B1CA5A" w14:textId="77777777" w:rsidTr="00D71E2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52F665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51B004B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6696FA97" w14:textId="77777777" w:rsidTr="00D71E24">
        <w:trPr>
          <w:cantSplit/>
        </w:trPr>
        <w:tc>
          <w:tcPr>
            <w:tcW w:w="9639" w:type="dxa"/>
          </w:tcPr>
          <w:p w14:paraId="07ACD1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0BF8E5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54837B4E" w14:textId="77777777" w:rsidTr="00D71E24">
        <w:trPr>
          <w:cantSplit/>
        </w:trPr>
        <w:tc>
          <w:tcPr>
            <w:tcW w:w="9639" w:type="dxa"/>
          </w:tcPr>
          <w:p w14:paraId="491872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49F198E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4E49EC74" w14:textId="77777777" w:rsidTr="00D71E24">
        <w:trPr>
          <w:cantSplit/>
        </w:trPr>
        <w:tc>
          <w:tcPr>
            <w:tcW w:w="9639" w:type="dxa"/>
          </w:tcPr>
          <w:p w14:paraId="531E51AD"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lastRenderedPageBreak/>
              <w:t>multiBandInfoList-v10j0</w:t>
            </w:r>
          </w:p>
          <w:p w14:paraId="4D303ABB"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multiBandInfoList</w:t>
            </w:r>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w:t>
            </w:r>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46896612" w14:textId="77777777" w:rsidTr="00D71E24">
        <w:trPr>
          <w:cantSplit/>
        </w:trPr>
        <w:tc>
          <w:tcPr>
            <w:tcW w:w="9639" w:type="dxa"/>
          </w:tcPr>
          <w:p w14:paraId="0500F3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109531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sz w:val="18"/>
                <w:lang w:eastAsia="en-GB"/>
              </w:rPr>
              <w:t>NOTE 2.</w:t>
            </w:r>
          </w:p>
        </w:tc>
      </w:tr>
      <w:tr w:rsidR="007B058E" w:rsidRPr="007B058E" w14:paraId="2699399E" w14:textId="77777777" w:rsidTr="00D71E24">
        <w:tblPrEx>
          <w:tblLook w:val="0000" w:firstRow="0" w:lastRow="0" w:firstColumn="0" w:lastColumn="0" w:noHBand="0" w:noVBand="0"/>
        </w:tblPrEx>
        <w:trPr>
          <w:cantSplit/>
        </w:trPr>
        <w:tc>
          <w:tcPr>
            <w:tcW w:w="9639" w:type="dxa"/>
          </w:tcPr>
          <w:p w14:paraId="201DA026"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plmn-Index</w:t>
            </w:r>
          </w:p>
          <w:p w14:paraId="2B95A2F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r w:rsidRPr="007B058E">
              <w:rPr>
                <w:rFonts w:ascii="Arial" w:hAnsi="Arial"/>
                <w:i/>
                <w:sz w:val="18"/>
                <w:lang w:eastAsia="en-GB"/>
              </w:rPr>
              <w:t>plmn-IdentityList</w:t>
            </w:r>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r w:rsidRPr="007B058E">
              <w:rPr>
                <w:rFonts w:ascii="Arial" w:hAnsi="Arial"/>
                <w:i/>
                <w:sz w:val="18"/>
                <w:lang w:eastAsia="en-GB"/>
              </w:rPr>
              <w:t>plmn-IdentityList</w:t>
            </w:r>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s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 NOTE 6.</w:t>
            </w:r>
          </w:p>
        </w:tc>
      </w:tr>
      <w:tr w:rsidR="007B058E" w:rsidRPr="007B058E" w14:paraId="2BD33C9A" w14:textId="77777777" w:rsidTr="00D71E24">
        <w:trPr>
          <w:cantSplit/>
        </w:trPr>
        <w:tc>
          <w:tcPr>
            <w:tcW w:w="9639" w:type="dxa"/>
          </w:tcPr>
          <w:p w14:paraId="5F4427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549D264D"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94D1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C8B79C"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chedulingInfoList-BR</w:t>
            </w:r>
          </w:p>
          <w:p w14:paraId="6C38C9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68A7FBCC" w14:textId="77777777" w:rsidTr="00D71E24">
        <w:trPr>
          <w:cantSplit/>
        </w:trPr>
        <w:tc>
          <w:tcPr>
            <w:tcW w:w="9639" w:type="dxa"/>
          </w:tcPr>
          <w:p w14:paraId="3D43CEA5"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IB-MappingInfo</w:t>
            </w:r>
          </w:p>
          <w:p w14:paraId="6D5B75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pos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63AA9596" w14:textId="77777777" w:rsidTr="00D71E24">
        <w:trPr>
          <w:cantSplit/>
        </w:trPr>
        <w:tc>
          <w:tcPr>
            <w:tcW w:w="9639" w:type="dxa"/>
          </w:tcPr>
          <w:p w14:paraId="0F73B8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6578BA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02B9D51C" w14:textId="77777777" w:rsidTr="00D71E2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2398A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14790B79"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7AF10298" w14:textId="77777777" w:rsidTr="00D71E24">
        <w:trPr>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E3156D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35DD0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067FC6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FD70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37E27A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offset</w:t>
            </w:r>
            <w:r w:rsidRPr="007B058E">
              <w:rPr>
                <w:rFonts w:ascii="Arial" w:hAnsi="Arial"/>
                <w:sz w:val="18"/>
                <w:lang w:eastAsia="en-GB"/>
              </w:rPr>
              <w:t>" in TS 36.304 [4]. Actual value Q</w:t>
            </w:r>
            <w:r w:rsidRPr="007B058E">
              <w:rPr>
                <w:rFonts w:ascii="Arial" w:hAnsi="Arial"/>
                <w:sz w:val="18"/>
                <w:vertAlign w:val="subscript"/>
                <w:lang w:eastAsia="en-GB"/>
              </w:rPr>
              <w:t>qualminoffset</w:t>
            </w:r>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Q</w:t>
            </w:r>
            <w:r w:rsidRPr="007B058E">
              <w:rPr>
                <w:rFonts w:ascii="Arial" w:hAnsi="Arial"/>
                <w:sz w:val="18"/>
                <w:vertAlign w:val="subscript"/>
                <w:lang w:eastAsia="en-GB"/>
              </w:rPr>
              <w:t>qualminoffset</w:t>
            </w:r>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673F6D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F29FFD"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6CF0A6E4"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B8E4A4" w14:textId="77777777" w:rsidTr="00D71E24">
        <w:trPr>
          <w:cantSplit/>
        </w:trPr>
        <w:tc>
          <w:tcPr>
            <w:tcW w:w="9639" w:type="dxa"/>
          </w:tcPr>
          <w:p w14:paraId="07698C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774B24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offset</w:t>
            </w:r>
            <w:r w:rsidRPr="007B058E">
              <w:rPr>
                <w:rFonts w:ascii="Arial" w:hAnsi="Arial"/>
                <w:sz w:val="18"/>
                <w:lang w:eastAsia="en-GB"/>
              </w:rPr>
              <w:t xml:space="preserve"> in TS 36.304 [4]. Actual value Q</w:t>
            </w:r>
            <w:r w:rsidRPr="007B058E">
              <w:rPr>
                <w:rFonts w:ascii="Arial" w:hAnsi="Arial"/>
                <w:sz w:val="18"/>
                <w:vertAlign w:val="subscript"/>
                <w:lang w:eastAsia="en-GB"/>
              </w:rPr>
              <w:t>rxlevminoffset</w:t>
            </w:r>
            <w:r w:rsidRPr="007B058E">
              <w:rPr>
                <w:rFonts w:ascii="Arial" w:hAnsi="Arial"/>
                <w:sz w:val="18"/>
                <w:lang w:eastAsia="en-GB"/>
              </w:rPr>
              <w:t xml:space="preserve"> = field value * 2 [dB]. If absent, the UE applies the (default) value of 0 dB for Q</w:t>
            </w:r>
            <w:r w:rsidRPr="007B058E">
              <w:rPr>
                <w:rFonts w:ascii="Arial" w:hAnsi="Arial"/>
                <w:sz w:val="18"/>
                <w:vertAlign w:val="subscript"/>
                <w:lang w:eastAsia="en-GB"/>
              </w:rPr>
              <w:t>rxlevminoffset</w:t>
            </w:r>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2331EFF7" w14:textId="77777777" w:rsidTr="00D71E24">
        <w:trPr>
          <w:cantSplit/>
        </w:trPr>
        <w:tc>
          <w:tcPr>
            <w:tcW w:w="9639" w:type="dxa"/>
          </w:tcPr>
          <w:p w14:paraId="082823E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sbas-ID</w:t>
            </w:r>
          </w:p>
          <w:p w14:paraId="06F5EA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r w:rsidRPr="007B058E">
              <w:rPr>
                <w:rFonts w:ascii="Arial" w:hAnsi="Arial"/>
                <w:i/>
                <w:sz w:val="18"/>
              </w:rPr>
              <w:t>posSibType</w:t>
            </w:r>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F021FED" w14:textId="77777777" w:rsidTr="00D71E24">
        <w:trPr>
          <w:cantSplit/>
        </w:trPr>
        <w:tc>
          <w:tcPr>
            <w:tcW w:w="9639" w:type="dxa"/>
          </w:tcPr>
          <w:p w14:paraId="4DCFAACD"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w:t>
            </w:r>
          </w:p>
          <w:p w14:paraId="32D84CA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r w:rsidRPr="007B058E">
              <w:rPr>
                <w:rFonts w:ascii="Arial" w:hAnsi="Arial"/>
                <w:i/>
                <w:iCs/>
                <w:sz w:val="18"/>
              </w:rPr>
              <w:t>schedulingInfoList</w:t>
            </w:r>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r w:rsidRPr="007B058E">
              <w:rPr>
                <w:rFonts w:ascii="Arial" w:hAnsi="Arial"/>
                <w:i/>
                <w:iCs/>
                <w:sz w:val="18"/>
              </w:rPr>
              <w:t>schedulingInfoList</w:t>
            </w:r>
            <w:r w:rsidRPr="007B058E">
              <w:rPr>
                <w:rFonts w:ascii="Arial" w:hAnsi="Arial"/>
                <w:sz w:val="18"/>
              </w:rPr>
              <w:t xml:space="preserve"> (without suffix).</w:t>
            </w:r>
          </w:p>
        </w:tc>
      </w:tr>
      <w:tr w:rsidR="007B058E" w:rsidRPr="007B058E" w14:paraId="3AC78486" w14:textId="77777777" w:rsidTr="00D71E24">
        <w:trPr>
          <w:cantSplit/>
        </w:trPr>
        <w:tc>
          <w:tcPr>
            <w:tcW w:w="9639" w:type="dxa"/>
          </w:tcPr>
          <w:p w14:paraId="7F8F9ED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Ext</w:t>
            </w:r>
          </w:p>
          <w:p w14:paraId="43CD6C7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r w:rsidRPr="007B058E">
              <w:rPr>
                <w:rFonts w:ascii="Arial" w:hAnsi="Arial"/>
                <w:i/>
                <w:iCs/>
                <w:sz w:val="18"/>
              </w:rPr>
              <w:t>schedulingInfoListExt</w:t>
            </w:r>
            <w:r w:rsidRPr="007B058E">
              <w:rPr>
                <w:rFonts w:ascii="Arial" w:hAnsi="Arial"/>
                <w:sz w:val="18"/>
              </w:rPr>
              <w:t xml:space="preserve"> to the entries in </w:t>
            </w:r>
            <w:r w:rsidRPr="007B058E">
              <w:rPr>
                <w:rFonts w:ascii="Arial" w:hAnsi="Arial"/>
                <w:i/>
                <w:iCs/>
                <w:sz w:val="18"/>
              </w:rPr>
              <w:t>schedulingInfoList</w:t>
            </w:r>
            <w:r w:rsidRPr="007B058E">
              <w:rPr>
                <w:rFonts w:ascii="Arial" w:hAnsi="Arial"/>
                <w:sz w:val="18"/>
              </w:rPr>
              <w:t xml:space="preserve">, according to the general concatenation principles for list extension as defined in 5.1.2. If the </w:t>
            </w:r>
            <w:r w:rsidRPr="007B058E">
              <w:rPr>
                <w:rFonts w:ascii="Arial" w:hAnsi="Arial"/>
                <w:i/>
                <w:iCs/>
                <w:sz w:val="18"/>
              </w:rPr>
              <w:t>schedulingInfoListExt</w:t>
            </w:r>
            <w:r w:rsidRPr="007B058E">
              <w:rPr>
                <w:rFonts w:ascii="Arial" w:hAnsi="Arial"/>
                <w:sz w:val="18"/>
              </w:rPr>
              <w:t xml:space="preserve"> is present, E-UTRAN ensures that the total number of entries of this field plus </w:t>
            </w:r>
            <w:r w:rsidRPr="007B058E">
              <w:rPr>
                <w:rFonts w:ascii="Arial" w:hAnsi="Arial"/>
                <w:i/>
                <w:iCs/>
                <w:sz w:val="18"/>
              </w:rPr>
              <w:t>schedulingInfoList</w:t>
            </w:r>
            <w:r w:rsidRPr="007B058E">
              <w:rPr>
                <w:rFonts w:ascii="Arial" w:hAnsi="Arial"/>
                <w:sz w:val="18"/>
              </w:rPr>
              <w:t xml:space="preserve"> (without suffix) shall not exceed the value of </w:t>
            </w:r>
            <w:r w:rsidRPr="007B058E">
              <w:rPr>
                <w:rFonts w:ascii="Arial" w:hAnsi="Arial"/>
                <w:i/>
                <w:iCs/>
                <w:sz w:val="18"/>
              </w:rPr>
              <w:t>maxSI-Message</w:t>
            </w:r>
            <w:r w:rsidRPr="007B058E">
              <w:rPr>
                <w:rFonts w:ascii="Arial" w:hAnsi="Arial"/>
                <w:sz w:val="18"/>
              </w:rPr>
              <w:t>.</w:t>
            </w:r>
          </w:p>
        </w:tc>
      </w:tr>
      <w:tr w:rsidR="007B058E" w:rsidRPr="007B058E" w14:paraId="5E0D8237" w14:textId="77777777" w:rsidTr="00D71E24">
        <w:trPr>
          <w:cantSplit/>
        </w:trPr>
        <w:tc>
          <w:tcPr>
            <w:tcW w:w="9639" w:type="dxa"/>
          </w:tcPr>
          <w:p w14:paraId="1333DA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474C8816"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 xml:space="preserve">message. There is no mapping information of SIB2; it is always present in the first </w:t>
            </w:r>
            <w:r w:rsidRPr="007B058E">
              <w:rPr>
                <w:rFonts w:ascii="Arial" w:hAnsi="Arial"/>
                <w:i/>
                <w:iCs/>
                <w:sz w:val="18"/>
                <w:lang w:eastAsia="en-GB"/>
              </w:rPr>
              <w:t>SystemInformation</w:t>
            </w:r>
            <w:r w:rsidRPr="007B058E">
              <w:rPr>
                <w:rFonts w:ascii="Arial" w:hAnsi="Arial"/>
                <w:iCs/>
                <w:sz w:val="18"/>
                <w:lang w:eastAsia="en-GB"/>
              </w:rPr>
              <w:t xml:space="preserve">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MappingInfo</w:t>
            </w:r>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r w:rsidRPr="007B058E">
              <w:rPr>
                <w:rFonts w:ascii="Arial" w:hAnsi="Arial"/>
                <w:i/>
                <w:iCs/>
                <w:sz w:val="18"/>
                <w:lang w:eastAsia="en-GB"/>
              </w:rPr>
              <w:t>MappingInfo</w:t>
            </w:r>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2699D955" w14:textId="77777777" w:rsidTr="00D71E24">
        <w:trPr>
          <w:cantSplit/>
        </w:trPr>
        <w:tc>
          <w:tcPr>
            <w:tcW w:w="9639" w:type="dxa"/>
          </w:tcPr>
          <w:p w14:paraId="47496A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si-HoppingConfigCommon</w:t>
            </w:r>
          </w:p>
          <w:p w14:paraId="66780D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447B9A2E" w14:textId="77777777" w:rsidTr="00D71E24">
        <w:trPr>
          <w:cantSplit/>
        </w:trPr>
        <w:tc>
          <w:tcPr>
            <w:tcW w:w="9639" w:type="dxa"/>
          </w:tcPr>
          <w:p w14:paraId="773366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09EC2C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59119031" w14:textId="77777777" w:rsidTr="00D71E24">
        <w:trPr>
          <w:cantSplit/>
        </w:trPr>
        <w:tc>
          <w:tcPr>
            <w:tcW w:w="9639" w:type="dxa"/>
          </w:tcPr>
          <w:p w14:paraId="54D6B7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4C50F6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7B058E" w:rsidRPr="007B058E" w14:paraId="3C8DC7A7" w14:textId="77777777" w:rsidTr="00D71E24">
        <w:trPr>
          <w:cantSplit/>
        </w:trPr>
        <w:tc>
          <w:tcPr>
            <w:tcW w:w="9639" w:type="dxa"/>
          </w:tcPr>
          <w:p w14:paraId="11D599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7318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r w:rsidRPr="007B058E">
              <w:rPr>
                <w:rFonts w:ascii="Arial" w:hAnsi="Arial"/>
                <w:i/>
                <w:sz w:val="18"/>
                <w:lang w:eastAsia="en-GB"/>
              </w:rPr>
              <w:t>si-posOffset</w:t>
            </w:r>
            <w:r w:rsidRPr="007B058E">
              <w:rPr>
                <w:rFonts w:ascii="Arial" w:hAnsi="Arial"/>
                <w:sz w:val="18"/>
                <w:lang w:eastAsia="en-GB"/>
              </w:rPr>
              <w:t xml:space="preserve"> is configured, the </w:t>
            </w:r>
            <w:r w:rsidRPr="007B058E">
              <w:rPr>
                <w:rFonts w:ascii="Arial" w:hAnsi="Arial"/>
                <w:i/>
                <w:sz w:val="18"/>
                <w:lang w:eastAsia="en-GB"/>
              </w:rPr>
              <w:t>posSI-Periodicity</w:t>
            </w:r>
            <w:r w:rsidRPr="007B058E">
              <w:rPr>
                <w:rFonts w:ascii="Arial" w:hAnsi="Arial"/>
                <w:sz w:val="18"/>
                <w:lang w:eastAsia="en-GB"/>
              </w:rPr>
              <w:t xml:space="preserve"> of rf8 cannot be used.</w:t>
            </w:r>
          </w:p>
        </w:tc>
      </w:tr>
      <w:tr w:rsidR="007B058E" w:rsidRPr="007B058E" w14:paraId="6C850BE4" w14:textId="77777777" w:rsidTr="00D71E24">
        <w:trPr>
          <w:cantSplit/>
        </w:trPr>
        <w:tc>
          <w:tcPr>
            <w:tcW w:w="9639" w:type="dxa"/>
          </w:tcPr>
          <w:p w14:paraId="263124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si-posOffset</w:t>
            </w:r>
          </w:p>
          <w:p w14:paraId="465957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r w:rsidRPr="007B058E">
              <w:rPr>
                <w:rFonts w:ascii="Arial" w:hAnsi="Arial"/>
                <w:i/>
                <w:sz w:val="18"/>
                <w:lang w:eastAsia="en-GB"/>
              </w:rPr>
              <w:t>PosSchedulingInfoList</w:t>
            </w:r>
            <w:r w:rsidRPr="007B058E">
              <w:rPr>
                <w:rFonts w:ascii="Arial" w:hAnsi="Arial"/>
                <w:sz w:val="18"/>
                <w:lang w:eastAsia="en-GB"/>
              </w:rPr>
              <w:t xml:space="preserve"> are scheduled with an offset of 8 radio frames compared to SI messages in </w:t>
            </w:r>
            <w:r w:rsidRPr="007B058E">
              <w:rPr>
                <w:rFonts w:ascii="Arial" w:hAnsi="Arial"/>
                <w:i/>
                <w:sz w:val="18"/>
                <w:lang w:eastAsia="en-GB"/>
              </w:rPr>
              <w:t>SchedulingInfoList</w:t>
            </w:r>
            <w:r w:rsidRPr="007B058E">
              <w:rPr>
                <w:rFonts w:ascii="Arial" w:hAnsi="Arial"/>
                <w:sz w:val="18"/>
                <w:lang w:eastAsia="en-GB"/>
              </w:rPr>
              <w:t xml:space="preserve">. </w:t>
            </w:r>
            <w:r w:rsidRPr="007B058E">
              <w:rPr>
                <w:rFonts w:ascii="Arial" w:hAnsi="Arial"/>
                <w:i/>
                <w:sz w:val="18"/>
                <w:lang w:eastAsia="en-GB"/>
              </w:rPr>
              <w:t>si-posOffset</w:t>
            </w:r>
            <w:r w:rsidRPr="007B058E">
              <w:rPr>
                <w:rFonts w:ascii="Arial" w:hAnsi="Arial"/>
                <w:sz w:val="18"/>
                <w:lang w:eastAsia="en-GB"/>
              </w:rPr>
              <w:t xml:space="preserve"> may be present only if the shortest configured SI message periodicity for SI messages in </w:t>
            </w:r>
            <w:r w:rsidRPr="007B058E">
              <w:rPr>
                <w:rFonts w:ascii="Arial" w:hAnsi="Arial"/>
                <w:i/>
                <w:sz w:val="18"/>
                <w:lang w:eastAsia="en-GB"/>
              </w:rPr>
              <w:t>SchedulingInfoList</w:t>
            </w:r>
            <w:r w:rsidRPr="007B058E">
              <w:rPr>
                <w:rFonts w:ascii="Arial" w:hAnsi="Arial"/>
                <w:sz w:val="18"/>
                <w:lang w:eastAsia="en-GB"/>
              </w:rPr>
              <w:t xml:space="preserve"> is 80ms.</w:t>
            </w:r>
          </w:p>
        </w:tc>
      </w:tr>
      <w:tr w:rsidR="007B058E" w:rsidRPr="007B058E" w14:paraId="2CD9CBBE" w14:textId="77777777" w:rsidTr="00D71E24">
        <w:trPr>
          <w:cantSplit/>
        </w:trPr>
        <w:tc>
          <w:tcPr>
            <w:tcW w:w="9639" w:type="dxa"/>
          </w:tcPr>
          <w:p w14:paraId="472622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1D0D93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2B79F8F3" w14:textId="77777777" w:rsidTr="00D71E24">
        <w:trPr>
          <w:cantSplit/>
        </w:trPr>
        <w:tc>
          <w:tcPr>
            <w:tcW w:w="9639" w:type="dxa"/>
          </w:tcPr>
          <w:p w14:paraId="3A6A03C7" w14:textId="77777777" w:rsidR="007B058E" w:rsidRPr="007B058E" w:rsidRDefault="007B058E" w:rsidP="007B058E">
            <w:pPr>
              <w:keepNext/>
              <w:keepLines/>
              <w:spacing w:after="0"/>
              <w:rPr>
                <w:rFonts w:ascii="Arial" w:hAnsi="Arial"/>
                <w:b/>
                <w:i/>
                <w:sz w:val="18"/>
              </w:rPr>
            </w:pPr>
            <w:r w:rsidRPr="007B058E">
              <w:rPr>
                <w:rFonts w:ascii="Arial" w:hAnsi="Arial"/>
                <w:b/>
                <w:i/>
                <w:sz w:val="18"/>
              </w:rPr>
              <w:t>schedulingInfoList-BR</w:t>
            </w:r>
          </w:p>
          <w:p w14:paraId="101FB5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r w:rsidRPr="007B058E">
              <w:rPr>
                <w:rFonts w:ascii="Arial" w:hAnsi="Arial"/>
                <w:i/>
                <w:sz w:val="18"/>
              </w:rPr>
              <w:t xml:space="preserve">schedulingInfoList </w:t>
            </w:r>
            <w:r w:rsidRPr="007B058E">
              <w:rPr>
                <w:rFonts w:ascii="Arial" w:hAnsi="Arial"/>
                <w:sz w:val="18"/>
              </w:rPr>
              <w:t>(without suffix).</w:t>
            </w:r>
          </w:p>
        </w:tc>
      </w:tr>
      <w:tr w:rsidR="007B058E" w:rsidRPr="007B058E" w14:paraId="6CC9A831" w14:textId="77777777" w:rsidTr="00D71E24">
        <w:trPr>
          <w:cantSplit/>
        </w:trPr>
        <w:tc>
          <w:tcPr>
            <w:tcW w:w="9639" w:type="dxa"/>
          </w:tcPr>
          <w:p w14:paraId="015056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021EA5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5A362C46" w14:textId="77777777" w:rsidTr="00D71E24">
        <w:trPr>
          <w:cantSplit/>
        </w:trPr>
        <w:tc>
          <w:tcPr>
            <w:tcW w:w="9639" w:type="dxa"/>
          </w:tcPr>
          <w:p w14:paraId="0F4645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15DCFF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r w:rsidRPr="007B058E">
              <w:rPr>
                <w:rFonts w:ascii="Arial" w:hAnsi="Arial"/>
                <w:i/>
                <w:sz w:val="18"/>
                <w:lang w:eastAsia="en-GB"/>
              </w:rPr>
              <w:t>si-WindowLength</w:t>
            </w:r>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6FB78B56" w14:textId="77777777" w:rsidTr="00D71E24">
        <w:trPr>
          <w:cantSplit/>
        </w:trPr>
        <w:tc>
          <w:tcPr>
            <w:tcW w:w="9639" w:type="dxa"/>
          </w:tcPr>
          <w:p w14:paraId="6B4D6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142F25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64A2D16A" w14:textId="77777777" w:rsidTr="00D71E24">
        <w:trPr>
          <w:cantSplit/>
        </w:trPr>
        <w:tc>
          <w:tcPr>
            <w:tcW w:w="9639" w:type="dxa"/>
          </w:tcPr>
          <w:p w14:paraId="6F6946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34B6D1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r w:rsidRPr="007B058E">
              <w:rPr>
                <w:rFonts w:ascii="Arial" w:hAnsi="Arial"/>
                <w:i/>
                <w:sz w:val="18"/>
              </w:rPr>
              <w:t>schedulingInfoList</w:t>
            </w:r>
            <w:r w:rsidRPr="007B058E">
              <w:rPr>
                <w:rFonts w:ascii="Arial" w:hAnsi="Arial"/>
                <w:sz w:val="18"/>
              </w:rPr>
              <w:t xml:space="preserve"> (without suffix).</w:t>
            </w:r>
          </w:p>
        </w:tc>
      </w:tr>
      <w:tr w:rsidR="007B058E" w:rsidRPr="007B058E" w14:paraId="33A947C2" w14:textId="77777777" w:rsidTr="00D71E24">
        <w:trPr>
          <w:cantSplit/>
        </w:trPr>
        <w:tc>
          <w:tcPr>
            <w:tcW w:w="9639" w:type="dxa"/>
          </w:tcPr>
          <w:p w14:paraId="5548CF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653B6BF3"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SimSun" w:hAnsi="Arial"/>
                <w:sz w:val="18"/>
              </w:rPr>
              <w:t xml:space="preserve">. </w:t>
            </w:r>
            <w:r w:rsidRPr="007B058E">
              <w:rPr>
                <w:rFonts w:ascii="Arial" w:hAnsi="Arial"/>
                <w:sz w:val="18"/>
              </w:rPr>
              <w:t xml:space="preserve">Common for all SIBs within the SI message other than </w:t>
            </w:r>
            <w:r w:rsidRPr="007B058E">
              <w:rPr>
                <w:rFonts w:ascii="Arial" w:eastAsia="SimSun" w:hAnsi="Arial"/>
                <w:sz w:val="18"/>
              </w:rPr>
              <w:t>MIB, SIB1, SIB10, SIB11,</w:t>
            </w:r>
            <w:r w:rsidRPr="007B058E">
              <w:rPr>
                <w:rFonts w:ascii="Arial" w:hAnsi="Arial"/>
                <w:sz w:val="18"/>
              </w:rPr>
              <w:t xml:space="preserve"> SIB12, SIB14 and SIB31</w:t>
            </w:r>
            <w:commentRangeStart w:id="2100"/>
            <w:r w:rsidRPr="007B058E">
              <w:rPr>
                <w:rFonts w:ascii="Arial" w:eastAsia="SimSun" w:hAnsi="Arial"/>
                <w:sz w:val="18"/>
              </w:rPr>
              <w:t>.</w:t>
            </w:r>
            <w:commentRangeEnd w:id="2100"/>
            <w:r w:rsidR="004F083D">
              <w:rPr>
                <w:rStyle w:val="CommentReference"/>
              </w:rPr>
              <w:commentReference w:id="2100"/>
            </w:r>
          </w:p>
        </w:tc>
      </w:tr>
      <w:tr w:rsidR="007B058E" w:rsidRPr="007B058E" w14:paraId="22698E58" w14:textId="77777777" w:rsidTr="00D71E24">
        <w:trPr>
          <w:cantSplit/>
        </w:trPr>
        <w:tc>
          <w:tcPr>
            <w:tcW w:w="9639" w:type="dxa"/>
          </w:tcPr>
          <w:p w14:paraId="0032A85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327089F7"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SimSun" w:hAnsi="Arial"/>
                <w:sz w:val="18"/>
                <w:lang w:eastAsia="zh-CN"/>
              </w:rPr>
              <w:t>. Change of MIB, MIB-MBMS, SIB1 and SIB1-MBMS is detected by acquisition of the corresponding message.</w:t>
            </w:r>
          </w:p>
        </w:tc>
      </w:tr>
      <w:tr w:rsidR="007B058E" w:rsidRPr="007B058E" w14:paraId="19E84CB7" w14:textId="77777777" w:rsidTr="00D71E24">
        <w:trPr>
          <w:cantSplit/>
        </w:trPr>
        <w:tc>
          <w:tcPr>
            <w:tcW w:w="9639" w:type="dxa"/>
          </w:tcPr>
          <w:p w14:paraId="46867E04" w14:textId="77777777" w:rsidR="007B058E" w:rsidRPr="007B058E" w:rsidRDefault="007B058E" w:rsidP="007B058E">
            <w:pPr>
              <w:keepNext/>
              <w:keepLines/>
              <w:spacing w:after="0"/>
              <w:rPr>
                <w:rFonts w:ascii="Arial" w:hAnsi="Arial"/>
                <w:b/>
                <w:i/>
                <w:sz w:val="18"/>
              </w:rPr>
            </w:pPr>
            <w:r w:rsidRPr="007B058E">
              <w:rPr>
                <w:rFonts w:ascii="Arial" w:hAnsi="Arial"/>
                <w:b/>
                <w:i/>
                <w:sz w:val="18"/>
              </w:rPr>
              <w:t>tdd-Config</w:t>
            </w:r>
          </w:p>
          <w:p w14:paraId="309D34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26E40CD7" w14:textId="77777777" w:rsidTr="00D71E24">
        <w:trPr>
          <w:cantSplit/>
        </w:trPr>
        <w:tc>
          <w:tcPr>
            <w:tcW w:w="9639" w:type="dxa"/>
          </w:tcPr>
          <w:p w14:paraId="7FD3C7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7A8DA4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2. NOTE 5.</w:t>
            </w:r>
          </w:p>
        </w:tc>
      </w:tr>
      <w:tr w:rsidR="007B058E" w:rsidRPr="007B058E" w14:paraId="0CF40E48" w14:textId="77777777" w:rsidTr="00D71E24">
        <w:trPr>
          <w:cantSplit/>
        </w:trPr>
        <w:tc>
          <w:tcPr>
            <w:tcW w:w="9645" w:type="dxa"/>
          </w:tcPr>
          <w:p w14:paraId="15CD4D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03165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022080AF"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33F55A8C"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669F6B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01627AE9" w14:textId="77777777" w:rsidTr="00D71E24">
        <w:trPr>
          <w:cantSplit/>
        </w:trPr>
        <w:tc>
          <w:tcPr>
            <w:tcW w:w="9639" w:type="dxa"/>
          </w:tcPr>
          <w:p w14:paraId="09D4A432" w14:textId="77777777" w:rsidR="007B058E" w:rsidRPr="007B058E" w:rsidRDefault="007B058E" w:rsidP="007B058E">
            <w:pPr>
              <w:keepNext/>
              <w:keepLines/>
              <w:spacing w:after="0"/>
              <w:rPr>
                <w:rFonts w:ascii="Arial" w:hAnsi="Arial"/>
                <w:b/>
                <w:i/>
                <w:sz w:val="18"/>
              </w:rPr>
            </w:pPr>
            <w:r w:rsidRPr="007B058E">
              <w:rPr>
                <w:rFonts w:ascii="Arial" w:hAnsi="Arial"/>
                <w:b/>
                <w:i/>
                <w:sz w:val="18"/>
              </w:rPr>
              <w:t>transmissionInControlChRegion</w:t>
            </w:r>
          </w:p>
          <w:p w14:paraId="3DABC2F1"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DF767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11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5C60F08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754C169" w14:textId="77777777" w:rsidR="007B058E" w:rsidRPr="007B058E" w:rsidRDefault="007B058E" w:rsidP="007B058E"/>
    <w:p w14:paraId="398CD8F9" w14:textId="77777777" w:rsidR="007B058E" w:rsidRPr="007B058E" w:rsidRDefault="007B058E" w:rsidP="007B058E">
      <w:pPr>
        <w:keepLines/>
        <w:ind w:left="1135" w:hanging="851"/>
      </w:pPr>
      <w:r w:rsidRPr="007B058E">
        <w:lastRenderedPageBreak/>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56405A83" w14:textId="77777777" w:rsidTr="00D71E24">
        <w:tc>
          <w:tcPr>
            <w:tcW w:w="2977" w:type="dxa"/>
          </w:tcPr>
          <w:p w14:paraId="6B6C9DA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40E8D74D"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3F98715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4231068" w14:textId="77777777" w:rsidTr="00D71E24">
        <w:tc>
          <w:tcPr>
            <w:tcW w:w="2977" w:type="dxa"/>
          </w:tcPr>
          <w:p w14:paraId="7DDD39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B01D12B"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FC2181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75DC9B11" w14:textId="77777777" w:rsidTr="00D71E24">
        <w:tc>
          <w:tcPr>
            <w:tcW w:w="2977" w:type="dxa"/>
          </w:tcPr>
          <w:p w14:paraId="60394EE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194EE0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197D456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6E88ACA6" w14:textId="77777777" w:rsidTr="00D71E24">
        <w:tc>
          <w:tcPr>
            <w:tcW w:w="2977" w:type="dxa"/>
          </w:tcPr>
          <w:p w14:paraId="2B35D7C8"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BA3F03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6B426E2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1745294E" w14:textId="77777777" w:rsidTr="00D71E24">
        <w:tc>
          <w:tcPr>
            <w:tcW w:w="2977" w:type="dxa"/>
          </w:tcPr>
          <w:p w14:paraId="0C545E7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1BB875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E84C9F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534E52A0" w14:textId="77777777" w:rsidR="007B058E" w:rsidRPr="007B058E" w:rsidRDefault="007B058E" w:rsidP="007B058E"/>
    <w:p w14:paraId="7EC4B44A"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B4577DD"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1314323A"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08D7A5DA" w14:textId="77777777" w:rsidR="007B058E" w:rsidRPr="007B058E" w:rsidRDefault="007B058E" w:rsidP="007B058E">
      <w:pPr>
        <w:keepLines/>
        <w:ind w:left="1135" w:hanging="851"/>
      </w:pPr>
      <w:r w:rsidRPr="007B058E">
        <w:t>NOTE 5:</w:t>
      </w:r>
      <w:r w:rsidRPr="007B058E">
        <w:tab/>
        <w:t>E-UTRAN configures only one value for this parameter per PLMN.</w:t>
      </w:r>
    </w:p>
    <w:p w14:paraId="54025A4F" w14:textId="77777777" w:rsidR="007B058E" w:rsidRPr="007B058E" w:rsidRDefault="007B058E" w:rsidP="007B058E">
      <w:pPr>
        <w:keepLines/>
        <w:ind w:left="1135" w:hanging="851"/>
      </w:pPr>
      <w:r w:rsidRPr="007B058E">
        <w:t>NOTE 6:</w:t>
      </w:r>
      <w:r w:rsidRPr="007B058E">
        <w:tab/>
        <w:t xml:space="preserve">E-UTRAN configures </w:t>
      </w:r>
      <w:r w:rsidRPr="007B058E">
        <w:rPr>
          <w:i/>
        </w:rPr>
        <w:t>plmn-Index</w:t>
      </w:r>
      <w:r w:rsidRPr="007B058E">
        <w:t xml:space="preserve"> only if the </w:t>
      </w:r>
      <w:r w:rsidRPr="007B058E">
        <w:rPr>
          <w:i/>
        </w:rPr>
        <w:t>cellBarred</w:t>
      </w:r>
      <w:r w:rsidRPr="007B058E">
        <w:t xml:space="preserve"> is set to </w:t>
      </w:r>
      <w:r w:rsidRPr="007B058E">
        <w:rPr>
          <w:i/>
        </w:rPr>
        <w:t>notBarred.</w:t>
      </w:r>
    </w:p>
    <w:p w14:paraId="794F78C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FFE477" w14:textId="77777777" w:rsidTr="00D71E24">
        <w:trPr>
          <w:cantSplit/>
          <w:tblHeader/>
        </w:trPr>
        <w:tc>
          <w:tcPr>
            <w:tcW w:w="2268" w:type="dxa"/>
          </w:tcPr>
          <w:p w14:paraId="78D9D36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78FA6D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355DD2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FEC6D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C39E0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49F6085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1291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3357CA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freqBandIndicator</w:t>
            </w:r>
            <w:r w:rsidRPr="007B058E">
              <w:rPr>
                <w:rFonts w:ascii="Arial" w:hAnsi="Arial"/>
                <w:sz w:val="18"/>
                <w:lang w:eastAsia="en-GB"/>
              </w:rPr>
              <w:t xml:space="preserve"> (i.e. without suffix)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50368E7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A88F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6F55F8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multiBandInfoList</w:t>
            </w:r>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5F9EED9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0340E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E56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r w:rsidRPr="007B058E">
              <w:rPr>
                <w:rFonts w:ascii="Arial" w:hAnsi="Arial"/>
                <w:i/>
                <w:sz w:val="18"/>
                <w:lang w:eastAsia="en-GB"/>
              </w:rPr>
              <w:t>multiBandInfoList</w:t>
            </w:r>
            <w:r w:rsidRPr="007B058E">
              <w:rPr>
                <w:rFonts w:ascii="Arial" w:hAnsi="Arial"/>
                <w:sz w:val="18"/>
                <w:lang w:eastAsia="en-GB"/>
              </w:rPr>
              <w:t xml:space="preserve"> (i.e. without suffix, introduced in -v8h0)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1559B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F0EE4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971FF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r w:rsidRPr="007B058E">
              <w:rPr>
                <w:rFonts w:ascii="Arial" w:hAnsi="Arial"/>
                <w:i/>
                <w:sz w:val="18"/>
                <w:lang w:eastAsia="en-GB"/>
              </w:rPr>
              <w:t>threshServingLowQ</w:t>
            </w:r>
            <w:r w:rsidRPr="007B058E">
              <w:rPr>
                <w:rFonts w:ascii="Arial" w:hAnsi="Arial"/>
                <w:sz w:val="18"/>
                <w:lang w:eastAsia="en-GB"/>
              </w:rPr>
              <w:t xml:space="preserve"> is present in SIB3; otherwise optionally present, Need OP.</w:t>
            </w:r>
          </w:p>
        </w:tc>
      </w:tr>
      <w:tr w:rsidR="007B058E" w:rsidRPr="007B058E" w14:paraId="2BA312E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4B2E9A"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38478AC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757DE78C" w14:textId="77777777" w:rsidTr="00D71E24">
        <w:trPr>
          <w:cantSplit/>
        </w:trPr>
        <w:tc>
          <w:tcPr>
            <w:tcW w:w="2268" w:type="dxa"/>
          </w:tcPr>
          <w:p w14:paraId="2A18633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04A2D2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iCs/>
                <w:sz w:val="18"/>
              </w:rPr>
              <w:t>si-HoppingConfigCommon</w:t>
            </w:r>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3A6807A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A28E755"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E3FA34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F23736E" w14:textId="77777777" w:rsidTr="00D71E24">
        <w:trPr>
          <w:cantSplit/>
        </w:trPr>
        <w:tc>
          <w:tcPr>
            <w:tcW w:w="2268" w:type="dxa"/>
          </w:tcPr>
          <w:p w14:paraId="43FA6D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93D48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8B0F7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E1019C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BABB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47C8B68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8086B7E"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0610A64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r w:rsidRPr="007B058E">
              <w:rPr>
                <w:rFonts w:ascii="Arial" w:hAnsi="Arial"/>
                <w:i/>
                <w:sz w:val="18"/>
              </w:rPr>
              <w:t>allowedMeasBandwidth</w:t>
            </w:r>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63AF17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A0F621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3B32C8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3E4D29C2" w14:textId="77777777" w:rsidR="007B058E" w:rsidRPr="007B058E" w:rsidRDefault="007B058E" w:rsidP="007B058E">
      <w:pPr>
        <w:rPr>
          <w:iCs/>
        </w:rPr>
      </w:pPr>
    </w:p>
    <w:p w14:paraId="3147C9AD" w14:textId="77777777" w:rsidR="007B058E" w:rsidRPr="007B058E" w:rsidRDefault="007B058E" w:rsidP="007B058E">
      <w:pPr>
        <w:keepNext/>
        <w:keepLines/>
        <w:spacing w:before="120"/>
        <w:ind w:left="1418" w:hanging="1418"/>
        <w:outlineLvl w:val="3"/>
        <w:rPr>
          <w:rFonts w:ascii="Arial" w:hAnsi="Arial"/>
          <w:sz w:val="24"/>
        </w:rPr>
      </w:pPr>
      <w:bookmarkStart w:id="2101" w:name="_Toc20487231"/>
      <w:bookmarkStart w:id="2102" w:name="_Toc29342526"/>
      <w:bookmarkStart w:id="2103" w:name="_Toc29343665"/>
      <w:bookmarkStart w:id="2104" w:name="_Toc36566926"/>
      <w:bookmarkStart w:id="2105" w:name="_Toc36810363"/>
      <w:bookmarkStart w:id="2106" w:name="_Toc36846727"/>
      <w:bookmarkStart w:id="2107" w:name="_Toc36939380"/>
      <w:bookmarkStart w:id="2108" w:name="_Toc37082360"/>
      <w:bookmarkStart w:id="2109" w:name="_Toc46480990"/>
      <w:bookmarkStart w:id="2110" w:name="_Toc46482224"/>
      <w:bookmarkStart w:id="2111" w:name="_Toc46483458"/>
      <w:bookmarkStart w:id="2112"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2101"/>
      <w:bookmarkEnd w:id="2102"/>
      <w:bookmarkEnd w:id="2103"/>
      <w:bookmarkEnd w:id="2104"/>
      <w:bookmarkEnd w:id="2105"/>
      <w:bookmarkEnd w:id="2106"/>
      <w:bookmarkEnd w:id="2107"/>
      <w:bookmarkEnd w:id="2108"/>
      <w:bookmarkEnd w:id="2109"/>
      <w:bookmarkEnd w:id="2110"/>
      <w:bookmarkEnd w:id="2111"/>
      <w:bookmarkEnd w:id="2112"/>
    </w:p>
    <w:p w14:paraId="2A10AF4A"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D21819F" w14:textId="77777777" w:rsidR="007B058E" w:rsidRPr="007B058E" w:rsidRDefault="007B058E" w:rsidP="007B058E">
      <w:pPr>
        <w:keepNext/>
        <w:keepLines/>
        <w:ind w:left="568" w:hanging="284"/>
      </w:pPr>
      <w:r w:rsidRPr="007B058E">
        <w:lastRenderedPageBreak/>
        <w:t>Signalling radio bearer: N/A</w:t>
      </w:r>
    </w:p>
    <w:p w14:paraId="6976A57F" w14:textId="77777777" w:rsidR="007B058E" w:rsidRPr="007B058E" w:rsidRDefault="007B058E" w:rsidP="007B058E">
      <w:pPr>
        <w:keepNext/>
        <w:keepLines/>
        <w:ind w:left="568" w:hanging="284"/>
      </w:pPr>
      <w:r w:rsidRPr="007B058E">
        <w:t>RLC-SAP: TM</w:t>
      </w:r>
    </w:p>
    <w:p w14:paraId="07B7F931" w14:textId="77777777" w:rsidR="007B058E" w:rsidRPr="007B058E" w:rsidRDefault="007B058E" w:rsidP="007B058E">
      <w:pPr>
        <w:keepNext/>
        <w:keepLines/>
        <w:ind w:left="568" w:hanging="284"/>
      </w:pPr>
      <w:r w:rsidRPr="007B058E">
        <w:t>Logical channels: BCCH</w:t>
      </w:r>
    </w:p>
    <w:p w14:paraId="37DF9089" w14:textId="77777777" w:rsidR="007B058E" w:rsidRPr="007B058E" w:rsidRDefault="007B058E" w:rsidP="007B058E">
      <w:pPr>
        <w:keepNext/>
        <w:keepLines/>
        <w:ind w:left="568" w:hanging="284"/>
      </w:pPr>
      <w:r w:rsidRPr="007B058E">
        <w:t>Direction: E</w:t>
      </w:r>
      <w:r w:rsidRPr="007B058E">
        <w:noBreakHyphen/>
        <w:t>UTRAN to UE</w:t>
      </w:r>
    </w:p>
    <w:p w14:paraId="16B8B96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7AD7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F73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F2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4F6A9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A2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0AA53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7E44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7077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C0B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47A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102C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226A7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B38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03445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10B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6174C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58D5F4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230D4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4EAB9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27AC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63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5E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2C07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18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3EBF8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04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1D6DC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FD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7AA58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AA76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03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55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788B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52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A0A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F07A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74D11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79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18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C5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22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3E7DC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7A613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B4E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DC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15752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74A72B" w14:textId="77777777" w:rsidTr="00D71E24">
        <w:trPr>
          <w:cantSplit/>
          <w:tblHeader/>
        </w:trPr>
        <w:tc>
          <w:tcPr>
            <w:tcW w:w="9639" w:type="dxa"/>
          </w:tcPr>
          <w:p w14:paraId="723D23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MBMS</w:t>
            </w:r>
            <w:r w:rsidRPr="007B058E">
              <w:rPr>
                <w:rFonts w:ascii="Arial" w:hAnsi="Arial"/>
                <w:b/>
                <w:iCs/>
                <w:noProof/>
                <w:sz w:val="18"/>
                <w:lang w:eastAsia="en-GB"/>
              </w:rPr>
              <w:t xml:space="preserve"> field descriptions</w:t>
            </w:r>
          </w:p>
        </w:tc>
      </w:tr>
      <w:tr w:rsidR="007B058E" w:rsidRPr="007B058E" w14:paraId="09ECCE1E" w14:textId="77777777" w:rsidTr="00D71E24">
        <w:trPr>
          <w:cantSplit/>
        </w:trPr>
        <w:tc>
          <w:tcPr>
            <w:tcW w:w="9639" w:type="dxa"/>
          </w:tcPr>
          <w:p w14:paraId="4C3DF350"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7FAC23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7B6B3810" w14:textId="77777777" w:rsidTr="00D71E24">
        <w:trPr>
          <w:cantSplit/>
        </w:trPr>
        <w:tc>
          <w:tcPr>
            <w:tcW w:w="9639" w:type="dxa"/>
          </w:tcPr>
          <w:p w14:paraId="5CAC13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5073896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6B24E408" w14:textId="77777777" w:rsidTr="00D71E24">
        <w:trPr>
          <w:cantSplit/>
        </w:trPr>
        <w:tc>
          <w:tcPr>
            <w:tcW w:w="9639" w:type="dxa"/>
          </w:tcPr>
          <w:p w14:paraId="5B52C37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dicator</w:t>
            </w:r>
          </w:p>
          <w:p w14:paraId="112247B0"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w:t>
            </w:r>
          </w:p>
        </w:tc>
      </w:tr>
      <w:tr w:rsidR="007B058E" w:rsidRPr="007B058E" w14:paraId="7C64C2BF" w14:textId="77777777" w:rsidTr="00D71E24">
        <w:trPr>
          <w:cantSplit/>
        </w:trPr>
        <w:tc>
          <w:tcPr>
            <w:tcW w:w="9639" w:type="dxa"/>
          </w:tcPr>
          <w:p w14:paraId="014CF07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7FB275F9"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w:t>
            </w:r>
          </w:p>
        </w:tc>
      </w:tr>
      <w:tr w:rsidR="007B058E" w:rsidRPr="007B058E" w14:paraId="08489696" w14:textId="77777777" w:rsidTr="00D71E24">
        <w:trPr>
          <w:cantSplit/>
        </w:trPr>
        <w:tc>
          <w:tcPr>
            <w:tcW w:w="9639" w:type="dxa"/>
          </w:tcPr>
          <w:p w14:paraId="409017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72DC4B7B"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3BD589F9" w14:textId="77777777" w:rsidTr="00D71E24">
        <w:trPr>
          <w:cantSplit/>
        </w:trPr>
        <w:tc>
          <w:tcPr>
            <w:tcW w:w="9639" w:type="dxa"/>
          </w:tcPr>
          <w:p w14:paraId="63C5B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3318071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3CEE0361" w14:textId="77777777" w:rsidTr="00D71E24">
        <w:trPr>
          <w:cantSplit/>
        </w:trPr>
        <w:tc>
          <w:tcPr>
            <w:tcW w:w="9639" w:type="dxa"/>
          </w:tcPr>
          <w:p w14:paraId="0A1AF6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47665C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3ED59CAA" w14:textId="77777777" w:rsidTr="00D71E24">
        <w:trPr>
          <w:cantSplit/>
        </w:trPr>
        <w:tc>
          <w:tcPr>
            <w:tcW w:w="9639" w:type="dxa"/>
          </w:tcPr>
          <w:p w14:paraId="12046A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4E877D1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420EDE6B" w14:textId="77777777" w:rsidTr="00D71E24">
        <w:trPr>
          <w:cantSplit/>
        </w:trPr>
        <w:tc>
          <w:tcPr>
            <w:tcW w:w="9639" w:type="dxa"/>
          </w:tcPr>
          <w:p w14:paraId="23E7F5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14B0147E"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2D8317D8" w14:textId="77777777" w:rsidTr="00D71E24">
        <w:trPr>
          <w:cantSplit/>
        </w:trPr>
        <w:tc>
          <w:tcPr>
            <w:tcW w:w="9639" w:type="dxa"/>
          </w:tcPr>
          <w:p w14:paraId="4F7794F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399BE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3AA20A27" w14:textId="77777777" w:rsidTr="00D71E24">
        <w:trPr>
          <w:cantSplit/>
        </w:trPr>
        <w:tc>
          <w:tcPr>
            <w:tcW w:w="9639" w:type="dxa"/>
          </w:tcPr>
          <w:p w14:paraId="193678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59B61D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705A85BA" w14:textId="77777777" w:rsidTr="00D71E24">
        <w:trPr>
          <w:cantSplit/>
        </w:trPr>
        <w:tc>
          <w:tcPr>
            <w:tcW w:w="9639" w:type="dxa"/>
          </w:tcPr>
          <w:p w14:paraId="756C5B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58F955B9"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72DE8F6D" w14:textId="77777777" w:rsidTr="00D71E24">
        <w:trPr>
          <w:cantSplit/>
        </w:trPr>
        <w:tc>
          <w:tcPr>
            <w:tcW w:w="9639" w:type="dxa"/>
          </w:tcPr>
          <w:p w14:paraId="5BC92382"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4E6424A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r w:rsidRPr="007B058E">
              <w:rPr>
                <w:rFonts w:ascii="Arial" w:hAnsi="Arial"/>
                <w:i/>
                <w:sz w:val="18"/>
              </w:rPr>
              <w:t>schedulingInfoLis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0193D07B" w14:textId="77777777" w:rsidTr="00D71E24">
        <w:trPr>
          <w:cantSplit/>
        </w:trPr>
        <w:tc>
          <w:tcPr>
            <w:tcW w:w="9639" w:type="dxa"/>
          </w:tcPr>
          <w:p w14:paraId="5F313F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7F588283"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SIB1, SIB10, SIB11,</w:t>
            </w:r>
            <w:r w:rsidRPr="007B058E">
              <w:rPr>
                <w:rFonts w:ascii="Arial" w:hAnsi="Arial"/>
                <w:sz w:val="18"/>
                <w:lang w:eastAsia="zh-TW"/>
              </w:rPr>
              <w:t xml:space="preserve"> SIB12 and SIB14</w:t>
            </w:r>
            <w:r w:rsidRPr="007B058E">
              <w:rPr>
                <w:rFonts w:ascii="Arial" w:eastAsia="SimSun" w:hAnsi="Arial"/>
                <w:sz w:val="18"/>
                <w:lang w:eastAsia="zh-CN"/>
              </w:rPr>
              <w:t>. Change of MIB and SIB1 is detected by acquisition of the corresponding message.</w:t>
            </w:r>
          </w:p>
        </w:tc>
      </w:tr>
      <w:tr w:rsidR="007B058E" w:rsidRPr="007B058E" w14:paraId="1C14DB74" w14:textId="77777777" w:rsidTr="00D71E24">
        <w:trPr>
          <w:cantSplit/>
        </w:trPr>
        <w:tc>
          <w:tcPr>
            <w:tcW w:w="9639" w:type="dxa"/>
          </w:tcPr>
          <w:p w14:paraId="1EB1BF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41D88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1.</w:t>
            </w:r>
          </w:p>
        </w:tc>
      </w:tr>
    </w:tbl>
    <w:p w14:paraId="67339FDB" w14:textId="77777777" w:rsidR="007B058E" w:rsidRPr="007B058E" w:rsidRDefault="007B058E" w:rsidP="007B058E"/>
    <w:p w14:paraId="42888B48"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0B542EEA" w14:textId="77777777" w:rsidR="007B058E" w:rsidRPr="007B058E" w:rsidRDefault="007B058E" w:rsidP="007B058E">
      <w:pPr>
        <w:keepNext/>
        <w:keepLines/>
        <w:spacing w:before="120"/>
        <w:ind w:left="1418" w:hanging="1418"/>
        <w:outlineLvl w:val="3"/>
        <w:rPr>
          <w:rFonts w:ascii="Arial" w:hAnsi="Arial"/>
          <w:sz w:val="24"/>
        </w:rPr>
      </w:pPr>
      <w:bookmarkStart w:id="2113" w:name="_Toc20487232"/>
      <w:bookmarkStart w:id="2114" w:name="_Toc29342527"/>
      <w:bookmarkStart w:id="2115" w:name="_Toc29343666"/>
      <w:bookmarkStart w:id="2116" w:name="_Toc36566927"/>
      <w:bookmarkStart w:id="2117" w:name="_Toc36810364"/>
      <w:bookmarkStart w:id="2118" w:name="_Toc36846728"/>
      <w:bookmarkStart w:id="2119" w:name="_Toc36939381"/>
      <w:bookmarkStart w:id="2120" w:name="_Toc37082361"/>
      <w:bookmarkStart w:id="2121" w:name="_Toc46480991"/>
      <w:bookmarkStart w:id="2122" w:name="_Toc46482225"/>
      <w:bookmarkStart w:id="2123" w:name="_Toc46483459"/>
      <w:bookmarkStart w:id="2124"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2113"/>
      <w:bookmarkEnd w:id="2114"/>
      <w:bookmarkEnd w:id="2115"/>
      <w:bookmarkEnd w:id="2116"/>
      <w:bookmarkEnd w:id="2117"/>
      <w:bookmarkEnd w:id="2118"/>
      <w:bookmarkEnd w:id="2119"/>
      <w:bookmarkEnd w:id="2120"/>
      <w:bookmarkEnd w:id="2121"/>
      <w:bookmarkEnd w:id="2122"/>
      <w:bookmarkEnd w:id="2123"/>
      <w:bookmarkEnd w:id="2124"/>
    </w:p>
    <w:p w14:paraId="37986DBF" w14:textId="77777777" w:rsidR="007B058E" w:rsidRPr="007B058E" w:rsidRDefault="007B058E" w:rsidP="007B058E">
      <w:r w:rsidRPr="007B058E">
        <w:t xml:space="preserve">The </w:t>
      </w:r>
      <w:r w:rsidRPr="007B058E">
        <w:rPr>
          <w:i/>
          <w:noProof/>
        </w:rPr>
        <w:t xml:space="preserve">UEAssistanceInformation </w:t>
      </w:r>
      <w:r w:rsidRPr="007B058E">
        <w:t>message is used for the indication of UE assistance information to the eNB.</w:t>
      </w:r>
    </w:p>
    <w:p w14:paraId="6DB70EB4" w14:textId="77777777" w:rsidR="007B058E" w:rsidRPr="007B058E" w:rsidRDefault="007B058E" w:rsidP="007B058E">
      <w:pPr>
        <w:keepNext/>
        <w:keepLines/>
        <w:ind w:left="568" w:hanging="284"/>
      </w:pPr>
      <w:r w:rsidRPr="007B058E">
        <w:t>Signalling radio bearer: SRB1</w:t>
      </w:r>
    </w:p>
    <w:p w14:paraId="22BBF2D3" w14:textId="77777777" w:rsidR="007B058E" w:rsidRPr="007B058E" w:rsidRDefault="007B058E" w:rsidP="007B058E">
      <w:pPr>
        <w:keepNext/>
        <w:keepLines/>
        <w:ind w:left="568" w:hanging="284"/>
      </w:pPr>
      <w:r w:rsidRPr="007B058E">
        <w:t>RLC-SAP: AM</w:t>
      </w:r>
    </w:p>
    <w:p w14:paraId="1F5F3DA1" w14:textId="77777777" w:rsidR="007B058E" w:rsidRPr="007B058E" w:rsidRDefault="007B058E" w:rsidP="007B058E">
      <w:pPr>
        <w:keepNext/>
        <w:keepLines/>
        <w:ind w:left="568" w:hanging="284"/>
      </w:pPr>
      <w:r w:rsidRPr="007B058E">
        <w:t>Logical channel: DCCH</w:t>
      </w:r>
    </w:p>
    <w:p w14:paraId="23CC0D13" w14:textId="77777777" w:rsidR="007B058E" w:rsidRPr="007B058E" w:rsidRDefault="007B058E" w:rsidP="007B058E">
      <w:pPr>
        <w:keepNext/>
        <w:keepLines/>
        <w:ind w:left="568" w:hanging="284"/>
      </w:pPr>
      <w:r w:rsidRPr="007B058E">
        <w:t>Direction: UE to E</w:t>
      </w:r>
      <w:r w:rsidRPr="007B058E">
        <w:noBreakHyphen/>
        <w:t>UTRAN</w:t>
      </w:r>
    </w:p>
    <w:p w14:paraId="661E659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372C7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768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A1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43BE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07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666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5FA94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613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C344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0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471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F4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0D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1E81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11B1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D77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1A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A83B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F59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0DB8A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44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877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4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CF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BEB1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F2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08B71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73B3F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17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A6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59C2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9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39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6B3CD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79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7101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0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27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1830D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FB4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56D28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A1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A0A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3CD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6C681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279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39E49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C0D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11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545E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92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5E4C5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3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FE4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99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6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C941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CA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C31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58C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6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59323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FB8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DC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12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7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62EFF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59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4565B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927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CACA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4637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64585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B42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17A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7A5A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181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C56B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E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10E67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F7B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DA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9D5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8B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70CD9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9F4A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7FE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782F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4278D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9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08FAC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18036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56841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24B2B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8B1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2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6F7CA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2BC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34BD8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66BB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3B819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10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33D2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B48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3464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2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3D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1299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BA7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D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0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347CC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3329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E2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5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4B8E0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03B33C5" w14:textId="77777777" w:rsidTr="00D71E24">
        <w:trPr>
          <w:cantSplit/>
          <w:tblHeader/>
        </w:trPr>
        <w:tc>
          <w:tcPr>
            <w:tcW w:w="9639" w:type="dxa"/>
          </w:tcPr>
          <w:p w14:paraId="649557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AssistanceInformation</w:t>
            </w:r>
            <w:r w:rsidRPr="007B058E">
              <w:rPr>
                <w:rFonts w:ascii="Arial" w:hAnsi="Arial"/>
                <w:b/>
                <w:iCs/>
                <w:noProof/>
                <w:sz w:val="18"/>
                <w:lang w:eastAsia="en-GB"/>
              </w:rPr>
              <w:t xml:space="preserve"> field descriptions</w:t>
            </w:r>
          </w:p>
        </w:tc>
      </w:tr>
      <w:tr w:rsidR="007B058E" w:rsidRPr="007B058E" w14:paraId="7CD0F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3DF6AB" w14:textId="77777777" w:rsidR="007B058E" w:rsidRPr="007B058E" w:rsidRDefault="007B058E" w:rsidP="007B058E">
            <w:pPr>
              <w:keepNext/>
              <w:keepLines/>
              <w:spacing w:after="0"/>
              <w:rPr>
                <w:rFonts w:ascii="Arial" w:hAnsi="Arial"/>
                <w:sz w:val="18"/>
                <w:szCs w:val="18"/>
                <w:lang w:eastAsia="ko-KR"/>
              </w:rPr>
            </w:pPr>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
          <w:p w14:paraId="062CB9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2F4039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CBF7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43E7D0C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7C345D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FB33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excessRep-MPDCCH</w:t>
            </w:r>
          </w:p>
          <w:p w14:paraId="38FA7A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667D340" w14:textId="77777777" w:rsidTr="00D71E24">
        <w:trPr>
          <w:cantSplit/>
        </w:trPr>
        <w:tc>
          <w:tcPr>
            <w:tcW w:w="9639" w:type="dxa"/>
          </w:tcPr>
          <w:p w14:paraId="7FF50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ogicalChannelIdentity</w:t>
            </w:r>
            <w:r w:rsidRPr="007B058E">
              <w:rPr>
                <w:rFonts w:ascii="Arial" w:hAnsi="Arial"/>
                <w:b/>
                <w:i/>
                <w:sz w:val="18"/>
                <w:lang w:eastAsia="zh-CN"/>
              </w:rPr>
              <w:t>UL</w:t>
            </w:r>
          </w:p>
          <w:p w14:paraId="757CF8F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0524047B" w14:textId="77777777" w:rsidTr="00D71E24">
        <w:trPr>
          <w:cantSplit/>
        </w:trPr>
        <w:tc>
          <w:tcPr>
            <w:tcW w:w="9639" w:type="dxa"/>
          </w:tcPr>
          <w:p w14:paraId="68202F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m</w:t>
            </w:r>
            <w:r w:rsidRPr="007B058E">
              <w:rPr>
                <w:rFonts w:ascii="Arial" w:hAnsi="Arial"/>
                <w:b/>
                <w:i/>
                <w:sz w:val="18"/>
              </w:rPr>
              <w:t>essageSize</w:t>
            </w:r>
          </w:p>
          <w:p w14:paraId="35B89474"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5A11FAC" w14:textId="77777777" w:rsidTr="00D71E24">
        <w:trPr>
          <w:cantSplit/>
        </w:trPr>
        <w:tc>
          <w:tcPr>
            <w:tcW w:w="9639" w:type="dxa"/>
          </w:tcPr>
          <w:p w14:paraId="51CC8A18"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w:t>
            </w:r>
          </w:p>
          <w:p w14:paraId="2EDAA96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46970106" w14:textId="77777777" w:rsidTr="00D71E24">
        <w:trPr>
          <w:cantSplit/>
        </w:trPr>
        <w:tc>
          <w:tcPr>
            <w:tcW w:w="9639" w:type="dxa"/>
          </w:tcPr>
          <w:p w14:paraId="6148C1C1"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3F3DF2C3"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573C46C2" w14:textId="77777777" w:rsidTr="00D71E24">
        <w:trPr>
          <w:cantSplit/>
        </w:trPr>
        <w:tc>
          <w:tcPr>
            <w:tcW w:w="9639" w:type="dxa"/>
          </w:tcPr>
          <w:p w14:paraId="2A0F29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22B36527"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r w:rsidRPr="007B058E">
              <w:rPr>
                <w:rFonts w:ascii="Arial" w:hAnsi="Arial"/>
                <w:i/>
                <w:iCs/>
                <w:sz w:val="18"/>
                <w:lang w:eastAsia="en-GB"/>
              </w:rPr>
              <w:t>lowPowerConsumption</w:t>
            </w:r>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EF89E3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7366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6C22D2A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75EBC3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D9C74B"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27BF6E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r w:rsidRPr="007B058E">
              <w:rPr>
                <w:rFonts w:ascii="Arial" w:hAnsi="Arial"/>
                <w:sz w:val="18"/>
                <w:lang w:eastAsia="zh-CN"/>
              </w:rPr>
              <w:t>SCells</w:t>
            </w:r>
            <w:r w:rsidRPr="007B058E">
              <w:rPr>
                <w:rFonts w:ascii="Arial" w:hAnsi="Arial"/>
                <w:sz w:val="18"/>
                <w:lang w:eastAsia="en-GB"/>
              </w:rPr>
              <w:t xml:space="preserve"> indicated by the field, to address overheating. This maximum number includes both SCells of E-UTRA and PSCell/SCells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164E60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AE5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bCs/>
                <w:i/>
                <w:iCs/>
                <w:sz w:val="18"/>
              </w:rPr>
              <w:t>reducedCCsUL</w:t>
            </w:r>
          </w:p>
          <w:p w14:paraId="6A9FFA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r w:rsidRPr="007B058E">
              <w:rPr>
                <w:rFonts w:ascii="Arial" w:hAnsi="Arial"/>
                <w:sz w:val="18"/>
                <w:lang w:eastAsia="zh-CN"/>
              </w:rPr>
              <w:t>SCells</w:t>
            </w:r>
            <w:r w:rsidRPr="007B058E">
              <w:rPr>
                <w:rFonts w:ascii="Arial" w:hAnsi="Arial"/>
                <w:sz w:val="18"/>
                <w:lang w:eastAsia="en-GB"/>
              </w:rPr>
              <w:t xml:space="preserve"> indicated by the field, to address overheating</w:t>
            </w:r>
            <w:r w:rsidRPr="007B058E">
              <w:rPr>
                <w:rFonts w:ascii="Arial" w:hAnsi="Arial"/>
                <w:sz w:val="18"/>
                <w:lang w:eastAsia="zh-CN"/>
              </w:rPr>
              <w:t>. This maximum number includes both SCells of E-UTRA and PSCell/SCells of NR in (NG)EN-DC.</w:t>
            </w:r>
          </w:p>
        </w:tc>
      </w:tr>
      <w:tr w:rsidR="007B058E" w:rsidRPr="007B058E" w14:paraId="625BE9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DADBE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educedUE-CategoryDL, reducedUE-CategoryUL</w:t>
            </w:r>
          </w:p>
          <w:p w14:paraId="023265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008FDB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0F752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SL</w:t>
            </w:r>
          </w:p>
          <w:p w14:paraId="1B0DEED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Indicates the traffic reliability (i.e., PPPR) associated with the reported traffic pattern for V2X sidelink communication.</w:t>
            </w:r>
          </w:p>
        </w:tc>
      </w:tr>
      <w:tr w:rsidR="007B058E" w:rsidRPr="007B058E" w14:paraId="7240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78A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Event</w:t>
            </w:r>
          </w:p>
          <w:p w14:paraId="4CF51C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7352EC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2AE4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w:t>
            </w:r>
          </w:p>
          <w:p w14:paraId="558BE8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1B277B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654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DF92C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1BFFDF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4C03C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6DDB956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4ACE6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31AD3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rafficDestination</w:t>
            </w:r>
          </w:p>
          <w:p w14:paraId="06CE5559"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6BB9BD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0C60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3DE3EA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682EFD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A6D08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4D9BAC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7A39CE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AF33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5668C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6D15B9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77D5B"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1850C156"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2407DD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7401D0"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lastRenderedPageBreak/>
              <w:t>type2</w:t>
            </w:r>
          </w:p>
          <w:p w14:paraId="7E768637"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7B058E" w:rsidRPr="007B058E" w14:paraId="7AD6F24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C372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5109AA4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2318C736" w14:textId="77777777" w:rsidR="007B058E" w:rsidRPr="007B058E" w:rsidRDefault="007B058E" w:rsidP="007B058E"/>
    <w:p w14:paraId="089F3890" w14:textId="77777777" w:rsidR="007B058E" w:rsidRPr="007B058E" w:rsidRDefault="007B058E" w:rsidP="007B058E">
      <w:pPr>
        <w:keepNext/>
        <w:keepLines/>
        <w:spacing w:before="120"/>
        <w:ind w:left="1418" w:hanging="1418"/>
        <w:outlineLvl w:val="3"/>
        <w:rPr>
          <w:rFonts w:ascii="Arial" w:hAnsi="Arial"/>
          <w:sz w:val="24"/>
        </w:rPr>
      </w:pPr>
      <w:bookmarkStart w:id="2125" w:name="_Toc20487233"/>
      <w:bookmarkStart w:id="2126" w:name="_Toc29342528"/>
      <w:bookmarkStart w:id="2127" w:name="_Toc29343667"/>
      <w:bookmarkStart w:id="2128" w:name="_Toc36566928"/>
      <w:bookmarkStart w:id="2129" w:name="_Toc36810366"/>
      <w:bookmarkStart w:id="2130" w:name="_Toc36846730"/>
      <w:bookmarkStart w:id="2131" w:name="_Toc36939383"/>
      <w:bookmarkStart w:id="2132" w:name="_Toc37082363"/>
      <w:bookmarkStart w:id="2133" w:name="_Toc46480992"/>
      <w:bookmarkStart w:id="2134" w:name="_Toc46482226"/>
      <w:bookmarkStart w:id="2135" w:name="_Toc46483460"/>
      <w:bookmarkStart w:id="2136"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2125"/>
      <w:bookmarkEnd w:id="2126"/>
      <w:bookmarkEnd w:id="2127"/>
      <w:bookmarkEnd w:id="2128"/>
      <w:bookmarkEnd w:id="2129"/>
      <w:bookmarkEnd w:id="2130"/>
      <w:bookmarkEnd w:id="2131"/>
      <w:bookmarkEnd w:id="2132"/>
      <w:bookmarkEnd w:id="2133"/>
      <w:bookmarkEnd w:id="2134"/>
      <w:bookmarkEnd w:id="2135"/>
      <w:bookmarkEnd w:id="2136"/>
    </w:p>
    <w:p w14:paraId="5F49ACE6"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287AE36D" w14:textId="77777777" w:rsidR="007B058E" w:rsidRPr="007B058E" w:rsidRDefault="007B058E" w:rsidP="007B058E">
      <w:pPr>
        <w:keepNext/>
        <w:keepLines/>
        <w:ind w:left="568" w:hanging="284"/>
      </w:pPr>
      <w:r w:rsidRPr="007B058E">
        <w:t>Signalling radio bearer: SRB1</w:t>
      </w:r>
    </w:p>
    <w:p w14:paraId="0D738758" w14:textId="77777777" w:rsidR="007B058E" w:rsidRPr="007B058E" w:rsidRDefault="007B058E" w:rsidP="007B058E">
      <w:pPr>
        <w:keepNext/>
        <w:keepLines/>
        <w:ind w:left="568" w:hanging="284"/>
      </w:pPr>
      <w:r w:rsidRPr="007B058E">
        <w:t>RLC-SAP: AM</w:t>
      </w:r>
    </w:p>
    <w:p w14:paraId="241BFE08" w14:textId="77777777" w:rsidR="007B058E" w:rsidRPr="007B058E" w:rsidRDefault="007B058E" w:rsidP="007B058E">
      <w:pPr>
        <w:keepNext/>
        <w:keepLines/>
        <w:ind w:left="568" w:hanging="284"/>
      </w:pPr>
      <w:r w:rsidRPr="007B058E">
        <w:t>Logical channel: DCCH</w:t>
      </w:r>
    </w:p>
    <w:p w14:paraId="60ED422F" w14:textId="77777777" w:rsidR="007B058E" w:rsidRPr="007B058E" w:rsidRDefault="007B058E" w:rsidP="007B058E">
      <w:pPr>
        <w:keepNext/>
        <w:keepLines/>
        <w:ind w:left="568" w:hanging="284"/>
      </w:pPr>
      <w:r w:rsidRPr="007B058E">
        <w:t>Direction: E</w:t>
      </w:r>
      <w:r w:rsidRPr="007B058E">
        <w:noBreakHyphen/>
        <w:t>UTRAN to UE</w:t>
      </w:r>
    </w:p>
    <w:p w14:paraId="0910F7A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6AF91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00D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5C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62F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D5B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57B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3EB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69DDB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A14B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B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5A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4A9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8A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C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1102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32A68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39684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5D7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408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E85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7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12143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E56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08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2F26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49B7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9F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621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7B1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5C409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7AE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D40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762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817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3AE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340D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A3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6E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14B77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466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E0E7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84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FCD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4871FD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06F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1E5B7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60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56F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18A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8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25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78BC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75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40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12505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7A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7810A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E7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4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17E2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E7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349F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EDA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92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E092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C81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37B6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AA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796D7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07A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7B0EA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7D673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D031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7AA4D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21332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F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2BE5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62E70A" w14:textId="77777777" w:rsidTr="00D71E24">
        <w:trPr>
          <w:cantSplit/>
          <w:tblHeader/>
        </w:trPr>
        <w:tc>
          <w:tcPr>
            <w:tcW w:w="9639" w:type="dxa"/>
          </w:tcPr>
          <w:p w14:paraId="14127D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CapabilityEnquiry</w:t>
            </w:r>
            <w:r w:rsidRPr="007B058E">
              <w:rPr>
                <w:rFonts w:ascii="Arial" w:hAnsi="Arial"/>
                <w:b/>
                <w:iCs/>
                <w:noProof/>
                <w:sz w:val="18"/>
                <w:lang w:eastAsia="en-GB"/>
              </w:rPr>
              <w:t xml:space="preserve"> field descriptions</w:t>
            </w:r>
          </w:p>
        </w:tc>
      </w:tr>
      <w:tr w:rsidR="007B058E" w:rsidRPr="007B058E" w14:paraId="7B365A7D" w14:textId="77777777" w:rsidTr="00D71E24">
        <w:trPr>
          <w:cantSplit/>
          <w:tblHeader/>
        </w:trPr>
        <w:tc>
          <w:tcPr>
            <w:tcW w:w="9639" w:type="dxa"/>
          </w:tcPr>
          <w:p w14:paraId="01462AB3" w14:textId="77777777" w:rsidR="007B058E" w:rsidRPr="007B058E" w:rsidRDefault="007B058E" w:rsidP="007B058E">
            <w:pPr>
              <w:keepNext/>
              <w:keepLines/>
              <w:spacing w:after="0"/>
              <w:rPr>
                <w:rFonts w:ascii="Arial" w:hAnsi="Arial"/>
                <w:b/>
                <w:i/>
                <w:sz w:val="18"/>
              </w:rPr>
            </w:pPr>
            <w:r w:rsidRPr="007B058E">
              <w:rPr>
                <w:rFonts w:ascii="Arial" w:hAnsi="Arial"/>
                <w:b/>
                <w:i/>
                <w:sz w:val="18"/>
              </w:rPr>
              <w:t>eutra-nr-only</w:t>
            </w:r>
          </w:p>
          <w:p w14:paraId="7BE0D41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642B4A34" w14:textId="77777777" w:rsidTr="00D71E24">
        <w:trPr>
          <w:cantSplit/>
        </w:trPr>
        <w:tc>
          <w:tcPr>
            <w:tcW w:w="9639" w:type="dxa"/>
          </w:tcPr>
          <w:p w14:paraId="6F3A5FD3"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DiffFallbackCombList</w:t>
            </w:r>
          </w:p>
          <w:p w14:paraId="2D7B0994"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1D15CC37" w14:textId="77777777" w:rsidTr="00D71E24">
        <w:trPr>
          <w:cantSplit/>
        </w:trPr>
        <w:tc>
          <w:tcPr>
            <w:tcW w:w="9639" w:type="dxa"/>
          </w:tcPr>
          <w:p w14:paraId="6BCAAC1E"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Format</w:t>
            </w:r>
          </w:p>
          <w:p w14:paraId="5939E51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r w:rsidRPr="007B058E">
              <w:rPr>
                <w:rFonts w:ascii="Arial" w:hAnsi="Arial"/>
                <w:i/>
                <w:sz w:val="18"/>
              </w:rPr>
              <w:t>requestSkipFallbackComb</w:t>
            </w:r>
            <w:r w:rsidRPr="007B058E">
              <w:rPr>
                <w:rFonts w:ascii="Arial" w:hAnsi="Arial"/>
                <w:sz w:val="18"/>
              </w:rPr>
              <w:t xml:space="preserve"> or </w:t>
            </w:r>
            <w:r w:rsidRPr="007B058E">
              <w:rPr>
                <w:rFonts w:ascii="Arial" w:hAnsi="Arial"/>
                <w:i/>
                <w:sz w:val="18"/>
              </w:rPr>
              <w:t>requestDiffFallbackCombList</w:t>
            </w:r>
            <w:r w:rsidRPr="007B058E">
              <w:rPr>
                <w:rFonts w:ascii="Arial" w:hAnsi="Arial"/>
                <w:sz w:val="18"/>
              </w:rPr>
              <w:t xml:space="preserve"> is included in the message.</w:t>
            </w:r>
          </w:p>
        </w:tc>
      </w:tr>
      <w:tr w:rsidR="007B058E" w:rsidRPr="007B058E" w14:paraId="1386BEA5" w14:textId="77777777" w:rsidTr="00D71E24">
        <w:trPr>
          <w:cantSplit/>
        </w:trPr>
        <w:tc>
          <w:tcPr>
            <w:tcW w:w="9639" w:type="dxa"/>
          </w:tcPr>
          <w:p w14:paraId="68482A4D"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
          <w:p w14:paraId="338BC163"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42F54E" w14:textId="77777777" w:rsidTr="00D71E24">
        <w:trPr>
          <w:cantSplit/>
        </w:trPr>
        <w:tc>
          <w:tcPr>
            <w:tcW w:w="9639" w:type="dxa"/>
          </w:tcPr>
          <w:p w14:paraId="334C84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199543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4B188B2C" w14:textId="77777777" w:rsidTr="00D71E24">
        <w:trPr>
          <w:cantSplit/>
        </w:trPr>
        <w:tc>
          <w:tcPr>
            <w:tcW w:w="9639" w:type="dxa"/>
          </w:tcPr>
          <w:p w14:paraId="39C964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uencyBands</w:t>
            </w:r>
          </w:p>
          <w:p w14:paraId="7E1372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0C9EAF6A" w14:textId="77777777" w:rsidTr="00D71E24">
        <w:trPr>
          <w:cantSplit/>
        </w:trPr>
        <w:tc>
          <w:tcPr>
            <w:tcW w:w="9639" w:type="dxa"/>
          </w:tcPr>
          <w:p w14:paraId="079FE1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BandsNR-MRDC</w:t>
            </w:r>
          </w:p>
          <w:p w14:paraId="1BA7B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r w:rsidRPr="007B058E">
              <w:rPr>
                <w:rFonts w:ascii="Arial" w:hAnsi="Arial"/>
                <w:sz w:val="18"/>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13CE970F" w14:textId="77777777" w:rsidTr="00D71E24">
        <w:trPr>
          <w:cantSplit/>
        </w:trPr>
        <w:tc>
          <w:tcPr>
            <w:tcW w:w="9639" w:type="dxa"/>
          </w:tcPr>
          <w:p w14:paraId="3EBC1F2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CapabilityCommon</w:t>
            </w:r>
          </w:p>
          <w:p w14:paraId="52048E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CapabilityRequestFilterCommon</w:t>
            </w:r>
            <w:r w:rsidRPr="007B058E">
              <w:rPr>
                <w:rFonts w:ascii="Arial" w:hAnsi="Arial"/>
                <w:sz w:val="18"/>
                <w:lang w:eastAsia="en-GB"/>
              </w:rPr>
              <w:t xml:space="preserve"> IE in TS 38.331 [82].</w:t>
            </w:r>
          </w:p>
        </w:tc>
      </w:tr>
      <w:tr w:rsidR="007B058E" w:rsidRPr="007B058E" w14:paraId="6A9AB98E" w14:textId="77777777" w:rsidTr="00D71E24">
        <w:trPr>
          <w:cantSplit/>
        </w:trPr>
        <w:tc>
          <w:tcPr>
            <w:tcW w:w="9639" w:type="dxa"/>
          </w:tcPr>
          <w:p w14:paraId="7785DDF5" w14:textId="77777777" w:rsidR="007B058E" w:rsidRPr="007B058E" w:rsidRDefault="007B058E" w:rsidP="007B058E">
            <w:pPr>
              <w:keepNext/>
              <w:keepLines/>
              <w:spacing w:after="0"/>
              <w:rPr>
                <w:rFonts w:ascii="Arial" w:hAnsi="Arial"/>
                <w:b/>
                <w:bCs/>
                <w:i/>
                <w:noProof/>
                <w:sz w:val="18"/>
                <w:lang w:eastAsia="en-GB"/>
              </w:rPr>
            </w:pPr>
            <w:bookmarkStart w:id="2137" w:name="_Hlk377278"/>
            <w:r w:rsidRPr="007B058E">
              <w:rPr>
                <w:rFonts w:ascii="Arial" w:hAnsi="Arial"/>
                <w:b/>
                <w:bCs/>
                <w:i/>
                <w:noProof/>
                <w:sz w:val="18"/>
                <w:lang w:eastAsia="en-GB"/>
              </w:rPr>
              <w:t>requestedCapabilityNR</w:t>
            </w:r>
            <w:bookmarkEnd w:id="2137"/>
          </w:p>
          <w:p w14:paraId="65A0F317"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71079364" w14:textId="77777777" w:rsidTr="00D71E24">
        <w:trPr>
          <w:cantSplit/>
        </w:trPr>
        <w:tc>
          <w:tcPr>
            <w:tcW w:w="9639" w:type="dxa"/>
          </w:tcPr>
          <w:p w14:paraId="4CCD749F"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MaxCCsDL, requestedMaxCCsUL</w:t>
            </w:r>
          </w:p>
          <w:p w14:paraId="00FFD128"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28BBE32B" w14:textId="77777777" w:rsidTr="00D71E24">
        <w:trPr>
          <w:cantSplit/>
        </w:trPr>
        <w:tc>
          <w:tcPr>
            <w:tcW w:w="9639" w:type="dxa"/>
          </w:tcPr>
          <w:p w14:paraId="4AAE5572"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IntNonContComb</w:t>
            </w:r>
          </w:p>
          <w:p w14:paraId="1D10CE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89F3D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06A430"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STTI-SPT-Capability</w:t>
            </w:r>
          </w:p>
          <w:p w14:paraId="58D5AEC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2A3F0E0C"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00EA5FD" w14:textId="77777777" w:rsidR="007B058E" w:rsidRPr="007B058E" w:rsidRDefault="007B058E" w:rsidP="007B058E">
            <w:pPr>
              <w:keepNext/>
              <w:keepLines/>
              <w:spacing w:after="0"/>
              <w:rPr>
                <w:rFonts w:ascii="Arial" w:hAnsi="Arial"/>
                <w:b/>
                <w:i/>
                <w:sz w:val="18"/>
              </w:rPr>
            </w:pPr>
            <w:r w:rsidRPr="007B058E">
              <w:rPr>
                <w:rFonts w:ascii="Arial" w:hAnsi="Arial"/>
                <w:b/>
                <w:i/>
                <w:sz w:val="18"/>
              </w:rPr>
              <w:t>rrc-SegAllowed</w:t>
            </w:r>
          </w:p>
          <w:p w14:paraId="3D02A9F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r w:rsidRPr="007B058E">
              <w:rPr>
                <w:rFonts w:ascii="Arial" w:hAnsi="Arial"/>
                <w:i/>
                <w:sz w:val="18"/>
              </w:rPr>
              <w:t>ULDedicatedMessageSegment</w:t>
            </w:r>
            <w:r w:rsidRPr="007B058E">
              <w:rPr>
                <w:rFonts w:ascii="Arial" w:hAnsi="Arial"/>
                <w:sz w:val="18"/>
              </w:rPr>
              <w:t xml:space="preserve"> messages.</w:t>
            </w:r>
          </w:p>
        </w:tc>
      </w:tr>
    </w:tbl>
    <w:p w14:paraId="500AA75E" w14:textId="77777777" w:rsidR="007B058E" w:rsidRPr="007B058E" w:rsidRDefault="007B058E" w:rsidP="007B058E"/>
    <w:p w14:paraId="43C3A627" w14:textId="77777777" w:rsidR="007B058E" w:rsidRPr="007B058E" w:rsidRDefault="007B058E" w:rsidP="007B058E">
      <w:pPr>
        <w:keepNext/>
        <w:keepLines/>
        <w:spacing w:before="120"/>
        <w:ind w:left="1418" w:hanging="1418"/>
        <w:outlineLvl w:val="3"/>
        <w:rPr>
          <w:rFonts w:ascii="Arial" w:hAnsi="Arial"/>
          <w:sz w:val="24"/>
        </w:rPr>
      </w:pPr>
      <w:bookmarkStart w:id="2138" w:name="_Toc20487234"/>
      <w:bookmarkStart w:id="2139" w:name="_Toc29342529"/>
      <w:bookmarkStart w:id="2140" w:name="_Toc29343668"/>
      <w:bookmarkStart w:id="2141" w:name="_Toc36566929"/>
      <w:bookmarkStart w:id="2142" w:name="_Toc36810367"/>
      <w:bookmarkStart w:id="2143" w:name="_Toc36846731"/>
      <w:bookmarkStart w:id="2144" w:name="_Toc36939384"/>
      <w:bookmarkStart w:id="2145" w:name="_Toc37082364"/>
      <w:bookmarkStart w:id="2146" w:name="_Toc46480993"/>
      <w:bookmarkStart w:id="2147" w:name="_Toc46482227"/>
      <w:bookmarkStart w:id="2148" w:name="_Toc46483461"/>
      <w:bookmarkStart w:id="2149"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2138"/>
      <w:bookmarkEnd w:id="2139"/>
      <w:bookmarkEnd w:id="2140"/>
      <w:bookmarkEnd w:id="2141"/>
      <w:bookmarkEnd w:id="2142"/>
      <w:bookmarkEnd w:id="2143"/>
      <w:bookmarkEnd w:id="2144"/>
      <w:bookmarkEnd w:id="2145"/>
      <w:bookmarkEnd w:id="2146"/>
      <w:bookmarkEnd w:id="2147"/>
      <w:bookmarkEnd w:id="2148"/>
      <w:bookmarkEnd w:id="2149"/>
    </w:p>
    <w:p w14:paraId="43C9FA50"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3694A83A" w14:textId="77777777" w:rsidR="007B058E" w:rsidRPr="007B058E" w:rsidRDefault="007B058E" w:rsidP="007B058E">
      <w:pPr>
        <w:keepNext/>
        <w:keepLines/>
        <w:ind w:left="568" w:hanging="284"/>
      </w:pPr>
      <w:r w:rsidRPr="007B058E">
        <w:t>Signalling radio bearer: SRB1</w:t>
      </w:r>
    </w:p>
    <w:p w14:paraId="000698C2" w14:textId="77777777" w:rsidR="007B058E" w:rsidRPr="007B058E" w:rsidRDefault="007B058E" w:rsidP="007B058E">
      <w:pPr>
        <w:keepNext/>
        <w:keepLines/>
        <w:ind w:left="568" w:hanging="284"/>
      </w:pPr>
      <w:r w:rsidRPr="007B058E">
        <w:t>RLC-SAP: AM</w:t>
      </w:r>
    </w:p>
    <w:p w14:paraId="181EFC3B" w14:textId="77777777" w:rsidR="007B058E" w:rsidRPr="007B058E" w:rsidRDefault="007B058E" w:rsidP="007B058E">
      <w:pPr>
        <w:keepNext/>
        <w:keepLines/>
        <w:ind w:left="568" w:hanging="284"/>
      </w:pPr>
      <w:r w:rsidRPr="007B058E">
        <w:t>Logical channel: DCCH</w:t>
      </w:r>
    </w:p>
    <w:p w14:paraId="77BF2E49" w14:textId="77777777" w:rsidR="007B058E" w:rsidRPr="007B058E" w:rsidRDefault="007B058E" w:rsidP="007B058E">
      <w:pPr>
        <w:keepNext/>
        <w:keepLines/>
        <w:ind w:left="568" w:hanging="284"/>
      </w:pPr>
      <w:r w:rsidRPr="007B058E">
        <w:t>Direction: UE to E</w:t>
      </w:r>
      <w:r w:rsidRPr="007B058E">
        <w:noBreakHyphen/>
        <w:t>UTRAN</w:t>
      </w:r>
    </w:p>
    <w:p w14:paraId="7C5F9F9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7B7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7E7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00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DA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5C94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095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3055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0F946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C53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4088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581C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2E6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45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64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1D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23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70611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58A86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4FC31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7B4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C0B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074A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11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10998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D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23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5C3C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FD2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F71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9B3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67A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CC3F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B52E49" w14:textId="77777777" w:rsidTr="00D71E24">
        <w:trPr>
          <w:cantSplit/>
          <w:tblHeader/>
        </w:trPr>
        <w:tc>
          <w:tcPr>
            <w:tcW w:w="9639" w:type="dxa"/>
          </w:tcPr>
          <w:p w14:paraId="23B819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ECapabilityInformation</w:t>
            </w:r>
            <w:r w:rsidRPr="007B058E">
              <w:rPr>
                <w:rFonts w:ascii="Arial" w:hAnsi="Arial"/>
                <w:b/>
                <w:iCs/>
                <w:noProof/>
                <w:sz w:val="18"/>
                <w:lang w:eastAsia="en-GB"/>
              </w:rPr>
              <w:t xml:space="preserve"> field descriptions</w:t>
            </w:r>
          </w:p>
        </w:tc>
      </w:tr>
      <w:tr w:rsidR="007B058E" w:rsidRPr="007B058E" w14:paraId="14D7DAA0" w14:textId="77777777" w:rsidTr="00D71E24">
        <w:trPr>
          <w:cantSplit/>
        </w:trPr>
        <w:tc>
          <w:tcPr>
            <w:tcW w:w="9639" w:type="dxa"/>
          </w:tcPr>
          <w:p w14:paraId="09BD9A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e-RadioPagingInfo</w:t>
            </w:r>
          </w:p>
          <w:p w14:paraId="49E5ED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37EAE4C6" w14:textId="77777777" w:rsidR="007B058E" w:rsidRPr="007B058E" w:rsidRDefault="007B058E" w:rsidP="007B058E">
      <w:pPr>
        <w:rPr>
          <w:iCs/>
        </w:rPr>
      </w:pPr>
    </w:p>
    <w:p w14:paraId="49573FB2" w14:textId="77777777" w:rsidR="007B058E" w:rsidRPr="007B058E" w:rsidRDefault="007B058E" w:rsidP="007B058E">
      <w:pPr>
        <w:keepNext/>
        <w:keepLines/>
        <w:spacing w:before="120"/>
        <w:ind w:left="1418" w:hanging="1418"/>
        <w:outlineLvl w:val="3"/>
        <w:rPr>
          <w:rFonts w:ascii="Arial" w:hAnsi="Arial"/>
          <w:sz w:val="24"/>
        </w:rPr>
      </w:pPr>
      <w:bookmarkStart w:id="2150" w:name="_Toc36566930"/>
      <w:bookmarkStart w:id="2151" w:name="_Toc36810368"/>
      <w:bookmarkStart w:id="2152" w:name="_Toc36846732"/>
      <w:bookmarkStart w:id="2153" w:name="_Toc36939385"/>
      <w:bookmarkStart w:id="2154" w:name="_Toc37082365"/>
      <w:bookmarkStart w:id="2155" w:name="_Toc46480994"/>
      <w:bookmarkStart w:id="2156" w:name="_Toc46482228"/>
      <w:bookmarkStart w:id="2157" w:name="_Toc46483462"/>
      <w:bookmarkStart w:id="2158" w:name="_Toc139383321"/>
      <w:r w:rsidRPr="007B058E">
        <w:rPr>
          <w:rFonts w:ascii="Arial" w:hAnsi="Arial"/>
          <w:sz w:val="24"/>
        </w:rPr>
        <w:t>–</w:t>
      </w:r>
      <w:r w:rsidRPr="007B058E">
        <w:rPr>
          <w:rFonts w:ascii="Arial" w:hAnsi="Arial"/>
          <w:sz w:val="24"/>
        </w:rPr>
        <w:tab/>
      </w:r>
      <w:r w:rsidRPr="007B058E">
        <w:rPr>
          <w:rFonts w:ascii="Arial" w:hAnsi="Arial"/>
          <w:i/>
          <w:sz w:val="24"/>
        </w:rPr>
        <w:t>ULDedicatedMessageSegment</w:t>
      </w:r>
      <w:bookmarkEnd w:id="2150"/>
      <w:bookmarkEnd w:id="2151"/>
      <w:bookmarkEnd w:id="2152"/>
      <w:bookmarkEnd w:id="2153"/>
      <w:bookmarkEnd w:id="2154"/>
      <w:bookmarkEnd w:id="2155"/>
      <w:bookmarkEnd w:id="2156"/>
      <w:bookmarkEnd w:id="2157"/>
      <w:bookmarkEnd w:id="2158"/>
    </w:p>
    <w:p w14:paraId="3333593F" w14:textId="77777777" w:rsidR="007B058E" w:rsidRPr="007B058E" w:rsidRDefault="007B058E" w:rsidP="007B058E">
      <w:r w:rsidRPr="007B058E">
        <w:t xml:space="preserve">The </w:t>
      </w:r>
      <w:r w:rsidRPr="007B058E">
        <w:rPr>
          <w:i/>
        </w:rPr>
        <w:t>ULDedicatedMessageSegment</w:t>
      </w:r>
      <w:r w:rsidRPr="007B058E">
        <w:t xml:space="preserve"> message is used to transfer segments of the </w:t>
      </w:r>
      <w:r w:rsidRPr="007B058E">
        <w:rPr>
          <w:i/>
        </w:rPr>
        <w:t>UECapabilityInformation</w:t>
      </w:r>
      <w:r w:rsidRPr="007B058E">
        <w:t xml:space="preserve"> message.</w:t>
      </w:r>
    </w:p>
    <w:p w14:paraId="53F38799" w14:textId="77777777" w:rsidR="007B058E" w:rsidRPr="007B058E" w:rsidRDefault="007B058E" w:rsidP="007B058E">
      <w:pPr>
        <w:keepNext/>
        <w:keepLines/>
        <w:ind w:left="568" w:hanging="284"/>
      </w:pPr>
      <w:r w:rsidRPr="007B058E">
        <w:t>Signalling radio bearer: SRB1</w:t>
      </w:r>
    </w:p>
    <w:p w14:paraId="40A5DDE3" w14:textId="77777777" w:rsidR="007B058E" w:rsidRPr="007B058E" w:rsidRDefault="007B058E" w:rsidP="007B058E">
      <w:pPr>
        <w:keepNext/>
        <w:keepLines/>
        <w:ind w:left="568" w:hanging="284"/>
      </w:pPr>
      <w:r w:rsidRPr="007B058E">
        <w:t>RLC-SAP: AM</w:t>
      </w:r>
    </w:p>
    <w:p w14:paraId="363E171F" w14:textId="77777777" w:rsidR="007B058E" w:rsidRPr="007B058E" w:rsidRDefault="007B058E" w:rsidP="007B058E">
      <w:pPr>
        <w:keepNext/>
        <w:keepLines/>
        <w:ind w:left="568" w:hanging="284"/>
      </w:pPr>
      <w:r w:rsidRPr="007B058E">
        <w:t>Logical channel: DCCH</w:t>
      </w:r>
    </w:p>
    <w:p w14:paraId="0709C8F2" w14:textId="77777777" w:rsidR="007B058E" w:rsidRPr="007B058E" w:rsidRDefault="007B058E" w:rsidP="007B058E">
      <w:pPr>
        <w:keepNext/>
        <w:keepLines/>
        <w:ind w:left="568" w:hanging="284"/>
      </w:pPr>
      <w:r w:rsidRPr="007B058E">
        <w:t>Direction: UE to E</w:t>
      </w:r>
      <w:r w:rsidRPr="007B058E">
        <w:noBreakHyphen/>
        <w:t>UTRAN</w:t>
      </w:r>
    </w:p>
    <w:p w14:paraId="1D6EA6B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ULDedicatedMessageSegment message</w:t>
      </w:r>
    </w:p>
    <w:p w14:paraId="38FF4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D0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F2C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31D81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AF09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0A07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334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D5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35C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6A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4AFA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215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2937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5EB9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FD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4F6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20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F3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49C4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67A75C8E" w14:textId="77777777" w:rsidTr="00D71E24">
        <w:trPr>
          <w:cantSplit/>
          <w:tblHeader/>
        </w:trPr>
        <w:tc>
          <w:tcPr>
            <w:tcW w:w="9639" w:type="dxa"/>
          </w:tcPr>
          <w:p w14:paraId="34ACE3A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LDedicatedMessageSegment</w:t>
            </w:r>
            <w:r w:rsidRPr="007B058E">
              <w:rPr>
                <w:rFonts w:ascii="Arial" w:hAnsi="Arial"/>
                <w:b/>
                <w:iCs/>
                <w:sz w:val="18"/>
                <w:lang w:eastAsia="en-GB"/>
              </w:rPr>
              <w:t xml:space="preserve"> field descriptions</w:t>
            </w:r>
          </w:p>
        </w:tc>
      </w:tr>
      <w:tr w:rsidR="007B058E" w:rsidRPr="007B058E" w14:paraId="6B840393" w14:textId="77777777" w:rsidTr="00D71E24">
        <w:trPr>
          <w:cantSplit/>
        </w:trPr>
        <w:tc>
          <w:tcPr>
            <w:tcW w:w="9639" w:type="dxa"/>
          </w:tcPr>
          <w:p w14:paraId="1A96A55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i/>
                <w:sz w:val="18"/>
                <w:lang w:eastAsia="en-GB"/>
              </w:rPr>
              <w:t>segmentNumber</w:t>
            </w:r>
          </w:p>
          <w:p w14:paraId="205157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0F1F2DF2" w14:textId="77777777" w:rsidTr="00D71E24">
        <w:trPr>
          <w:cantSplit/>
        </w:trPr>
        <w:tc>
          <w:tcPr>
            <w:tcW w:w="9639" w:type="dxa"/>
          </w:tcPr>
          <w:p w14:paraId="428A176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rc-MessageSegmentContainer</w:t>
            </w:r>
          </w:p>
          <w:p w14:paraId="46B0F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6E55DED9" w14:textId="77777777" w:rsidTr="00D71E24">
        <w:trPr>
          <w:cantSplit/>
        </w:trPr>
        <w:tc>
          <w:tcPr>
            <w:tcW w:w="9639" w:type="dxa"/>
          </w:tcPr>
          <w:p w14:paraId="3A3243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szCs w:val="22"/>
                <w:lang w:eastAsia="en-GB"/>
              </w:rPr>
              <w:t>rrc-MessageSegmentType</w:t>
            </w:r>
          </w:p>
          <w:p w14:paraId="354335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6F532975" w14:textId="77777777" w:rsidR="007B058E" w:rsidRPr="007B058E" w:rsidRDefault="007B058E" w:rsidP="007B058E">
      <w:pPr>
        <w:rPr>
          <w:iCs/>
        </w:rPr>
      </w:pPr>
    </w:p>
    <w:p w14:paraId="646A6CCE"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2159" w:name="_Toc20487235"/>
      <w:bookmarkStart w:id="2160" w:name="_Toc29342530"/>
      <w:bookmarkStart w:id="2161" w:name="_Toc29343669"/>
      <w:bookmarkStart w:id="2162" w:name="_Toc36566931"/>
      <w:bookmarkStart w:id="2163" w:name="_Toc36810369"/>
      <w:bookmarkStart w:id="2164" w:name="_Toc36846733"/>
      <w:bookmarkStart w:id="2165" w:name="_Toc36939386"/>
      <w:bookmarkStart w:id="2166" w:name="_Toc37082366"/>
      <w:bookmarkStart w:id="2167" w:name="_Toc46480995"/>
      <w:bookmarkStart w:id="2168" w:name="_Toc46482229"/>
      <w:bookmarkStart w:id="2169" w:name="_Toc46483463"/>
      <w:bookmarkStart w:id="2170" w:name="_Toc139383322"/>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2159"/>
      <w:bookmarkEnd w:id="2160"/>
      <w:bookmarkEnd w:id="2161"/>
      <w:bookmarkEnd w:id="2162"/>
      <w:bookmarkEnd w:id="2163"/>
      <w:bookmarkEnd w:id="2164"/>
      <w:bookmarkEnd w:id="2165"/>
      <w:bookmarkEnd w:id="2166"/>
      <w:bookmarkEnd w:id="2167"/>
      <w:bookmarkEnd w:id="2168"/>
      <w:bookmarkEnd w:id="2169"/>
      <w:bookmarkEnd w:id="2170"/>
    </w:p>
    <w:p w14:paraId="61DD0C0D"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UEInformationRequest</w:t>
      </w:r>
      <w:r w:rsidRPr="007B058E">
        <w:rPr>
          <w:rFonts w:eastAsia="Malgun Gothic"/>
          <w:lang w:eastAsia="ko-KR"/>
        </w:rPr>
        <w:t xml:space="preserve"> is the command used by E-UTRAN to retrieve information from the UE.</w:t>
      </w:r>
    </w:p>
    <w:p w14:paraId="78243A2B" w14:textId="77777777" w:rsidR="007B058E" w:rsidRPr="007B058E" w:rsidRDefault="007B058E" w:rsidP="007B058E">
      <w:pPr>
        <w:ind w:left="568" w:hanging="284"/>
        <w:rPr>
          <w:rFonts w:eastAsia="Malgun Gothic"/>
        </w:rPr>
      </w:pPr>
      <w:r w:rsidRPr="007B058E">
        <w:rPr>
          <w:rFonts w:eastAsia="Malgun Gothic"/>
        </w:rPr>
        <w:t>Signalling radio bearer: SRB1</w:t>
      </w:r>
    </w:p>
    <w:p w14:paraId="20D86F98" w14:textId="77777777" w:rsidR="007B058E" w:rsidRPr="007B058E" w:rsidRDefault="007B058E" w:rsidP="007B058E">
      <w:pPr>
        <w:ind w:left="568" w:hanging="284"/>
        <w:rPr>
          <w:rFonts w:eastAsia="Malgun Gothic"/>
        </w:rPr>
      </w:pPr>
      <w:r w:rsidRPr="007B058E">
        <w:rPr>
          <w:rFonts w:eastAsia="Malgun Gothic"/>
        </w:rPr>
        <w:t>RLC-SAP: AM</w:t>
      </w:r>
    </w:p>
    <w:p w14:paraId="2A3DEA52" w14:textId="77777777" w:rsidR="007B058E" w:rsidRPr="007B058E" w:rsidRDefault="007B058E" w:rsidP="007B058E">
      <w:pPr>
        <w:ind w:left="568" w:hanging="284"/>
        <w:rPr>
          <w:rFonts w:eastAsia="Malgun Gothic"/>
        </w:rPr>
      </w:pPr>
      <w:r w:rsidRPr="007B058E">
        <w:rPr>
          <w:rFonts w:eastAsia="Malgun Gothic"/>
        </w:rPr>
        <w:t>Logical channel: DCCH</w:t>
      </w:r>
    </w:p>
    <w:p w14:paraId="245305EF"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201779D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3FAAF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CD3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5F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7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3FE00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F8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8E9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388B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8357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C70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C1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C1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5A6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DC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332A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E7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E63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7F20E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E0A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CA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4E052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C22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5297F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0A6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5F57F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A5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C4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EC9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6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27BDD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525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26EB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3B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30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3856A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0E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7C271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9DF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EE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7B172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86D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67C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0B0C4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8F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DA8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5D300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3DF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DA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A04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445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F825BE"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79D053" w14:textId="77777777" w:rsidTr="00D71E24">
        <w:trPr>
          <w:cantSplit/>
          <w:tblHeader/>
        </w:trPr>
        <w:tc>
          <w:tcPr>
            <w:tcW w:w="9639" w:type="dxa"/>
          </w:tcPr>
          <w:p w14:paraId="36CCD0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6A615AB2" w14:textId="77777777" w:rsidTr="00D71E24">
        <w:trPr>
          <w:cantSplit/>
          <w:tblHeader/>
        </w:trPr>
        <w:tc>
          <w:tcPr>
            <w:tcW w:w="9639" w:type="dxa"/>
          </w:tcPr>
          <w:p w14:paraId="5E39E14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6D838A66"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08F17ADD" w14:textId="77777777" w:rsidTr="00D71E24">
        <w:trPr>
          <w:cantSplit/>
        </w:trPr>
        <w:tc>
          <w:tcPr>
            <w:tcW w:w="9639" w:type="dxa"/>
          </w:tcPr>
          <w:p w14:paraId="33E1516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65FBD399"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33032170" w14:textId="77777777" w:rsidR="007B058E" w:rsidRPr="007B058E" w:rsidRDefault="007B058E" w:rsidP="007B058E">
      <w:pPr>
        <w:rPr>
          <w:rFonts w:eastAsia="Malgun Gothic"/>
        </w:rPr>
      </w:pPr>
    </w:p>
    <w:p w14:paraId="1A26A58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2171" w:name="_Toc20487236"/>
      <w:bookmarkStart w:id="2172" w:name="_Toc29342531"/>
      <w:bookmarkStart w:id="2173" w:name="_Toc29343670"/>
      <w:bookmarkStart w:id="2174" w:name="_Toc36566932"/>
      <w:bookmarkStart w:id="2175" w:name="_Toc36810370"/>
      <w:bookmarkStart w:id="2176" w:name="_Toc36846734"/>
      <w:bookmarkStart w:id="2177" w:name="_Toc36939387"/>
      <w:bookmarkStart w:id="2178" w:name="_Toc37082367"/>
      <w:bookmarkStart w:id="2179" w:name="_Toc46480996"/>
      <w:bookmarkStart w:id="2180" w:name="_Toc46482230"/>
      <w:bookmarkStart w:id="2181" w:name="_Toc46483464"/>
      <w:bookmarkStart w:id="2182" w:name="_Toc139383323"/>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2171"/>
      <w:bookmarkEnd w:id="2172"/>
      <w:bookmarkEnd w:id="2173"/>
      <w:bookmarkEnd w:id="2174"/>
      <w:bookmarkEnd w:id="2175"/>
      <w:bookmarkEnd w:id="2176"/>
      <w:bookmarkEnd w:id="2177"/>
      <w:bookmarkEnd w:id="2178"/>
      <w:bookmarkEnd w:id="2179"/>
      <w:bookmarkEnd w:id="2180"/>
      <w:bookmarkEnd w:id="2181"/>
      <w:bookmarkEnd w:id="2182"/>
    </w:p>
    <w:p w14:paraId="57A8C55E"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UEInformationResponse </w:t>
      </w:r>
      <w:r w:rsidRPr="007B058E">
        <w:rPr>
          <w:rFonts w:eastAsia="Malgun Gothic"/>
          <w:lang w:eastAsia="ko-KR"/>
        </w:rPr>
        <w:t>message is used by the UE to transfer the information requested by the E-UTRAN.</w:t>
      </w:r>
    </w:p>
    <w:p w14:paraId="00A89021"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5DADE175" w14:textId="77777777" w:rsidR="007B058E" w:rsidRPr="007B058E" w:rsidRDefault="007B058E" w:rsidP="007B058E">
      <w:pPr>
        <w:ind w:left="568" w:hanging="284"/>
        <w:rPr>
          <w:rFonts w:eastAsia="Malgun Gothic"/>
        </w:rPr>
      </w:pPr>
      <w:r w:rsidRPr="007B058E">
        <w:rPr>
          <w:rFonts w:eastAsia="Malgun Gothic"/>
        </w:rPr>
        <w:t>RLC-SAP: AM</w:t>
      </w:r>
    </w:p>
    <w:p w14:paraId="72AF2A6E" w14:textId="77777777" w:rsidR="007B058E" w:rsidRPr="007B058E" w:rsidRDefault="007B058E" w:rsidP="007B058E">
      <w:pPr>
        <w:ind w:left="568" w:hanging="284"/>
        <w:rPr>
          <w:rFonts w:eastAsia="Malgun Gothic"/>
        </w:rPr>
      </w:pPr>
      <w:r w:rsidRPr="007B058E">
        <w:rPr>
          <w:rFonts w:eastAsia="Malgun Gothic"/>
        </w:rPr>
        <w:t>Logical channel: DCCH</w:t>
      </w:r>
    </w:p>
    <w:p w14:paraId="44FBBCF7" w14:textId="77777777" w:rsidR="007B058E" w:rsidRPr="007B058E" w:rsidRDefault="007B058E" w:rsidP="007B058E">
      <w:pPr>
        <w:ind w:left="568" w:hanging="284"/>
        <w:rPr>
          <w:rFonts w:eastAsia="Malgun Gothic"/>
        </w:rPr>
      </w:pPr>
      <w:r w:rsidRPr="007B058E">
        <w:rPr>
          <w:rFonts w:eastAsia="Malgun Gothic"/>
        </w:rPr>
        <w:t>Direction: UE to E-UTRAN</w:t>
      </w:r>
    </w:p>
    <w:p w14:paraId="088D2514"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29D41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C82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DC4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4DA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DD6F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5F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0AC1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55E13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CFC6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A61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47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55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01A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01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32CFE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6C7D8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0CE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451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A8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AD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EAA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CA73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52B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2A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A3A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7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72536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03F3A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360B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750FA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416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54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5FC36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98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4A61E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2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E4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03D8A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31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2A6B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C0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AE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4E8AB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5FC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65139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50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3CB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32E6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9E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67463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0CE69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3BB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C8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648EB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51D77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51BCF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A588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1218A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051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A1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0A7CD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DD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90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6B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13962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35D9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EE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715A1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93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B6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F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7E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EBC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91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41CC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F4A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61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04C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A2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5F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BF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7F722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A9E2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5EE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EC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841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7BF0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F19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5DE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DA54099"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7AC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856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F00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9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1A3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BD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68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4A7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103CA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76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1D1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2C3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ED3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21F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7AC87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SimSun" w:hAnsi="Courier New"/>
          <w:noProof/>
          <w:sz w:val="16"/>
        </w:rPr>
        <w:t>2</w:t>
      </w:r>
      <w:r w:rsidRPr="007B058E">
        <w:rPr>
          <w:rFonts w:ascii="Courier New" w:hAnsi="Courier New"/>
          <w:noProof/>
          <w:sz w:val="16"/>
        </w:rPr>
        <w:t>-Expiry-r1</w:t>
      </w:r>
      <w:r w:rsidRPr="007B058E">
        <w:rPr>
          <w:rFonts w:ascii="Courier New" w:eastAsia="SimSun" w:hAnsi="Courier New"/>
          <w:noProof/>
          <w:sz w:val="16"/>
        </w:rPr>
        <w:t>2</w:t>
      </w:r>
      <w:r w:rsidRPr="007B058E">
        <w:rPr>
          <w:rFonts w:ascii="Courier New" w:hAnsi="Courier New"/>
          <w:noProof/>
          <w:sz w:val="16"/>
        </w:rPr>
        <w:t>},</w:t>
      </w:r>
    </w:p>
    <w:p w14:paraId="77FCF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3EF36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B97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F7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5372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BB5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30CB0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7916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B5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B21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C28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7D9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7391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35C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0E4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B8C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AC48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56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821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E4C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D75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E65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B7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193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5A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7B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A5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0EB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B2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FC7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991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539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14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A1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B3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74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F2E8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E6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B9BF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A9D6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62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9D0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21B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653D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BFA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66337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1C2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5566F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B00F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08B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F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78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0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1C0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5F0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72FCC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994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4434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B9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6A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3B6C7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4E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FF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00E13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340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611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A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7D247F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7A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00D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6CEF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3F9F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98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F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4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04BD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6AE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600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30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63C20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8D4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E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3E72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F89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F0A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6AEA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5314F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2F2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F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59A75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2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0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E56E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78C7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E4B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F0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17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48A4E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78E0E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67EF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3E4F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6279A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22E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19F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4C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A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1E3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C0E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8AC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68F6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F5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21CC1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B86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3A36D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6557C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C94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BE86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D9E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14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42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4C82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332BD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35215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5AB94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10835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DD6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5DE1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79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4831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03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4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5D527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B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6C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8E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FF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0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E37A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27E55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24906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CB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9C8F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3CDC3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DF0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D29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A408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F4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7975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CBB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35888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58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A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876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35735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BD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205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551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FA24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FE5B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3A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324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601FB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04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56DA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1A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4F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04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2BA5F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0E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D763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6B172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19F4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4A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CB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65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6F285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A6E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63B8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284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6EA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762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4B96A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F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49C09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AD5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7DEA7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01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BD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51167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3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761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E25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579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64C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97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F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479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D0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51720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1E54C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34F6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AB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35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5284A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48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407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84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71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92D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77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4A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B8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ED7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8E8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B8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5F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56C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F3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C307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AD3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571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AC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154F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6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0E705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AE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01D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8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5CC4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CF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73F21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66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4D326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2CA7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E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52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0E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290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6E1D2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6FE30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C6F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29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B651AF"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6398F" w14:textId="77777777" w:rsidTr="00D71E24">
        <w:trPr>
          <w:cantSplit/>
          <w:tblHeader/>
        </w:trPr>
        <w:tc>
          <w:tcPr>
            <w:tcW w:w="9639" w:type="dxa"/>
          </w:tcPr>
          <w:p w14:paraId="6E688F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lastRenderedPageBreak/>
              <w:t>UEInformationResponse</w:t>
            </w:r>
            <w:r w:rsidRPr="007B058E">
              <w:rPr>
                <w:rFonts w:ascii="Arial" w:hAnsi="Arial"/>
                <w:b/>
                <w:iCs/>
                <w:noProof/>
                <w:sz w:val="18"/>
                <w:lang w:eastAsia="en-GB"/>
              </w:rPr>
              <w:t xml:space="preserve"> field descriptions</w:t>
            </w:r>
          </w:p>
        </w:tc>
      </w:tr>
      <w:tr w:rsidR="007B058E" w:rsidRPr="007B058E" w14:paraId="527CFA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014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792D1B4B"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35A66C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B2C7CA"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28A74FA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37544E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95317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12969EB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0036A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4A5F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185140FC"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67C598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F3000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21557DB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2F55F01"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22753C21"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carrierFreqNR</w:t>
            </w:r>
          </w:p>
          <w:p w14:paraId="069090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r w:rsidRPr="007B058E">
              <w:rPr>
                <w:rFonts w:ascii="Arial" w:hAnsi="Arial"/>
                <w:i/>
                <w:iCs/>
                <w:sz w:val="18"/>
                <w:lang w:eastAsia="en-GB"/>
              </w:rPr>
              <w:t>measResultListNR</w:t>
            </w:r>
            <w:r w:rsidRPr="007B058E">
              <w:rPr>
                <w:rFonts w:ascii="Arial" w:hAnsi="Arial"/>
                <w:sz w:val="18"/>
                <w:lang w:eastAsia="en-GB"/>
              </w:rPr>
              <w:t>, the UE uses this field to indicate the ARFCN value according to the band used when obtaining the concrned measurement results</w:t>
            </w:r>
          </w:p>
        </w:tc>
      </w:tr>
      <w:tr w:rsidR="007B058E" w:rsidRPr="007B058E" w14:paraId="4345A78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4AAB9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nnectionFailureType</w:t>
            </w:r>
          </w:p>
          <w:p w14:paraId="2DA58E0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A9A2975" w14:textId="77777777" w:rsidTr="00D71E24">
        <w:trPr>
          <w:cantSplit/>
        </w:trPr>
        <w:tc>
          <w:tcPr>
            <w:tcW w:w="9639" w:type="dxa"/>
          </w:tcPr>
          <w:p w14:paraId="62381C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1DB16C73"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012494EA" w14:textId="77777777" w:rsidTr="00D71E24">
        <w:trPr>
          <w:cantSplit/>
        </w:trPr>
        <w:tc>
          <w:tcPr>
            <w:tcW w:w="9639" w:type="dxa"/>
          </w:tcPr>
          <w:p w14:paraId="4735316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EB49288"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506657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3BF69E3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7176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62D90DE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34E9F2D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1FD1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02A5FD1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r w:rsidRPr="007B058E">
              <w:rPr>
                <w:rFonts w:ascii="Arial" w:hAnsi="Arial"/>
                <w:i/>
                <w:iCs/>
                <w:sz w:val="18"/>
                <w:lang w:eastAsia="en-GB"/>
              </w:rPr>
              <w:t>dataMCS</w:t>
            </w:r>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6791059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167D3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0FCDDC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52DC49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8FA188"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E34C30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1ED06D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002A0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6959384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6BD00E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134CA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2870008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0DB7AEE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D9B7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6670BA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3F8145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BCFAF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inDeviceCoexDetected</w:t>
            </w:r>
          </w:p>
          <w:p w14:paraId="1EF531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3D50B2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43AC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0840E9A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5E8CF1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E9AF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F0499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69BDCF6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25961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1CFB24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C3CF0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C9E98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axTxPowerReached</w:t>
            </w:r>
          </w:p>
          <w:p w14:paraId="2A117EDF"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21CF7B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EDCBD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ch-Index</w:t>
            </w:r>
          </w:p>
          <w:p w14:paraId="65B3123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7EE8B0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AFF00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0B98C5CB"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297354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C8CBD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lastRenderedPageBreak/>
              <w:t>measResultLastServCell</w:t>
            </w:r>
          </w:p>
          <w:p w14:paraId="1541A658"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12EC3D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E34D7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420A1CF"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09FCD4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372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57FC7C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621FC441"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77B8DCD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DE15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7CE5B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298643A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17E2E5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F6C2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3D80F92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50B04E6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69A59C8"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measResultListNR, measResultListExtNR</w:t>
            </w:r>
          </w:p>
          <w:p w14:paraId="1A733476"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r w:rsidRPr="007B058E">
              <w:rPr>
                <w:rFonts w:ascii="Arial" w:hAnsi="Arial"/>
                <w:bCs/>
                <w:i/>
                <w:iCs/>
                <w:sz w:val="18"/>
                <w:lang w:eastAsia="ko-KR"/>
              </w:rPr>
              <w:t>measResultListNR</w:t>
            </w:r>
            <w:r w:rsidRPr="007B058E">
              <w:rPr>
                <w:rFonts w:ascii="Arial" w:hAnsi="Arial"/>
                <w:bCs/>
                <w:iCs/>
                <w:sz w:val="18"/>
                <w:lang w:eastAsia="ko-KR"/>
              </w:rPr>
              <w:t xml:space="preserve"> including results of a first NR frequency and </w:t>
            </w:r>
            <w:r w:rsidRPr="007B058E">
              <w:rPr>
                <w:rFonts w:ascii="Arial" w:hAnsi="Arial"/>
                <w:bCs/>
                <w:i/>
                <w:iCs/>
                <w:sz w:val="18"/>
                <w:lang w:eastAsia="ko-KR"/>
              </w:rPr>
              <w:t>measResultListExtNR</w:t>
            </w:r>
            <w:r w:rsidRPr="007B058E">
              <w:rPr>
                <w:rFonts w:ascii="Arial" w:hAnsi="Arial"/>
                <w:bCs/>
                <w:iCs/>
                <w:sz w:val="18"/>
                <w:lang w:eastAsia="ko-KR"/>
              </w:rPr>
              <w:t xml:space="preserve"> including results of additinal NR frequencies, if available.</w:t>
            </w:r>
          </w:p>
        </w:tc>
      </w:tr>
      <w:tr w:rsidR="007B058E" w:rsidRPr="007B058E" w14:paraId="1F4D31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DE1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0D876C2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5EAA77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F660064"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3729EE5F"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450FD165" w14:textId="77777777" w:rsidTr="00D71E24">
        <w:trPr>
          <w:cantSplit/>
        </w:trPr>
        <w:tc>
          <w:tcPr>
            <w:tcW w:w="9639" w:type="dxa"/>
          </w:tcPr>
          <w:p w14:paraId="4CBDCE1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289707B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6CE6B2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E0E8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713DD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456923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5708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4ADE18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7C092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770E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0B66A65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617B0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35174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0CADC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310418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33C06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0468515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659D10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F121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lf-Cause</w:t>
            </w:r>
          </w:p>
          <w:p w14:paraId="1406D81A"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0015FF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5965F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04E5D481"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F473C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6FB8D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B6726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r w:rsidRPr="007B058E">
              <w:rPr>
                <w:rFonts w:ascii="Arial" w:hAnsi="Arial"/>
                <w:i/>
                <w:sz w:val="18"/>
                <w:lang w:eastAsia="en-GB"/>
              </w:rPr>
              <w:t>signallingMCS</w:t>
            </w:r>
            <w:r w:rsidRPr="007B058E">
              <w:rPr>
                <w:rFonts w:ascii="Arial" w:hAnsi="Arial"/>
                <w:noProof/>
                <w:sz w:val="18"/>
                <w:lang w:eastAsia="en-GB"/>
              </w:rPr>
              <w:t xml:space="preserve">. </w:t>
            </w:r>
          </w:p>
        </w:tc>
      </w:tr>
      <w:tr w:rsidR="007B058E" w:rsidRPr="007B058E" w14:paraId="71AD57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E7867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6F1E1F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of the PCell in which RLF is detected</w:t>
            </w:r>
            <w:r w:rsidRPr="007B058E">
              <w:rPr>
                <w:rFonts w:ascii="Arial" w:hAnsi="Arial"/>
                <w:bCs/>
                <w:iCs/>
                <w:noProof/>
                <w:sz w:val="18"/>
                <w:lang w:eastAsia="zh-CN"/>
              </w:rPr>
              <w:t>.</w:t>
            </w:r>
          </w:p>
        </w:tc>
      </w:tr>
      <w:tr w:rsidR="007B058E" w:rsidRPr="007B058E" w14:paraId="1747203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FE51D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3496C66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56E7E6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AB7E94"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3423A7C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0EDFAD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7A87C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0CB8213C"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3BE6C1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1F25C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lastRenderedPageBreak/>
              <w:t>timeStamp</w:t>
            </w:r>
          </w:p>
          <w:p w14:paraId="63F7FE6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483A2C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AB8B0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36006547"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5506FE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2B28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1A47F176"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70A491AE" w14:textId="77777777" w:rsidTr="00D71E24">
        <w:trPr>
          <w:cantSplit/>
          <w:trHeight w:val="105"/>
        </w:trPr>
        <w:tc>
          <w:tcPr>
            <w:tcW w:w="9639" w:type="dxa"/>
          </w:tcPr>
          <w:p w14:paraId="08633A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61BED2A9"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293BE7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75BCD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63D97A76"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7A250DB2" w14:textId="77777777" w:rsidR="007B058E" w:rsidRPr="007B058E" w:rsidRDefault="007B058E" w:rsidP="007B058E">
      <w:pPr>
        <w:rPr>
          <w:iCs/>
        </w:rPr>
      </w:pPr>
    </w:p>
    <w:p w14:paraId="7A8B639E" w14:textId="77777777" w:rsidR="007B058E" w:rsidRPr="007B058E" w:rsidRDefault="007B058E" w:rsidP="007B058E">
      <w:pPr>
        <w:keepNext/>
        <w:keepLines/>
        <w:spacing w:before="120"/>
        <w:ind w:left="1418" w:hanging="1418"/>
        <w:outlineLvl w:val="3"/>
        <w:rPr>
          <w:rFonts w:ascii="Arial" w:hAnsi="Arial"/>
          <w:i/>
          <w:noProof/>
          <w:sz w:val="24"/>
        </w:rPr>
      </w:pPr>
      <w:bookmarkStart w:id="2183" w:name="_Toc20487237"/>
      <w:bookmarkStart w:id="2184" w:name="_Toc29342532"/>
      <w:bookmarkStart w:id="2185" w:name="_Toc29343671"/>
      <w:bookmarkStart w:id="2186" w:name="_Toc36566933"/>
      <w:bookmarkStart w:id="2187" w:name="_Toc36810371"/>
      <w:bookmarkStart w:id="2188" w:name="_Toc36846735"/>
      <w:bookmarkStart w:id="2189" w:name="_Toc36939388"/>
      <w:bookmarkStart w:id="2190" w:name="_Toc37082368"/>
      <w:bookmarkStart w:id="2191" w:name="_Toc46480997"/>
      <w:bookmarkStart w:id="2192" w:name="_Toc46482231"/>
      <w:bookmarkStart w:id="2193" w:name="_Toc46483465"/>
      <w:bookmarkStart w:id="2194"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2183"/>
      <w:bookmarkEnd w:id="2184"/>
      <w:bookmarkEnd w:id="2185"/>
      <w:bookmarkEnd w:id="2186"/>
      <w:bookmarkEnd w:id="2187"/>
      <w:bookmarkEnd w:id="2188"/>
      <w:bookmarkEnd w:id="2189"/>
      <w:bookmarkEnd w:id="2190"/>
      <w:bookmarkEnd w:id="2191"/>
      <w:bookmarkEnd w:id="2192"/>
      <w:bookmarkEnd w:id="2193"/>
      <w:bookmarkEnd w:id="2194"/>
    </w:p>
    <w:p w14:paraId="50798B46"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61E0E567" w14:textId="77777777" w:rsidR="007B058E" w:rsidRPr="007B058E" w:rsidRDefault="007B058E" w:rsidP="007B058E">
      <w:pPr>
        <w:keepNext/>
        <w:keepLines/>
        <w:ind w:left="568" w:hanging="284"/>
      </w:pPr>
      <w:r w:rsidRPr="007B058E">
        <w:t>Signalling radio bearer: SRB1</w:t>
      </w:r>
    </w:p>
    <w:p w14:paraId="0BCD8C9E" w14:textId="77777777" w:rsidR="007B058E" w:rsidRPr="007B058E" w:rsidRDefault="007B058E" w:rsidP="007B058E">
      <w:pPr>
        <w:keepNext/>
        <w:keepLines/>
        <w:ind w:left="568" w:hanging="284"/>
      </w:pPr>
      <w:r w:rsidRPr="007B058E">
        <w:t>RLC-SAP: AM</w:t>
      </w:r>
    </w:p>
    <w:p w14:paraId="679847F6" w14:textId="77777777" w:rsidR="007B058E" w:rsidRPr="007B058E" w:rsidRDefault="007B058E" w:rsidP="007B058E">
      <w:pPr>
        <w:keepNext/>
        <w:keepLines/>
        <w:ind w:left="568" w:hanging="284"/>
      </w:pPr>
      <w:r w:rsidRPr="007B058E">
        <w:t>Logical channel: DCCH</w:t>
      </w:r>
    </w:p>
    <w:p w14:paraId="580D9BE8" w14:textId="77777777" w:rsidR="007B058E" w:rsidRPr="007B058E" w:rsidRDefault="007B058E" w:rsidP="007B058E">
      <w:pPr>
        <w:keepNext/>
        <w:keepLines/>
        <w:ind w:left="568" w:hanging="284"/>
      </w:pPr>
      <w:r w:rsidRPr="007B058E">
        <w:t>Direction: UE to E</w:t>
      </w:r>
      <w:r w:rsidRPr="007B058E">
        <w:noBreakHyphen/>
        <w:t>UTRAN</w:t>
      </w:r>
    </w:p>
    <w:p w14:paraId="1D22F09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6073C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18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F7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43861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464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BAE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084B4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4A8C5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0A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CF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AC9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3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2D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0CDC7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0004A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D7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74E0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7536D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723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C6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11FC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2C6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C4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8D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AA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622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3504EB" w14:textId="77777777" w:rsidTr="00D71E24">
        <w:trPr>
          <w:cantSplit/>
          <w:tblHeader/>
        </w:trPr>
        <w:tc>
          <w:tcPr>
            <w:tcW w:w="9639" w:type="dxa"/>
          </w:tcPr>
          <w:p w14:paraId="21E84F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5A5B93B2" w14:textId="77777777" w:rsidTr="00D71E24">
        <w:trPr>
          <w:cantSplit/>
        </w:trPr>
        <w:tc>
          <w:tcPr>
            <w:tcW w:w="9639" w:type="dxa"/>
          </w:tcPr>
          <w:p w14:paraId="550A8D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0EFCB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063E0CFA" w14:textId="77777777" w:rsidR="007B058E" w:rsidRPr="007B058E" w:rsidRDefault="007B058E" w:rsidP="007B058E"/>
    <w:p w14:paraId="15848939" w14:textId="77777777" w:rsidR="007B058E" w:rsidRPr="007B058E" w:rsidRDefault="007B058E" w:rsidP="007B058E">
      <w:pPr>
        <w:keepNext/>
        <w:keepLines/>
        <w:spacing w:before="120"/>
        <w:ind w:left="1418" w:hanging="1418"/>
        <w:outlineLvl w:val="3"/>
        <w:rPr>
          <w:rFonts w:ascii="Arial" w:hAnsi="Arial"/>
          <w:sz w:val="24"/>
        </w:rPr>
      </w:pPr>
      <w:bookmarkStart w:id="2195" w:name="_Toc20487238"/>
      <w:bookmarkStart w:id="2196" w:name="_Toc29342533"/>
      <w:bookmarkStart w:id="2197" w:name="_Toc29343672"/>
      <w:bookmarkStart w:id="2198" w:name="_Toc36566934"/>
      <w:bookmarkStart w:id="2199" w:name="_Toc36810372"/>
      <w:bookmarkStart w:id="2200" w:name="_Toc36846736"/>
      <w:bookmarkStart w:id="2201" w:name="_Toc36939389"/>
      <w:bookmarkStart w:id="2202" w:name="_Toc37082369"/>
      <w:bookmarkStart w:id="2203" w:name="_Toc46480998"/>
      <w:bookmarkStart w:id="2204" w:name="_Toc46482232"/>
      <w:bookmarkStart w:id="2205" w:name="_Toc46483466"/>
      <w:bookmarkStart w:id="2206"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2195"/>
      <w:bookmarkEnd w:id="2196"/>
      <w:bookmarkEnd w:id="2197"/>
      <w:bookmarkEnd w:id="2198"/>
      <w:bookmarkEnd w:id="2199"/>
      <w:bookmarkEnd w:id="2200"/>
      <w:bookmarkEnd w:id="2201"/>
      <w:bookmarkEnd w:id="2202"/>
      <w:bookmarkEnd w:id="2203"/>
      <w:bookmarkEnd w:id="2204"/>
      <w:bookmarkEnd w:id="2205"/>
      <w:bookmarkEnd w:id="2206"/>
    </w:p>
    <w:p w14:paraId="1890FE3E"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D763C49" w14:textId="77777777" w:rsidR="007B058E" w:rsidRPr="007B058E" w:rsidRDefault="007B058E" w:rsidP="007B058E">
      <w:pPr>
        <w:keepNext/>
        <w:keepLines/>
        <w:ind w:left="568" w:hanging="284"/>
      </w:pPr>
      <w:r w:rsidRPr="007B058E">
        <w:lastRenderedPageBreak/>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0BF372FF" w14:textId="77777777" w:rsidR="007B058E" w:rsidRPr="007B058E" w:rsidRDefault="007B058E" w:rsidP="007B058E">
      <w:pPr>
        <w:ind w:left="568" w:hanging="284"/>
      </w:pPr>
      <w:r w:rsidRPr="007B058E">
        <w:t>RLC-SAP: AM</w:t>
      </w:r>
    </w:p>
    <w:p w14:paraId="158F5623" w14:textId="77777777" w:rsidR="007B058E" w:rsidRPr="007B058E" w:rsidRDefault="007B058E" w:rsidP="007B058E">
      <w:pPr>
        <w:ind w:left="568" w:hanging="284"/>
      </w:pPr>
      <w:r w:rsidRPr="007B058E">
        <w:t>Logical channel: DCCH</w:t>
      </w:r>
    </w:p>
    <w:p w14:paraId="36E84AB7" w14:textId="77777777" w:rsidR="007B058E" w:rsidRPr="007B058E" w:rsidRDefault="007B058E" w:rsidP="007B058E">
      <w:pPr>
        <w:ind w:left="568" w:hanging="284"/>
      </w:pPr>
      <w:r w:rsidRPr="007B058E">
        <w:t>Direction: UE to E</w:t>
      </w:r>
      <w:r w:rsidRPr="007B058E">
        <w:noBreakHyphen/>
        <w:t>UTRAN</w:t>
      </w:r>
    </w:p>
    <w:p w14:paraId="08872B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44A3F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46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12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6B1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CE4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085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F39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0FEC7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7D43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A7F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4D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14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97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001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6B67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A10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597CA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DB41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FEF5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94D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58A9D2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7C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1F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454DE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F82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4B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A9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B9A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556E3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029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E32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76E04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165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9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F7E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08DD1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FFE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BB7436" w14:textId="77777777" w:rsidR="007B058E" w:rsidRPr="007B058E" w:rsidRDefault="007B058E" w:rsidP="007B058E">
      <w:pPr>
        <w:rPr>
          <w:iCs/>
        </w:rPr>
      </w:pPr>
    </w:p>
    <w:p w14:paraId="11662CE9" w14:textId="77777777" w:rsidR="007B058E" w:rsidRPr="007B058E" w:rsidRDefault="007B058E" w:rsidP="007B058E">
      <w:pPr>
        <w:keepNext/>
        <w:keepLines/>
        <w:spacing w:before="120"/>
        <w:ind w:left="1418" w:hanging="1418"/>
        <w:outlineLvl w:val="3"/>
        <w:rPr>
          <w:rFonts w:ascii="Arial" w:hAnsi="Arial"/>
          <w:sz w:val="24"/>
        </w:rPr>
      </w:pPr>
      <w:bookmarkStart w:id="2207" w:name="_Toc46480999"/>
      <w:bookmarkStart w:id="2208" w:name="_Toc46482233"/>
      <w:bookmarkStart w:id="2209" w:name="_Toc46483467"/>
      <w:bookmarkStart w:id="2210"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2207"/>
      <w:bookmarkEnd w:id="2208"/>
      <w:bookmarkEnd w:id="2209"/>
      <w:bookmarkEnd w:id="2210"/>
    </w:p>
    <w:p w14:paraId="17D5B2B3"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sidelink information specified by TS 38.331.</w:t>
      </w:r>
    </w:p>
    <w:p w14:paraId="7C353E83" w14:textId="77777777" w:rsidR="007B058E" w:rsidRPr="007B058E" w:rsidRDefault="007B058E" w:rsidP="007B058E">
      <w:pPr>
        <w:ind w:left="568" w:hanging="284"/>
      </w:pPr>
      <w:r w:rsidRPr="007B058E">
        <w:t>Signalling radio bearer: SRB1</w:t>
      </w:r>
    </w:p>
    <w:p w14:paraId="21AC1E5A" w14:textId="77777777" w:rsidR="007B058E" w:rsidRPr="007B058E" w:rsidRDefault="007B058E" w:rsidP="007B058E">
      <w:pPr>
        <w:ind w:left="568" w:hanging="284"/>
      </w:pPr>
      <w:r w:rsidRPr="007B058E">
        <w:t>RLC-SAP: AM</w:t>
      </w:r>
    </w:p>
    <w:p w14:paraId="631538C9" w14:textId="77777777" w:rsidR="007B058E" w:rsidRPr="007B058E" w:rsidRDefault="007B058E" w:rsidP="007B058E">
      <w:pPr>
        <w:ind w:left="568" w:hanging="284"/>
      </w:pPr>
      <w:r w:rsidRPr="007B058E">
        <w:t>Logical channel: DCCH</w:t>
      </w:r>
    </w:p>
    <w:p w14:paraId="40306BE8" w14:textId="77777777" w:rsidR="007B058E" w:rsidRPr="007B058E" w:rsidRDefault="007B058E" w:rsidP="007B058E">
      <w:pPr>
        <w:ind w:left="568" w:hanging="284"/>
      </w:pPr>
      <w:r w:rsidRPr="007B058E">
        <w:t>Direction: UE to E</w:t>
      </w:r>
      <w:r w:rsidRPr="007B058E">
        <w:noBreakHyphen/>
        <w:t>UTRAN</w:t>
      </w:r>
    </w:p>
    <w:p w14:paraId="1CA88AE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08E5C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3BC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E8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2F34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CCA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F86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1A69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6C1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w:t>
      </w:r>
    </w:p>
    <w:p w14:paraId="21DE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945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F7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29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5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08519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CD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46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EE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3B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21E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460DB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7A7FF3A" w14:textId="77777777" w:rsidTr="00D71E24">
        <w:trPr>
          <w:cantSplit/>
          <w:tblHeader/>
          <w:jc w:val="center"/>
        </w:trPr>
        <w:tc>
          <w:tcPr>
            <w:tcW w:w="9639" w:type="dxa"/>
          </w:tcPr>
          <w:p w14:paraId="7C89A5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41EB5354" w14:textId="77777777" w:rsidTr="00D71E24">
        <w:trPr>
          <w:cantSplit/>
          <w:jc w:val="center"/>
        </w:trPr>
        <w:tc>
          <w:tcPr>
            <w:tcW w:w="9639" w:type="dxa"/>
          </w:tcPr>
          <w:p w14:paraId="12F73D7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1FEFA6B"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SidelinkUEInformationNR</w:t>
            </w:r>
            <w:r w:rsidRPr="007B058E">
              <w:rPr>
                <w:rFonts w:ascii="Arial" w:hAnsi="Arial"/>
                <w:sz w:val="18"/>
                <w:lang w:eastAsia="zh-CN"/>
              </w:rPr>
              <w:t xml:space="preserve"> and the NR RRC </w:t>
            </w:r>
            <w:r w:rsidRPr="007B058E">
              <w:rPr>
                <w:rFonts w:ascii="Arial" w:hAnsi="Arial"/>
                <w:i/>
                <w:sz w:val="18"/>
                <w:lang w:eastAsia="zh-CN"/>
              </w:rPr>
              <w:t>UEAssistanceInformation</w:t>
            </w:r>
            <w:r w:rsidRPr="007B058E">
              <w:rPr>
                <w:rFonts w:ascii="Arial" w:hAnsi="Arial"/>
                <w:sz w:val="18"/>
                <w:lang w:eastAsia="zh-CN"/>
              </w:rPr>
              <w:t xml:space="preserve"> messages</w:t>
            </w:r>
            <w:r w:rsidRPr="007B058E">
              <w:rPr>
                <w:rFonts w:ascii="Arial" w:hAnsi="Arial"/>
                <w:bCs/>
                <w:noProof/>
                <w:kern w:val="2"/>
                <w:sz w:val="18"/>
                <w:lang w:eastAsia="zh-CN"/>
              </w:rPr>
              <w:t>.</w:t>
            </w:r>
          </w:p>
          <w:p w14:paraId="1DD9A713"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7BE885AB" w14:textId="77777777" w:rsidR="007B058E" w:rsidRPr="007B058E" w:rsidRDefault="007B058E" w:rsidP="007B058E">
      <w:bookmarkStart w:id="2211" w:name="_Toc20487239"/>
      <w:bookmarkStart w:id="2212" w:name="_Toc29342534"/>
      <w:bookmarkStart w:id="2213" w:name="_Toc29343673"/>
      <w:bookmarkStart w:id="2214" w:name="_Toc36566935"/>
      <w:bookmarkStart w:id="2215" w:name="_Toc36810373"/>
      <w:bookmarkStart w:id="2216" w:name="_Toc36846737"/>
      <w:bookmarkStart w:id="2217" w:name="_Toc36939390"/>
      <w:bookmarkStart w:id="2218" w:name="_Toc37082370"/>
      <w:bookmarkStart w:id="2219" w:name="_Toc46481000"/>
      <w:bookmarkStart w:id="2220" w:name="_Toc46482234"/>
      <w:bookmarkStart w:id="2221" w:name="_Toc46483468"/>
    </w:p>
    <w:p w14:paraId="225CEE41" w14:textId="77777777" w:rsidR="007B058E" w:rsidRPr="007B058E" w:rsidRDefault="007B058E" w:rsidP="007B058E">
      <w:pPr>
        <w:keepNext/>
        <w:keepLines/>
        <w:spacing w:before="120"/>
        <w:ind w:left="1418" w:hanging="1418"/>
        <w:outlineLvl w:val="3"/>
        <w:rPr>
          <w:rFonts w:ascii="Arial" w:hAnsi="Arial"/>
          <w:sz w:val="24"/>
        </w:rPr>
      </w:pPr>
      <w:bookmarkStart w:id="2222"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2211"/>
      <w:bookmarkEnd w:id="2212"/>
      <w:bookmarkEnd w:id="2213"/>
      <w:bookmarkEnd w:id="2214"/>
      <w:bookmarkEnd w:id="2215"/>
      <w:bookmarkEnd w:id="2216"/>
      <w:bookmarkEnd w:id="2217"/>
      <w:bookmarkEnd w:id="2218"/>
      <w:bookmarkEnd w:id="2219"/>
      <w:bookmarkEnd w:id="2220"/>
      <w:bookmarkEnd w:id="2221"/>
      <w:bookmarkEnd w:id="2222"/>
    </w:p>
    <w:p w14:paraId="622CF446"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71A41843" w14:textId="77777777" w:rsidR="007B058E" w:rsidRPr="007B058E" w:rsidRDefault="007B058E" w:rsidP="007B058E">
      <w:pPr>
        <w:keepNext/>
        <w:keepLines/>
        <w:ind w:left="568" w:hanging="284"/>
      </w:pPr>
      <w:r w:rsidRPr="007B058E">
        <w:t>Signalling radio bearer: SRB1</w:t>
      </w:r>
    </w:p>
    <w:p w14:paraId="3F43C5B1" w14:textId="77777777" w:rsidR="007B058E" w:rsidRPr="007B058E" w:rsidRDefault="007B058E" w:rsidP="007B058E">
      <w:pPr>
        <w:ind w:left="568" w:hanging="284"/>
      </w:pPr>
      <w:r w:rsidRPr="007B058E">
        <w:t>RLC-SAP: AM</w:t>
      </w:r>
    </w:p>
    <w:p w14:paraId="2603DAD0" w14:textId="77777777" w:rsidR="007B058E" w:rsidRPr="007B058E" w:rsidRDefault="007B058E" w:rsidP="007B058E">
      <w:pPr>
        <w:ind w:left="568" w:hanging="284"/>
      </w:pPr>
      <w:r w:rsidRPr="007B058E">
        <w:t>Logical channel: DCCH</w:t>
      </w:r>
    </w:p>
    <w:p w14:paraId="7CEE2A49" w14:textId="77777777" w:rsidR="007B058E" w:rsidRPr="007B058E" w:rsidRDefault="007B058E" w:rsidP="007B058E">
      <w:pPr>
        <w:ind w:left="568" w:hanging="284"/>
      </w:pPr>
      <w:r w:rsidRPr="007B058E">
        <w:t>Direction: UE to E</w:t>
      </w:r>
      <w:r w:rsidRPr="007B058E">
        <w:noBreakHyphen/>
        <w:t>UTRAN</w:t>
      </w:r>
    </w:p>
    <w:p w14:paraId="57D932B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427BB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D9D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D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4AFB7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0E9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C28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0DFD2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44D06F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59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28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4CA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2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3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4391A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1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B98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DA1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4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526F87"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3F18A6" w14:textId="77777777" w:rsidTr="00D71E24">
        <w:trPr>
          <w:cantSplit/>
          <w:tblHeader/>
          <w:jc w:val="center"/>
        </w:trPr>
        <w:tc>
          <w:tcPr>
            <w:tcW w:w="9639" w:type="dxa"/>
          </w:tcPr>
          <w:p w14:paraId="438D56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4DAFB5F8" w14:textId="77777777" w:rsidTr="00D71E24">
        <w:trPr>
          <w:cantSplit/>
          <w:jc w:val="center"/>
        </w:trPr>
        <w:tc>
          <w:tcPr>
            <w:tcW w:w="9639" w:type="dxa"/>
          </w:tcPr>
          <w:p w14:paraId="2FA16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5E8274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iCs/>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UEAssistanceInformation</w:t>
            </w:r>
            <w:r w:rsidRPr="007B058E">
              <w:rPr>
                <w:rFonts w:ascii="Arial" w:hAnsi="Arial"/>
                <w:sz w:val="18"/>
                <w:lang w:eastAsia="zh-CN"/>
              </w:rPr>
              <w:t xml:space="preserve">, NR RRC </w:t>
            </w:r>
            <w:r w:rsidRPr="007B058E">
              <w:rPr>
                <w:rFonts w:ascii="Arial" w:hAnsi="Arial"/>
                <w:i/>
                <w:sz w:val="18"/>
                <w:lang w:eastAsia="zh-CN"/>
              </w:rPr>
              <w:t>IABOtherInformation</w:t>
            </w:r>
            <w:r w:rsidRPr="007B058E">
              <w:rPr>
                <w:rFonts w:ascii="Arial" w:hAnsi="Arial"/>
                <w:iCs/>
                <w:sz w:val="18"/>
                <w:lang w:eastAsia="zh-CN"/>
              </w:rPr>
              <w:t>,</w:t>
            </w:r>
            <w:r w:rsidRPr="007B058E">
              <w:rPr>
                <w:rFonts w:ascii="Arial" w:hAnsi="Arial"/>
                <w:sz w:val="18"/>
                <w:lang w:eastAsia="zh-CN"/>
              </w:rPr>
              <w:t xml:space="preserve"> NR RRC </w:t>
            </w:r>
            <w:r w:rsidRPr="007B058E">
              <w:rPr>
                <w:rFonts w:ascii="Arial" w:hAnsi="Arial"/>
                <w:i/>
                <w:iCs/>
                <w:sz w:val="18"/>
                <w:lang w:eastAsia="zh-CN"/>
              </w:rPr>
              <w:t xml:space="preserve">FailureInformation, </w:t>
            </w:r>
            <w:r w:rsidRPr="007B058E">
              <w:rPr>
                <w:rFonts w:ascii="Arial" w:hAnsi="Arial"/>
                <w:sz w:val="18"/>
                <w:lang w:eastAsia="zh-CN"/>
              </w:rPr>
              <w:t>and the NR RRC</w:t>
            </w:r>
            <w:r w:rsidRPr="007B058E">
              <w:rPr>
                <w:rFonts w:ascii="Arial" w:hAnsi="Arial"/>
                <w:i/>
                <w:iCs/>
                <w:sz w:val="18"/>
                <w:lang w:eastAsia="zh-CN"/>
              </w:rPr>
              <w:t xml:space="preserve"> RRCReconfigurationComplete</w:t>
            </w:r>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68E4B9D7" w14:textId="77777777" w:rsidR="007B058E" w:rsidRPr="007B058E" w:rsidRDefault="007B058E" w:rsidP="007B058E">
      <w:pPr>
        <w:rPr>
          <w:iCs/>
        </w:rPr>
      </w:pPr>
    </w:p>
    <w:p w14:paraId="29BA69A3" w14:textId="77777777" w:rsidR="007B058E" w:rsidRPr="007B058E" w:rsidRDefault="007B058E" w:rsidP="007B058E">
      <w:pPr>
        <w:keepNext/>
        <w:keepLines/>
        <w:spacing w:before="120"/>
        <w:ind w:left="1418" w:hanging="1418"/>
        <w:outlineLvl w:val="3"/>
        <w:rPr>
          <w:rFonts w:ascii="Arial" w:hAnsi="Arial"/>
          <w:sz w:val="24"/>
        </w:rPr>
      </w:pPr>
      <w:bookmarkStart w:id="2223" w:name="_Toc20487240"/>
      <w:bookmarkStart w:id="2224" w:name="_Toc29342535"/>
      <w:bookmarkStart w:id="2225" w:name="_Toc29343674"/>
      <w:bookmarkStart w:id="2226" w:name="_Toc36566936"/>
      <w:bookmarkStart w:id="2227" w:name="_Toc36810374"/>
      <w:bookmarkStart w:id="2228" w:name="_Toc36846738"/>
      <w:bookmarkStart w:id="2229" w:name="_Toc36939391"/>
      <w:bookmarkStart w:id="2230" w:name="_Toc37082371"/>
      <w:bookmarkStart w:id="2231" w:name="_Toc46481001"/>
      <w:bookmarkStart w:id="2232" w:name="_Toc46482235"/>
      <w:bookmarkStart w:id="2233" w:name="_Toc46483469"/>
      <w:bookmarkStart w:id="2234"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2223"/>
      <w:bookmarkEnd w:id="2224"/>
      <w:bookmarkEnd w:id="2225"/>
      <w:bookmarkEnd w:id="2226"/>
      <w:bookmarkEnd w:id="2227"/>
      <w:bookmarkEnd w:id="2228"/>
      <w:bookmarkEnd w:id="2229"/>
      <w:bookmarkEnd w:id="2230"/>
      <w:bookmarkEnd w:id="2231"/>
      <w:bookmarkEnd w:id="2232"/>
      <w:bookmarkEnd w:id="2233"/>
      <w:bookmarkEnd w:id="2234"/>
    </w:p>
    <w:p w14:paraId="6F7367B5"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395E6E42" w14:textId="77777777" w:rsidR="007B058E" w:rsidRPr="007B058E" w:rsidRDefault="007B058E" w:rsidP="007B058E">
      <w:pPr>
        <w:keepNext/>
        <w:keepLines/>
        <w:ind w:left="568" w:hanging="284"/>
      </w:pPr>
      <w:r w:rsidRPr="007B058E">
        <w:lastRenderedPageBreak/>
        <w:t>Signalling radio bearer: SRB1</w:t>
      </w:r>
    </w:p>
    <w:p w14:paraId="76B8BC34" w14:textId="77777777" w:rsidR="007B058E" w:rsidRPr="007B058E" w:rsidRDefault="007B058E" w:rsidP="007B058E">
      <w:pPr>
        <w:keepNext/>
        <w:keepLines/>
        <w:ind w:left="568" w:hanging="284"/>
      </w:pPr>
      <w:r w:rsidRPr="007B058E">
        <w:t>RLC-SAP: AM</w:t>
      </w:r>
    </w:p>
    <w:p w14:paraId="28191C1D" w14:textId="77777777" w:rsidR="007B058E" w:rsidRPr="007B058E" w:rsidRDefault="007B058E" w:rsidP="007B058E">
      <w:pPr>
        <w:keepNext/>
        <w:keepLines/>
        <w:ind w:left="568" w:hanging="284"/>
      </w:pPr>
      <w:r w:rsidRPr="007B058E">
        <w:t>Logical channel: DCCH</w:t>
      </w:r>
    </w:p>
    <w:p w14:paraId="66585CE0" w14:textId="77777777" w:rsidR="007B058E" w:rsidRPr="007B058E" w:rsidRDefault="007B058E" w:rsidP="007B058E">
      <w:pPr>
        <w:keepNext/>
        <w:keepLines/>
        <w:ind w:left="568" w:hanging="284"/>
      </w:pPr>
      <w:r w:rsidRPr="007B058E">
        <w:t>Direction: UE to E-UTRAN</w:t>
      </w:r>
    </w:p>
    <w:p w14:paraId="66EFDD22"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B034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CB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12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5FBC9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633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6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635D2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417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174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CC3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86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BB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74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3CCEBEB1"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276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3E5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72C7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9C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C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131A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6EB80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DB1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6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BC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1A32C8"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7F17861" w14:textId="77777777" w:rsidTr="00D71E24">
        <w:trPr>
          <w:cantSplit/>
          <w:tblHeader/>
          <w:jc w:val="center"/>
        </w:trPr>
        <w:tc>
          <w:tcPr>
            <w:tcW w:w="9639" w:type="dxa"/>
          </w:tcPr>
          <w:p w14:paraId="1E1ADF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27AA9A1B" w14:textId="77777777" w:rsidTr="00D71E24">
        <w:trPr>
          <w:cantSplit/>
          <w:jc w:val="center"/>
        </w:trPr>
        <w:tc>
          <w:tcPr>
            <w:tcW w:w="9639" w:type="dxa"/>
          </w:tcPr>
          <w:p w14:paraId="55A3D4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0915E2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56E6CA29" w14:textId="77777777" w:rsidR="007B058E" w:rsidRPr="007B058E" w:rsidRDefault="007B058E" w:rsidP="007B058E"/>
    <w:p w14:paraId="6EE66441" w14:textId="77777777" w:rsidR="007B058E" w:rsidRPr="007B058E" w:rsidRDefault="007B058E" w:rsidP="007B058E">
      <w:pPr>
        <w:keepNext/>
        <w:keepLines/>
        <w:spacing w:before="180"/>
        <w:ind w:left="1134" w:hanging="1134"/>
        <w:outlineLvl w:val="1"/>
        <w:rPr>
          <w:rFonts w:ascii="Arial" w:hAnsi="Arial"/>
          <w:sz w:val="32"/>
        </w:rPr>
      </w:pPr>
      <w:bookmarkStart w:id="2235" w:name="_Toc20487241"/>
      <w:bookmarkStart w:id="2236" w:name="_Toc29342536"/>
      <w:bookmarkStart w:id="2237" w:name="_Toc29343675"/>
      <w:bookmarkStart w:id="2238" w:name="_Toc36566937"/>
      <w:bookmarkStart w:id="2239" w:name="_Toc36810375"/>
      <w:bookmarkStart w:id="2240" w:name="_Toc36846739"/>
      <w:bookmarkStart w:id="2241" w:name="_Toc36939392"/>
      <w:bookmarkStart w:id="2242" w:name="_Toc37082372"/>
      <w:bookmarkStart w:id="2243" w:name="_Toc46481002"/>
      <w:bookmarkStart w:id="2244" w:name="_Toc46482236"/>
      <w:bookmarkStart w:id="2245" w:name="_Toc46483470"/>
      <w:bookmarkStart w:id="2246" w:name="_Toc139383329"/>
      <w:r w:rsidRPr="007B058E">
        <w:rPr>
          <w:rFonts w:ascii="Arial" w:hAnsi="Arial"/>
          <w:sz w:val="32"/>
        </w:rPr>
        <w:t>6.3</w:t>
      </w:r>
      <w:r w:rsidRPr="007B058E">
        <w:rPr>
          <w:rFonts w:ascii="Arial" w:hAnsi="Arial"/>
          <w:sz w:val="32"/>
        </w:rPr>
        <w:tab/>
        <w:t>RRC information elements</w:t>
      </w:r>
      <w:bookmarkEnd w:id="2235"/>
      <w:bookmarkEnd w:id="2236"/>
      <w:bookmarkEnd w:id="2237"/>
      <w:bookmarkEnd w:id="2238"/>
      <w:bookmarkEnd w:id="2239"/>
      <w:bookmarkEnd w:id="2240"/>
      <w:bookmarkEnd w:id="2241"/>
      <w:bookmarkEnd w:id="2242"/>
      <w:bookmarkEnd w:id="2243"/>
      <w:bookmarkEnd w:id="2244"/>
      <w:bookmarkEnd w:id="2245"/>
      <w:bookmarkEnd w:id="2246"/>
    </w:p>
    <w:p w14:paraId="17A0F7E5" w14:textId="77777777" w:rsidR="007B058E" w:rsidRPr="007B058E" w:rsidRDefault="007B058E" w:rsidP="007B058E">
      <w:pPr>
        <w:keepNext/>
        <w:keepLines/>
        <w:spacing w:before="120"/>
        <w:ind w:left="1134" w:hanging="1134"/>
        <w:outlineLvl w:val="2"/>
        <w:rPr>
          <w:rFonts w:ascii="Arial" w:hAnsi="Arial"/>
          <w:sz w:val="28"/>
        </w:rPr>
      </w:pPr>
      <w:bookmarkStart w:id="2247" w:name="_Toc46481003"/>
      <w:bookmarkStart w:id="2248" w:name="_Toc46482237"/>
      <w:bookmarkStart w:id="2249" w:name="_Toc46483471"/>
      <w:bookmarkStart w:id="2250" w:name="_Toc139383330"/>
      <w:bookmarkStart w:id="2251" w:name="_Toc20487242"/>
      <w:bookmarkStart w:id="2252" w:name="_Toc29342537"/>
      <w:bookmarkStart w:id="2253" w:name="_Toc29343676"/>
      <w:bookmarkStart w:id="2254" w:name="_Toc36566938"/>
      <w:bookmarkStart w:id="2255" w:name="_Toc36810376"/>
      <w:bookmarkStart w:id="2256" w:name="_Toc36846740"/>
      <w:bookmarkStart w:id="2257" w:name="_Toc36939393"/>
      <w:bookmarkStart w:id="2258" w:name="_Toc37082373"/>
      <w:r w:rsidRPr="007B058E">
        <w:rPr>
          <w:rFonts w:ascii="Arial" w:hAnsi="Arial"/>
          <w:sz w:val="28"/>
        </w:rPr>
        <w:t>6.3.0</w:t>
      </w:r>
      <w:r w:rsidRPr="007B058E">
        <w:rPr>
          <w:rFonts w:ascii="Arial" w:hAnsi="Arial"/>
          <w:sz w:val="28"/>
        </w:rPr>
        <w:tab/>
        <w:t>Parameterized types</w:t>
      </w:r>
      <w:bookmarkEnd w:id="2247"/>
      <w:bookmarkEnd w:id="2248"/>
      <w:bookmarkEnd w:id="2249"/>
      <w:bookmarkEnd w:id="2250"/>
    </w:p>
    <w:p w14:paraId="1552BD6C"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2259" w:name="_Toc46481004"/>
      <w:bookmarkStart w:id="2260" w:name="_Toc46482238"/>
      <w:bookmarkStart w:id="2261" w:name="_Toc46483472"/>
      <w:bookmarkStart w:id="2262"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2259"/>
      <w:bookmarkEnd w:id="2260"/>
      <w:bookmarkEnd w:id="2261"/>
      <w:bookmarkEnd w:id="2262"/>
    </w:p>
    <w:p w14:paraId="223998AD" w14:textId="77777777" w:rsidR="007B058E" w:rsidRPr="007B058E" w:rsidRDefault="007B058E" w:rsidP="007B058E">
      <w:r w:rsidRPr="007B058E">
        <w:rPr>
          <w:i/>
        </w:rPr>
        <w:t>SetupRelease</w:t>
      </w:r>
      <w:r w:rsidRPr="007B058E">
        <w:t xml:space="preserve"> allows the </w:t>
      </w:r>
      <w:r w:rsidRPr="007B058E">
        <w:rPr>
          <w:i/>
        </w:rPr>
        <w:t>ElementTypeParam</w:t>
      </w:r>
      <w:r w:rsidRPr="007B058E">
        <w:t xml:space="preserve"> to be used as the referenced data type for the setup and release entries. See A.3.8 for guidelines</w:t>
      </w:r>
      <w:r w:rsidRPr="007B058E">
        <w:rPr>
          <w:noProof/>
        </w:rPr>
        <w:t>.</w:t>
      </w:r>
    </w:p>
    <w:p w14:paraId="16A2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82B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75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14F72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0B3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1413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72F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6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278240" w14:textId="77777777" w:rsidR="007B058E" w:rsidRPr="007B058E" w:rsidRDefault="007B058E" w:rsidP="007B058E">
      <w:pPr>
        <w:rPr>
          <w:iCs/>
        </w:rPr>
      </w:pPr>
    </w:p>
    <w:p w14:paraId="56BC7D3B" w14:textId="77777777" w:rsidR="007B058E" w:rsidRPr="007B058E" w:rsidRDefault="007B058E" w:rsidP="007B058E">
      <w:pPr>
        <w:keepNext/>
        <w:keepLines/>
        <w:spacing w:before="120"/>
        <w:ind w:left="1134" w:hanging="1134"/>
        <w:outlineLvl w:val="2"/>
        <w:rPr>
          <w:rFonts w:ascii="Arial" w:hAnsi="Arial"/>
          <w:sz w:val="28"/>
        </w:rPr>
      </w:pPr>
      <w:bookmarkStart w:id="2263" w:name="_Toc46481005"/>
      <w:bookmarkStart w:id="2264" w:name="_Toc46482239"/>
      <w:bookmarkStart w:id="2265" w:name="_Toc46483473"/>
      <w:bookmarkStart w:id="2266" w:name="_Toc139383332"/>
      <w:r w:rsidRPr="007B058E">
        <w:rPr>
          <w:rFonts w:ascii="Arial" w:hAnsi="Arial"/>
          <w:sz w:val="28"/>
        </w:rPr>
        <w:t>6.3.1</w:t>
      </w:r>
      <w:r w:rsidRPr="007B058E">
        <w:rPr>
          <w:rFonts w:ascii="Arial" w:hAnsi="Arial"/>
          <w:sz w:val="28"/>
        </w:rPr>
        <w:tab/>
        <w:t>System information blocks</w:t>
      </w:r>
      <w:bookmarkEnd w:id="2251"/>
      <w:bookmarkEnd w:id="2252"/>
      <w:bookmarkEnd w:id="2253"/>
      <w:bookmarkEnd w:id="2254"/>
      <w:bookmarkEnd w:id="2255"/>
      <w:bookmarkEnd w:id="2256"/>
      <w:bookmarkEnd w:id="2257"/>
      <w:bookmarkEnd w:id="2258"/>
      <w:bookmarkEnd w:id="2263"/>
      <w:bookmarkEnd w:id="2264"/>
      <w:bookmarkEnd w:id="2265"/>
      <w:bookmarkEnd w:id="2266"/>
    </w:p>
    <w:p w14:paraId="181D322D"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267" w:name="_Toc20487243"/>
      <w:bookmarkStart w:id="2268" w:name="_Toc29342538"/>
      <w:bookmarkStart w:id="2269" w:name="_Toc29343677"/>
      <w:bookmarkStart w:id="2270" w:name="_Toc36566939"/>
      <w:bookmarkStart w:id="2271" w:name="_Toc36810377"/>
      <w:bookmarkStart w:id="2272" w:name="_Toc36846741"/>
      <w:bookmarkStart w:id="2273" w:name="_Toc36939394"/>
      <w:bookmarkStart w:id="2274" w:name="_Toc37082374"/>
      <w:bookmarkStart w:id="2275" w:name="_Toc46481006"/>
      <w:bookmarkStart w:id="2276" w:name="_Toc46482240"/>
      <w:bookmarkStart w:id="2277" w:name="_Toc46483474"/>
      <w:bookmarkStart w:id="2278"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2267"/>
      <w:bookmarkEnd w:id="2268"/>
      <w:bookmarkEnd w:id="2269"/>
      <w:bookmarkEnd w:id="2270"/>
      <w:bookmarkEnd w:id="2271"/>
      <w:bookmarkEnd w:id="2272"/>
      <w:bookmarkEnd w:id="2273"/>
      <w:bookmarkEnd w:id="2274"/>
      <w:bookmarkEnd w:id="2275"/>
      <w:bookmarkEnd w:id="2276"/>
      <w:bookmarkEnd w:id="2277"/>
      <w:bookmarkEnd w:id="2278"/>
    </w:p>
    <w:p w14:paraId="331AB7D9"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230BCEF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170F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3D54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9A0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ystemInformationBlockPos-r15 ::= SEQUENCE {</w:t>
      </w:r>
    </w:p>
    <w:p w14:paraId="793CE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30F76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9BB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566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B55D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ED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2FF5E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177A44" w14:textId="77777777" w:rsidTr="00D71E24">
        <w:trPr>
          <w:cantSplit/>
          <w:tblHeader/>
        </w:trPr>
        <w:tc>
          <w:tcPr>
            <w:tcW w:w="9639" w:type="dxa"/>
          </w:tcPr>
          <w:p w14:paraId="7DF863B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375621CC" w14:textId="77777777" w:rsidTr="00D71E24">
        <w:trPr>
          <w:cantSplit/>
        </w:trPr>
        <w:tc>
          <w:tcPr>
            <w:tcW w:w="9639" w:type="dxa"/>
          </w:tcPr>
          <w:p w14:paraId="48BA617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ssistanceDataSIB-Element</w:t>
            </w:r>
          </w:p>
          <w:p w14:paraId="313AC9A2"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r w:rsidRPr="007B058E">
              <w:rPr>
                <w:rFonts w:ascii="Arial" w:hAnsi="Arial"/>
                <w:bCs/>
                <w:i/>
                <w:sz w:val="18"/>
              </w:rPr>
              <w:t xml:space="preserve">AssistanceDataSIBelement </w:t>
            </w:r>
            <w:r w:rsidRPr="007B058E">
              <w:rPr>
                <w:rFonts w:ascii="Arial" w:hAnsi="Arial"/>
                <w:bCs/>
                <w:sz w:val="18"/>
              </w:rPr>
              <w:t>defined in TS 36.355 [54]. The first/leftmost bit of the first octet contains the most significant bit.</w:t>
            </w:r>
          </w:p>
        </w:tc>
      </w:tr>
    </w:tbl>
    <w:p w14:paraId="7E5B4FB2" w14:textId="77777777" w:rsidR="007B058E" w:rsidRPr="007B058E" w:rsidRDefault="007B058E" w:rsidP="007B058E"/>
    <w:p w14:paraId="100D4F89" w14:textId="77777777" w:rsidR="007B058E" w:rsidRPr="007B058E" w:rsidRDefault="007B058E" w:rsidP="007B058E">
      <w:pPr>
        <w:keepNext/>
        <w:keepLines/>
        <w:spacing w:before="120"/>
        <w:ind w:left="1418" w:hanging="1418"/>
        <w:outlineLvl w:val="3"/>
        <w:rPr>
          <w:rFonts w:ascii="Arial" w:hAnsi="Arial"/>
          <w:i/>
          <w:noProof/>
          <w:sz w:val="24"/>
        </w:rPr>
      </w:pPr>
      <w:bookmarkStart w:id="2279" w:name="_Toc20487244"/>
      <w:bookmarkStart w:id="2280" w:name="_Toc29342539"/>
      <w:bookmarkStart w:id="2281" w:name="_Toc29343678"/>
      <w:bookmarkStart w:id="2282" w:name="_Toc36566940"/>
      <w:bookmarkStart w:id="2283" w:name="_Toc36810378"/>
      <w:bookmarkStart w:id="2284" w:name="_Toc36846742"/>
      <w:bookmarkStart w:id="2285" w:name="_Toc36939395"/>
      <w:bookmarkStart w:id="2286" w:name="_Toc37082375"/>
      <w:bookmarkStart w:id="2287" w:name="_Toc46481007"/>
      <w:bookmarkStart w:id="2288" w:name="_Toc46482241"/>
      <w:bookmarkStart w:id="2289" w:name="_Toc46483475"/>
      <w:bookmarkStart w:id="2290"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2279"/>
      <w:bookmarkEnd w:id="2280"/>
      <w:bookmarkEnd w:id="2281"/>
      <w:bookmarkEnd w:id="2282"/>
      <w:bookmarkEnd w:id="2283"/>
      <w:bookmarkEnd w:id="2284"/>
      <w:bookmarkEnd w:id="2285"/>
      <w:bookmarkEnd w:id="2286"/>
      <w:bookmarkEnd w:id="2287"/>
      <w:bookmarkEnd w:id="2288"/>
      <w:bookmarkEnd w:id="2289"/>
      <w:bookmarkEnd w:id="2290"/>
    </w:p>
    <w:p w14:paraId="69B0F596"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44CA6BE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2499A8A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35E6C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949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66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585A0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795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CCB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4115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86A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77A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3357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2C46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F9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FD6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4136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83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5D40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6BD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78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1212E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447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CC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F11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415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F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9B76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5CB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CBF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05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253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5ED5F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CA1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068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4F4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D7D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0570E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985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1A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7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3B2EF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13EA1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6C8A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4E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7BEE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A6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521F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B8DB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C69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620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AF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9FF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9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F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D6A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1E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B37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6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0231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071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8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2DB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291"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EEB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0E9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84B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291"/>
    <w:p w14:paraId="258A0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060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8A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2F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292" w:author="RAN2#123" w:date="2023-09-01T14:30:00Z">
        <w:r w:rsidR="00EE6B77">
          <w:rPr>
            <w:rFonts w:ascii="Courier New" w:hAnsi="Courier New"/>
            <w:noProof/>
            <w:sz w:val="16"/>
          </w:rPr>
          <w:t>,</w:t>
        </w:r>
      </w:ins>
    </w:p>
    <w:p w14:paraId="5D3B35A8" w14:textId="77777777"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3" w:author="RAN2#123" w:date="2023-09-01T14:30:00Z"/>
          <w:rFonts w:ascii="Courier New" w:hAnsi="Courier New"/>
          <w:noProof/>
          <w:sz w:val="16"/>
        </w:rPr>
      </w:pPr>
      <w:ins w:id="2294" w:author="RAN2#123" w:date="2023-09-01T14:30:00Z">
        <w:r w:rsidRPr="007B058E">
          <w:rPr>
            <w:rFonts w:ascii="Courier New" w:hAnsi="Courier New"/>
            <w:noProof/>
            <w:sz w:val="16"/>
          </w:rPr>
          <w:tab/>
          <w:t>[[</w:t>
        </w:r>
        <w:r w:rsidRPr="007B058E">
          <w:rPr>
            <w:rFonts w:ascii="Courier New" w:hAnsi="Courier New"/>
            <w:noProof/>
            <w:sz w:val="16"/>
          </w:rPr>
          <w:tab/>
        </w:r>
      </w:ins>
      <w:ins w:id="2295"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2296"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438648FF" w14:textId="77777777"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7" w:author="RAN2#123" w:date="2023-09-01T14:30:00Z"/>
          <w:rFonts w:ascii="Courier New" w:hAnsi="Courier New"/>
          <w:noProof/>
          <w:sz w:val="16"/>
        </w:rPr>
      </w:pPr>
      <w:ins w:id="2298" w:author="RAN2#123" w:date="2023-09-01T14:30:00Z">
        <w:r>
          <w:rPr>
            <w:rFonts w:ascii="Courier New" w:hAnsi="Courier New"/>
            <w:noProof/>
            <w:sz w:val="16"/>
          </w:rPr>
          <w:tab/>
          <w:t>]]</w:t>
        </w:r>
      </w:ins>
    </w:p>
    <w:p w14:paraId="11AB2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D3D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88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7EA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34070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B0C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2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2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72653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30758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F0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D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51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277B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3A00C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D9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6D6D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76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2E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071B71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EBB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67393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B0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1CDA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38A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3AC53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9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5C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527B5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620CD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15E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5FDC1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B8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43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0D56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3B7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3975B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73CFB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0D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6B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6D2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E1C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29DDF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4401A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0D676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52445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F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3A61C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36E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7C98A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85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4D08E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58F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B92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1E012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424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FE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467F5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1D52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E8C0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78A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D3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236B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7E3B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58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C262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B4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E3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8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15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24687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FB5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D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E7D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559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298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FBC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54972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528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975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250DF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30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57244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5CD7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AF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DDD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4AC08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56146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690EB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E84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2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62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088EB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657ED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4F1EA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63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60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4E969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B4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564DC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0569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4FB7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0AA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7D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7CEF0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5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746C6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E09C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7C31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1C92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06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77E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7AFB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5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E61B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7C7A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49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0F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9748B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FFA6D4C" w14:textId="77777777" w:rsidTr="00D71E24">
        <w:trPr>
          <w:cantSplit/>
          <w:tblHeader/>
        </w:trPr>
        <w:tc>
          <w:tcPr>
            <w:tcW w:w="9639" w:type="dxa"/>
          </w:tcPr>
          <w:p w14:paraId="31CE3C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2</w:t>
            </w:r>
            <w:r w:rsidRPr="007B058E">
              <w:rPr>
                <w:rFonts w:ascii="Arial" w:hAnsi="Arial"/>
                <w:b/>
                <w:iCs/>
                <w:noProof/>
                <w:sz w:val="18"/>
                <w:lang w:eastAsia="en-GB"/>
              </w:rPr>
              <w:t xml:space="preserve"> field descriptions</w:t>
            </w:r>
          </w:p>
        </w:tc>
      </w:tr>
      <w:tr w:rsidR="007B058E" w:rsidRPr="007B058E" w14:paraId="61FB43DB" w14:textId="77777777" w:rsidTr="00D71E24">
        <w:trPr>
          <w:cantSplit/>
        </w:trPr>
        <w:tc>
          <w:tcPr>
            <w:tcW w:w="9639" w:type="dxa"/>
          </w:tcPr>
          <w:p w14:paraId="553FD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0DED41A0"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1E77CE70" w14:textId="77777777" w:rsidTr="00D71E24">
        <w:trPr>
          <w:cantSplit/>
          <w:trHeight w:val="50"/>
          <w:tblHeader/>
        </w:trPr>
        <w:tc>
          <w:tcPr>
            <w:tcW w:w="9639" w:type="dxa"/>
            <w:tcBorders>
              <w:top w:val="single" w:sz="4" w:space="0" w:color="C0C0C0"/>
              <w:bottom w:val="single" w:sz="4" w:space="0" w:color="C0C0C0"/>
            </w:tcBorders>
          </w:tcPr>
          <w:p w14:paraId="7F6713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305A97A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21FD33AA" w14:textId="77777777" w:rsidTr="00D71E24">
        <w:trPr>
          <w:cantSplit/>
          <w:trHeight w:val="50"/>
          <w:tblHeader/>
        </w:trPr>
        <w:tc>
          <w:tcPr>
            <w:tcW w:w="9639" w:type="dxa"/>
            <w:tcBorders>
              <w:top w:val="single" w:sz="4" w:space="0" w:color="C0C0C0"/>
              <w:bottom w:val="single" w:sz="4" w:space="0" w:color="C0C0C0"/>
            </w:tcBorders>
          </w:tcPr>
          <w:p w14:paraId="75375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66C801E2"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0F565F72" w14:textId="77777777" w:rsidTr="00D71E24">
        <w:trPr>
          <w:cantSplit/>
          <w:trHeight w:val="50"/>
          <w:tblHeader/>
        </w:trPr>
        <w:tc>
          <w:tcPr>
            <w:tcW w:w="9639" w:type="dxa"/>
            <w:tcBorders>
              <w:top w:val="single" w:sz="4" w:space="0" w:color="C0C0C0"/>
            </w:tcBorders>
          </w:tcPr>
          <w:p w14:paraId="09B3BE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4F948245"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2AFEA31C" w14:textId="77777777" w:rsidTr="00D71E24">
        <w:trPr>
          <w:cantSplit/>
          <w:trHeight w:val="50"/>
          <w:tblHeader/>
        </w:trPr>
        <w:tc>
          <w:tcPr>
            <w:tcW w:w="9639" w:type="dxa"/>
            <w:tcBorders>
              <w:top w:val="single" w:sz="4" w:space="0" w:color="C0C0C0"/>
              <w:bottom w:val="single" w:sz="4" w:space="0" w:color="C0C0C0"/>
            </w:tcBorders>
          </w:tcPr>
          <w:p w14:paraId="7F984B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109E7BC3"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3D412145" w14:textId="77777777" w:rsidTr="00D71E24">
        <w:trPr>
          <w:cantSplit/>
        </w:trPr>
        <w:tc>
          <w:tcPr>
            <w:tcW w:w="9639" w:type="dxa"/>
          </w:tcPr>
          <w:p w14:paraId="05C436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537151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7A651337" w14:textId="77777777" w:rsidTr="00D71E24">
        <w:trPr>
          <w:cantSplit/>
        </w:trPr>
        <w:tc>
          <w:tcPr>
            <w:tcW w:w="9639" w:type="dxa"/>
          </w:tcPr>
          <w:p w14:paraId="06A631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30BA69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1C2E54AC" w14:textId="77777777" w:rsidTr="00D71E24">
        <w:trPr>
          <w:cantSplit/>
        </w:trPr>
        <w:tc>
          <w:tcPr>
            <w:tcW w:w="9639" w:type="dxa"/>
          </w:tcPr>
          <w:p w14:paraId="129F2A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BarringConfig</w:t>
            </w:r>
          </w:p>
          <w:p w14:paraId="7F1D25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6D75B637" w14:textId="77777777" w:rsidTr="00D71E24">
        <w:trPr>
          <w:cantSplit/>
        </w:trPr>
        <w:tc>
          <w:tcPr>
            <w:tcW w:w="9639" w:type="dxa"/>
          </w:tcPr>
          <w:p w14:paraId="38730A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Category</w:t>
            </w:r>
          </w:p>
          <w:p w14:paraId="307401C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4A3AADA8" w14:textId="77777777" w:rsidTr="00D71E24">
        <w:trPr>
          <w:cantSplit/>
        </w:trPr>
        <w:tc>
          <w:tcPr>
            <w:tcW w:w="9639" w:type="dxa"/>
          </w:tcPr>
          <w:p w14:paraId="57DC44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OnlyForHPLMN</w:t>
            </w:r>
          </w:p>
          <w:p w14:paraId="383452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6794715C" w14:textId="77777777" w:rsidTr="00D71E24">
        <w:trPr>
          <w:cantSplit/>
          <w:tblHeader/>
        </w:trPr>
        <w:tc>
          <w:tcPr>
            <w:tcW w:w="9639" w:type="dxa"/>
          </w:tcPr>
          <w:p w14:paraId="4824CFD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47461B5C"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7EFD0C79" w14:textId="77777777" w:rsidTr="00D71E24">
        <w:trPr>
          <w:cantSplit/>
          <w:tblHeader/>
        </w:trPr>
        <w:tc>
          <w:tcPr>
            <w:tcW w:w="9639" w:type="dxa"/>
          </w:tcPr>
          <w:p w14:paraId="44CDC790" w14:textId="77777777" w:rsidR="007B058E" w:rsidRPr="007B058E" w:rsidRDefault="007B058E" w:rsidP="007B058E">
            <w:pPr>
              <w:keepNext/>
              <w:keepLines/>
              <w:spacing w:after="0"/>
              <w:rPr>
                <w:rFonts w:ascii="Arial" w:hAnsi="Arial"/>
                <w:b/>
                <w:i/>
                <w:sz w:val="18"/>
              </w:rPr>
            </w:pPr>
            <w:r w:rsidRPr="007B058E">
              <w:rPr>
                <w:rFonts w:ascii="Arial" w:hAnsi="Arial"/>
                <w:b/>
                <w:i/>
                <w:sz w:val="18"/>
              </w:rPr>
              <w:t>attachWithoutPDN-Connectivity</w:t>
            </w:r>
          </w:p>
          <w:p w14:paraId="256DC3CB"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2017ECE" w14:textId="77777777" w:rsidTr="00D71E24">
        <w:trPr>
          <w:cantSplit/>
          <w:tblHeader/>
        </w:trPr>
        <w:tc>
          <w:tcPr>
            <w:tcW w:w="9639" w:type="dxa"/>
          </w:tcPr>
          <w:p w14:paraId="4CD473F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rringPerACDC-CategoryList</w:t>
            </w:r>
          </w:p>
          <w:p w14:paraId="0D71CE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43E6290E" w14:textId="77777777" w:rsidTr="00D71E24">
        <w:trPr>
          <w:cantSplit/>
          <w:tblHeader/>
        </w:trPr>
        <w:tc>
          <w:tcPr>
            <w:tcW w:w="9639" w:type="dxa"/>
          </w:tcPr>
          <w:p w14:paraId="6E6A88B6" w14:textId="77777777" w:rsidR="007B058E" w:rsidRPr="007B058E" w:rsidRDefault="007B058E" w:rsidP="007B058E">
            <w:pPr>
              <w:keepNext/>
              <w:keepLines/>
              <w:spacing w:after="0"/>
              <w:rPr>
                <w:rFonts w:ascii="Arial" w:hAnsi="Arial"/>
                <w:b/>
                <w:i/>
                <w:sz w:val="18"/>
              </w:rPr>
            </w:pPr>
            <w:r w:rsidRPr="007B058E">
              <w:rPr>
                <w:rFonts w:ascii="Arial" w:hAnsi="Arial"/>
                <w:b/>
                <w:i/>
                <w:sz w:val="18"/>
              </w:rPr>
              <w:t>cIoT-EPS-OptimisationInfo</w:t>
            </w:r>
          </w:p>
          <w:p w14:paraId="080BB332"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CIoT EPS related parameters. Value 1 indicates parameters for the PLMN listed 1st in 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parameters for the PLMN listed 2nd in the same </w:t>
            </w:r>
            <w:r w:rsidRPr="007B058E">
              <w:rPr>
                <w:rFonts w:ascii="Arial" w:hAnsi="Arial" w:cs="Arial"/>
                <w:bCs/>
                <w:i/>
                <w:sz w:val="18"/>
                <w:szCs w:val="18"/>
              </w:rPr>
              <w:t xml:space="preserve">plmn-IdentityList, </w:t>
            </w:r>
            <w:r w:rsidRPr="007B058E">
              <w:rPr>
                <w:rFonts w:ascii="Arial" w:hAnsi="Arial" w:cs="Arial"/>
                <w:bCs/>
                <w:sz w:val="18"/>
                <w:szCs w:val="18"/>
              </w:rPr>
              <w:t xml:space="preserve">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xml:space="preserve"> then the value indicates paramters for PLMN listed 1st in the subsequent </w:t>
            </w:r>
            <w:r w:rsidRPr="007B058E">
              <w:rPr>
                <w:rFonts w:ascii="Arial" w:hAnsi="Arial" w:cs="Arial"/>
                <w:bCs/>
                <w:i/>
                <w:sz w:val="18"/>
                <w:szCs w:val="18"/>
              </w:rPr>
              <w:t>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7174CB4" w14:textId="77777777" w:rsidTr="00D71E24">
        <w:trPr>
          <w:cantSplit/>
          <w:tblHeader/>
        </w:trPr>
        <w:tc>
          <w:tcPr>
            <w:tcW w:w="9639" w:type="dxa"/>
          </w:tcPr>
          <w:p w14:paraId="6FC1D82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EPS-Optimisation</w:t>
            </w:r>
          </w:p>
          <w:p w14:paraId="7A8E1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CIoT EPS Optimisation</w:t>
            </w:r>
            <w:r w:rsidRPr="007B058E">
              <w:rPr>
                <w:rFonts w:ascii="Arial" w:hAnsi="Arial"/>
                <w:sz w:val="18"/>
                <w:lang w:eastAsia="en-GB"/>
              </w:rPr>
              <w:t>, see TS 24.301 [35].</w:t>
            </w:r>
          </w:p>
        </w:tc>
      </w:tr>
      <w:tr w:rsidR="007B058E" w:rsidRPr="007B058E" w14:paraId="693E6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E66BC9"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09C1C20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161A3CE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7E166E"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722F27E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4FA235D4" w14:textId="77777777" w:rsidTr="00D71E24">
        <w:trPr>
          <w:cantSplit/>
        </w:trPr>
        <w:tc>
          <w:tcPr>
            <w:tcW w:w="9639" w:type="dxa"/>
          </w:tcPr>
          <w:p w14:paraId="07A04DE8"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2BD96FC9"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3C4C7B49" w14:textId="77777777" w:rsidTr="00D71E24">
        <w:trPr>
          <w:cantSplit/>
        </w:trPr>
        <w:tc>
          <w:tcPr>
            <w:tcW w:w="9639" w:type="dxa"/>
          </w:tcPr>
          <w:p w14:paraId="1CF7EE9E"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6E89ECC0"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C53571B" w14:textId="77777777" w:rsidTr="00D71E24">
        <w:trPr>
          <w:cantSplit/>
        </w:trPr>
        <w:tc>
          <w:tcPr>
            <w:tcW w:w="9639" w:type="dxa"/>
          </w:tcPr>
          <w:p w14:paraId="5D226AF9"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C6EA8EE"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733BB136" w14:textId="77777777" w:rsidTr="00D71E24">
        <w:trPr>
          <w:cantSplit/>
        </w:trPr>
        <w:tc>
          <w:tcPr>
            <w:tcW w:w="9639" w:type="dxa"/>
          </w:tcPr>
          <w:p w14:paraId="74415377" w14:textId="77777777" w:rsidR="007B058E" w:rsidRPr="007B058E" w:rsidRDefault="007B058E" w:rsidP="007B058E">
            <w:pPr>
              <w:keepNext/>
              <w:keepLines/>
              <w:spacing w:after="0"/>
              <w:rPr>
                <w:rFonts w:ascii="Arial" w:hAnsi="Arial"/>
                <w:b/>
                <w:i/>
                <w:sz w:val="18"/>
              </w:rPr>
            </w:pPr>
            <w:r w:rsidRPr="007B058E">
              <w:rPr>
                <w:rFonts w:ascii="Arial" w:hAnsi="Arial"/>
                <w:b/>
                <w:i/>
                <w:sz w:val="18"/>
              </w:rPr>
              <w:t>earlySecurityReactivation</w:t>
            </w:r>
          </w:p>
          <w:p w14:paraId="092BDFF7"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29C06E0C" w14:textId="77777777" w:rsidTr="00D71E24">
        <w:trPr>
          <w:cantSplit/>
          <w:ins w:id="2299" w:author="RAN2#123" w:date="2023-09-01T14:37:00Z"/>
        </w:trPr>
        <w:tc>
          <w:tcPr>
            <w:tcW w:w="9639" w:type="dxa"/>
          </w:tcPr>
          <w:p w14:paraId="540A6472" w14:textId="77777777" w:rsidR="000E68AE" w:rsidRPr="007B058E" w:rsidRDefault="000E68AE" w:rsidP="000E68AE">
            <w:pPr>
              <w:keepNext/>
              <w:keepLines/>
              <w:spacing w:after="0"/>
              <w:rPr>
                <w:ins w:id="2300" w:author="RAN2#123" w:date="2023-09-01T14:37:00Z"/>
                <w:rFonts w:ascii="Arial" w:hAnsi="Arial"/>
                <w:b/>
                <w:i/>
                <w:sz w:val="18"/>
              </w:rPr>
            </w:pPr>
            <w:ins w:id="2301" w:author="RAN2#123" w:date="2023-09-01T14:37:00Z">
              <w:r w:rsidRPr="000E68AE">
                <w:rPr>
                  <w:rFonts w:ascii="Arial" w:hAnsi="Arial"/>
                  <w:b/>
                  <w:i/>
                  <w:sz w:val="18"/>
                </w:rPr>
                <w:t>gnss-PositionFixDurationReporting</w:t>
              </w:r>
            </w:ins>
          </w:p>
          <w:p w14:paraId="2DBC3EC2" w14:textId="1B476B62" w:rsidR="000E68AE" w:rsidRPr="007B058E" w:rsidRDefault="000E68AE" w:rsidP="00C424DF">
            <w:pPr>
              <w:keepNext/>
              <w:keepLines/>
              <w:spacing w:after="0"/>
              <w:rPr>
                <w:ins w:id="2302" w:author="RAN2#123" w:date="2023-09-01T14:37:00Z"/>
                <w:rFonts w:ascii="Arial" w:hAnsi="Arial"/>
                <w:b/>
                <w:i/>
                <w:sz w:val="18"/>
              </w:rPr>
            </w:pPr>
            <w:ins w:id="2303" w:author="RAN2#123" w:date="2023-09-01T14:37:00Z">
              <w:r w:rsidRPr="007B058E">
                <w:rPr>
                  <w:rFonts w:ascii="Arial" w:hAnsi="Arial"/>
                  <w:sz w:val="18"/>
                </w:rPr>
                <w:t xml:space="preserve">If present, this field indicates that </w:t>
              </w:r>
            </w:ins>
            <w:commentRangeStart w:id="2304"/>
            <w:commentRangeStart w:id="2305"/>
            <w:ins w:id="2306" w:author="RAN2#123" w:date="2023-09-01T14:40:00Z">
              <w:r w:rsidR="00331DC5">
                <w:rPr>
                  <w:rFonts w:ascii="Arial" w:hAnsi="Arial"/>
                  <w:sz w:val="18"/>
                </w:rPr>
                <w:t>UE</w:t>
              </w:r>
            </w:ins>
            <w:ins w:id="2307" w:author="RAN2#123" w:date="2023-09-01T14:49:00Z">
              <w:r w:rsidR="000B2BFA">
                <w:rPr>
                  <w:rFonts w:ascii="Arial" w:hAnsi="Arial"/>
                  <w:sz w:val="18"/>
                </w:rPr>
                <w:t>s</w:t>
              </w:r>
            </w:ins>
            <w:commentRangeEnd w:id="2304"/>
            <w:r w:rsidR="00240C73">
              <w:rPr>
                <w:rStyle w:val="CommentReference"/>
              </w:rPr>
              <w:commentReference w:id="2304"/>
            </w:r>
            <w:commentRangeEnd w:id="2305"/>
            <w:r w:rsidR="00C158F0">
              <w:rPr>
                <w:rStyle w:val="CommentReference"/>
              </w:rPr>
              <w:commentReference w:id="2305"/>
            </w:r>
            <w:ins w:id="2308" w:author="RAN2#123" w:date="2023-09-01T14:40:00Z">
              <w:r w:rsidR="00331DC5">
                <w:rPr>
                  <w:rFonts w:ascii="Arial" w:hAnsi="Arial"/>
                  <w:sz w:val="18"/>
                </w:rPr>
                <w:t xml:space="preserve"> </w:t>
              </w:r>
            </w:ins>
            <w:ins w:id="2309" w:author="RAN2#124-r1" w:date="2023-11-26T13:56:00Z">
              <w:r w:rsidR="008B3F1D">
                <w:rPr>
                  <w:rFonts w:ascii="Arial" w:hAnsi="Arial"/>
                  <w:sz w:val="18"/>
                </w:rPr>
                <w:t xml:space="preserve">capable of </w:t>
              </w:r>
            </w:ins>
            <w:ins w:id="2310" w:author="RAN2#124-r1" w:date="2023-11-26T13:59:00Z">
              <w:r w:rsidR="00C158F0">
                <w:rPr>
                  <w:rFonts w:ascii="Arial" w:hAnsi="Arial"/>
                  <w:sz w:val="18"/>
                </w:rPr>
                <w:t xml:space="preserve">performing </w:t>
              </w:r>
            </w:ins>
            <w:ins w:id="2311" w:author="RAN2#124-r1" w:date="2023-11-26T13:56:00Z">
              <w:r w:rsidR="008B3F1D" w:rsidRPr="008B3F1D">
                <w:rPr>
                  <w:rFonts w:ascii="Arial" w:hAnsi="Arial"/>
                  <w:sz w:val="18"/>
                </w:rPr>
                <w:t xml:space="preserve">GNSS position fix in RRC_CONNECTED </w:t>
              </w:r>
            </w:ins>
            <w:ins w:id="2312" w:author="RAN2#123" w:date="2023-09-01T14:49:00Z">
              <w:r w:rsidR="000B2BFA">
                <w:rPr>
                  <w:rFonts w:ascii="Arial" w:hAnsi="Arial"/>
                  <w:sz w:val="18"/>
                </w:rPr>
                <w:t>are</w:t>
              </w:r>
            </w:ins>
            <w:ins w:id="2313" w:author="RAN2#123" w:date="2023-09-01T14:40:00Z">
              <w:r w:rsidR="00331DC5">
                <w:rPr>
                  <w:rFonts w:ascii="Arial" w:hAnsi="Arial"/>
                  <w:sz w:val="18"/>
                </w:rPr>
                <w:t xml:space="preserve"> configured to </w:t>
              </w:r>
            </w:ins>
            <w:ins w:id="2314" w:author="RAN2#123" w:date="2023-09-01T15:03:00Z">
              <w:r w:rsidR="00C424DF">
                <w:rPr>
                  <w:rFonts w:ascii="Arial" w:hAnsi="Arial"/>
                  <w:sz w:val="18"/>
                </w:rPr>
                <w:t>include</w:t>
              </w:r>
            </w:ins>
            <w:ins w:id="2315"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2316" w:author="RAN2#123" w:date="2023-09-01T14:42:00Z">
              <w:r w:rsidR="009D6C57">
                <w:rPr>
                  <w:rFonts w:ascii="Arial" w:hAnsi="Arial"/>
                  <w:sz w:val="18"/>
                </w:rPr>
                <w:t xml:space="preserve"> in </w:t>
              </w:r>
              <w:r w:rsidR="009D6C57" w:rsidRPr="009D6C57">
                <w:rPr>
                  <w:rFonts w:ascii="Arial" w:hAnsi="Arial"/>
                  <w:i/>
                  <w:sz w:val="18"/>
                </w:rPr>
                <w:t>RRCConnectionSetupComplete</w:t>
              </w:r>
              <w:r w:rsidR="009D6C57">
                <w:rPr>
                  <w:rFonts w:ascii="Arial" w:hAnsi="Arial"/>
                  <w:sz w:val="18"/>
                </w:rPr>
                <w:t xml:space="preserve">, </w:t>
              </w:r>
            </w:ins>
            <w:ins w:id="2317"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r w:rsidR="009D6C57">
                <w:rPr>
                  <w:rFonts w:ascii="Arial" w:hAnsi="Arial"/>
                  <w:sz w:val="18"/>
                </w:rPr>
                <w:t xml:space="preserve">, and </w:t>
              </w:r>
            </w:ins>
            <w:ins w:id="2318" w:author="RAN2#123" w:date="2023-09-01T15:15:00Z">
              <w:r w:rsidR="005F0598" w:rsidRPr="005F0598">
                <w:rPr>
                  <w:rFonts w:ascii="Arial" w:hAnsi="Arial"/>
                  <w:i/>
                  <w:sz w:val="18"/>
                </w:rPr>
                <w:t>RRCConnectionReestablishmentComplete</w:t>
              </w:r>
            </w:ins>
            <w:ins w:id="2319" w:author="RAN2#123" w:date="2023-09-01T14:37:00Z">
              <w:r w:rsidRPr="007B058E">
                <w:rPr>
                  <w:rFonts w:ascii="Arial" w:hAnsi="Arial"/>
                  <w:sz w:val="18"/>
                </w:rPr>
                <w:t>.</w:t>
              </w:r>
            </w:ins>
          </w:p>
        </w:tc>
      </w:tr>
      <w:tr w:rsidR="007B058E" w:rsidRPr="007B058E" w14:paraId="4903E3A0" w14:textId="77777777" w:rsidTr="00D71E24">
        <w:trPr>
          <w:cantSplit/>
          <w:tblHeader/>
        </w:trPr>
        <w:tc>
          <w:tcPr>
            <w:tcW w:w="9639" w:type="dxa"/>
          </w:tcPr>
          <w:p w14:paraId="564A867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w:t>
            </w:r>
          </w:p>
          <w:p w14:paraId="041587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24F6395B" w14:textId="77777777" w:rsidTr="00D71E24">
        <w:trPr>
          <w:cantSplit/>
          <w:tblHeader/>
        </w:trPr>
        <w:tc>
          <w:tcPr>
            <w:tcW w:w="9639" w:type="dxa"/>
          </w:tcPr>
          <w:p w14:paraId="354045C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idleModeMeasurementsNR</w:t>
            </w:r>
          </w:p>
          <w:p w14:paraId="7DC26053"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0840B72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030C7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bms-ROM-ServiceIndication</w:t>
            </w:r>
          </w:p>
          <w:p w14:paraId="3100D6E4"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r w:rsidRPr="007B058E">
              <w:rPr>
                <w:rFonts w:ascii="Arial" w:hAnsi="Arial"/>
                <w:bCs/>
                <w:i/>
                <w:iCs/>
                <w:sz w:val="18"/>
                <w:lang w:eastAsia="zh-CN"/>
              </w:rPr>
              <w:t>MBMSInterestIndication</w:t>
            </w:r>
            <w:r w:rsidRPr="007B058E">
              <w:rPr>
                <w:rFonts w:ascii="Arial" w:hAnsi="Arial"/>
                <w:iCs/>
                <w:noProof/>
                <w:sz w:val="18"/>
                <w:lang w:eastAsia="en-GB"/>
              </w:rPr>
              <w:t xml:space="preserve"> message for the purpose of indicating receive only mode MBMS service parameters.</w:t>
            </w:r>
          </w:p>
        </w:tc>
      </w:tr>
      <w:tr w:rsidR="007B058E" w:rsidRPr="007B058E" w14:paraId="21A47A7B" w14:textId="77777777" w:rsidTr="00D71E24">
        <w:trPr>
          <w:cantSplit/>
        </w:trPr>
        <w:tc>
          <w:tcPr>
            <w:tcW w:w="9639" w:type="dxa"/>
          </w:tcPr>
          <w:p w14:paraId="35BE3F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5E9EF0F9"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28F61B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FeMBMS/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FeMBMS/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464E44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DFB81B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74AC6328"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fourBits' indicates 4-bit CQI reporting is allowed and value 'both' indicates both 2-bit and 4-bit reporting are allowed.</w:t>
            </w:r>
          </w:p>
        </w:tc>
      </w:tr>
      <w:tr w:rsidR="007B058E" w:rsidRPr="007B058E" w14:paraId="522CBCF5" w14:textId="77777777" w:rsidTr="00D71E24">
        <w:trPr>
          <w:cantSplit/>
        </w:trPr>
        <w:tc>
          <w:tcPr>
            <w:tcW w:w="9639" w:type="dxa"/>
          </w:tcPr>
          <w:p w14:paraId="7D963D4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07B8A8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r w:rsidRPr="007B058E">
              <w:rPr>
                <w:rFonts w:ascii="Arial" w:hAnsi="Arial"/>
                <w:i/>
                <w:iCs/>
                <w:sz w:val="18"/>
                <w:lang w:eastAsia="zh-TW"/>
              </w:rPr>
              <w:t>A</w:t>
            </w:r>
            <w:r w:rsidRPr="007B058E">
              <w:rPr>
                <w:rFonts w:ascii="Arial" w:hAnsi="Arial"/>
                <w:i/>
                <w:iCs/>
                <w:sz w:val="18"/>
                <w:lang w:eastAsia="en-GB"/>
              </w:rPr>
              <w:t>dditionalSpectrumEmission</w:t>
            </w:r>
            <w:r w:rsidRPr="007B058E">
              <w:rPr>
                <w:rFonts w:ascii="Arial" w:hAnsi="Arial"/>
                <w:iCs/>
                <w:sz w:val="18"/>
                <w:lang w:eastAsia="en-GB"/>
              </w:rPr>
              <w:t xml:space="preserve"> i.e. one for each additional frequency band included in </w:t>
            </w:r>
            <w:r w:rsidRPr="007B058E">
              <w:rPr>
                <w:rFonts w:ascii="Arial" w:hAnsi="Arial"/>
                <w:i/>
                <w:iCs/>
                <w:sz w:val="18"/>
                <w:lang w:eastAsia="en-GB"/>
              </w:rPr>
              <w:t>multiB</w:t>
            </w:r>
            <w:r w:rsidRPr="007B058E">
              <w:rPr>
                <w:rFonts w:ascii="Arial" w:hAnsi="Arial"/>
                <w:i/>
                <w:sz w:val="18"/>
                <w:lang w:eastAsia="en-GB"/>
              </w:rPr>
              <w:t>andInfoList</w:t>
            </w:r>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sz w:val="18"/>
                <w:lang w:eastAsia="en-GB"/>
              </w:rPr>
              <w:t>.</w:t>
            </w:r>
          </w:p>
        </w:tc>
      </w:tr>
      <w:tr w:rsidR="007B058E" w:rsidRPr="007B058E" w14:paraId="3D8609D6" w14:textId="77777777" w:rsidTr="00D71E24">
        <w:trPr>
          <w:cantSplit/>
        </w:trPr>
        <w:tc>
          <w:tcPr>
            <w:tcW w:w="9639" w:type="dxa"/>
          </w:tcPr>
          <w:p w14:paraId="1959EC5B"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dentityIndex</w:t>
            </w:r>
          </w:p>
          <w:p w14:paraId="29CD215F"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r w:rsidRPr="007B058E">
              <w:rPr>
                <w:rFonts w:ascii="Arial" w:hAnsi="Arial" w:cs="Arial"/>
                <w:bCs/>
                <w:i/>
                <w:sz w:val="18"/>
                <w:szCs w:val="18"/>
              </w:rPr>
              <w:t>plmn-IdentityList</w:t>
            </w:r>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the PLMN listed 2nd in the same </w:t>
            </w:r>
            <w:r w:rsidRPr="007B058E">
              <w:rPr>
                <w:rFonts w:ascii="Arial" w:hAnsi="Arial" w:cs="Arial"/>
                <w:bCs/>
                <w:i/>
                <w:sz w:val="18"/>
                <w:szCs w:val="18"/>
              </w:rPr>
              <w:t>plmn-IdentityList</w:t>
            </w:r>
            <w:r w:rsidRPr="007B058E">
              <w:rPr>
                <w:rFonts w:ascii="Arial" w:hAnsi="Arial" w:cs="Arial"/>
                <w:bCs/>
                <w:sz w:val="18"/>
                <w:szCs w:val="18"/>
              </w:rPr>
              <w:t xml:space="preserve">, 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then the PLMN listed 1st in the subsequent</w:t>
            </w:r>
            <w:r w:rsidRPr="007B058E">
              <w:rPr>
                <w:rFonts w:ascii="Arial" w:hAnsi="Arial" w:cs="Arial"/>
                <w:bCs/>
                <w:i/>
                <w:sz w:val="18"/>
                <w:szCs w:val="18"/>
              </w:rPr>
              <w:t xml:space="preserve"> 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513C229B" w14:textId="77777777" w:rsidTr="00D71E24">
        <w:trPr>
          <w:cantSplit/>
        </w:trPr>
        <w:tc>
          <w:tcPr>
            <w:tcW w:w="9639" w:type="dxa"/>
          </w:tcPr>
          <w:p w14:paraId="5A3425CA"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nfoList</w:t>
            </w:r>
          </w:p>
          <w:p w14:paraId="1D9AA86D"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058E" w:rsidRPr="007B058E" w14:paraId="541AB86B"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B0879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5F22C63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6C66C73E"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021C08F" w14:textId="77777777" w:rsidR="007B058E" w:rsidRPr="007B058E" w:rsidRDefault="007B058E" w:rsidP="007B058E">
            <w:pPr>
              <w:keepNext/>
              <w:keepLines/>
              <w:spacing w:after="0"/>
              <w:rPr>
                <w:rFonts w:ascii="Arial" w:hAnsi="Arial"/>
                <w:b/>
                <w:i/>
                <w:sz w:val="18"/>
              </w:rPr>
            </w:pPr>
            <w:r w:rsidRPr="007B058E">
              <w:rPr>
                <w:rFonts w:ascii="Arial" w:hAnsi="Arial"/>
                <w:b/>
                <w:i/>
                <w:sz w:val="18"/>
              </w:rPr>
              <w:t>reducedCP-LatencyEnabled</w:t>
            </w:r>
          </w:p>
          <w:p w14:paraId="49E4DFB4"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00CB3F35" w:rsidRPr="007B058E">
              <w:rPr>
                <w:rFonts w:ascii="Arial" w:hAnsi="Arial"/>
                <w:noProof/>
                <w:position w:val="-10"/>
                <w:sz w:val="18"/>
                <w:lang w:eastAsia="en-GB"/>
              </w:rPr>
              <w:object w:dxaOrig="639" w:dyaOrig="340" w14:anchorId="0EDE73E1">
                <v:shape id="_x0000_i1065" type="#_x0000_t75" style="width:28.5pt;height:20.25pt" o:ole="">
                  <v:imagedata r:id="rId96" o:title=""/>
                </v:shape>
                <o:OLEObject Type="Embed" ProgID="Equation.3" ShapeID="_x0000_i1065" DrawAspect="Content" ObjectID="_1762854274" r:id="rId97"/>
              </w:object>
            </w:r>
            <w:r w:rsidRPr="007B058E">
              <w:rPr>
                <w:rFonts w:ascii="Arial" w:hAnsi="Arial"/>
                <w:sz w:val="18"/>
              </w:rPr>
              <w:t xml:space="preserve">timing as specified in TS 36.213 [23] when transmitting </w:t>
            </w:r>
            <w:r w:rsidRPr="007B058E">
              <w:rPr>
                <w:rFonts w:ascii="Arial" w:hAnsi="Arial"/>
                <w:i/>
                <w:sz w:val="18"/>
              </w:rPr>
              <w:t>RRCConnectionResumeRequest</w:t>
            </w:r>
            <w:r w:rsidRPr="007B058E">
              <w:rPr>
                <w:rFonts w:ascii="Arial" w:hAnsi="Arial"/>
                <w:sz w:val="18"/>
              </w:rPr>
              <w:t xml:space="preserve"> in Msg3.</w:t>
            </w:r>
          </w:p>
        </w:tc>
      </w:tr>
      <w:tr w:rsidR="007B058E" w:rsidRPr="007B058E" w14:paraId="0E9599F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3DF680F9"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rlos-Enabled</w:t>
            </w:r>
          </w:p>
          <w:p w14:paraId="34BE963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05A073DC" w14:textId="77777777" w:rsidTr="00D71E24">
        <w:trPr>
          <w:cantSplit/>
        </w:trPr>
        <w:tc>
          <w:tcPr>
            <w:tcW w:w="9639" w:type="dxa"/>
          </w:tcPr>
          <w:p w14:paraId="1C3F83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4BB1F8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41B89253" w14:textId="77777777" w:rsidTr="00D71E24">
        <w:trPr>
          <w:cantSplit/>
        </w:trPr>
        <w:tc>
          <w:tcPr>
            <w:tcW w:w="9639" w:type="dxa"/>
          </w:tcPr>
          <w:p w14:paraId="77896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6C9240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536ED47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D24C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7EC7D62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15, which is valid for the UE to use according to TS 22.011 [10] and TS 23.122 [11].</w:t>
            </w:r>
            <w:r w:rsidRPr="007B058E">
              <w:rPr>
                <w:rFonts w:ascii="Arial" w:hAnsi="Arial"/>
                <w:bCs/>
                <w:noProof/>
                <w:sz w:val="18"/>
                <w:lang w:eastAsia="en-GB"/>
              </w:rPr>
              <w:t xml:space="preserve"> </w:t>
            </w:r>
          </w:p>
        </w:tc>
      </w:tr>
      <w:tr w:rsidR="007B058E" w:rsidRPr="007B058E" w14:paraId="1FEE00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95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r w:rsidRPr="007B058E">
              <w:rPr>
                <w:rFonts w:ascii="Arial" w:hAnsi="Arial"/>
                <w:b/>
                <w:bCs/>
                <w:i/>
                <w:noProof/>
                <w:sz w:val="18"/>
                <w:lang w:eastAsia="en-GB"/>
              </w:rPr>
              <w:t>Time</w:t>
            </w:r>
          </w:p>
          <w:p w14:paraId="7683234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r w:rsidRPr="007B058E">
              <w:rPr>
                <w:rFonts w:ascii="Arial" w:hAnsi="Arial"/>
                <w:i/>
                <w:sz w:val="18"/>
                <w:lang w:eastAsia="en-GB"/>
              </w:rPr>
              <w:t>udt-RestrictingTime</w:t>
            </w:r>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r w:rsidRPr="007B058E">
              <w:rPr>
                <w:rFonts w:ascii="Arial" w:hAnsi="Arial"/>
                <w:i/>
                <w:sz w:val="18"/>
              </w:rPr>
              <w:t>ud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40270496" w14:textId="77777777" w:rsidTr="00D71E24">
        <w:trPr>
          <w:cantSplit/>
        </w:trPr>
        <w:tc>
          <w:tcPr>
            <w:tcW w:w="9639" w:type="dxa"/>
          </w:tcPr>
          <w:p w14:paraId="08995C94" w14:textId="77777777" w:rsidR="007B058E" w:rsidRPr="007B058E" w:rsidRDefault="007B058E" w:rsidP="007B058E">
            <w:pPr>
              <w:keepNext/>
              <w:keepLines/>
              <w:spacing w:after="0"/>
              <w:rPr>
                <w:rFonts w:ascii="Arial" w:hAnsi="Arial"/>
                <w:b/>
                <w:i/>
                <w:sz w:val="18"/>
              </w:rPr>
            </w:pPr>
            <w:r w:rsidRPr="007B058E">
              <w:rPr>
                <w:rFonts w:ascii="Arial" w:hAnsi="Arial"/>
                <w:b/>
                <w:i/>
                <w:sz w:val="18"/>
              </w:rPr>
              <w:t>unicastFreqHoppingInd</w:t>
            </w:r>
          </w:p>
          <w:p w14:paraId="7E8144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5E3A9D4B" w14:textId="77777777" w:rsidTr="00D71E24">
        <w:trPr>
          <w:cantSplit/>
        </w:trPr>
        <w:tc>
          <w:tcPr>
            <w:tcW w:w="9639" w:type="dxa"/>
          </w:tcPr>
          <w:p w14:paraId="33E7BFA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5CAFC5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AFC96C8" w14:textId="77777777" w:rsidTr="00D71E24">
        <w:trPr>
          <w:cantSplit/>
        </w:trPr>
        <w:tc>
          <w:tcPr>
            <w:tcW w:w="9639" w:type="dxa"/>
          </w:tcPr>
          <w:p w14:paraId="09B135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6E6778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127E8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34A49770" w14:textId="77777777" w:rsidTr="00D71E24">
        <w:trPr>
          <w:cantSplit/>
        </w:trPr>
        <w:tc>
          <w:tcPr>
            <w:tcW w:w="9639" w:type="dxa"/>
          </w:tcPr>
          <w:p w14:paraId="67313C0A"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up-CIoT-EPS-Optimisation</w:t>
            </w:r>
          </w:p>
          <w:p w14:paraId="66D92D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User plane CIoT EPS Optimisation</w:t>
            </w:r>
            <w:r w:rsidRPr="007B058E">
              <w:rPr>
                <w:rFonts w:ascii="Arial" w:hAnsi="Arial"/>
                <w:sz w:val="18"/>
                <w:lang w:eastAsia="en-GB"/>
              </w:rPr>
              <w:t>, see TS 24.301 [35].</w:t>
            </w:r>
          </w:p>
        </w:tc>
      </w:tr>
      <w:tr w:rsidR="007B058E" w:rsidRPr="007B058E" w14:paraId="5D6565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527EBA"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5CD473A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520F7D7D"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52A7C"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139B90D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0792FB18" w14:textId="77777777" w:rsidTr="00D71E24">
        <w:trPr>
          <w:cantSplit/>
        </w:trPr>
        <w:tc>
          <w:tcPr>
            <w:tcW w:w="9639" w:type="dxa"/>
          </w:tcPr>
          <w:p w14:paraId="374DFCE7"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45EBF140"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4F96A1F0" w14:textId="77777777" w:rsidTr="00D71E24">
        <w:trPr>
          <w:cantSplit/>
        </w:trPr>
        <w:tc>
          <w:tcPr>
            <w:tcW w:w="9639" w:type="dxa"/>
          </w:tcPr>
          <w:p w14:paraId="2CB78F34"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18FD7C4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72558250" w14:textId="77777777" w:rsidTr="00D71E24">
        <w:trPr>
          <w:cantSplit/>
        </w:trPr>
        <w:tc>
          <w:tcPr>
            <w:tcW w:w="9639" w:type="dxa"/>
          </w:tcPr>
          <w:p w14:paraId="60CF59B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upperLayerIndication</w:t>
            </w:r>
          </w:p>
          <w:p w14:paraId="0DB1A0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28A71AE4" w14:textId="77777777" w:rsidTr="00D71E24">
        <w:trPr>
          <w:cantSplit/>
        </w:trPr>
        <w:tc>
          <w:tcPr>
            <w:tcW w:w="9639" w:type="dxa"/>
          </w:tcPr>
          <w:p w14:paraId="5575195E" w14:textId="77777777" w:rsidR="007B058E" w:rsidRPr="007B058E" w:rsidRDefault="007B058E" w:rsidP="007B058E">
            <w:pPr>
              <w:keepNext/>
              <w:keepLines/>
              <w:spacing w:after="0"/>
              <w:rPr>
                <w:rFonts w:ascii="Arial" w:hAnsi="Arial"/>
                <w:b/>
                <w:i/>
                <w:sz w:val="18"/>
              </w:rPr>
            </w:pPr>
            <w:r w:rsidRPr="007B058E">
              <w:rPr>
                <w:rFonts w:ascii="Arial" w:hAnsi="Arial"/>
                <w:b/>
                <w:i/>
                <w:sz w:val="18"/>
              </w:rPr>
              <w:t>useFullResumeID</w:t>
            </w:r>
          </w:p>
          <w:p w14:paraId="085B10FB"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r w:rsidRPr="007B058E">
              <w:rPr>
                <w:rFonts w:ascii="Arial" w:hAnsi="Arial"/>
                <w:i/>
                <w:sz w:val="18"/>
              </w:rPr>
              <w:t>RRCConnectionResumeRequest</w:t>
            </w:r>
            <w:r w:rsidRPr="007B058E">
              <w:rPr>
                <w:rFonts w:ascii="Arial" w:hAnsi="Arial"/>
                <w:sz w:val="18"/>
              </w:rPr>
              <w:t>.</w:t>
            </w:r>
          </w:p>
        </w:tc>
      </w:tr>
      <w:tr w:rsidR="007B058E" w:rsidRPr="007B058E" w14:paraId="0C4BC74B" w14:textId="77777777" w:rsidTr="00D71E24">
        <w:trPr>
          <w:cantSplit/>
        </w:trPr>
        <w:tc>
          <w:tcPr>
            <w:tcW w:w="9639" w:type="dxa"/>
          </w:tcPr>
          <w:p w14:paraId="2DBF6F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24131CF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r w:rsidRPr="007B058E">
              <w:rPr>
                <w:rFonts w:ascii="Arial" w:hAnsi="Arial"/>
                <w:i/>
                <w:sz w:val="18"/>
              </w:rPr>
              <w:t>mo-VoiceCall</w:t>
            </w:r>
            <w:r w:rsidRPr="007B058E">
              <w:rPr>
                <w:rFonts w:ascii="Arial" w:hAnsi="Arial"/>
                <w:sz w:val="18"/>
              </w:rPr>
              <w:t xml:space="preserve"> for mobile originating MMTEL video calls. </w:t>
            </w:r>
          </w:p>
        </w:tc>
      </w:tr>
      <w:tr w:rsidR="007B058E" w:rsidRPr="007B058E" w14:paraId="0D3DBCDC" w14:textId="77777777" w:rsidTr="00D71E24">
        <w:trPr>
          <w:cantSplit/>
        </w:trPr>
        <w:tc>
          <w:tcPr>
            <w:tcW w:w="9639" w:type="dxa"/>
          </w:tcPr>
          <w:p w14:paraId="5229304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12D2DAB"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r w:rsidRPr="007B058E">
              <w:rPr>
                <w:rFonts w:ascii="Arial" w:hAnsi="Arial"/>
                <w:i/>
                <w:sz w:val="18"/>
              </w:rPr>
              <w:t>mo-VoiceCall</w:t>
            </w:r>
            <w:r w:rsidRPr="007B058E">
              <w:rPr>
                <w:rFonts w:ascii="Arial" w:hAnsi="Arial"/>
                <w:sz w:val="18"/>
              </w:rPr>
              <w:t xml:space="preserve"> for mobile originating MMTEL voice calls.</w:t>
            </w:r>
          </w:p>
        </w:tc>
      </w:tr>
    </w:tbl>
    <w:p w14:paraId="1482FF3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61655AF" w14:textId="77777777" w:rsidTr="00D71E24">
        <w:trPr>
          <w:cantSplit/>
          <w:tblHeader/>
        </w:trPr>
        <w:tc>
          <w:tcPr>
            <w:tcW w:w="2268" w:type="dxa"/>
          </w:tcPr>
          <w:p w14:paraId="0084C84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1041E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D2274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E1DC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00E239DB"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763A9D45" w14:textId="77777777" w:rsidR="007B058E" w:rsidRPr="007B058E" w:rsidRDefault="007B058E" w:rsidP="007B058E"/>
    <w:p w14:paraId="41B065C6"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273D3845" w14:textId="77777777" w:rsidR="007B058E" w:rsidRPr="007B058E" w:rsidRDefault="007B058E" w:rsidP="007B058E"/>
    <w:p w14:paraId="72A472A6" w14:textId="77777777" w:rsidR="007B058E" w:rsidRPr="007B058E" w:rsidRDefault="007B058E" w:rsidP="007B058E">
      <w:pPr>
        <w:keepNext/>
        <w:keepLines/>
        <w:spacing w:before="120"/>
        <w:ind w:left="1418" w:hanging="1418"/>
        <w:outlineLvl w:val="3"/>
        <w:rPr>
          <w:rFonts w:ascii="Arial" w:hAnsi="Arial"/>
          <w:i/>
          <w:noProof/>
          <w:sz w:val="24"/>
        </w:rPr>
      </w:pPr>
      <w:bookmarkStart w:id="2320" w:name="_Toc20487245"/>
      <w:bookmarkStart w:id="2321" w:name="_Toc29342540"/>
      <w:bookmarkStart w:id="2322" w:name="_Toc29343679"/>
      <w:bookmarkStart w:id="2323" w:name="_Toc36566941"/>
      <w:bookmarkStart w:id="2324" w:name="_Toc36810379"/>
      <w:bookmarkStart w:id="2325" w:name="_Toc36846743"/>
      <w:bookmarkStart w:id="2326" w:name="_Toc36939396"/>
      <w:bookmarkStart w:id="2327" w:name="_Toc37082376"/>
      <w:bookmarkStart w:id="2328" w:name="_Toc46481008"/>
      <w:bookmarkStart w:id="2329" w:name="_Toc46482242"/>
      <w:bookmarkStart w:id="2330" w:name="_Toc46483476"/>
      <w:bookmarkStart w:id="2331"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2320"/>
      <w:bookmarkEnd w:id="2321"/>
      <w:bookmarkEnd w:id="2322"/>
      <w:bookmarkEnd w:id="2323"/>
      <w:bookmarkEnd w:id="2324"/>
      <w:bookmarkEnd w:id="2325"/>
      <w:bookmarkEnd w:id="2326"/>
      <w:bookmarkEnd w:id="2327"/>
      <w:bookmarkEnd w:id="2328"/>
      <w:bookmarkEnd w:id="2329"/>
      <w:bookmarkEnd w:id="2330"/>
      <w:bookmarkEnd w:id="2331"/>
    </w:p>
    <w:p w14:paraId="29CF445D"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7E799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20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69F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1C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4936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F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FB62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A96E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49216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9C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C72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33E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14E1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1AE4C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E7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9E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683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3A98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348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1D367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D932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0BCE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0A5B9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C86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5F1E3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54F5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F6FE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35DD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2332" w:name="OLE_LINK42"/>
      <w:bookmarkStart w:id="2333" w:name="OLE_LINK48"/>
      <w:r w:rsidRPr="007B058E">
        <w:rPr>
          <w:rFonts w:ascii="Courier New" w:hAnsi="Courier New"/>
          <w:noProof/>
          <w:sz w:val="16"/>
        </w:rPr>
        <w:t>Need OP</w:t>
      </w:r>
      <w:bookmarkEnd w:id="2332"/>
      <w:bookmarkEnd w:id="2333"/>
    </w:p>
    <w:p w14:paraId="32B4A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5728B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071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27FDB0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68A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2DC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A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4C54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4DF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F443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1828C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F83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AA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CDEE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E3A2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77A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10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A77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2D9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6DB6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3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5F50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0D2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B14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03658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A26E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71923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980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1916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CA8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22875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8DE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0721E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9D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DB83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0C7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B3D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396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1B3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A5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AD88FD" w14:textId="77777777"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4" w:author="RAN2#122" w:date="2023-06-05T15:52:00Z"/>
          <w:rFonts w:ascii="Courier New" w:hAnsi="Courier New"/>
          <w:noProof/>
          <w:sz w:val="16"/>
        </w:rPr>
      </w:pPr>
      <w:r w:rsidRPr="007B058E">
        <w:rPr>
          <w:rFonts w:ascii="Courier New" w:hAnsi="Courier New"/>
          <w:noProof/>
          <w:sz w:val="16"/>
        </w:rPr>
        <w:tab/>
        <w:t>]]</w:t>
      </w:r>
      <w:ins w:id="2335" w:author="RAN2#122" w:date="2023-06-05T15:52:00Z">
        <w:r w:rsidR="00331E33">
          <w:rPr>
            <w:rFonts w:ascii="Courier New" w:hAnsi="Courier New"/>
            <w:noProof/>
            <w:sz w:val="16"/>
          </w:rPr>
          <w:t>,</w:t>
        </w:r>
      </w:ins>
    </w:p>
    <w:p w14:paraId="186D1845" w14:textId="77777777" w:rsidR="00331E33"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6" w:author="RAN2#122" w:date="2023-06-05T20:01:00Z"/>
          <w:rFonts w:ascii="Courier New" w:hAnsi="Courier New"/>
          <w:noProof/>
          <w:sz w:val="16"/>
        </w:rPr>
      </w:pPr>
      <w:ins w:id="2337" w:author="RAN2#122" w:date="2023-06-05T15:52:00Z">
        <w:r w:rsidRPr="0078356C">
          <w:rPr>
            <w:rFonts w:ascii="Courier New" w:hAnsi="Courier New"/>
            <w:noProof/>
            <w:sz w:val="16"/>
          </w:rPr>
          <w:tab/>
          <w:t>[[</w:t>
        </w:r>
        <w:r w:rsidRPr="0078356C">
          <w:rPr>
            <w:rFonts w:ascii="Courier New" w:hAnsi="Courier New"/>
            <w:noProof/>
            <w:sz w:val="16"/>
          </w:rPr>
          <w:tab/>
        </w:r>
      </w:ins>
      <w:ins w:id="2338" w:author="RAN2#122" w:date="2023-06-05T20:01:00Z">
        <w:r>
          <w:rPr>
            <w:rFonts w:ascii="Courier New" w:hAnsi="Courier New"/>
            <w:noProof/>
            <w:sz w:val="16"/>
          </w:rPr>
          <w:t>satellite</w:t>
        </w:r>
      </w:ins>
      <w:ins w:id="2339" w:author="RAN2#122" w:date="2023-06-05T20:03:00Z">
        <w:r>
          <w:rPr>
            <w:rFonts w:ascii="Courier New" w:hAnsi="Courier New"/>
            <w:noProof/>
            <w:sz w:val="16"/>
          </w:rPr>
          <w:t>AssistanceInfo</w:t>
        </w:r>
      </w:ins>
      <w:ins w:id="2340" w:author="RAN2#123bis" w:date="2023-10-26T10:49:00Z">
        <w:r w:rsidR="00E17215">
          <w:rPr>
            <w:rFonts w:ascii="Courier New" w:hAnsi="Courier New"/>
            <w:noProof/>
            <w:sz w:val="16"/>
          </w:rPr>
          <w:t>List</w:t>
        </w:r>
      </w:ins>
      <w:ins w:id="2341" w:author="RAN2#122" w:date="2023-06-05T20:01:00Z">
        <w:r>
          <w:rPr>
            <w:rFonts w:ascii="Courier New" w:hAnsi="Courier New"/>
            <w:noProof/>
            <w:sz w:val="16"/>
          </w:rPr>
          <w:t>-r18</w:t>
        </w:r>
      </w:ins>
      <w:ins w:id="2342" w:author="RAN2#122" w:date="2023-06-05T20:05: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343"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2C48D80C" w14:textId="77777777"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344" w:author="RAN2#122" w:date="2023-06-05T15:52:00Z">
        <w:r w:rsidRPr="0078356C">
          <w:rPr>
            <w:rFonts w:ascii="Courier New" w:hAnsi="Courier New"/>
            <w:noProof/>
            <w:sz w:val="16"/>
          </w:rPr>
          <w:tab/>
          <w:t>]]</w:t>
        </w:r>
      </w:ins>
    </w:p>
    <w:p w14:paraId="0195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BA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B48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1B328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7D6CF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578EA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179F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698E9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F2F7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0F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A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666A8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209A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5A8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CB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0EFB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51670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77A2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1918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EF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C9D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6BB9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CD5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31D2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69D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3C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1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DD08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43D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C5C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550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F61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E5A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6520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3891A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58D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D8F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60103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6A11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36E09" w14:textId="77777777" w:rsidR="007B058E" w:rsidRPr="00A02F4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12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06A65"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C4918" w:rsidRPr="0078356C" w14:paraId="530126B7" w14:textId="77777777" w:rsidTr="00D71E24">
        <w:trPr>
          <w:cantSplit/>
          <w:tblHeader/>
        </w:trPr>
        <w:tc>
          <w:tcPr>
            <w:tcW w:w="9639" w:type="dxa"/>
          </w:tcPr>
          <w:p w14:paraId="6E9E892B"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3</w:t>
            </w:r>
            <w:r w:rsidRPr="0078356C">
              <w:rPr>
                <w:rFonts w:ascii="Arial" w:hAnsi="Arial"/>
                <w:b/>
                <w:iCs/>
                <w:noProof/>
                <w:sz w:val="18"/>
                <w:lang w:eastAsia="en-GB"/>
              </w:rPr>
              <w:t xml:space="preserve"> field descriptions</w:t>
            </w:r>
          </w:p>
        </w:tc>
      </w:tr>
      <w:tr w:rsidR="007C4918" w:rsidRPr="0078356C" w14:paraId="36D9CA47" w14:textId="77777777" w:rsidTr="00D71E24">
        <w:trPr>
          <w:cantSplit/>
        </w:trPr>
        <w:tc>
          <w:tcPr>
            <w:tcW w:w="9639" w:type="dxa"/>
          </w:tcPr>
          <w:p w14:paraId="6E370A2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508C710C"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r w:rsidRPr="0078356C">
              <w:rPr>
                <w:rFonts w:ascii="Arial" w:hAnsi="Arial"/>
                <w:i/>
                <w:iCs/>
                <w:sz w:val="18"/>
                <w:lang w:eastAsia="en-GB"/>
              </w:rPr>
              <w:t>MasterInformationBlock</w:t>
            </w:r>
            <w:r w:rsidRPr="0078356C">
              <w:rPr>
                <w:rFonts w:ascii="Arial" w:hAnsi="Arial"/>
                <w:sz w:val="18"/>
                <w:lang w:eastAsia="en-GB"/>
              </w:rPr>
              <w:t xml:space="preserve"> applies.</w:t>
            </w:r>
          </w:p>
        </w:tc>
      </w:tr>
      <w:tr w:rsidR="007C4918" w:rsidRPr="0078356C" w14:paraId="0B47120D" w14:textId="77777777" w:rsidTr="00D71E24">
        <w:trPr>
          <w:cantSplit/>
        </w:trPr>
        <w:tc>
          <w:tcPr>
            <w:tcW w:w="9639" w:type="dxa"/>
          </w:tcPr>
          <w:p w14:paraId="5C31D55E"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7ED34D3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3B2527CD" w14:textId="77777777" w:rsidTr="00D71E24">
        <w:trPr>
          <w:cantSplit/>
        </w:trPr>
        <w:tc>
          <w:tcPr>
            <w:tcW w:w="9639" w:type="dxa"/>
          </w:tcPr>
          <w:p w14:paraId="408C3DFC"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5F32CE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51B41F01" w14:textId="77777777" w:rsidTr="00D71E24">
        <w:trPr>
          <w:cantSplit/>
        </w:trPr>
        <w:tc>
          <w:tcPr>
            <w:tcW w:w="9639" w:type="dxa"/>
          </w:tcPr>
          <w:p w14:paraId="1B74A9E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65A6F93A"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4060474D" w14:textId="77777777" w:rsidTr="00D71E24">
        <w:trPr>
          <w:cantSplit/>
        </w:trPr>
        <w:tc>
          <w:tcPr>
            <w:tcW w:w="9639" w:type="dxa"/>
          </w:tcPr>
          <w:p w14:paraId="061649A6" w14:textId="77777777" w:rsidR="007C4918" w:rsidRPr="0078356C" w:rsidRDefault="007C4918" w:rsidP="00D71E24">
            <w:pPr>
              <w:keepNext/>
              <w:keepLines/>
              <w:spacing w:after="0"/>
              <w:rPr>
                <w:rFonts w:ascii="Arial" w:hAnsi="Arial"/>
                <w:b/>
                <w:bCs/>
                <w:i/>
                <w:iCs/>
                <w:sz w:val="18"/>
              </w:rPr>
            </w:pPr>
            <w:r w:rsidRPr="0078356C">
              <w:rPr>
                <w:rFonts w:ascii="Arial" w:hAnsi="Arial"/>
                <w:b/>
                <w:bCs/>
                <w:i/>
                <w:iCs/>
                <w:sz w:val="18"/>
              </w:rPr>
              <w:t>cellSelectionInfoCE</w:t>
            </w:r>
          </w:p>
          <w:p w14:paraId="20142871"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0D04D61A"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489C1D0E"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281371E3"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r w:rsidRPr="0078356C">
              <w:rPr>
                <w:rFonts w:ascii="Arial" w:hAnsi="Arial"/>
                <w:i/>
                <w:sz w:val="18"/>
              </w:rPr>
              <w:t>cellSelectionInfoCE</w:t>
            </w:r>
            <w:r w:rsidRPr="0078356C">
              <w:rPr>
                <w:rFonts w:ascii="Arial" w:hAnsi="Arial"/>
                <w:sz w:val="18"/>
              </w:rPr>
              <w:t xml:space="preserve"> in SIB3 is present.</w:t>
            </w:r>
          </w:p>
        </w:tc>
      </w:tr>
      <w:tr w:rsidR="007C4918" w:rsidRPr="0078356C" w14:paraId="63081ABD" w14:textId="77777777" w:rsidTr="00D71E24">
        <w:trPr>
          <w:cantSplit/>
        </w:trPr>
        <w:tc>
          <w:tcPr>
            <w:tcW w:w="9639" w:type="dxa"/>
          </w:tcPr>
          <w:p w14:paraId="0D96659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5DC4D40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4812F727" w14:textId="77777777" w:rsidTr="00D71E24">
        <w:trPr>
          <w:cantSplit/>
        </w:trPr>
        <w:tc>
          <w:tcPr>
            <w:tcW w:w="9639" w:type="dxa"/>
          </w:tcPr>
          <w:p w14:paraId="48F6B5F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AF1DB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461A7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AA06392"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crs-IntfMitigNeighCellsCE</w:t>
            </w:r>
          </w:p>
          <w:p w14:paraId="161887B2"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r w:rsidRPr="0078356C">
              <w:rPr>
                <w:rFonts w:ascii="Arial" w:hAnsi="Arial"/>
                <w:bCs/>
                <w:i/>
                <w:sz w:val="18"/>
              </w:rPr>
              <w:t>ce-CRS-IntfMitig</w:t>
            </w:r>
            <w:r w:rsidRPr="0078356C">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7C4918" w:rsidRPr="0078356C" w14:paraId="4AF569A5" w14:textId="77777777" w:rsidTr="00D71E24">
        <w:trPr>
          <w:cantSplit/>
        </w:trPr>
        <w:tc>
          <w:tcPr>
            <w:tcW w:w="9639" w:type="dxa"/>
          </w:tcPr>
          <w:p w14:paraId="018F7318"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freqBandInfo</w:t>
            </w:r>
          </w:p>
          <w:p w14:paraId="773F1AD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neighouring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r w:rsidRPr="0078356C">
              <w:rPr>
                <w:rFonts w:ascii="Arial" w:hAnsi="Arial"/>
                <w:i/>
                <w:iCs/>
                <w:sz w:val="18"/>
              </w:rPr>
              <w:t>freqBandIndicator</w:t>
            </w:r>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053D9B52" w14:textId="77777777" w:rsidTr="00D71E24">
        <w:trPr>
          <w:cantSplit/>
        </w:trPr>
        <w:tc>
          <w:tcPr>
            <w:tcW w:w="9639" w:type="dxa"/>
          </w:tcPr>
          <w:p w14:paraId="43E2C5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6DC04C57"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1812BE26" w14:textId="77777777" w:rsidTr="00D71E24">
        <w:trPr>
          <w:cantSplit/>
        </w:trPr>
        <w:tc>
          <w:tcPr>
            <w:tcW w:w="9639" w:type="dxa"/>
          </w:tcPr>
          <w:p w14:paraId="277C5A0E"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6897869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neighouring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572896BE" w14:textId="77777777" w:rsidTr="00D71E24">
        <w:trPr>
          <w:cantSplit/>
        </w:trPr>
        <w:tc>
          <w:tcPr>
            <w:tcW w:w="9639" w:type="dxa"/>
          </w:tcPr>
          <w:p w14:paraId="22157E3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2D98BA1C"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65F945FD" w14:textId="77777777" w:rsidTr="00D71E24">
        <w:trPr>
          <w:cantSplit/>
        </w:trPr>
        <w:tc>
          <w:tcPr>
            <w:tcW w:w="9639" w:type="dxa"/>
          </w:tcPr>
          <w:p w14:paraId="4B2BD74E"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OnPagingOnly</w:t>
            </w:r>
          </w:p>
          <w:p w14:paraId="6BEFB4D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76258172" w14:textId="77777777" w:rsidTr="00D71E24">
        <w:trPr>
          <w:cantSplit/>
        </w:trPr>
        <w:tc>
          <w:tcPr>
            <w:tcW w:w="9639" w:type="dxa"/>
          </w:tcPr>
          <w:p w14:paraId="26FEE96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1C4DF7BB"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dB. Value dB1 corresponds to 1 dB, dB2 corresponds to 2 dB and so on.</w:t>
            </w:r>
          </w:p>
        </w:tc>
      </w:tr>
      <w:tr w:rsidR="007C4918" w:rsidRPr="0078356C" w14:paraId="04440CF0" w14:textId="77777777" w:rsidTr="00D71E24">
        <w:trPr>
          <w:cantSplit/>
        </w:trPr>
        <w:tc>
          <w:tcPr>
            <w:tcW w:w="9639" w:type="dxa"/>
          </w:tcPr>
          <w:p w14:paraId="17E3DB5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1B61714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ScalingFactor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72B8515F" w14:textId="77777777" w:rsidTr="00D71E24">
        <w:trPr>
          <w:cantSplit/>
        </w:trPr>
        <w:tc>
          <w:tcPr>
            <w:tcW w:w="9639" w:type="dxa"/>
          </w:tcPr>
          <w:p w14:paraId="41B0F9A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3D654FE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qualmin</w:t>
            </w:r>
            <w:r w:rsidRPr="0078356C">
              <w:rPr>
                <w:rFonts w:ascii="Arial" w:hAnsi="Arial"/>
                <w:sz w:val="18"/>
                <w:lang w:eastAsia="en-GB"/>
              </w:rPr>
              <w:t>" in TS 36.304 [4], applicable for intra-frequency neighbour cells.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7C4918" w:rsidRPr="0078356C" w14:paraId="2B343E69" w14:textId="77777777" w:rsidTr="00D71E24">
        <w:trPr>
          <w:cantSplit/>
        </w:trPr>
        <w:tc>
          <w:tcPr>
            <w:tcW w:w="9639" w:type="dxa"/>
          </w:tcPr>
          <w:p w14:paraId="2416A9A4"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1476C36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0136E342" w14:textId="77777777" w:rsidTr="00D71E24">
        <w:trPr>
          <w:cantSplit/>
        </w:trPr>
        <w:tc>
          <w:tcPr>
            <w:tcW w:w="9639" w:type="dxa"/>
          </w:tcPr>
          <w:p w14:paraId="0E4B07C2"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6F754722"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tr>
      <w:tr w:rsidR="007C4918" w:rsidRPr="0078356C" w14:paraId="5525D1F4" w14:textId="77777777" w:rsidTr="00D71E24">
        <w:trPr>
          <w:cantSplit/>
          <w:trHeight w:val="50"/>
        </w:trPr>
        <w:tc>
          <w:tcPr>
            <w:tcW w:w="9639" w:type="dxa"/>
            <w:tcBorders>
              <w:top w:val="single" w:sz="4" w:space="0" w:color="808080"/>
            </w:tcBorders>
          </w:tcPr>
          <w:p w14:paraId="31B910D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23C845A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rxlevmin</w:t>
            </w:r>
            <w:r w:rsidRPr="0078356C">
              <w:rPr>
                <w:rFonts w:ascii="Arial" w:hAnsi="Arial"/>
                <w:sz w:val="18"/>
                <w:lang w:eastAsia="en-GB"/>
              </w:rPr>
              <w:t>" in TS 36.304 [4], applicable for intra-frequency neighbour cells.</w:t>
            </w:r>
          </w:p>
        </w:tc>
      </w:tr>
      <w:tr w:rsidR="007C4918" w:rsidRPr="0078356C" w14:paraId="5A2C8A97" w14:textId="77777777" w:rsidTr="00D71E24">
        <w:trPr>
          <w:cantSplit/>
          <w:trHeight w:val="50"/>
        </w:trPr>
        <w:tc>
          <w:tcPr>
            <w:tcW w:w="9639" w:type="dxa"/>
            <w:tcBorders>
              <w:top w:val="single" w:sz="4" w:space="0" w:color="808080"/>
            </w:tcBorders>
          </w:tcPr>
          <w:p w14:paraId="26F46681"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lastRenderedPageBreak/>
              <w:t>redistributionFactorCell</w:t>
            </w:r>
          </w:p>
          <w:p w14:paraId="090D3164"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r w:rsidRPr="0078356C">
              <w:rPr>
                <w:rFonts w:ascii="Arial" w:hAnsi="Arial"/>
                <w:i/>
                <w:sz w:val="18"/>
                <w:lang w:eastAsia="en-GB"/>
              </w:rPr>
              <w:t>redistributionFactorCell</w:t>
            </w:r>
            <w:r w:rsidRPr="0078356C">
              <w:rPr>
                <w:rFonts w:ascii="Arial" w:hAnsi="Arial"/>
                <w:sz w:val="18"/>
                <w:lang w:eastAsia="en-GB"/>
              </w:rPr>
              <w:t xml:space="preserve"> is present, </w:t>
            </w:r>
            <w:r w:rsidRPr="0078356C">
              <w:rPr>
                <w:rFonts w:ascii="Arial" w:hAnsi="Arial"/>
                <w:i/>
                <w:sz w:val="18"/>
                <w:lang w:eastAsia="en-GB"/>
              </w:rPr>
              <w:t>redistributionFactorServing</w:t>
            </w:r>
            <w:r w:rsidRPr="0078356C">
              <w:rPr>
                <w:rFonts w:ascii="Arial" w:hAnsi="Arial"/>
                <w:sz w:val="18"/>
                <w:lang w:eastAsia="en-GB"/>
              </w:rPr>
              <w:t xml:space="preserve"> is only applicable for the serving cell otherwise it is applicable for serving frequency</w:t>
            </w:r>
          </w:p>
        </w:tc>
      </w:tr>
      <w:tr w:rsidR="007C4918" w:rsidRPr="0078356C" w14:paraId="3F304102" w14:textId="77777777" w:rsidTr="00D71E24">
        <w:trPr>
          <w:cantSplit/>
          <w:trHeight w:val="50"/>
        </w:trPr>
        <w:tc>
          <w:tcPr>
            <w:tcW w:w="9639" w:type="dxa"/>
            <w:tcBorders>
              <w:top w:val="single" w:sz="4" w:space="0" w:color="808080"/>
            </w:tcBorders>
          </w:tcPr>
          <w:p w14:paraId="79CDA4B5"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Serving</w:t>
            </w:r>
          </w:p>
          <w:p w14:paraId="6134BC7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sz w:val="18"/>
                <w:lang w:eastAsia="en-GB"/>
              </w:rPr>
              <w:t xml:space="preserve">redistributionFactorServing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18CF04FD" w14:textId="77777777" w:rsidTr="00D71E24">
        <w:trPr>
          <w:cantSplit/>
          <w:trHeight w:val="50"/>
          <w:ins w:id="2345" w:author="RAN2#122" w:date="2023-06-05T20:02:00Z"/>
        </w:trPr>
        <w:tc>
          <w:tcPr>
            <w:tcW w:w="9639" w:type="dxa"/>
            <w:tcBorders>
              <w:top w:val="single" w:sz="4" w:space="0" w:color="808080"/>
            </w:tcBorders>
          </w:tcPr>
          <w:p w14:paraId="393AC0A5" w14:textId="77777777" w:rsidR="007C4918" w:rsidRPr="0078356C" w:rsidRDefault="007C4918" w:rsidP="00D71E24">
            <w:pPr>
              <w:keepNext/>
              <w:keepLines/>
              <w:spacing w:after="0"/>
              <w:rPr>
                <w:ins w:id="2346" w:author="RAN2#122" w:date="2023-06-05T20:02:00Z"/>
                <w:rFonts w:ascii="Arial" w:hAnsi="Arial"/>
                <w:b/>
                <w:bCs/>
                <w:i/>
                <w:iCs/>
                <w:sz w:val="18"/>
                <w:lang w:eastAsia="en-GB"/>
              </w:rPr>
            </w:pPr>
            <w:ins w:id="2347" w:author="RAN2#122" w:date="2023-06-05T20:06:00Z">
              <w:r w:rsidRPr="00834936">
                <w:rPr>
                  <w:rFonts w:ascii="Arial" w:hAnsi="Arial"/>
                  <w:b/>
                  <w:bCs/>
                  <w:i/>
                  <w:iCs/>
                  <w:sz w:val="18"/>
                  <w:lang w:eastAsia="en-GB"/>
                </w:rPr>
                <w:t>satelliteAssistanceInfo</w:t>
              </w:r>
            </w:ins>
            <w:ins w:id="2348" w:author="RAN2#123bis" w:date="2023-10-26T10:49:00Z">
              <w:r w:rsidR="00E17215">
                <w:rPr>
                  <w:rFonts w:ascii="Arial" w:hAnsi="Arial"/>
                  <w:b/>
                  <w:bCs/>
                  <w:i/>
                  <w:iCs/>
                  <w:sz w:val="18"/>
                  <w:lang w:eastAsia="en-GB"/>
                </w:rPr>
                <w:t>List</w:t>
              </w:r>
            </w:ins>
          </w:p>
          <w:p w14:paraId="1DFD4865" w14:textId="77777777" w:rsidR="007C4918" w:rsidRPr="0078356C" w:rsidRDefault="007C4918" w:rsidP="00614A77">
            <w:pPr>
              <w:keepNext/>
              <w:keepLines/>
              <w:spacing w:after="0"/>
              <w:rPr>
                <w:ins w:id="2349" w:author="RAN2#122" w:date="2023-06-05T20:02:00Z"/>
                <w:rFonts w:ascii="Arial" w:hAnsi="Arial"/>
                <w:b/>
                <w:i/>
                <w:sz w:val="18"/>
                <w:lang w:eastAsia="en-GB"/>
              </w:rPr>
            </w:pPr>
            <w:ins w:id="2350" w:author="RAN2#122" w:date="2023-06-05T20:08:00Z">
              <w:r>
                <w:rPr>
                  <w:rFonts w:ascii="Arial" w:hAnsi="Arial"/>
                  <w:sz w:val="18"/>
                </w:rPr>
                <w:t>List of</w:t>
              </w:r>
            </w:ins>
            <w:ins w:id="2351" w:author="RAN2#122" w:date="2023-06-05T20:07:00Z">
              <w:r>
                <w:rPr>
                  <w:rFonts w:ascii="Arial" w:hAnsi="Arial"/>
                  <w:sz w:val="18"/>
                </w:rPr>
                <w:t xml:space="preserve"> satellite ID(s)</w:t>
              </w:r>
            </w:ins>
            <w:ins w:id="2352" w:author="RAN2#122" w:date="2023-06-05T20:08:00Z">
              <w:r>
                <w:rPr>
                  <w:rFonts w:ascii="Arial" w:hAnsi="Arial"/>
                  <w:sz w:val="18"/>
                </w:rPr>
                <w:t xml:space="preserve">, used to associate </w:t>
              </w:r>
            </w:ins>
            <w:ins w:id="2353" w:author="RAN2#122" w:date="2023-06-05T20:09:00Z">
              <w:r>
                <w:rPr>
                  <w:rFonts w:ascii="Arial" w:hAnsi="Arial"/>
                  <w:sz w:val="18"/>
                </w:rPr>
                <w:t xml:space="preserve">with </w:t>
              </w:r>
            </w:ins>
            <w:ins w:id="2354" w:author="RAN2#122" w:date="2023-06-05T20:08:00Z">
              <w:r>
                <w:rPr>
                  <w:rFonts w:ascii="Arial" w:hAnsi="Arial"/>
                  <w:sz w:val="18"/>
                </w:rPr>
                <w:t xml:space="preserve">the satellite assistance information for </w:t>
              </w:r>
            </w:ins>
            <w:ins w:id="2355" w:author="RAN2#122" w:date="2023-06-05T20:22:00Z">
              <w:r>
                <w:rPr>
                  <w:rFonts w:ascii="Arial" w:hAnsi="Arial"/>
                  <w:sz w:val="18"/>
                </w:rPr>
                <w:t xml:space="preserve">intra-frequency </w:t>
              </w:r>
            </w:ins>
            <w:ins w:id="2356" w:author="RAN2#122" w:date="2023-06-05T20:08:00Z">
              <w:r>
                <w:rPr>
                  <w:rFonts w:ascii="Arial" w:hAnsi="Arial"/>
                  <w:sz w:val="18"/>
                </w:rPr>
                <w:t>neighbour cell measurements</w:t>
              </w:r>
            </w:ins>
            <w:ins w:id="2357" w:author="RAN2#122" w:date="2023-06-05T20:02:00Z">
              <w:r w:rsidRPr="0078356C">
                <w:rPr>
                  <w:rFonts w:ascii="Arial" w:hAnsi="Arial"/>
                  <w:sz w:val="18"/>
                </w:rPr>
                <w:t>.</w:t>
              </w:r>
            </w:ins>
          </w:p>
        </w:tc>
      </w:tr>
      <w:tr w:rsidR="007C4918" w:rsidRPr="0078356C" w14:paraId="365B4CE5" w14:textId="77777777" w:rsidTr="00D71E24">
        <w:trPr>
          <w:cantSplit/>
        </w:trPr>
        <w:tc>
          <w:tcPr>
            <w:tcW w:w="9639" w:type="dxa"/>
          </w:tcPr>
          <w:p w14:paraId="58FF1D8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4E1C7FAF"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IntraSearchP</w:t>
            </w:r>
            <w:r w:rsidRPr="0078356C">
              <w:rPr>
                <w:rFonts w:ascii="Arial" w:hAnsi="Arial"/>
                <w:sz w:val="18"/>
                <w:lang w:eastAsia="en-GB"/>
              </w:rPr>
              <w:t>.</w:t>
            </w:r>
          </w:p>
        </w:tc>
      </w:tr>
      <w:tr w:rsidR="007C4918" w:rsidRPr="0078356C" w14:paraId="57441880" w14:textId="77777777" w:rsidTr="00D71E24">
        <w:trPr>
          <w:cantSplit/>
        </w:trPr>
        <w:tc>
          <w:tcPr>
            <w:tcW w:w="9639" w:type="dxa"/>
          </w:tcPr>
          <w:p w14:paraId="67A1AB6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40389F4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1054A6F0" w14:textId="77777777" w:rsidTr="00D71E24">
        <w:trPr>
          <w:cantSplit/>
        </w:trPr>
        <w:tc>
          <w:tcPr>
            <w:tcW w:w="9639" w:type="dxa"/>
          </w:tcPr>
          <w:p w14:paraId="6A6CC3E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69A5951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2698750F" w14:textId="77777777" w:rsidTr="00D71E24">
        <w:trPr>
          <w:cantSplit/>
        </w:trPr>
        <w:tc>
          <w:tcPr>
            <w:tcW w:w="9639" w:type="dxa"/>
          </w:tcPr>
          <w:p w14:paraId="1A94FF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6108B86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nonIntraSearchP</w:t>
            </w:r>
            <w:r w:rsidRPr="0078356C">
              <w:rPr>
                <w:rFonts w:ascii="Arial" w:hAnsi="Arial"/>
                <w:sz w:val="18"/>
                <w:lang w:eastAsia="en-GB"/>
              </w:rPr>
              <w:t>.</w:t>
            </w:r>
          </w:p>
        </w:tc>
      </w:tr>
      <w:tr w:rsidR="007C4918" w:rsidRPr="0078356C" w14:paraId="17633970" w14:textId="77777777" w:rsidTr="00D71E24">
        <w:trPr>
          <w:cantSplit/>
        </w:trPr>
        <w:tc>
          <w:tcPr>
            <w:tcW w:w="9639" w:type="dxa"/>
          </w:tcPr>
          <w:p w14:paraId="41CF882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51A739D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777CE427" w14:textId="77777777" w:rsidTr="00D71E24">
        <w:trPr>
          <w:cantSplit/>
        </w:trPr>
        <w:tc>
          <w:tcPr>
            <w:tcW w:w="9639" w:type="dxa"/>
          </w:tcPr>
          <w:p w14:paraId="549F3DF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7C1973D0"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0DB4E1C3" w14:textId="77777777" w:rsidTr="00D71E24">
        <w:trPr>
          <w:cantSplit/>
        </w:trPr>
        <w:tc>
          <w:tcPr>
            <w:tcW w:w="9639" w:type="dxa"/>
          </w:tcPr>
          <w:p w14:paraId="0D4994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5AC3342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SearchDeltaP</w:t>
            </w:r>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71EC76A2" w14:textId="77777777" w:rsidTr="00D71E24">
        <w:trPr>
          <w:cantSplit/>
        </w:trPr>
        <w:tc>
          <w:tcPr>
            <w:tcW w:w="9639" w:type="dxa"/>
          </w:tcPr>
          <w:p w14:paraId="6F45B9A6"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speedStateReselectionPars</w:t>
            </w:r>
          </w:p>
          <w:p w14:paraId="60EFFDE7"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i.e, </w:t>
            </w:r>
            <w:r w:rsidRPr="0078356C">
              <w:rPr>
                <w:rFonts w:ascii="Arial" w:hAnsi="Arial"/>
                <w:i/>
                <w:sz w:val="18"/>
                <w:lang w:eastAsia="en-GB"/>
              </w:rPr>
              <w:t>mobilityStateParameters</w:t>
            </w:r>
            <w:r w:rsidRPr="0078356C">
              <w:rPr>
                <w:rFonts w:ascii="Arial" w:hAnsi="Arial"/>
                <w:sz w:val="18"/>
                <w:lang w:eastAsia="en-GB"/>
              </w:rPr>
              <w:t xml:space="preserve"> is also not present, UE behaviour is specified in TS 36.304 [4].</w:t>
            </w:r>
          </w:p>
        </w:tc>
      </w:tr>
      <w:tr w:rsidR="007C4918" w:rsidRPr="0078356C" w14:paraId="5659EA56" w14:textId="77777777" w:rsidTr="00D71E24">
        <w:trPr>
          <w:cantSplit/>
        </w:trPr>
        <w:tc>
          <w:tcPr>
            <w:tcW w:w="9645" w:type="dxa"/>
          </w:tcPr>
          <w:p w14:paraId="17901E63"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0EEA876C"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14:paraId="283CF708" w14:textId="77777777" w:rsidTr="00D71E24">
        <w:trPr>
          <w:cantSplit/>
          <w:trHeight w:val="50"/>
        </w:trPr>
        <w:tc>
          <w:tcPr>
            <w:tcW w:w="9639" w:type="dxa"/>
            <w:tcBorders>
              <w:top w:val="single" w:sz="4" w:space="0" w:color="808080"/>
            </w:tcBorders>
          </w:tcPr>
          <w:p w14:paraId="527FD69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0D58F1B2"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10A75812" w14:textId="77777777" w:rsidTr="00D71E24">
        <w:trPr>
          <w:cantSplit/>
        </w:trPr>
        <w:tc>
          <w:tcPr>
            <w:tcW w:w="9639" w:type="dxa"/>
          </w:tcPr>
          <w:p w14:paraId="45DDB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66E8EBB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P</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74DA854C" w14:textId="77777777" w:rsidTr="00D71E24">
        <w:trPr>
          <w:cantSplit/>
          <w:trHeight w:val="50"/>
        </w:trPr>
        <w:tc>
          <w:tcPr>
            <w:tcW w:w="9639" w:type="dxa"/>
            <w:tcBorders>
              <w:bottom w:val="single" w:sz="4" w:space="0" w:color="808080"/>
            </w:tcBorders>
          </w:tcPr>
          <w:p w14:paraId="7EEA71C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031C6EF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Q</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179AE6A9" w14:textId="77777777" w:rsidTr="00D71E24">
        <w:trPr>
          <w:cantSplit/>
        </w:trPr>
        <w:tc>
          <w:tcPr>
            <w:tcW w:w="9639" w:type="dxa"/>
          </w:tcPr>
          <w:p w14:paraId="7E38A6F3"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5E69B03C"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7C4918" w:rsidRPr="0078356C" w14:paraId="3CED2DBB" w14:textId="77777777" w:rsidTr="00D71E24">
        <w:trPr>
          <w:cantSplit/>
        </w:trPr>
        <w:tc>
          <w:tcPr>
            <w:tcW w:w="9639" w:type="dxa"/>
          </w:tcPr>
          <w:p w14:paraId="2C8F945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B3AE197"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72002A89" w14:textId="77777777" w:rsidR="007B058E" w:rsidRPr="007B058E" w:rsidRDefault="007B058E" w:rsidP="007B058E"/>
    <w:p w14:paraId="0B6CAE2D"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1F04416" w14:textId="77777777" w:rsidTr="00D71E24">
        <w:tc>
          <w:tcPr>
            <w:tcW w:w="2977" w:type="dxa"/>
          </w:tcPr>
          <w:p w14:paraId="6362B71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5D1780F1"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69BA7A3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77CFDB06" w14:textId="77777777" w:rsidTr="00D71E24">
        <w:tc>
          <w:tcPr>
            <w:tcW w:w="2977" w:type="dxa"/>
          </w:tcPr>
          <w:p w14:paraId="6970D63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8D79843"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1F8FB5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3643A468" w14:textId="77777777" w:rsidTr="00D71E24">
        <w:tc>
          <w:tcPr>
            <w:tcW w:w="2977" w:type="dxa"/>
          </w:tcPr>
          <w:p w14:paraId="7C1276E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B677FC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7C9D3693"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474EB98A" w14:textId="77777777" w:rsidTr="00D71E24">
        <w:tc>
          <w:tcPr>
            <w:tcW w:w="2977" w:type="dxa"/>
          </w:tcPr>
          <w:p w14:paraId="5C06FF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37644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3B22F64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3F750310" w14:textId="77777777" w:rsidTr="00D71E24">
        <w:tc>
          <w:tcPr>
            <w:tcW w:w="2977" w:type="dxa"/>
          </w:tcPr>
          <w:p w14:paraId="3230C25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39D64D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8318982"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0703578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29274B" w14:textId="77777777" w:rsidTr="00D71E24">
        <w:trPr>
          <w:cantSplit/>
          <w:tblHeader/>
        </w:trPr>
        <w:tc>
          <w:tcPr>
            <w:tcW w:w="2268" w:type="dxa"/>
          </w:tcPr>
          <w:p w14:paraId="264294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6352D7A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F4D10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D5567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62F49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2B90069" w14:textId="77777777" w:rsidTr="00D71E24">
        <w:trPr>
          <w:cantSplit/>
          <w:tblHeader/>
        </w:trPr>
        <w:tc>
          <w:tcPr>
            <w:tcW w:w="2268" w:type="dxa"/>
          </w:tcPr>
          <w:p w14:paraId="7A765712"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28F74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threshServingLowQ</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28E468B0" w14:textId="77777777" w:rsidTr="00D71E24">
        <w:trPr>
          <w:cantSplit/>
        </w:trPr>
        <w:tc>
          <w:tcPr>
            <w:tcW w:w="2268" w:type="dxa"/>
          </w:tcPr>
          <w:p w14:paraId="7E517E1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175EBF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5D90F8B5" w14:textId="77777777" w:rsidR="007B058E" w:rsidRPr="007B058E" w:rsidRDefault="007B058E" w:rsidP="007B058E"/>
    <w:p w14:paraId="1DA2309E" w14:textId="77777777" w:rsidR="007B058E" w:rsidRPr="007B058E" w:rsidRDefault="007B058E" w:rsidP="007B058E">
      <w:pPr>
        <w:keepNext/>
        <w:keepLines/>
        <w:spacing w:before="120"/>
        <w:ind w:left="1418" w:hanging="1418"/>
        <w:outlineLvl w:val="3"/>
        <w:rPr>
          <w:rFonts w:ascii="Arial" w:hAnsi="Arial"/>
          <w:i/>
          <w:noProof/>
          <w:sz w:val="24"/>
        </w:rPr>
      </w:pPr>
      <w:bookmarkStart w:id="2358" w:name="_Toc20487246"/>
      <w:bookmarkStart w:id="2359" w:name="_Toc29342541"/>
      <w:bookmarkStart w:id="2360" w:name="_Toc29343680"/>
      <w:bookmarkStart w:id="2361" w:name="_Toc36566942"/>
      <w:bookmarkStart w:id="2362" w:name="_Toc36810380"/>
      <w:bookmarkStart w:id="2363" w:name="_Toc36846744"/>
      <w:bookmarkStart w:id="2364" w:name="_Toc36939397"/>
      <w:bookmarkStart w:id="2365" w:name="_Toc37082377"/>
      <w:bookmarkStart w:id="2366" w:name="_Toc46481009"/>
      <w:bookmarkStart w:id="2367" w:name="_Toc46482243"/>
      <w:bookmarkStart w:id="2368" w:name="_Toc46483477"/>
      <w:bookmarkStart w:id="2369"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358"/>
      <w:bookmarkEnd w:id="2359"/>
      <w:bookmarkEnd w:id="2360"/>
      <w:bookmarkEnd w:id="2361"/>
      <w:bookmarkEnd w:id="2362"/>
      <w:bookmarkEnd w:id="2363"/>
      <w:bookmarkEnd w:id="2364"/>
      <w:bookmarkEnd w:id="2365"/>
      <w:bookmarkEnd w:id="2366"/>
      <w:bookmarkEnd w:id="2367"/>
      <w:bookmarkEnd w:id="2368"/>
      <w:bookmarkEnd w:id="2369"/>
    </w:p>
    <w:p w14:paraId="722FD059"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2F58D3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7DC8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D7F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8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11CB1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33B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290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35529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96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09D0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3697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A1C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2CF83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4A1D9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DDB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28A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F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28D5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353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4B0C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80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38B3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F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2B990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8C62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406A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FC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AC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ED0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6DF7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3662D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40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1E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1E87D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0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1BDCA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167C802" w14:textId="77777777" w:rsidTr="00D71E24">
        <w:trPr>
          <w:cantSplit/>
          <w:tblHeader/>
        </w:trPr>
        <w:tc>
          <w:tcPr>
            <w:tcW w:w="9639" w:type="dxa"/>
          </w:tcPr>
          <w:p w14:paraId="0FEDD09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4</w:t>
            </w:r>
            <w:r w:rsidRPr="007B058E">
              <w:rPr>
                <w:rFonts w:ascii="Arial" w:hAnsi="Arial"/>
                <w:b/>
                <w:iCs/>
                <w:noProof/>
                <w:sz w:val="18"/>
                <w:lang w:eastAsia="en-GB"/>
              </w:rPr>
              <w:t xml:space="preserve"> field descriptions</w:t>
            </w:r>
          </w:p>
        </w:tc>
      </w:tr>
      <w:tr w:rsidR="007B058E" w:rsidRPr="007B058E" w14:paraId="46F7ACB0" w14:textId="77777777" w:rsidTr="00D71E24">
        <w:trPr>
          <w:cantSplit/>
        </w:trPr>
        <w:tc>
          <w:tcPr>
            <w:tcW w:w="9639" w:type="dxa"/>
          </w:tcPr>
          <w:p w14:paraId="7570D3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046C39F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B4EFA5E" w14:textId="77777777" w:rsidTr="00D71E24">
        <w:trPr>
          <w:cantSplit/>
        </w:trPr>
        <w:tc>
          <w:tcPr>
            <w:tcW w:w="9639" w:type="dxa"/>
          </w:tcPr>
          <w:p w14:paraId="26A8C9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344662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025B1EC8" w14:textId="77777777" w:rsidTr="00D71E24">
        <w:trPr>
          <w:cantSplit/>
        </w:trPr>
        <w:tc>
          <w:tcPr>
            <w:tcW w:w="9639" w:type="dxa"/>
          </w:tcPr>
          <w:p w14:paraId="6FE7A5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24D109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intraFreqNeighCellList</w:t>
            </w:r>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r w:rsidRPr="007B058E">
              <w:rPr>
                <w:rFonts w:ascii="Arial" w:hAnsi="Arial"/>
                <w:i/>
                <w:sz w:val="18"/>
              </w:rPr>
              <w:t xml:space="preserve">intraFreqNeighCellList </w:t>
            </w:r>
            <w:r w:rsidRPr="007B058E">
              <w:rPr>
                <w:rFonts w:ascii="Arial" w:hAnsi="Arial"/>
                <w:iCs/>
                <w:sz w:val="18"/>
              </w:rPr>
              <w:t>(i.e. without suffix)</w:t>
            </w:r>
            <w:r w:rsidRPr="007B058E">
              <w:rPr>
                <w:rFonts w:ascii="Arial" w:hAnsi="Arial"/>
                <w:noProof/>
                <w:sz w:val="18"/>
              </w:rPr>
              <w:t>.</w:t>
            </w:r>
          </w:p>
        </w:tc>
      </w:tr>
      <w:tr w:rsidR="007B058E" w:rsidRPr="007B058E" w14:paraId="70BCCAD0" w14:textId="77777777" w:rsidTr="00D71E24">
        <w:trPr>
          <w:cantSplit/>
        </w:trPr>
        <w:tc>
          <w:tcPr>
            <w:tcW w:w="9639" w:type="dxa"/>
          </w:tcPr>
          <w:p w14:paraId="7CB8A10A"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5206FA4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10B026DB" w14:textId="77777777" w:rsidTr="00D71E24">
        <w:trPr>
          <w:cantSplit/>
        </w:trPr>
        <w:tc>
          <w:tcPr>
            <w:tcW w:w="9639" w:type="dxa"/>
          </w:tcPr>
          <w:p w14:paraId="15BD7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2087B1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s,n</w:t>
            </w:r>
            <w:r w:rsidRPr="007B058E">
              <w:rPr>
                <w:rFonts w:ascii="Arial" w:hAnsi="Arial"/>
                <w:sz w:val="18"/>
                <w:lang w:eastAsia="en-GB"/>
              </w:rPr>
              <w:t>" in TS 36.304 [4].</w:t>
            </w:r>
          </w:p>
        </w:tc>
      </w:tr>
      <w:tr w:rsidR="007B058E" w:rsidRPr="007B058E" w14:paraId="1C981BB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50CF665D"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b/>
                <w:i/>
                <w:sz w:val="18"/>
                <w:szCs w:val="18"/>
              </w:rPr>
              <w:t>rss-ConfigCarrierInfo</w:t>
            </w:r>
          </w:p>
          <w:p w14:paraId="3F96F093"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r w:rsidRPr="007B058E">
              <w:rPr>
                <w:rFonts w:ascii="Arial" w:hAnsi="Arial"/>
                <w:i/>
                <w:iCs/>
                <w:sz w:val="18"/>
                <w:szCs w:val="18"/>
              </w:rPr>
              <w:t>rss</w:t>
            </w:r>
            <w:r w:rsidRPr="007B058E">
              <w:rPr>
                <w:rFonts w:ascii="Arial" w:hAnsi="Arial"/>
                <w:i/>
                <w:sz w:val="18"/>
                <w:szCs w:val="18"/>
              </w:rPr>
              <w:t>-MeasConfig</w:t>
            </w:r>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126CB7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201BF9" w14:textId="77777777" w:rsidTr="00D71E24">
        <w:trPr>
          <w:cantSplit/>
          <w:tblHeader/>
        </w:trPr>
        <w:tc>
          <w:tcPr>
            <w:tcW w:w="2268" w:type="dxa"/>
          </w:tcPr>
          <w:p w14:paraId="6FB8C53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E73D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94E4ABA" w14:textId="77777777" w:rsidTr="00D71E24">
        <w:trPr>
          <w:cantSplit/>
        </w:trPr>
        <w:tc>
          <w:tcPr>
            <w:tcW w:w="2268" w:type="dxa"/>
          </w:tcPr>
          <w:p w14:paraId="10DE0A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313E2CED"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6E44E42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95981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4F962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63F083BA" w14:textId="77777777" w:rsidR="007B058E" w:rsidRPr="007B058E" w:rsidRDefault="007B058E" w:rsidP="007B058E"/>
    <w:p w14:paraId="1CFA6A30" w14:textId="77777777" w:rsidR="007B058E" w:rsidRPr="007B058E" w:rsidRDefault="007B058E" w:rsidP="007B058E">
      <w:pPr>
        <w:keepNext/>
        <w:keepLines/>
        <w:spacing w:before="120"/>
        <w:ind w:left="1418" w:hanging="1418"/>
        <w:outlineLvl w:val="3"/>
        <w:rPr>
          <w:rFonts w:ascii="Arial" w:hAnsi="Arial"/>
          <w:i/>
          <w:noProof/>
          <w:sz w:val="24"/>
        </w:rPr>
      </w:pPr>
      <w:bookmarkStart w:id="2370" w:name="_Toc20487247"/>
      <w:bookmarkStart w:id="2371" w:name="_Toc29342542"/>
      <w:bookmarkStart w:id="2372" w:name="_Toc29343681"/>
      <w:bookmarkStart w:id="2373" w:name="_Toc36566943"/>
      <w:bookmarkStart w:id="2374" w:name="_Toc36810381"/>
      <w:bookmarkStart w:id="2375" w:name="_Toc36846745"/>
      <w:bookmarkStart w:id="2376" w:name="_Toc36939398"/>
      <w:bookmarkStart w:id="2377" w:name="_Toc37082378"/>
      <w:bookmarkStart w:id="2378" w:name="_Toc46481010"/>
      <w:bookmarkStart w:id="2379" w:name="_Toc46482244"/>
      <w:bookmarkStart w:id="2380" w:name="_Toc46483478"/>
      <w:bookmarkStart w:id="2381"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370"/>
      <w:bookmarkEnd w:id="2371"/>
      <w:bookmarkEnd w:id="2372"/>
      <w:bookmarkEnd w:id="2373"/>
      <w:bookmarkEnd w:id="2374"/>
      <w:bookmarkEnd w:id="2375"/>
      <w:bookmarkEnd w:id="2376"/>
      <w:bookmarkEnd w:id="2377"/>
      <w:bookmarkEnd w:id="2378"/>
      <w:bookmarkEnd w:id="2379"/>
      <w:bookmarkEnd w:id="2380"/>
      <w:bookmarkEnd w:id="2381"/>
    </w:p>
    <w:p w14:paraId="4DC87154"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1DB07E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16F99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CB9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6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38096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5BD99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F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AC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186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5F2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A9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770D5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4EF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FC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7ADF4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E8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3E68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1E208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3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2F641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738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57F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352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C0B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1FCA7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B5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5B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13D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09F7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CA7C90"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382" w:author="RAN2#122" w:date="2023-06-05T20:17:00Z">
        <w:r>
          <w:rPr>
            <w:rFonts w:ascii="Courier New" w:hAnsi="Courier New"/>
            <w:noProof/>
            <w:sz w:val="16"/>
          </w:rPr>
          <w:t>,</w:t>
        </w:r>
      </w:ins>
    </w:p>
    <w:p w14:paraId="3A19A4F0"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3" w:author="RAN2#122" w:date="2023-06-05T20:17:00Z"/>
          <w:rFonts w:ascii="Courier New" w:hAnsi="Courier New"/>
          <w:noProof/>
          <w:sz w:val="16"/>
        </w:rPr>
      </w:pPr>
      <w:ins w:id="2384"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04D95226"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5" w:author="RAN2#122" w:date="2023-06-05T20:17:00Z"/>
          <w:rFonts w:ascii="Courier New" w:hAnsi="Courier New"/>
          <w:noProof/>
          <w:sz w:val="16"/>
        </w:rPr>
      </w:pPr>
      <w:ins w:id="2386" w:author="RAN2#122" w:date="2023-06-05T20:17:00Z">
        <w:r w:rsidRPr="0078356C">
          <w:rPr>
            <w:rFonts w:ascii="Courier New" w:hAnsi="Courier New"/>
            <w:noProof/>
            <w:sz w:val="16"/>
          </w:rPr>
          <w:tab/>
          <w:t>]]</w:t>
        </w:r>
      </w:ins>
    </w:p>
    <w:p w14:paraId="20312FCF"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A03C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B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3819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2DE7C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96F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46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E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0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1B4FC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D8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54465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F1B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D1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2549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39F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554D0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DD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866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6DD2F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0A2D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EF7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E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C8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2841E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04160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FB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62F2B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13C9F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42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4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D1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41810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13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74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65B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6B277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ED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70E81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EDC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3F0EF5E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CE0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F38E9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5AA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319E6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2634727A"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387" w:author="RAN2#122" w:date="2023-06-05T20:18:00Z"/>
          <w:rFonts w:ascii="Courier New" w:hAnsi="Courier New"/>
          <w:noProof/>
          <w:sz w:val="16"/>
        </w:rPr>
      </w:pPr>
      <w:ins w:id="2388"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45188C16"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389" w:author="RAN2#122" w:date="2023-06-05T20:18:00Z"/>
          <w:rFonts w:ascii="Courier New" w:hAnsi="Courier New"/>
          <w:noProof/>
          <w:sz w:val="16"/>
        </w:rPr>
      </w:pPr>
    </w:p>
    <w:p w14:paraId="59C2F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26E57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6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54C26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B9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5F524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4A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31A19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FA5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60EA1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CD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58D8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2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627A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5C5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59960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6C633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62B8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0D5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CD70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12B0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B81E4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12C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2CAF7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617F9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7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2133C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A896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59A3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7A90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6306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66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B9D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53D3B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7CCE4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D4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28852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796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175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33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27E14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90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98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55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1B7F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06E2A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4045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09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3F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4F14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E6EE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693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92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C1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53BEE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664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F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DD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C9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36042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765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7506E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88F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603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234DC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A7F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928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EC7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0ADF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E010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85C3C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586E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62DC7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E16F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15CA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2A27C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3DE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5DF6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640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359B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D13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8C9D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355D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3F99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0EDE0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D11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E3B7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A01D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E6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05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11B2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92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61F6D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6ADA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5F587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1E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66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252D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0BB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FA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2CB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04ABA0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47470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DA4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0F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5028E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3B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856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70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57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579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BC0E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3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8858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451C7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6F76C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9B233"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0" w:author="RAN2#122" w:date="2023-06-05T20:19:00Z"/>
          <w:rFonts w:ascii="Courier New" w:hAnsi="Courier New"/>
          <w:noProof/>
          <w:sz w:val="16"/>
        </w:rPr>
      </w:pPr>
    </w:p>
    <w:p w14:paraId="3266182F"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1" w:author="RAN2#122" w:date="2023-06-05T20:19:00Z"/>
          <w:rFonts w:ascii="Courier New" w:hAnsi="Courier New"/>
          <w:noProof/>
          <w:sz w:val="16"/>
        </w:rPr>
      </w:pPr>
      <w:ins w:id="2392"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11BA8BC2"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3" w:author="RAN2#122" w:date="2023-06-05T20:19:00Z"/>
          <w:rFonts w:ascii="Courier New" w:hAnsi="Courier New"/>
          <w:noProof/>
          <w:sz w:val="16"/>
        </w:rPr>
      </w:pPr>
      <w:ins w:id="2394" w:author="RAN2#122" w:date="2023-06-05T20:19:00Z">
        <w:r w:rsidRPr="0078356C">
          <w:rPr>
            <w:rFonts w:ascii="Courier New" w:hAnsi="Courier New"/>
            <w:noProof/>
            <w:sz w:val="16"/>
          </w:rPr>
          <w:tab/>
        </w:r>
      </w:ins>
      <w:ins w:id="2395" w:author="RAN2#122" w:date="2023-06-05T20:20:00Z">
        <w:r>
          <w:rPr>
            <w:rFonts w:ascii="Courier New" w:hAnsi="Courier New"/>
            <w:noProof/>
            <w:sz w:val="16"/>
          </w:rPr>
          <w:t>satelliteAssistanceInfo</w:t>
        </w:r>
      </w:ins>
      <w:ins w:id="2396" w:author="RAN2#123bis" w:date="2023-10-26T10:49:00Z">
        <w:r w:rsidR="00E17215">
          <w:rPr>
            <w:rFonts w:ascii="Courier New" w:hAnsi="Courier New"/>
            <w:noProof/>
            <w:sz w:val="16"/>
          </w:rPr>
          <w:t>List</w:t>
        </w:r>
      </w:ins>
      <w:ins w:id="2397" w:author="RAN2#122" w:date="2023-06-05T20:20:00Z">
        <w:r>
          <w:rPr>
            <w:rFonts w:ascii="Courier New" w:hAnsi="Courier New"/>
            <w:noProof/>
            <w:sz w:val="16"/>
          </w:rPr>
          <w:t xml:space="preserve">-r18 </w:t>
        </w:r>
      </w:ins>
      <w:ins w:id="2398" w:author="RAN2#122" w:date="2023-06-09T10:33:00Z">
        <w:r>
          <w:rPr>
            <w:rFonts w:ascii="Courier New" w:hAnsi="Courier New"/>
            <w:noProof/>
            <w:sz w:val="16"/>
          </w:rPr>
          <w:tab/>
        </w:r>
      </w:ins>
      <w:ins w:id="2399" w:author="RAN2#122" w:date="2023-06-05T20:20: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3C904C4C"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0" w:author="RAN2#122" w:date="2023-06-05T20:19:00Z"/>
          <w:rFonts w:ascii="Courier New" w:hAnsi="Courier New"/>
          <w:noProof/>
          <w:sz w:val="16"/>
        </w:rPr>
      </w:pPr>
      <w:ins w:id="2401" w:author="RAN2#122" w:date="2023-06-05T20:19:00Z">
        <w:r w:rsidRPr="0078356C">
          <w:rPr>
            <w:rFonts w:ascii="Courier New" w:hAnsi="Courier New"/>
            <w:noProof/>
            <w:sz w:val="16"/>
          </w:rPr>
          <w:t>}</w:t>
        </w:r>
      </w:ins>
    </w:p>
    <w:p w14:paraId="06CBC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3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32FE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6A8C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5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210D5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7F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12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3CB4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279D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4D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D6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43185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179C5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F4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F6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D00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C5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0C539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7D28D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23A2A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C9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30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5BD1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7E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93D3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D0CE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33763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46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BA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30D15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2B25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4DD18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72F3A" w:rsidRPr="0078356C" w14:paraId="50DA699B" w14:textId="77777777" w:rsidTr="00D71E24">
        <w:trPr>
          <w:cantSplit/>
          <w:tblHeader/>
        </w:trPr>
        <w:tc>
          <w:tcPr>
            <w:tcW w:w="9639" w:type="dxa"/>
          </w:tcPr>
          <w:p w14:paraId="516CAA9F"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5</w:t>
            </w:r>
            <w:r w:rsidRPr="0078356C">
              <w:rPr>
                <w:rFonts w:ascii="Arial" w:hAnsi="Arial"/>
                <w:b/>
                <w:iCs/>
                <w:noProof/>
                <w:sz w:val="18"/>
                <w:lang w:eastAsia="en-GB"/>
              </w:rPr>
              <w:t xml:space="preserve"> field descriptions</w:t>
            </w:r>
          </w:p>
        </w:tc>
      </w:tr>
      <w:tr w:rsidR="00172F3A" w:rsidRPr="0078356C" w14:paraId="3DB6A963" w14:textId="77777777" w:rsidTr="00D71E24">
        <w:trPr>
          <w:cantSplit/>
          <w:tblHeader/>
        </w:trPr>
        <w:tc>
          <w:tcPr>
            <w:tcW w:w="9639" w:type="dxa"/>
          </w:tcPr>
          <w:p w14:paraId="661242F6"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659FC788"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485B01EE" w14:textId="77777777" w:rsidTr="00D71E24">
        <w:trPr>
          <w:cantSplit/>
          <w:tblHeader/>
        </w:trPr>
        <w:tc>
          <w:tcPr>
            <w:tcW w:w="9639" w:type="dxa"/>
          </w:tcPr>
          <w:p w14:paraId="238D13E8"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7641760F"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5DBEC6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65D143" w14:textId="77777777" w:rsidR="00172F3A" w:rsidRPr="0078356C" w:rsidRDefault="00172F3A" w:rsidP="00D71E24">
            <w:pPr>
              <w:keepNext/>
              <w:keepLines/>
              <w:spacing w:after="0"/>
              <w:rPr>
                <w:rFonts w:ascii="Arial" w:hAnsi="Arial"/>
                <w:b/>
                <w:bCs/>
                <w:i/>
                <w:iCs/>
                <w:sz w:val="18"/>
              </w:rPr>
            </w:pPr>
            <w:r w:rsidRPr="0078356C">
              <w:rPr>
                <w:rFonts w:ascii="Arial" w:hAnsi="Arial"/>
                <w:b/>
                <w:bCs/>
                <w:i/>
                <w:iCs/>
                <w:sz w:val="18"/>
              </w:rPr>
              <w:t>cellSelectionInfoCE</w:t>
            </w:r>
          </w:p>
          <w:p w14:paraId="6B19F451"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1342915B"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7ADABEC9"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34D61078"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r w:rsidRPr="0078356C">
              <w:rPr>
                <w:rFonts w:ascii="Arial" w:hAnsi="Arial" w:cs="Arial"/>
                <w:i/>
                <w:sz w:val="18"/>
                <w:szCs w:val="18"/>
              </w:rPr>
              <w:t>cellSelectionInfoCE</w:t>
            </w:r>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2523880" w14:textId="77777777" w:rsidTr="00D71E24">
        <w:trPr>
          <w:cantSplit/>
        </w:trPr>
        <w:tc>
          <w:tcPr>
            <w:tcW w:w="9639" w:type="dxa"/>
          </w:tcPr>
          <w:p w14:paraId="7BCF07A7"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freqBandInfo</w:t>
            </w:r>
          </w:p>
          <w:p w14:paraId="50658954"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CarrierFreq</w:t>
            </w:r>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3FD86E5" w14:textId="77777777" w:rsidTr="00D71E24">
        <w:trPr>
          <w:cantSplit/>
        </w:trPr>
        <w:tc>
          <w:tcPr>
            <w:tcW w:w="9639" w:type="dxa"/>
          </w:tcPr>
          <w:p w14:paraId="074E704D" w14:textId="77777777" w:rsidR="00172F3A" w:rsidRPr="0078356C" w:rsidRDefault="00172F3A" w:rsidP="00D71E24">
            <w:pPr>
              <w:keepNext/>
              <w:keepLines/>
              <w:spacing w:after="0"/>
              <w:rPr>
                <w:rFonts w:ascii="Arial" w:hAnsi="Arial"/>
                <w:b/>
                <w:i/>
                <w:sz w:val="18"/>
              </w:rPr>
            </w:pPr>
            <w:r w:rsidRPr="0078356C">
              <w:rPr>
                <w:rFonts w:ascii="Arial" w:hAnsi="Arial"/>
                <w:b/>
                <w:i/>
                <w:sz w:val="18"/>
              </w:rPr>
              <w:t>hsdn-Indication</w:t>
            </w:r>
          </w:p>
          <w:p w14:paraId="6736FFBB"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th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7EE2B49E" w14:textId="77777777" w:rsidTr="00D71E24">
        <w:trPr>
          <w:cantSplit/>
        </w:trPr>
        <w:tc>
          <w:tcPr>
            <w:tcW w:w="9639" w:type="dxa"/>
          </w:tcPr>
          <w:p w14:paraId="702CD07C"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0247285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402" w:author="RAN2#122" w:date="2023-06-27T17:09:00Z">
              <w:r w:rsidRPr="0078356C">
                <w:rPr>
                  <w:rFonts w:ascii="Arial" w:hAnsi="Arial" w:cs="Arial"/>
                  <w:bCs/>
                  <w:noProof/>
                  <w:sz w:val="18"/>
                  <w:szCs w:val="18"/>
                  <w:lang w:eastAsia="ko-KR"/>
                </w:rPr>
                <w:t>,</w:t>
              </w:r>
            </w:ins>
            <w:r w:rsidRPr="0078356C">
              <w:t xml:space="preserve"> </w:t>
            </w:r>
            <w:del w:id="2403"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404"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79E4E3E" w14:textId="77777777" w:rsidTr="00D71E24">
        <w:trPr>
          <w:cantSplit/>
        </w:trPr>
        <w:tc>
          <w:tcPr>
            <w:tcW w:w="9639" w:type="dxa"/>
          </w:tcPr>
          <w:p w14:paraId="5A3801A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31A3E53E"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r w:rsidRPr="0078356C">
              <w:rPr>
                <w:rFonts w:ascii="Arial" w:hAnsi="Arial" w:cs="Arial"/>
                <w:i/>
                <w:kern w:val="2"/>
                <w:sz w:val="18"/>
                <w:szCs w:val="18"/>
              </w:rPr>
              <w:t>interFreqCarrierFreqListExt</w:t>
            </w:r>
            <w:r w:rsidRPr="0078356C">
              <w:rPr>
                <w:rFonts w:ascii="Arial" w:hAnsi="Arial" w:cs="Arial"/>
                <w:kern w:val="2"/>
                <w:sz w:val="18"/>
                <w:szCs w:val="18"/>
              </w:rPr>
              <w:t xml:space="preserve"> even if </w:t>
            </w:r>
            <w:r w:rsidRPr="0078356C">
              <w:rPr>
                <w:rFonts w:ascii="Arial" w:hAnsi="Arial" w:cs="Arial"/>
                <w:i/>
                <w:kern w:val="2"/>
                <w:sz w:val="18"/>
                <w:szCs w:val="18"/>
              </w:rPr>
              <w:t xml:space="preserve">interFreqCarrierFreqList </w:t>
            </w:r>
            <w:r w:rsidRPr="0078356C">
              <w:rPr>
                <w:rFonts w:ascii="Arial" w:hAnsi="Arial" w:cs="Arial"/>
                <w:kern w:val="2"/>
                <w:sz w:val="18"/>
                <w:szCs w:val="18"/>
              </w:rPr>
              <w:t xml:space="preserve">(i.e without suffix) does not include </w:t>
            </w:r>
            <w:r w:rsidRPr="0078356C">
              <w:rPr>
                <w:rFonts w:ascii="Arial" w:hAnsi="Arial" w:cs="Arial"/>
                <w:i/>
                <w:kern w:val="2"/>
                <w:sz w:val="18"/>
                <w:szCs w:val="18"/>
              </w:rPr>
              <w:t>maxFreq</w:t>
            </w:r>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5D4DAB06" w14:textId="77777777" w:rsidTr="00D71E24">
        <w:trPr>
          <w:cantSplit/>
        </w:trPr>
        <w:tc>
          <w:tcPr>
            <w:tcW w:w="9639" w:type="dxa"/>
          </w:tcPr>
          <w:p w14:paraId="0F2C8EB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3B6CF05B"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4EE37706" w14:textId="77777777" w:rsidTr="00D71E24">
        <w:trPr>
          <w:cantSplit/>
        </w:trPr>
        <w:tc>
          <w:tcPr>
            <w:tcW w:w="9639" w:type="dxa"/>
          </w:tcPr>
          <w:p w14:paraId="07A6E87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2930C432"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r w:rsidRPr="0078356C">
              <w:rPr>
                <w:rFonts w:ascii="Arial" w:hAnsi="Arial"/>
                <w:i/>
                <w:sz w:val="18"/>
              </w:rPr>
              <w:t>physCellId</w:t>
            </w:r>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r w:rsidRPr="0078356C">
              <w:rPr>
                <w:rFonts w:ascii="Arial" w:hAnsi="Arial"/>
                <w:i/>
                <w:sz w:val="18"/>
              </w:rPr>
              <w:t>interFreqNeighCellList</w:t>
            </w:r>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r w:rsidRPr="0078356C">
              <w:rPr>
                <w:rFonts w:ascii="Arial" w:hAnsi="Arial"/>
                <w:i/>
                <w:sz w:val="18"/>
              </w:rPr>
              <w:t xml:space="preserve">interFreqNeighCellList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7B5B06D7" w14:textId="77777777" w:rsidTr="00D71E24">
        <w:trPr>
          <w:cantSplit/>
        </w:trPr>
        <w:tc>
          <w:tcPr>
            <w:tcW w:w="9639" w:type="dxa"/>
          </w:tcPr>
          <w:p w14:paraId="0759F84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1956547"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BA2390B" w14:textId="77777777" w:rsidTr="00D71E24">
        <w:trPr>
          <w:cantSplit/>
        </w:trPr>
        <w:tc>
          <w:tcPr>
            <w:tcW w:w="9639" w:type="dxa"/>
          </w:tcPr>
          <w:p w14:paraId="6E227331"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3AAA2034"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5DAACB9F" w14:textId="77777777" w:rsidTr="00D71E24">
        <w:trPr>
          <w:cantSplit/>
        </w:trPr>
        <w:tc>
          <w:tcPr>
            <w:tcW w:w="9639" w:type="dxa"/>
          </w:tcPr>
          <w:p w14:paraId="09731FC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20970BC2"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7F05968F" w14:textId="77777777" w:rsidTr="00D71E24">
        <w:trPr>
          <w:cantSplit/>
        </w:trPr>
        <w:tc>
          <w:tcPr>
            <w:tcW w:w="9639" w:type="dxa"/>
          </w:tcPr>
          <w:p w14:paraId="7C526ACD" w14:textId="77777777" w:rsidR="00172F3A" w:rsidRPr="0078356C" w:rsidRDefault="00172F3A" w:rsidP="00D71E24">
            <w:pPr>
              <w:keepNext/>
              <w:keepLines/>
              <w:spacing w:after="0"/>
              <w:rPr>
                <w:rFonts w:ascii="Arial" w:hAnsi="Arial"/>
                <w:b/>
                <w:bCs/>
                <w:i/>
                <w:sz w:val="18"/>
                <w:lang w:eastAsia="en-GB"/>
              </w:rPr>
            </w:pPr>
            <w:r w:rsidRPr="0078356C">
              <w:rPr>
                <w:rFonts w:ascii="Arial" w:hAnsi="Arial"/>
                <w:b/>
                <w:bCs/>
                <w:i/>
                <w:sz w:val="18"/>
                <w:lang w:eastAsia="en-GB"/>
              </w:rPr>
              <w:t>multiBandInfoList</w:t>
            </w:r>
          </w:p>
          <w:p w14:paraId="00D824BA"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26D49E50" w14:textId="77777777" w:rsidTr="00D71E24">
        <w:trPr>
          <w:cantSplit/>
        </w:trPr>
        <w:tc>
          <w:tcPr>
            <w:tcW w:w="9639" w:type="dxa"/>
          </w:tcPr>
          <w:p w14:paraId="146DE57D"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57099CE3"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B428543" w14:textId="77777777" w:rsidTr="00D71E24">
        <w:trPr>
          <w:cantSplit/>
        </w:trPr>
        <w:tc>
          <w:tcPr>
            <w:tcW w:w="9639" w:type="dxa"/>
          </w:tcPr>
          <w:p w14:paraId="45CA217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lastRenderedPageBreak/>
              <w:t>p-Max</w:t>
            </w:r>
          </w:p>
          <w:p w14:paraId="76732AEC"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7664BCFE" w14:textId="77777777" w:rsidTr="00D71E24">
        <w:trPr>
          <w:cantSplit/>
        </w:trPr>
        <w:tc>
          <w:tcPr>
            <w:tcW w:w="9639" w:type="dxa"/>
          </w:tcPr>
          <w:p w14:paraId="01FF39F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75FEF1B"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s,n</w:t>
            </w:r>
            <w:r w:rsidRPr="0078356C">
              <w:rPr>
                <w:rFonts w:ascii="Arial" w:hAnsi="Arial"/>
                <w:sz w:val="18"/>
                <w:lang w:eastAsia="en-GB"/>
              </w:rPr>
              <w:t>" in TS 36.304 [4].</w:t>
            </w:r>
          </w:p>
        </w:tc>
      </w:tr>
      <w:tr w:rsidR="00172F3A" w:rsidRPr="0078356C" w14:paraId="4CF68EE8" w14:textId="77777777" w:rsidTr="00D71E24">
        <w:trPr>
          <w:cantSplit/>
        </w:trPr>
        <w:tc>
          <w:tcPr>
            <w:tcW w:w="9639" w:type="dxa"/>
          </w:tcPr>
          <w:p w14:paraId="11B3597B"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287C8B3E"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frequency</w:t>
            </w:r>
            <w:r w:rsidRPr="0078356C">
              <w:rPr>
                <w:rFonts w:ascii="Arial" w:hAnsi="Arial"/>
                <w:sz w:val="18"/>
                <w:lang w:eastAsia="en-GB"/>
              </w:rPr>
              <w:t>" in TS 36.304 [4].</w:t>
            </w:r>
          </w:p>
        </w:tc>
      </w:tr>
      <w:tr w:rsidR="00172F3A" w:rsidRPr="0078356C" w14:paraId="03E48D11" w14:textId="77777777" w:rsidTr="00D71E24">
        <w:trPr>
          <w:cantSplit/>
        </w:trPr>
        <w:tc>
          <w:tcPr>
            <w:tcW w:w="9639" w:type="dxa"/>
          </w:tcPr>
          <w:p w14:paraId="29D53BC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74628DB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r w:rsidRPr="0078356C">
              <w:rPr>
                <w:rFonts w:ascii="Arial" w:hAnsi="Arial"/>
                <w:bCs/>
                <w:sz w:val="18"/>
                <w:lang w:eastAsia="en-GB"/>
              </w:rPr>
              <w:t>Q</w:t>
            </w:r>
            <w:r w:rsidRPr="0078356C">
              <w:rPr>
                <w:rFonts w:ascii="Arial" w:hAnsi="Arial"/>
                <w:bCs/>
                <w:sz w:val="18"/>
                <w:vertAlign w:val="subscript"/>
                <w:lang w:eastAsia="en-GB"/>
              </w:rPr>
              <w:t>qualmin</w:t>
            </w:r>
            <w:r w:rsidRPr="0078356C">
              <w:rPr>
                <w:rFonts w:ascii="Arial" w:hAnsi="Arial"/>
                <w:sz w:val="18"/>
                <w:lang w:eastAsia="en-GB"/>
              </w:rPr>
              <w:t>" in TS 36.304 [4].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172F3A" w:rsidRPr="0078356C" w14:paraId="3D1B0C34" w14:textId="77777777" w:rsidTr="00D71E24">
        <w:trPr>
          <w:cantSplit/>
        </w:trPr>
        <w:tc>
          <w:tcPr>
            <w:tcW w:w="9639" w:type="dxa"/>
          </w:tcPr>
          <w:p w14:paraId="72046CF6"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2ED5048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04E4269D" w14:textId="77777777" w:rsidTr="00D71E24">
        <w:trPr>
          <w:cantSplit/>
        </w:trPr>
        <w:tc>
          <w:tcPr>
            <w:tcW w:w="9639" w:type="dxa"/>
          </w:tcPr>
          <w:p w14:paraId="51AFEEF9"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656F9641"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3144054D" w14:textId="77777777" w:rsidTr="00D71E24">
        <w:trPr>
          <w:cantSplit/>
        </w:trPr>
        <w:tc>
          <w:tcPr>
            <w:tcW w:w="9639" w:type="dxa"/>
          </w:tcPr>
          <w:p w14:paraId="3FAA1732"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Freq</w:t>
            </w:r>
          </w:p>
          <w:p w14:paraId="7B48C1E9"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r w:rsidRPr="0078356C">
              <w:rPr>
                <w:rFonts w:ascii="Arial" w:hAnsi="Arial"/>
                <w:i/>
                <w:sz w:val="18"/>
                <w:lang w:eastAsia="en-GB"/>
              </w:rPr>
              <w:t>redistributionFactorFreq</w:t>
            </w:r>
            <w:r w:rsidRPr="0078356C">
              <w:rPr>
                <w:rFonts w:ascii="Arial" w:hAnsi="Arial"/>
                <w:sz w:val="18"/>
                <w:lang w:eastAsia="en-GB"/>
              </w:rPr>
              <w:t xml:space="preserve"> in TS 36.304 [4].</w:t>
            </w:r>
          </w:p>
        </w:tc>
      </w:tr>
      <w:tr w:rsidR="00172F3A" w:rsidRPr="0078356C" w14:paraId="14A1ADD7" w14:textId="77777777" w:rsidTr="00D71E24">
        <w:trPr>
          <w:cantSplit/>
        </w:trPr>
        <w:tc>
          <w:tcPr>
            <w:tcW w:w="9639" w:type="dxa"/>
          </w:tcPr>
          <w:p w14:paraId="198C25FB"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3099BAD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r w:rsidRPr="0078356C">
              <w:rPr>
                <w:rFonts w:ascii="Arial" w:hAnsi="Arial"/>
                <w:i/>
                <w:sz w:val="18"/>
                <w:lang w:eastAsia="en-GB"/>
              </w:rPr>
              <w:t xml:space="preserve">redistributionFactorCell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3139DA18" w14:textId="77777777" w:rsidTr="00D71E24">
        <w:trPr>
          <w:cantSplit/>
        </w:trPr>
        <w:tc>
          <w:tcPr>
            <w:tcW w:w="9639" w:type="dxa"/>
          </w:tcPr>
          <w:p w14:paraId="1996BB8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46A489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003DBF45" w14:textId="77777777" w:rsidTr="00D71E24">
        <w:trPr>
          <w:cantSplit/>
        </w:trPr>
        <w:tc>
          <w:tcPr>
            <w:tcW w:w="9639" w:type="dxa"/>
          </w:tcPr>
          <w:p w14:paraId="137091FB"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609CF3B1"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r w:rsidRPr="0078356C">
              <w:rPr>
                <w:rFonts w:ascii="Arial" w:hAnsi="Arial"/>
                <w:i/>
                <w:sz w:val="18"/>
              </w:rPr>
              <w:t>rss-MeasConfig</w:t>
            </w:r>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1A9E8EFC" w14:textId="77777777" w:rsidTr="00D71E24">
        <w:trPr>
          <w:cantSplit/>
          <w:trHeight w:val="50"/>
          <w:ins w:id="2405" w:author="RAN2#122" w:date="2023-06-05T20:21:00Z"/>
        </w:trPr>
        <w:tc>
          <w:tcPr>
            <w:tcW w:w="9639" w:type="dxa"/>
            <w:tcBorders>
              <w:top w:val="single" w:sz="4" w:space="0" w:color="808080"/>
            </w:tcBorders>
          </w:tcPr>
          <w:p w14:paraId="5BDF781B" w14:textId="77777777" w:rsidR="00172F3A" w:rsidRPr="0078356C" w:rsidRDefault="00172F3A" w:rsidP="00D71E24">
            <w:pPr>
              <w:keepNext/>
              <w:keepLines/>
              <w:spacing w:after="0"/>
              <w:rPr>
                <w:ins w:id="2406" w:author="RAN2#122" w:date="2023-06-05T20:21:00Z"/>
                <w:rFonts w:ascii="Arial" w:hAnsi="Arial"/>
                <w:b/>
                <w:bCs/>
                <w:i/>
                <w:iCs/>
                <w:sz w:val="18"/>
                <w:lang w:eastAsia="en-GB"/>
              </w:rPr>
            </w:pPr>
            <w:commentRangeStart w:id="2407"/>
            <w:ins w:id="2408" w:author="RAN2#122" w:date="2023-06-05T20:21:00Z">
              <w:r w:rsidRPr="00834936">
                <w:rPr>
                  <w:rFonts w:ascii="Arial" w:hAnsi="Arial"/>
                  <w:b/>
                  <w:bCs/>
                  <w:i/>
                  <w:iCs/>
                  <w:sz w:val="18"/>
                  <w:lang w:eastAsia="en-GB"/>
                </w:rPr>
                <w:t>satelliteAssistanceInfo</w:t>
              </w:r>
            </w:ins>
            <w:ins w:id="2409" w:author="RAN2#123bis" w:date="2023-10-26T10:50:00Z">
              <w:r w:rsidR="00E17215">
                <w:rPr>
                  <w:rFonts w:ascii="Arial" w:hAnsi="Arial"/>
                  <w:b/>
                  <w:bCs/>
                  <w:i/>
                  <w:iCs/>
                  <w:sz w:val="18"/>
                  <w:lang w:eastAsia="en-GB"/>
                </w:rPr>
                <w:t>List</w:t>
              </w:r>
            </w:ins>
            <w:commentRangeEnd w:id="2407"/>
            <w:r w:rsidR="00AD54C3">
              <w:rPr>
                <w:rStyle w:val="CommentReference"/>
              </w:rPr>
              <w:commentReference w:id="2407"/>
            </w:r>
          </w:p>
          <w:p w14:paraId="270F8CF0" w14:textId="77777777" w:rsidR="00172F3A" w:rsidRPr="0078356C" w:rsidRDefault="00172F3A" w:rsidP="002429FE">
            <w:pPr>
              <w:keepNext/>
              <w:keepLines/>
              <w:spacing w:after="0"/>
              <w:rPr>
                <w:ins w:id="2410" w:author="RAN2#122" w:date="2023-06-05T20:21:00Z"/>
                <w:rFonts w:ascii="Arial" w:hAnsi="Arial"/>
                <w:b/>
                <w:i/>
                <w:sz w:val="18"/>
                <w:lang w:eastAsia="en-GB"/>
              </w:rPr>
            </w:pPr>
            <w:ins w:id="2411" w:author="RAN2#122" w:date="2023-06-05T20:21:00Z">
              <w:r>
                <w:rPr>
                  <w:rFonts w:ascii="Arial" w:hAnsi="Arial"/>
                  <w:sz w:val="18"/>
                </w:rPr>
                <w:t xml:space="preserve">List of satellite ID(s), used to associate with the satellite assistance information for neighbour cell measurements on </w:t>
              </w:r>
              <w:commentRangeStart w:id="2412"/>
              <w:commentRangeStart w:id="2413"/>
              <w:r>
                <w:rPr>
                  <w:rFonts w:ascii="Arial" w:hAnsi="Arial"/>
                  <w:sz w:val="18"/>
                </w:rPr>
                <w:t>this frequency</w:t>
              </w:r>
            </w:ins>
            <w:commentRangeEnd w:id="2412"/>
            <w:r w:rsidR="004439BD">
              <w:rPr>
                <w:rStyle w:val="CommentReference"/>
              </w:rPr>
              <w:commentReference w:id="2412"/>
            </w:r>
            <w:commentRangeEnd w:id="2413"/>
            <w:r w:rsidR="00C158F0">
              <w:rPr>
                <w:rStyle w:val="CommentReference"/>
              </w:rPr>
              <w:commentReference w:id="2413"/>
            </w:r>
            <w:ins w:id="2414" w:author="RAN2#122" w:date="2023-06-05T20:21:00Z">
              <w:r w:rsidRPr="0078356C">
                <w:rPr>
                  <w:rFonts w:ascii="Arial" w:hAnsi="Arial"/>
                  <w:sz w:val="18"/>
                </w:rPr>
                <w:t>.</w:t>
              </w:r>
            </w:ins>
          </w:p>
        </w:tc>
      </w:tr>
      <w:tr w:rsidR="00172F3A" w:rsidRPr="0078356C" w14:paraId="18AF736E" w14:textId="77777777" w:rsidTr="00D71E24">
        <w:trPr>
          <w:cantSplit/>
        </w:trPr>
        <w:tc>
          <w:tcPr>
            <w:tcW w:w="9639" w:type="dxa"/>
          </w:tcPr>
          <w:p w14:paraId="4FE00B13"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rPr>
              <w:t>scptm-FreqOffset</w:t>
            </w:r>
          </w:p>
          <w:p w14:paraId="6115B436"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r w:rsidRPr="0078356C">
              <w:rPr>
                <w:rFonts w:ascii="Arial" w:hAnsi="Arial"/>
                <w:bCs/>
                <w:sz w:val="18"/>
                <w:lang w:eastAsia="en-GB"/>
              </w:rPr>
              <w:t>Qoffset</w:t>
            </w:r>
            <w:r w:rsidRPr="0078356C">
              <w:rPr>
                <w:rFonts w:ascii="Arial" w:hAnsi="Arial"/>
                <w:bCs/>
                <w:sz w:val="18"/>
                <w:vertAlign w:val="subscript"/>
                <w:lang w:eastAsia="en-GB"/>
              </w:rPr>
              <w:t>SCPTM</w:t>
            </w:r>
            <w:r w:rsidRPr="0078356C">
              <w:rPr>
                <w:rFonts w:ascii="Arial" w:hAnsi="Arial"/>
                <w:sz w:val="18"/>
                <w:lang w:eastAsia="en-GB"/>
              </w:rPr>
              <w:t xml:space="preserve"> in TS 36.304 [4]. Actual value Qoffset</w:t>
            </w:r>
            <w:r w:rsidRPr="0078356C">
              <w:rPr>
                <w:rFonts w:ascii="Arial" w:hAnsi="Arial"/>
                <w:sz w:val="18"/>
                <w:vertAlign w:val="subscript"/>
                <w:lang w:eastAsia="en-GB"/>
              </w:rPr>
              <w:t>SCPTM</w:t>
            </w:r>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F099FFE" w14:textId="77777777" w:rsidTr="00D71E24">
        <w:trPr>
          <w:cantSplit/>
        </w:trPr>
        <w:tc>
          <w:tcPr>
            <w:tcW w:w="9639" w:type="dxa"/>
          </w:tcPr>
          <w:p w14:paraId="1DEC07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02E67B02"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P</w:t>
            </w:r>
            <w:r w:rsidRPr="0078356C">
              <w:rPr>
                <w:rFonts w:ascii="Arial" w:hAnsi="Arial"/>
                <w:sz w:val="18"/>
                <w:lang w:eastAsia="en-GB"/>
              </w:rPr>
              <w:t>" in TS 36.304 [4].</w:t>
            </w:r>
          </w:p>
        </w:tc>
      </w:tr>
      <w:tr w:rsidR="00172F3A" w:rsidRPr="0078356C" w14:paraId="000926C1" w14:textId="77777777" w:rsidTr="00D71E24">
        <w:trPr>
          <w:cantSplit/>
        </w:trPr>
        <w:tc>
          <w:tcPr>
            <w:tcW w:w="9639" w:type="dxa"/>
          </w:tcPr>
          <w:p w14:paraId="0F4BA9D2"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64BE9FE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Q</w:t>
            </w:r>
            <w:r w:rsidRPr="0078356C">
              <w:rPr>
                <w:rFonts w:ascii="Arial" w:hAnsi="Arial"/>
                <w:sz w:val="18"/>
                <w:lang w:eastAsia="en-GB"/>
              </w:rPr>
              <w:t>" in TS 36.304 [4].</w:t>
            </w:r>
          </w:p>
        </w:tc>
      </w:tr>
      <w:tr w:rsidR="00172F3A" w:rsidRPr="0078356C" w14:paraId="2191590A" w14:textId="77777777" w:rsidTr="00D71E24">
        <w:trPr>
          <w:cantSplit/>
        </w:trPr>
        <w:tc>
          <w:tcPr>
            <w:tcW w:w="9639" w:type="dxa"/>
          </w:tcPr>
          <w:p w14:paraId="7A2078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4AC27863"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P</w:t>
            </w:r>
            <w:r w:rsidRPr="0078356C">
              <w:rPr>
                <w:rFonts w:ascii="Arial" w:hAnsi="Arial"/>
                <w:sz w:val="18"/>
                <w:lang w:eastAsia="en-GB"/>
              </w:rPr>
              <w:t>" in TS 36.304 [4].</w:t>
            </w:r>
          </w:p>
        </w:tc>
      </w:tr>
      <w:tr w:rsidR="00172F3A" w:rsidRPr="0078356C" w14:paraId="4B76A142" w14:textId="77777777" w:rsidTr="00D71E24">
        <w:trPr>
          <w:cantSplit/>
        </w:trPr>
        <w:tc>
          <w:tcPr>
            <w:tcW w:w="9639" w:type="dxa"/>
          </w:tcPr>
          <w:p w14:paraId="60119DC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1EDE2679"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Q</w:t>
            </w:r>
            <w:r w:rsidRPr="0078356C">
              <w:rPr>
                <w:rFonts w:ascii="Arial" w:hAnsi="Arial"/>
                <w:sz w:val="18"/>
                <w:lang w:eastAsia="en-GB"/>
              </w:rPr>
              <w:t>" in TS 36.304 [4].</w:t>
            </w:r>
          </w:p>
        </w:tc>
      </w:tr>
      <w:tr w:rsidR="00172F3A" w:rsidRPr="0078356C" w14:paraId="08050EE4" w14:textId="77777777" w:rsidTr="00D71E24">
        <w:trPr>
          <w:cantSplit/>
        </w:trPr>
        <w:tc>
          <w:tcPr>
            <w:tcW w:w="9639" w:type="dxa"/>
          </w:tcPr>
          <w:p w14:paraId="21154EC0"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97AD332"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172F3A" w:rsidRPr="0078356C" w14:paraId="5A84699B" w14:textId="77777777" w:rsidTr="00D71E24">
        <w:trPr>
          <w:cantSplit/>
        </w:trPr>
        <w:tc>
          <w:tcPr>
            <w:tcW w:w="9639" w:type="dxa"/>
          </w:tcPr>
          <w:p w14:paraId="4518FF9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6B13327A"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24D43FBE" w14:textId="77777777" w:rsidR="007B058E" w:rsidRPr="007B058E" w:rsidRDefault="007B058E" w:rsidP="007B058E"/>
    <w:p w14:paraId="7D9E2D18"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1F0E2ED8" w14:textId="77777777" w:rsidTr="00D71E24">
        <w:tc>
          <w:tcPr>
            <w:tcW w:w="2977" w:type="dxa"/>
          </w:tcPr>
          <w:p w14:paraId="3834E017"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lastRenderedPageBreak/>
              <w:t>q-QualMinRSRQ-OnAllSymbols</w:t>
            </w:r>
          </w:p>
        </w:tc>
        <w:tc>
          <w:tcPr>
            <w:tcW w:w="1559" w:type="dxa"/>
          </w:tcPr>
          <w:p w14:paraId="5F859B4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23A22911"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4174B618" w14:textId="77777777" w:rsidTr="00D71E24">
        <w:tc>
          <w:tcPr>
            <w:tcW w:w="2977" w:type="dxa"/>
          </w:tcPr>
          <w:p w14:paraId="7E27DAB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59FFE0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48460683"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15AC10DE" w14:textId="77777777" w:rsidTr="00D71E24">
        <w:tc>
          <w:tcPr>
            <w:tcW w:w="2977" w:type="dxa"/>
          </w:tcPr>
          <w:p w14:paraId="357A7CC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3711B1C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CDD6D0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55EFD670" w14:textId="77777777" w:rsidTr="00D71E24">
        <w:tc>
          <w:tcPr>
            <w:tcW w:w="2977" w:type="dxa"/>
          </w:tcPr>
          <w:p w14:paraId="050FC308"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48B9CE1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B242D70"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62D94900" w14:textId="77777777" w:rsidTr="00D71E24">
        <w:tc>
          <w:tcPr>
            <w:tcW w:w="2977" w:type="dxa"/>
          </w:tcPr>
          <w:p w14:paraId="6D025BBB"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0E85F4F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44148904"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44D26A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4D0C37" w14:textId="77777777" w:rsidTr="00D71E24">
        <w:trPr>
          <w:cantSplit/>
          <w:tblHeader/>
        </w:trPr>
        <w:tc>
          <w:tcPr>
            <w:tcW w:w="2268" w:type="dxa"/>
          </w:tcPr>
          <w:p w14:paraId="573C5C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B0CA4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94892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DA6E9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0AD0D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r w:rsidRPr="007B058E">
              <w:rPr>
                <w:rFonts w:ascii="Arial" w:hAnsi="Arial"/>
                <w:i/>
                <w:sz w:val="18"/>
                <w:lang w:eastAsia="en-GB"/>
              </w:rPr>
              <w:t>InterFreqCarrierFreqList</w:t>
            </w:r>
            <w:r w:rsidRPr="007B058E">
              <w:rPr>
                <w:rFonts w:ascii="Arial" w:hAnsi="Arial"/>
                <w:sz w:val="18"/>
                <w:lang w:eastAsia="en-GB"/>
              </w:rPr>
              <w:t xml:space="preserve"> (i.e. without suffix), </w:t>
            </w:r>
            <w:r w:rsidRPr="007B058E">
              <w:rPr>
                <w:rFonts w:ascii="Arial" w:hAnsi="Arial"/>
                <w:i/>
                <w:sz w:val="18"/>
                <w:lang w:eastAsia="en-GB"/>
              </w:rPr>
              <w:t>dl-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476D1AF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25A08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E8B774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15C1F5A6" w14:textId="77777777" w:rsidTr="00D71E24">
        <w:trPr>
          <w:cantSplit/>
        </w:trPr>
        <w:tc>
          <w:tcPr>
            <w:tcW w:w="2268" w:type="dxa"/>
          </w:tcPr>
          <w:p w14:paraId="3FB06CF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6E50330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401DB462" w14:textId="77777777" w:rsidTr="00D71E24">
        <w:trPr>
          <w:cantSplit/>
        </w:trPr>
        <w:tc>
          <w:tcPr>
            <w:tcW w:w="2268" w:type="dxa"/>
          </w:tcPr>
          <w:p w14:paraId="4CF9A903"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20D5AB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2D7822E7" w14:textId="77777777" w:rsidTr="00D71E24">
        <w:trPr>
          <w:cantSplit/>
        </w:trPr>
        <w:tc>
          <w:tcPr>
            <w:tcW w:w="2268" w:type="dxa"/>
          </w:tcPr>
          <w:p w14:paraId="4E9DFA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1D96639C"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00C73C6" w14:textId="77777777" w:rsidTr="00D71E24">
        <w:trPr>
          <w:cantSplit/>
        </w:trPr>
        <w:tc>
          <w:tcPr>
            <w:tcW w:w="2268" w:type="dxa"/>
          </w:tcPr>
          <w:p w14:paraId="74DFB97A"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45DB7B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48C2226F" w14:textId="77777777" w:rsidR="007B058E" w:rsidRPr="007B058E" w:rsidRDefault="007B058E" w:rsidP="007B058E"/>
    <w:p w14:paraId="5AAFDC4E" w14:textId="77777777" w:rsidR="007B058E" w:rsidRPr="007B058E" w:rsidRDefault="007B058E" w:rsidP="007B058E">
      <w:pPr>
        <w:keepNext/>
        <w:keepLines/>
        <w:spacing w:before="120"/>
        <w:ind w:left="1418" w:hanging="1418"/>
        <w:outlineLvl w:val="3"/>
        <w:rPr>
          <w:rFonts w:ascii="Arial" w:hAnsi="Arial"/>
          <w:i/>
          <w:noProof/>
          <w:sz w:val="24"/>
        </w:rPr>
      </w:pPr>
      <w:bookmarkStart w:id="2415" w:name="_Toc20487248"/>
      <w:bookmarkStart w:id="2416" w:name="_Toc29342543"/>
      <w:bookmarkStart w:id="2417" w:name="_Toc29343682"/>
      <w:bookmarkStart w:id="2418" w:name="_Toc36566944"/>
      <w:bookmarkStart w:id="2419" w:name="_Toc36810382"/>
      <w:bookmarkStart w:id="2420" w:name="_Toc36846746"/>
      <w:bookmarkStart w:id="2421" w:name="_Toc36939399"/>
      <w:bookmarkStart w:id="2422" w:name="_Toc37082379"/>
      <w:bookmarkStart w:id="2423" w:name="_Toc46481011"/>
      <w:bookmarkStart w:id="2424" w:name="_Toc46482245"/>
      <w:bookmarkStart w:id="2425" w:name="_Toc46483479"/>
      <w:bookmarkStart w:id="2426"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415"/>
      <w:bookmarkEnd w:id="2416"/>
      <w:bookmarkEnd w:id="2417"/>
      <w:bookmarkEnd w:id="2418"/>
      <w:bookmarkEnd w:id="2419"/>
      <w:bookmarkEnd w:id="2420"/>
      <w:bookmarkEnd w:id="2421"/>
      <w:bookmarkEnd w:id="2422"/>
      <w:bookmarkEnd w:id="2423"/>
      <w:bookmarkEnd w:id="2424"/>
      <w:bookmarkEnd w:id="2425"/>
      <w:bookmarkEnd w:id="2426"/>
    </w:p>
    <w:p w14:paraId="27A39054"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48E4A0E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05FCE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20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98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0D789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7791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BAF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6D85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46E8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3D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68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5C8F4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7FD39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7417D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51274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6AD07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5ABD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29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47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70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0F4B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78607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01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B8C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85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5188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2F10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1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76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2097D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08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5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0FC0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F6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5385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DB8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57662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03E9D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C067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C2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27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025B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1C1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20360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D9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7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6B3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DCC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8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F2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55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59414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38EAB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1A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CEF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55A2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E475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FFA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7229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44E97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4AD2E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18252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2B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BC05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D05F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7A0B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4F1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35BB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B45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D21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C8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5DC31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C0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B5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D2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1369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64E4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39CA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2B15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C9D19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E42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2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0A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229A9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20B4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79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5AB1B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6E272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F8F2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1B51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565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5C929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FB35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F628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33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BCC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C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6DE1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10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8DAE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D68D83" w14:textId="77777777" w:rsidTr="00D71E24">
        <w:trPr>
          <w:cantSplit/>
          <w:tblHeader/>
        </w:trPr>
        <w:tc>
          <w:tcPr>
            <w:tcW w:w="9639" w:type="dxa"/>
          </w:tcPr>
          <w:p w14:paraId="1B93BD6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6</w:t>
            </w:r>
            <w:r w:rsidRPr="007B058E">
              <w:rPr>
                <w:rFonts w:ascii="Arial" w:hAnsi="Arial"/>
                <w:b/>
                <w:iCs/>
                <w:noProof/>
                <w:sz w:val="18"/>
                <w:lang w:eastAsia="en-GB"/>
              </w:rPr>
              <w:t xml:space="preserve"> field descriptions</w:t>
            </w:r>
          </w:p>
        </w:tc>
      </w:tr>
      <w:tr w:rsidR="007B058E" w:rsidRPr="007B058E" w14:paraId="36ADAB19" w14:textId="77777777" w:rsidTr="00D71E24">
        <w:trPr>
          <w:cantSplit/>
        </w:trPr>
        <w:tc>
          <w:tcPr>
            <w:tcW w:w="9639" w:type="dxa"/>
          </w:tcPr>
          <w:p w14:paraId="7AFF93A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39D18A2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0216E0EF" w14:textId="77777777" w:rsidTr="00D71E24">
        <w:trPr>
          <w:cantSplit/>
        </w:trPr>
        <w:tc>
          <w:tcPr>
            <w:tcW w:w="9639" w:type="dxa"/>
          </w:tcPr>
          <w:p w14:paraId="3F89A9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1F25A4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 xml:space="preserve">(i.e without suffix) does not include </w:t>
            </w:r>
            <w:r w:rsidRPr="007B058E">
              <w:rPr>
                <w:rFonts w:ascii="Arial" w:hAnsi="Arial"/>
                <w:i/>
                <w:kern w:val="2"/>
                <w:sz w:val="18"/>
                <w:lang w:eastAsia="en-GB"/>
              </w:rPr>
              <w:t>maxUTRA-FDD-Carrier</w:t>
            </w:r>
            <w:r w:rsidRPr="007B058E">
              <w:rPr>
                <w:rFonts w:ascii="Arial" w:hAnsi="Arial"/>
                <w:kern w:val="2"/>
                <w:sz w:val="18"/>
                <w:lang w:eastAsia="en-GB"/>
              </w:rPr>
              <w:t xml:space="preserve"> entries.</w:t>
            </w:r>
          </w:p>
        </w:tc>
      </w:tr>
      <w:tr w:rsidR="007B058E" w:rsidRPr="007B058E" w14:paraId="79D69F1B" w14:textId="77777777" w:rsidTr="00D71E24">
        <w:trPr>
          <w:cantSplit/>
        </w:trPr>
        <w:tc>
          <w:tcPr>
            <w:tcW w:w="9639" w:type="dxa"/>
          </w:tcPr>
          <w:p w14:paraId="42BFD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553BFFF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2032FC33" w14:textId="77777777" w:rsidTr="00D71E24">
        <w:trPr>
          <w:cantSplit/>
        </w:trPr>
        <w:tc>
          <w:tcPr>
            <w:tcW w:w="9639" w:type="dxa"/>
          </w:tcPr>
          <w:p w14:paraId="39A2D7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73FA89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 xml:space="preserve">(i.e without suffix) does not include </w:t>
            </w:r>
            <w:r w:rsidRPr="007B058E">
              <w:rPr>
                <w:rFonts w:ascii="Arial" w:hAnsi="Arial"/>
                <w:i/>
                <w:sz w:val="18"/>
                <w:lang w:eastAsia="en-GB"/>
              </w:rPr>
              <w:t>maxUTRA-TDD-Carrier</w:t>
            </w:r>
            <w:r w:rsidRPr="007B058E">
              <w:rPr>
                <w:rFonts w:ascii="Arial" w:hAnsi="Arial"/>
                <w:kern w:val="2"/>
                <w:sz w:val="18"/>
                <w:lang w:eastAsia="en-GB"/>
              </w:rPr>
              <w:t xml:space="preserve"> entries.</w:t>
            </w:r>
          </w:p>
        </w:tc>
      </w:tr>
      <w:tr w:rsidR="007B058E" w:rsidRPr="007B058E" w14:paraId="25E97D1D" w14:textId="77777777" w:rsidTr="00D71E24">
        <w:trPr>
          <w:cantSplit/>
        </w:trPr>
        <w:tc>
          <w:tcPr>
            <w:tcW w:w="9639" w:type="dxa"/>
          </w:tcPr>
          <w:p w14:paraId="5F020079"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6AD91A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r w:rsidRPr="007B058E">
              <w:rPr>
                <w:rFonts w:ascii="Arial" w:hAnsi="Arial"/>
                <w:i/>
                <w:sz w:val="18"/>
                <w:lang w:eastAsia="en-GB"/>
              </w:rPr>
              <w:t>CarrierFreqUTRA-FDD</w:t>
            </w:r>
            <w:r w:rsidRPr="007B058E">
              <w:rPr>
                <w:rFonts w:ascii="Arial" w:hAnsi="Arial"/>
                <w:iCs/>
                <w:sz w:val="18"/>
                <w:lang w:eastAsia="en-GB"/>
              </w:rPr>
              <w:t xml:space="preserve"> for which UTRA cell reselection parameters are common.</w:t>
            </w:r>
          </w:p>
        </w:tc>
      </w:tr>
      <w:tr w:rsidR="007B058E" w:rsidRPr="007B058E" w:rsidDel="007506E8" w14:paraId="554C8045" w14:textId="77777777" w:rsidTr="00D71E24">
        <w:trPr>
          <w:cantSplit/>
        </w:trPr>
        <w:tc>
          <w:tcPr>
            <w:tcW w:w="9639" w:type="dxa"/>
          </w:tcPr>
          <w:p w14:paraId="097184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62FE6A9A"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1C405F36" w14:textId="77777777" w:rsidTr="00D71E24">
        <w:trPr>
          <w:cantSplit/>
          <w:trHeight w:val="210"/>
        </w:trPr>
        <w:tc>
          <w:tcPr>
            <w:tcW w:w="9639" w:type="dxa"/>
          </w:tcPr>
          <w:p w14:paraId="72E1A7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55D9B6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25.304 [40]. Actual value = field value [dB].</w:t>
            </w:r>
          </w:p>
        </w:tc>
      </w:tr>
      <w:tr w:rsidR="007B058E" w:rsidRPr="007B058E" w:rsidDel="007506E8" w14:paraId="23ABB523" w14:textId="77777777" w:rsidTr="00D71E24">
        <w:trPr>
          <w:cantSplit/>
        </w:trPr>
        <w:tc>
          <w:tcPr>
            <w:tcW w:w="9639" w:type="dxa"/>
          </w:tcPr>
          <w:p w14:paraId="6C9165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20FCF766"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25.304 [40]. Actual value = field value * 2+1 [dBm].</w:t>
            </w:r>
          </w:p>
        </w:tc>
      </w:tr>
      <w:tr w:rsidR="007B058E" w:rsidRPr="007B058E" w14:paraId="6B780AC4" w14:textId="77777777" w:rsidTr="00D71E24">
        <w:trPr>
          <w:cantSplit/>
        </w:trPr>
        <w:tc>
          <w:tcPr>
            <w:tcW w:w="9639" w:type="dxa"/>
          </w:tcPr>
          <w:p w14:paraId="0D50B23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6BD1D2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03C94F89" w14:textId="77777777" w:rsidTr="00D71E24">
        <w:trPr>
          <w:cantSplit/>
        </w:trPr>
        <w:tc>
          <w:tcPr>
            <w:tcW w:w="9639" w:type="dxa"/>
          </w:tcPr>
          <w:p w14:paraId="7741F0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37C46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UTRAN</w:t>
            </w:r>
            <w:r w:rsidRPr="007B058E">
              <w:rPr>
                <w:rFonts w:ascii="Arial" w:hAnsi="Arial"/>
                <w:sz w:val="18"/>
                <w:lang w:eastAsia="en-GB"/>
              </w:rPr>
              <w:t>" in TS 36.304 [4].</w:t>
            </w:r>
          </w:p>
        </w:tc>
      </w:tr>
      <w:tr w:rsidR="007B058E" w:rsidRPr="007B058E" w14:paraId="6D3B4A70" w14:textId="77777777" w:rsidTr="00D71E24">
        <w:trPr>
          <w:cantSplit/>
        </w:trPr>
        <w:tc>
          <w:tcPr>
            <w:tcW w:w="9639" w:type="dxa"/>
          </w:tcPr>
          <w:p w14:paraId="5CFCDF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6C21F18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UTRA</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0B373843" w14:textId="77777777" w:rsidTr="00D71E24">
        <w:trPr>
          <w:cantSplit/>
        </w:trPr>
        <w:tc>
          <w:tcPr>
            <w:tcW w:w="9639" w:type="dxa"/>
          </w:tcPr>
          <w:p w14:paraId="16A3A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ECBCA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rsidDel="007506E8" w14:paraId="6FA05A6E" w14:textId="77777777" w:rsidTr="00D71E24">
        <w:trPr>
          <w:cantSplit/>
        </w:trPr>
        <w:tc>
          <w:tcPr>
            <w:tcW w:w="9639" w:type="dxa"/>
          </w:tcPr>
          <w:p w14:paraId="60760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2B301B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70ACDDF6" w14:textId="77777777" w:rsidTr="00D71E24">
        <w:trPr>
          <w:cantSplit/>
        </w:trPr>
        <w:tc>
          <w:tcPr>
            <w:tcW w:w="9639" w:type="dxa"/>
          </w:tcPr>
          <w:p w14:paraId="75BA2C9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024D75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rsidDel="007506E8" w14:paraId="42CB63F6" w14:textId="77777777" w:rsidTr="00D71E24">
        <w:trPr>
          <w:cantSplit/>
        </w:trPr>
        <w:tc>
          <w:tcPr>
            <w:tcW w:w="9639" w:type="dxa"/>
          </w:tcPr>
          <w:p w14:paraId="32CC11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59D45B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bl>
    <w:p w14:paraId="0FC6AA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08800E7" w14:textId="77777777" w:rsidTr="00D71E24">
        <w:trPr>
          <w:cantSplit/>
          <w:tblHeader/>
        </w:trPr>
        <w:tc>
          <w:tcPr>
            <w:tcW w:w="2268" w:type="dxa"/>
          </w:tcPr>
          <w:p w14:paraId="538BFF2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3CC79AB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D6A1402" w14:textId="77777777" w:rsidTr="00D71E24">
        <w:trPr>
          <w:cantSplit/>
        </w:trPr>
        <w:tc>
          <w:tcPr>
            <w:tcW w:w="2268" w:type="dxa"/>
          </w:tcPr>
          <w:p w14:paraId="0C97794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2A139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116185D0" w14:textId="77777777" w:rsidTr="00D71E24">
        <w:trPr>
          <w:cantSplit/>
        </w:trPr>
        <w:tc>
          <w:tcPr>
            <w:tcW w:w="2268" w:type="dxa"/>
          </w:tcPr>
          <w:p w14:paraId="798E667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66FCF5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 xml:space="preserve">carrierFreqListUTRA-FDD </w:t>
            </w:r>
            <w:r w:rsidRPr="007B058E">
              <w:rPr>
                <w:rFonts w:ascii="Arial" w:hAnsi="Arial"/>
                <w:sz w:val="18"/>
                <w:lang w:eastAsia="en-GB"/>
              </w:rPr>
              <w:t>is present. Otherwise it is not present.</w:t>
            </w:r>
          </w:p>
        </w:tc>
      </w:tr>
      <w:tr w:rsidR="007B058E" w:rsidRPr="007B058E" w14:paraId="3159099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573D26"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5ED1CA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carrierFreqListUTRA-TDD</w:t>
            </w:r>
            <w:r w:rsidRPr="007B058E">
              <w:rPr>
                <w:rFonts w:ascii="Arial" w:hAnsi="Arial"/>
                <w:sz w:val="18"/>
                <w:lang w:eastAsia="en-GB"/>
              </w:rPr>
              <w:t xml:space="preserve"> is present. Otherwise it is not present.</w:t>
            </w:r>
          </w:p>
        </w:tc>
      </w:tr>
    </w:tbl>
    <w:p w14:paraId="3FD1CF48" w14:textId="77777777" w:rsidR="007B058E" w:rsidRPr="007B058E" w:rsidRDefault="007B058E" w:rsidP="007B058E"/>
    <w:p w14:paraId="6F09C66F" w14:textId="77777777" w:rsidR="007B058E" w:rsidRPr="007B058E" w:rsidRDefault="007B058E" w:rsidP="007B058E">
      <w:pPr>
        <w:keepNext/>
        <w:keepLines/>
        <w:spacing w:before="120"/>
        <w:ind w:left="1418" w:hanging="1418"/>
        <w:outlineLvl w:val="3"/>
        <w:rPr>
          <w:rFonts w:ascii="Arial" w:hAnsi="Arial"/>
          <w:i/>
          <w:noProof/>
          <w:sz w:val="24"/>
        </w:rPr>
      </w:pPr>
      <w:bookmarkStart w:id="2427" w:name="_Toc20487249"/>
      <w:bookmarkStart w:id="2428" w:name="_Toc29342544"/>
      <w:bookmarkStart w:id="2429" w:name="_Toc29343683"/>
      <w:bookmarkStart w:id="2430" w:name="_Toc36566945"/>
      <w:bookmarkStart w:id="2431" w:name="_Toc36810383"/>
      <w:bookmarkStart w:id="2432" w:name="_Toc36846747"/>
      <w:bookmarkStart w:id="2433" w:name="_Toc36939400"/>
      <w:bookmarkStart w:id="2434" w:name="_Toc37082380"/>
      <w:bookmarkStart w:id="2435" w:name="_Toc46481012"/>
      <w:bookmarkStart w:id="2436" w:name="_Toc46482246"/>
      <w:bookmarkStart w:id="2437" w:name="_Toc46483480"/>
      <w:bookmarkStart w:id="2438"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427"/>
      <w:bookmarkEnd w:id="2428"/>
      <w:bookmarkEnd w:id="2429"/>
      <w:bookmarkEnd w:id="2430"/>
      <w:bookmarkEnd w:id="2431"/>
      <w:bookmarkEnd w:id="2432"/>
      <w:bookmarkEnd w:id="2433"/>
      <w:bookmarkEnd w:id="2434"/>
      <w:bookmarkEnd w:id="2435"/>
      <w:bookmarkEnd w:id="2436"/>
      <w:bookmarkEnd w:id="2437"/>
      <w:bookmarkEnd w:id="2438"/>
    </w:p>
    <w:p w14:paraId="650E82E3"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78C0345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00A44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A9E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1D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2EAA37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32D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40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4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524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6D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3A2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D3E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1D3F4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ED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B8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059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9D3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E698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10B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60F27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03C8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CE29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A31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F5D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6E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C5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3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ACA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8FDC6F" w14:textId="77777777" w:rsidTr="00D71E24">
        <w:trPr>
          <w:cantSplit/>
          <w:tblHeader/>
        </w:trPr>
        <w:tc>
          <w:tcPr>
            <w:tcW w:w="9639" w:type="dxa"/>
          </w:tcPr>
          <w:p w14:paraId="142E69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6ABEFE3D" w14:textId="77777777" w:rsidTr="00D71E24">
        <w:trPr>
          <w:cantSplit/>
        </w:trPr>
        <w:tc>
          <w:tcPr>
            <w:tcW w:w="9639" w:type="dxa"/>
          </w:tcPr>
          <w:p w14:paraId="5108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AEFC0A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5A5DDBCC" w14:textId="77777777" w:rsidTr="00D71E24">
        <w:trPr>
          <w:cantSplit/>
        </w:trPr>
        <w:tc>
          <w:tcPr>
            <w:tcW w:w="9639" w:type="dxa"/>
          </w:tcPr>
          <w:p w14:paraId="3C2C6B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0F1602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6CCB562A" w14:textId="77777777" w:rsidTr="00D71E24">
        <w:trPr>
          <w:cantSplit/>
        </w:trPr>
        <w:tc>
          <w:tcPr>
            <w:tcW w:w="9639" w:type="dxa"/>
          </w:tcPr>
          <w:p w14:paraId="5DC619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13CAF9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70B0FAC2" w14:textId="77777777" w:rsidTr="00D71E24">
        <w:trPr>
          <w:cantSplit/>
        </w:trPr>
        <w:tc>
          <w:tcPr>
            <w:tcW w:w="9639" w:type="dxa"/>
          </w:tcPr>
          <w:p w14:paraId="4FB57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00845B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2D55A49" w14:textId="77777777" w:rsidTr="00D71E24">
        <w:trPr>
          <w:cantSplit/>
        </w:trPr>
        <w:tc>
          <w:tcPr>
            <w:tcW w:w="9639" w:type="dxa"/>
          </w:tcPr>
          <w:p w14:paraId="5090E2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615707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r w:rsidRPr="007B058E">
              <w:rPr>
                <w:rFonts w:ascii="Arial" w:hAnsi="Arial"/>
                <w:i/>
                <w:sz w:val="18"/>
                <w:lang w:eastAsia="en-GB"/>
              </w:rPr>
              <w:t>pmaxGERAN</w:t>
            </w:r>
            <w:r w:rsidRPr="007B058E">
              <w:rPr>
                <w:rFonts w:ascii="Arial" w:hAnsi="Arial"/>
                <w:sz w:val="18"/>
                <w:lang w:eastAsia="en-GB"/>
              </w:rPr>
              <w:t xml:space="preserve"> is absent, the maximum power according to the UE capability is used.</w:t>
            </w:r>
          </w:p>
        </w:tc>
      </w:tr>
      <w:tr w:rsidR="007B058E" w:rsidRPr="007B058E" w14:paraId="20B30CB8" w14:textId="77777777" w:rsidTr="00D71E24">
        <w:trPr>
          <w:cantSplit/>
        </w:trPr>
        <w:tc>
          <w:tcPr>
            <w:tcW w:w="9639" w:type="dxa"/>
          </w:tcPr>
          <w:p w14:paraId="2DF59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423FB29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6.304 [4], minimum required RX level in the GSM cell. The actual value of Q</w:t>
            </w:r>
            <w:r w:rsidRPr="007B058E">
              <w:rPr>
                <w:rFonts w:ascii="Arial" w:hAnsi="Arial"/>
                <w:sz w:val="18"/>
                <w:vertAlign w:val="subscript"/>
                <w:lang w:eastAsia="en-GB"/>
              </w:rPr>
              <w:t>rxlevmin</w:t>
            </w:r>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65A9C231" w14:textId="77777777" w:rsidTr="00D71E24">
        <w:trPr>
          <w:cantSplit/>
        </w:trPr>
        <w:tc>
          <w:tcPr>
            <w:tcW w:w="9639" w:type="dxa"/>
          </w:tcPr>
          <w:p w14:paraId="0FFBBB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475D69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79AC0C33" w14:textId="77777777" w:rsidTr="00D71E24">
        <w:trPr>
          <w:cantSplit/>
        </w:trPr>
        <w:tc>
          <w:tcPr>
            <w:tcW w:w="9639" w:type="dxa"/>
          </w:tcPr>
          <w:p w14:paraId="3C8BAB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555003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6BC75775" w14:textId="77777777" w:rsidTr="00D71E24">
        <w:trPr>
          <w:cantSplit/>
        </w:trPr>
        <w:tc>
          <w:tcPr>
            <w:tcW w:w="9639" w:type="dxa"/>
          </w:tcPr>
          <w:p w14:paraId="585CF6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016DC91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GERAN</w:t>
            </w:r>
            <w:r w:rsidRPr="007B058E">
              <w:rPr>
                <w:rFonts w:ascii="Arial" w:hAnsi="Arial"/>
                <w:sz w:val="18"/>
                <w:lang w:eastAsia="en-GB"/>
              </w:rPr>
              <w:t>" in TS 36.304 [4].</w:t>
            </w:r>
          </w:p>
        </w:tc>
      </w:tr>
      <w:tr w:rsidR="007B058E" w:rsidRPr="007B058E" w14:paraId="45E939B6" w14:textId="77777777" w:rsidTr="00D71E24">
        <w:trPr>
          <w:cantSplit/>
        </w:trPr>
        <w:tc>
          <w:tcPr>
            <w:tcW w:w="9639" w:type="dxa"/>
          </w:tcPr>
          <w:p w14:paraId="59730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D9B9D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GERAN</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1F57D2B6" w14:textId="77777777" w:rsidR="007B058E" w:rsidRPr="007B058E" w:rsidRDefault="007B058E" w:rsidP="007B058E"/>
    <w:p w14:paraId="073B508F" w14:textId="77777777" w:rsidR="007B058E" w:rsidRPr="007B058E" w:rsidRDefault="007B058E" w:rsidP="007B058E">
      <w:pPr>
        <w:keepNext/>
        <w:keepLines/>
        <w:spacing w:before="120"/>
        <w:ind w:left="1418" w:hanging="1418"/>
        <w:outlineLvl w:val="3"/>
        <w:rPr>
          <w:rFonts w:ascii="Arial" w:hAnsi="Arial"/>
          <w:i/>
          <w:noProof/>
          <w:sz w:val="24"/>
        </w:rPr>
      </w:pPr>
      <w:bookmarkStart w:id="2439" w:name="_Toc20487250"/>
      <w:bookmarkStart w:id="2440" w:name="_Toc29342545"/>
      <w:bookmarkStart w:id="2441" w:name="_Toc29343684"/>
      <w:bookmarkStart w:id="2442" w:name="_Toc36566946"/>
      <w:bookmarkStart w:id="2443" w:name="_Toc36810384"/>
      <w:bookmarkStart w:id="2444" w:name="_Toc36846748"/>
      <w:bookmarkStart w:id="2445" w:name="_Toc36939401"/>
      <w:bookmarkStart w:id="2446" w:name="_Toc37082381"/>
      <w:bookmarkStart w:id="2447" w:name="_Toc46481013"/>
      <w:bookmarkStart w:id="2448" w:name="_Toc46482247"/>
      <w:bookmarkStart w:id="2449" w:name="_Toc46483481"/>
      <w:bookmarkStart w:id="2450"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439"/>
      <w:bookmarkEnd w:id="2440"/>
      <w:bookmarkEnd w:id="2441"/>
      <w:bookmarkEnd w:id="2442"/>
      <w:bookmarkEnd w:id="2443"/>
      <w:bookmarkEnd w:id="2444"/>
      <w:bookmarkEnd w:id="2445"/>
      <w:bookmarkEnd w:id="2446"/>
      <w:bookmarkEnd w:id="2447"/>
      <w:bookmarkEnd w:id="2448"/>
      <w:bookmarkEnd w:id="2449"/>
      <w:bookmarkEnd w:id="2450"/>
    </w:p>
    <w:p w14:paraId="098E3985"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041664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57FE8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A3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8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7285F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451" w:name="OLE_LINK59"/>
      <w:bookmarkStart w:id="2452"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407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F7D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44A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4B54D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118D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80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58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9D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23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3C545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451"/>
    <w:bookmarkEnd w:id="2452"/>
    <w:p w14:paraId="0A64D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B9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E45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6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6379C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527EA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5EEA5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5FED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B40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4965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E1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F4C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49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3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4F80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19830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5204D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1DD4E206"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AEFD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0E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8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06EF0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1B26A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33F37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1EB798B2"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469B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F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6D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16E4D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64EB7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54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F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04593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56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0E375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7C24A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24B21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C5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A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07E93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927C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26385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2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9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26F87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7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49D29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2F079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50FB4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C75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B9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56B5C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17A3A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7BAA9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2C7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6F60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97A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53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1EA2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2C5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A2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04B78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E74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3594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0E3A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59C8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8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4919F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0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4214D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1F4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301C0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EA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6B99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AD06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8946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17DB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F165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64F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915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C3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02BC6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86D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FD32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37FB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56BFB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32DA8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59A4A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D1BD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FE29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3625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F63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052E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E6E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6F4A3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36E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1F6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6C4D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A0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22840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EE6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1C0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73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6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96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2F36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5C1B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0A6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F07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5A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0A6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4D01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40DF1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AE6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D54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F58D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7F2C35E9"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5E1D3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224CF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E90F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9584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6B02B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9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97E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849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31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963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DD7F3F" w14:textId="77777777" w:rsidTr="00D71E24">
        <w:trPr>
          <w:cantSplit/>
          <w:tblHeader/>
        </w:trPr>
        <w:tc>
          <w:tcPr>
            <w:tcW w:w="9639" w:type="dxa"/>
          </w:tcPr>
          <w:p w14:paraId="512D03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8 </w:t>
            </w:r>
            <w:r w:rsidRPr="007B058E">
              <w:rPr>
                <w:rFonts w:ascii="Arial" w:hAnsi="Arial"/>
                <w:b/>
                <w:iCs/>
                <w:noProof/>
                <w:sz w:val="18"/>
                <w:lang w:eastAsia="en-GB"/>
              </w:rPr>
              <w:t>field descriptions</w:t>
            </w:r>
          </w:p>
        </w:tc>
      </w:tr>
      <w:tr w:rsidR="007B058E" w:rsidRPr="007B058E" w14:paraId="5747EC43" w14:textId="77777777" w:rsidTr="00D71E24">
        <w:trPr>
          <w:cantSplit/>
        </w:trPr>
        <w:tc>
          <w:tcPr>
            <w:tcW w:w="9639" w:type="dxa"/>
          </w:tcPr>
          <w:p w14:paraId="3A677C9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2F2270A3"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134E1C0" w14:textId="77777777" w:rsidTr="00D71E24">
        <w:trPr>
          <w:cantSplit/>
        </w:trPr>
        <w:tc>
          <w:tcPr>
            <w:tcW w:w="9639" w:type="dxa"/>
          </w:tcPr>
          <w:p w14:paraId="7D3FB86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10914C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747BC292" w14:textId="77777777" w:rsidTr="00D71E24">
        <w:trPr>
          <w:cantSplit/>
          <w:trHeight w:val="307"/>
        </w:trPr>
        <w:tc>
          <w:tcPr>
            <w:tcW w:w="9639" w:type="dxa"/>
          </w:tcPr>
          <w:p w14:paraId="54C55D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Emg</w:t>
            </w:r>
          </w:p>
          <w:p w14:paraId="32AEBC5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5C80E214" w14:textId="77777777" w:rsidTr="00D71E24">
        <w:trPr>
          <w:cantSplit/>
        </w:trPr>
        <w:tc>
          <w:tcPr>
            <w:tcW w:w="9639" w:type="dxa"/>
          </w:tcPr>
          <w:p w14:paraId="4AE455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Msg</w:t>
            </w:r>
          </w:p>
          <w:p w14:paraId="34C3F45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62948152" w14:textId="77777777" w:rsidTr="00D71E24">
        <w:trPr>
          <w:cantSplit/>
          <w:trHeight w:val="307"/>
        </w:trPr>
        <w:tc>
          <w:tcPr>
            <w:tcW w:w="9639" w:type="dxa"/>
          </w:tcPr>
          <w:p w14:paraId="576DEF8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N</w:t>
            </w:r>
          </w:p>
          <w:p w14:paraId="2F8A2AB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10DB4D92" w14:textId="77777777" w:rsidTr="00D71E24">
        <w:trPr>
          <w:cantSplit/>
        </w:trPr>
        <w:tc>
          <w:tcPr>
            <w:tcW w:w="9639" w:type="dxa"/>
          </w:tcPr>
          <w:p w14:paraId="7632096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Reg</w:t>
            </w:r>
          </w:p>
          <w:p w14:paraId="789F430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58DA1434" w14:textId="77777777" w:rsidTr="00D71E24">
        <w:trPr>
          <w:cantSplit/>
        </w:trPr>
        <w:tc>
          <w:tcPr>
            <w:tcW w:w="9639" w:type="dxa"/>
          </w:tcPr>
          <w:p w14:paraId="483B8E6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bandClass</w:t>
            </w:r>
          </w:p>
          <w:p w14:paraId="2FD35113"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Identifies the Frequency Band in which the Carrier can be found. Details can be found in C.S0057 [24, Table 1.5].</w:t>
            </w:r>
          </w:p>
        </w:tc>
      </w:tr>
      <w:tr w:rsidR="007B058E" w:rsidRPr="007B058E" w14:paraId="10EE0B17" w14:textId="77777777" w:rsidTr="00D71E24">
        <w:trPr>
          <w:cantSplit/>
        </w:trPr>
        <w:tc>
          <w:tcPr>
            <w:tcW w:w="9639" w:type="dxa"/>
          </w:tcPr>
          <w:p w14:paraId="4145E19D"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bandClassList</w:t>
            </w:r>
          </w:p>
          <w:p w14:paraId="30ED0BE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List of CDMA2000 frequency bands.</w:t>
            </w:r>
          </w:p>
        </w:tc>
      </w:tr>
      <w:tr w:rsidR="007B058E" w:rsidRPr="007B058E" w14:paraId="6E24EA03" w14:textId="77777777" w:rsidTr="00D71E24">
        <w:trPr>
          <w:cantSplit/>
        </w:trPr>
        <w:tc>
          <w:tcPr>
            <w:tcW w:w="9639" w:type="dxa"/>
          </w:tcPr>
          <w:p w14:paraId="172C1BFE"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cellReselectionParameters1XRTT</w:t>
            </w:r>
          </w:p>
          <w:p w14:paraId="123AA050"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Cell reselection parameters applicable only to CDMA2000 1xRTT system.</w:t>
            </w:r>
          </w:p>
        </w:tc>
      </w:tr>
      <w:tr w:rsidR="007B058E" w:rsidRPr="007B058E" w:rsidDel="001229F6" w14:paraId="7AEF62F9" w14:textId="77777777" w:rsidTr="00D71E24">
        <w:trPr>
          <w:cantSplit/>
        </w:trPr>
        <w:tc>
          <w:tcPr>
            <w:tcW w:w="9639" w:type="dxa"/>
          </w:tcPr>
          <w:p w14:paraId="193263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3D2CCE34"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2B6148D9" w14:textId="77777777" w:rsidTr="00D71E24">
        <w:trPr>
          <w:cantSplit/>
        </w:trPr>
        <w:tc>
          <w:tcPr>
            <w:tcW w:w="9639" w:type="dxa"/>
          </w:tcPr>
          <w:p w14:paraId="4CB4F29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54CBD96F"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2603DAEA" w14:textId="77777777" w:rsidTr="00D71E24">
        <w:trPr>
          <w:cantSplit/>
        </w:trPr>
        <w:tc>
          <w:tcPr>
            <w:tcW w:w="9639" w:type="dxa"/>
          </w:tcPr>
          <w:p w14:paraId="4E34784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cellReselectionParametersHRPD</w:t>
            </w:r>
          </w:p>
          <w:p w14:paraId="4DF75EFC"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Cell reselection parameters applicable for cell reselection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w:t>
            </w:r>
          </w:p>
        </w:tc>
      </w:tr>
      <w:tr w:rsidR="007B058E" w:rsidRPr="007B058E" w:rsidDel="001229F6" w14:paraId="3F18C447" w14:textId="77777777" w:rsidTr="00D71E24">
        <w:trPr>
          <w:cantSplit/>
        </w:trPr>
        <w:tc>
          <w:tcPr>
            <w:tcW w:w="9639" w:type="dxa"/>
          </w:tcPr>
          <w:p w14:paraId="7CF2160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HRPD-Ext</w:t>
            </w:r>
          </w:p>
          <w:p w14:paraId="6E43EE45"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4066F782" w14:textId="77777777" w:rsidTr="00D71E24">
        <w:trPr>
          <w:cantSplit/>
        </w:trPr>
        <w:tc>
          <w:tcPr>
            <w:tcW w:w="9639" w:type="dxa"/>
          </w:tcPr>
          <w:p w14:paraId="342EB15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7E55E60A"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HRPD</w:t>
            </w:r>
            <w:r w:rsidRPr="007B058E">
              <w:rPr>
                <w:rFonts w:ascii="Arial" w:hAnsi="Arial"/>
                <w:sz w:val="18"/>
                <w:lang w:eastAsia="en-GB"/>
              </w:rPr>
              <w:t xml:space="preserve"> is not present; otherwise it is optionally present.</w:t>
            </w:r>
          </w:p>
        </w:tc>
      </w:tr>
      <w:tr w:rsidR="007B058E" w:rsidRPr="007B058E" w14:paraId="21D2BE40" w14:textId="77777777" w:rsidTr="00D71E24">
        <w:trPr>
          <w:cantSplit/>
        </w:trPr>
        <w:tc>
          <w:tcPr>
            <w:tcW w:w="9639" w:type="dxa"/>
          </w:tcPr>
          <w:p w14:paraId="49320307" w14:textId="77777777" w:rsidR="007B058E" w:rsidRPr="007B058E" w:rsidRDefault="007B058E" w:rsidP="007B058E">
            <w:pPr>
              <w:keepNext/>
              <w:keepLines/>
              <w:tabs>
                <w:tab w:val="num" w:pos="1494"/>
              </w:tabs>
              <w:spacing w:before="60" w:after="0"/>
              <w:jc w:val="both"/>
              <w:rPr>
                <w:rFonts w:ascii="Arial" w:eastAsia="SimSun" w:hAnsi="Arial"/>
                <w:b/>
                <w:bCs/>
                <w:i/>
                <w:iCs/>
                <w:kern w:val="2"/>
                <w:sz w:val="18"/>
                <w:lang w:eastAsia="en-GB"/>
              </w:rPr>
            </w:pPr>
            <w:r w:rsidRPr="007B058E">
              <w:rPr>
                <w:rFonts w:ascii="Arial" w:eastAsia="SimSun" w:hAnsi="Arial"/>
                <w:b/>
                <w:bCs/>
                <w:i/>
                <w:iCs/>
                <w:kern w:val="2"/>
                <w:sz w:val="18"/>
                <w:lang w:eastAsia="en-GB"/>
              </w:rPr>
              <w:t>csfb-DualRxTxSupport</w:t>
            </w:r>
          </w:p>
          <w:p w14:paraId="1EAB045A"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6B8DD705" w14:textId="77777777" w:rsidTr="00D71E24">
        <w:trPr>
          <w:cantSplit/>
        </w:trPr>
        <w:tc>
          <w:tcPr>
            <w:tcW w:w="9639" w:type="dxa"/>
          </w:tcPr>
          <w:p w14:paraId="2CD950A7"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csfb-RegistrationParam1XRTT</w:t>
            </w:r>
          </w:p>
          <w:p w14:paraId="27F7E160" w14:textId="77777777" w:rsidR="007B058E" w:rsidRPr="007B058E" w:rsidRDefault="007B058E" w:rsidP="007B058E">
            <w:pPr>
              <w:keepLines/>
              <w:tabs>
                <w:tab w:val="num" w:pos="1494"/>
              </w:tabs>
              <w:spacing w:before="60" w:after="0"/>
              <w:jc w:val="both"/>
              <w:rPr>
                <w:rFonts w:ascii="Arial" w:eastAsia="SimSun" w:hAnsi="Arial"/>
                <w:bCs/>
                <w:noProof/>
                <w:kern w:val="2"/>
                <w:sz w:val="18"/>
                <w:lang w:eastAsia="en-GB"/>
              </w:rPr>
            </w:pPr>
            <w:r w:rsidRPr="007B058E">
              <w:rPr>
                <w:rFonts w:ascii="Arial" w:eastAsia="SimSun" w:hAnsi="Arial"/>
                <w:bCs/>
                <w:noProof/>
                <w:kern w:val="2"/>
                <w:sz w:val="18"/>
                <w:lang w:eastAsia="en-GB"/>
              </w:rPr>
              <w:t xml:space="preserve">Contains the parameters the UE will use to determine if it should perform a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Registration/Re-Registration.</w:t>
            </w:r>
            <w:r w:rsidRPr="007B058E">
              <w:rPr>
                <w:rFonts w:ascii="Arial" w:eastAsia="SimSun" w:hAnsi="Arial"/>
                <w:kern w:val="2"/>
                <w:sz w:val="18"/>
                <w:lang w:eastAsia="en-GB"/>
              </w:rPr>
              <w:t xml:space="preserve"> </w:t>
            </w:r>
            <w:r w:rsidRPr="007B058E">
              <w:rPr>
                <w:rFonts w:ascii="Arial" w:eastAsia="SimSun" w:hAnsi="Arial"/>
                <w:bCs/>
                <w:noProof/>
                <w:kern w:val="2"/>
                <w:sz w:val="18"/>
                <w:lang w:eastAsia="en-GB"/>
              </w:rPr>
              <w:t xml:space="preserve">This field is included if either CSFB or enhanced CS fallback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is supported.</w:t>
            </w:r>
          </w:p>
        </w:tc>
      </w:tr>
      <w:tr w:rsidR="007B058E" w:rsidRPr="007B058E" w:rsidDel="001229F6" w14:paraId="49DCE62A" w14:textId="77777777" w:rsidTr="00D71E24">
        <w:trPr>
          <w:cantSplit/>
        </w:trPr>
        <w:tc>
          <w:tcPr>
            <w:tcW w:w="9639" w:type="dxa"/>
          </w:tcPr>
          <w:p w14:paraId="3B7ECF08"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r w:rsidRPr="007B058E">
              <w:rPr>
                <w:rFonts w:ascii="Arial" w:eastAsia="SimSun" w:hAnsi="Arial"/>
                <w:b/>
                <w:bCs/>
                <w:kern w:val="2"/>
                <w:sz w:val="18"/>
                <w:lang w:eastAsia="en-GB"/>
              </w:rPr>
              <w:t>csfb-SupportForDualRxUEs</w:t>
            </w:r>
          </w:p>
          <w:p w14:paraId="0AD93542"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Value TRUE indicates that the network supports dual Rx CSFB [51].</w:t>
            </w:r>
          </w:p>
        </w:tc>
      </w:tr>
      <w:tr w:rsidR="007B058E" w:rsidRPr="007B058E" w14:paraId="03C16AFA" w14:textId="77777777" w:rsidTr="00D71E24">
        <w:trPr>
          <w:cantSplit/>
        </w:trPr>
        <w:tc>
          <w:tcPr>
            <w:tcW w:w="9639" w:type="dxa"/>
          </w:tcPr>
          <w:p w14:paraId="3A76B426"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longCodeState1XRTT</w:t>
            </w:r>
          </w:p>
          <w:p w14:paraId="76E9D5F1"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 xml:space="preserve">The state of long code generation registers in CDMA2000 1XRTT system as defined in C.S0002 [12], clause 1.3, at </w:t>
            </w:r>
            <w:r w:rsidR="00CB3F35" w:rsidRPr="00CB3F35">
              <w:rPr>
                <w:rFonts w:ascii="Arial" w:eastAsia="SimSun" w:hAnsi="Arial"/>
                <w:noProof/>
                <w:kern w:val="2"/>
                <w:position w:val="-12"/>
                <w:sz w:val="18"/>
                <w:lang w:eastAsia="en-GB"/>
              </w:rPr>
              <w:object w:dxaOrig="1719" w:dyaOrig="360" w14:anchorId="0899CD97">
                <v:shape id="_x0000_i1066" type="#_x0000_t75" style="width:86.25pt;height:20.25pt" o:ole="">
                  <v:imagedata r:id="rId98" o:title=""/>
                </v:shape>
                <o:OLEObject Type="Embed" ProgID="Equation.3" ShapeID="_x0000_i1066" DrawAspect="Content" ObjectID="_1762854275" r:id="rId99"/>
              </w:object>
            </w:r>
            <w:proofErr w:type="spellStart"/>
            <w:r w:rsidRPr="007B058E">
              <w:rPr>
                <w:rFonts w:ascii="Arial" w:eastAsia="SimSun" w:hAnsi="Arial"/>
                <w:kern w:val="2"/>
                <w:sz w:val="18"/>
                <w:lang w:eastAsia="en-GB"/>
              </w:rPr>
              <w:t>ms</w:t>
            </w:r>
            <w:proofErr w:type="spellEnd"/>
            <w:r w:rsidRPr="007B058E">
              <w:rPr>
                <w:rFonts w:ascii="Arial" w:eastAsia="SimSun" w:hAnsi="Arial"/>
                <w:kern w:val="2"/>
                <w:sz w:val="18"/>
                <w:lang w:eastAsia="en-GB"/>
              </w:rPr>
              <w:t xml:space="preserve">, where </w:t>
            </w:r>
            <w:r w:rsidRPr="007B058E">
              <w:rPr>
                <w:rFonts w:ascii="Arial" w:eastAsia="SimSun" w:hAnsi="Arial"/>
                <w:i/>
                <w:kern w:val="2"/>
                <w:sz w:val="18"/>
                <w:lang w:eastAsia="en-GB"/>
              </w:rPr>
              <w:t>t</w:t>
            </w:r>
            <w:r w:rsidRPr="007B058E">
              <w:rPr>
                <w:rFonts w:ascii="Arial" w:eastAsia="SimSun" w:hAnsi="Arial"/>
                <w:kern w:val="2"/>
                <w:sz w:val="18"/>
                <w:lang w:eastAsia="en-GB"/>
              </w:rPr>
              <w:t xml:space="preserve"> equals to the </w:t>
            </w:r>
            <w:r w:rsidRPr="007B058E">
              <w:rPr>
                <w:rFonts w:ascii="Arial" w:eastAsia="SimSun" w:hAnsi="Arial"/>
                <w:i/>
                <w:kern w:val="2"/>
                <w:sz w:val="18"/>
                <w:lang w:eastAsia="en-GB"/>
              </w:rPr>
              <w:t>cdma-SystemTime</w:t>
            </w:r>
            <w:r w:rsidRPr="007B058E">
              <w:rPr>
                <w:rFonts w:ascii="Arial" w:eastAsia="SimSun"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SimSun"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SimSun" w:hAnsi="Arial"/>
                <w:i/>
                <w:noProof/>
                <w:kern w:val="2"/>
                <w:sz w:val="18"/>
                <w:lang w:eastAsia="en-GB"/>
              </w:rPr>
              <w:t xml:space="preserve">longCodeState1XRTT </w:t>
            </w:r>
            <w:r w:rsidRPr="007B058E">
              <w:rPr>
                <w:rFonts w:ascii="Arial" w:eastAsia="SimSun" w:hAnsi="Arial"/>
                <w:kern w:val="2"/>
                <w:sz w:val="18"/>
                <w:lang w:eastAsia="en-GB"/>
              </w:rPr>
              <w:t xml:space="preserve">should neither result in system information change notifications nor in a modification of </w:t>
            </w:r>
            <w:r w:rsidRPr="007B058E">
              <w:rPr>
                <w:rFonts w:ascii="Arial" w:eastAsia="SimSun" w:hAnsi="Arial"/>
                <w:i/>
                <w:kern w:val="2"/>
                <w:sz w:val="18"/>
                <w:lang w:eastAsia="en-GB"/>
              </w:rPr>
              <w:t>systemInfoValueTag</w:t>
            </w:r>
            <w:r w:rsidRPr="007B058E">
              <w:rPr>
                <w:rFonts w:ascii="Arial" w:eastAsia="SimSun" w:hAnsi="Arial"/>
                <w:kern w:val="2"/>
                <w:sz w:val="18"/>
                <w:lang w:eastAsia="en-GB"/>
              </w:rPr>
              <w:t xml:space="preserve"> in SIB1.</w:t>
            </w:r>
          </w:p>
        </w:tc>
      </w:tr>
      <w:tr w:rsidR="007B058E" w:rsidRPr="007B058E" w14:paraId="20A231BB" w14:textId="77777777" w:rsidTr="00D71E24">
        <w:trPr>
          <w:cantSplit/>
        </w:trPr>
        <w:tc>
          <w:tcPr>
            <w:tcW w:w="9639" w:type="dxa"/>
          </w:tcPr>
          <w:p w14:paraId="2E31A601"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neighCellList</w:t>
            </w:r>
          </w:p>
          <w:p w14:paraId="41BA3C25"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List of CDMA2000 neighbouring cells. The total number of neighbouring cells in neighCellList for each RAT (1XRTT or HRPD) is limited to 32.</w:t>
            </w:r>
          </w:p>
        </w:tc>
      </w:tr>
      <w:tr w:rsidR="007B058E" w:rsidRPr="007B058E" w:rsidDel="001229F6" w14:paraId="41FA5339" w14:textId="77777777" w:rsidTr="00D71E24">
        <w:trPr>
          <w:cantSplit/>
        </w:trPr>
        <w:tc>
          <w:tcPr>
            <w:tcW w:w="9639" w:type="dxa"/>
          </w:tcPr>
          <w:p w14:paraId="095AA80E"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75EDE1B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r w:rsidRPr="007B058E">
              <w:rPr>
                <w:rFonts w:ascii="Arial" w:hAnsi="Arial"/>
                <w:i/>
                <w:iCs/>
                <w:sz w:val="18"/>
                <w:lang w:eastAsia="en-GB"/>
              </w:rPr>
              <w:t>neighCellList</w:t>
            </w:r>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5D25ACFC" w14:textId="77777777" w:rsidTr="00D71E24">
        <w:trPr>
          <w:cantSplit/>
        </w:trPr>
        <w:tc>
          <w:tcPr>
            <w:tcW w:w="9639" w:type="dxa"/>
          </w:tcPr>
          <w:p w14:paraId="3B578ED8"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lastRenderedPageBreak/>
              <w:t>neighCellsPerFreqList</w:t>
            </w:r>
          </w:p>
          <w:p w14:paraId="290FC5D8"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List of carrier frequencies and neighbour cell ids in each frequency within a CDMA2000 Band, see C.S0002 [12] or C.S0024 [26].</w:t>
            </w:r>
          </w:p>
        </w:tc>
      </w:tr>
      <w:tr w:rsidR="007B058E" w:rsidRPr="007B058E" w:rsidDel="001229F6" w14:paraId="6E9E757F" w14:textId="77777777" w:rsidTr="00D71E24">
        <w:trPr>
          <w:cantSplit/>
        </w:trPr>
        <w:tc>
          <w:tcPr>
            <w:tcW w:w="9639" w:type="dxa"/>
          </w:tcPr>
          <w:p w14:paraId="096A1E43"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1794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457E0672" w14:textId="77777777" w:rsidTr="00D71E24">
        <w:trPr>
          <w:cantSplit/>
        </w:trPr>
        <w:tc>
          <w:tcPr>
            <w:tcW w:w="9639" w:type="dxa"/>
          </w:tcPr>
          <w:p w14:paraId="500E6FB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parameters1XRTT</w:t>
            </w:r>
          </w:p>
          <w:p w14:paraId="54E08C9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arameters applicable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system.</w:t>
            </w:r>
          </w:p>
        </w:tc>
      </w:tr>
      <w:tr w:rsidR="007B058E" w:rsidRPr="007B058E" w14:paraId="65D273E9" w14:textId="77777777" w:rsidTr="00D71E24">
        <w:trPr>
          <w:cantSplit/>
        </w:trPr>
        <w:tc>
          <w:tcPr>
            <w:tcW w:w="9639" w:type="dxa"/>
          </w:tcPr>
          <w:p w14:paraId="0ECA26D9" w14:textId="77777777" w:rsidR="007B058E" w:rsidRPr="007B058E" w:rsidRDefault="007B058E" w:rsidP="007B058E">
            <w:pPr>
              <w:keepNext/>
              <w:keepLines/>
              <w:tabs>
                <w:tab w:val="num" w:pos="1494"/>
              </w:tabs>
              <w:spacing w:before="60" w:after="0"/>
              <w:rPr>
                <w:rFonts w:ascii="Arial" w:eastAsia="SimSun" w:hAnsi="Arial"/>
                <w:b/>
                <w:i/>
                <w:kern w:val="2"/>
                <w:sz w:val="18"/>
                <w:lang w:eastAsia="en-GB"/>
              </w:rPr>
            </w:pPr>
            <w:r w:rsidRPr="007B058E">
              <w:rPr>
                <w:rFonts w:ascii="Arial" w:eastAsia="SimSun" w:hAnsi="Arial"/>
                <w:b/>
                <w:i/>
                <w:kern w:val="2"/>
                <w:sz w:val="18"/>
                <w:lang w:eastAsia="en-GB"/>
              </w:rPr>
              <w:t>parametersCDMA2000</w:t>
            </w:r>
          </w:p>
          <w:p w14:paraId="7C4107BA"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rovides the corresponding SIB8 parameters for the CDMA2000 network associated with the PLMN indicated in </w:t>
            </w:r>
            <w:r w:rsidRPr="007B058E">
              <w:rPr>
                <w:rFonts w:ascii="Arial" w:eastAsia="SimSun" w:hAnsi="Arial"/>
                <w:bCs/>
                <w:i/>
                <w:iCs/>
                <w:noProof/>
                <w:kern w:val="2"/>
                <w:sz w:val="18"/>
                <w:lang w:eastAsia="en-GB"/>
              </w:rPr>
              <w:t>plmn-Identity</w:t>
            </w:r>
            <w:r w:rsidRPr="007B058E">
              <w:rPr>
                <w:rFonts w:ascii="Arial" w:eastAsia="SimSun"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008AA41A" w14:textId="77777777" w:rsidTr="00D71E24">
        <w:trPr>
          <w:cantSplit/>
        </w:trPr>
        <w:tc>
          <w:tcPr>
            <w:tcW w:w="9639" w:type="dxa"/>
          </w:tcPr>
          <w:p w14:paraId="55B5AFE6"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parametersHRPD</w:t>
            </w:r>
          </w:p>
          <w:p w14:paraId="3629E6DE"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Parameters applicable only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s.</w:t>
            </w:r>
          </w:p>
        </w:tc>
      </w:tr>
      <w:tr w:rsidR="007B058E" w:rsidRPr="007B058E" w:rsidDel="001229F6" w14:paraId="454836CC" w14:textId="77777777" w:rsidTr="00D71E24">
        <w:trPr>
          <w:cantSplit/>
        </w:trPr>
        <w:tc>
          <w:tcPr>
            <w:tcW w:w="9639" w:type="dxa"/>
          </w:tcPr>
          <w:p w14:paraId="61C61791"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physCellIdList</w:t>
            </w:r>
          </w:p>
          <w:p w14:paraId="0782F045"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list of CDMA2000 cell ids, see C.S0002 [12] or C.S0024 [26].</w:t>
            </w:r>
          </w:p>
        </w:tc>
      </w:tr>
      <w:tr w:rsidR="007B058E" w:rsidRPr="007B058E" w:rsidDel="001229F6" w14:paraId="3DFC4E41" w14:textId="77777777" w:rsidTr="00D71E24">
        <w:trPr>
          <w:cantSplit/>
        </w:trPr>
        <w:tc>
          <w:tcPr>
            <w:tcW w:w="9639" w:type="dxa"/>
          </w:tcPr>
          <w:p w14:paraId="7E6AFEA1"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69B7747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46E7784D" w14:textId="77777777" w:rsidTr="00D71E24">
        <w:trPr>
          <w:cantSplit/>
        </w:trPr>
        <w:tc>
          <w:tcPr>
            <w:tcW w:w="9639" w:type="dxa"/>
          </w:tcPr>
          <w:p w14:paraId="1352D69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w:t>
            </w:r>
          </w:p>
          <w:p w14:paraId="6BFF9441"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SimSun"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3E8542EE" w14:textId="77777777" w:rsidTr="00D71E24">
        <w:trPr>
          <w:cantSplit/>
        </w:trPr>
        <w:tc>
          <w:tcPr>
            <w:tcW w:w="9639" w:type="dxa"/>
          </w:tcPr>
          <w:p w14:paraId="38FEF106"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preRegistrationInfoHRPD</w:t>
            </w:r>
          </w:p>
          <w:p w14:paraId="27713EDC"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 xml:space="preserve">HRPD Pre-Registration Information tells the UE if it should pre-register with 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network and identifies the Pre-registration zone to the UE.</w:t>
            </w:r>
          </w:p>
        </w:tc>
      </w:tr>
      <w:tr w:rsidR="007B058E" w:rsidRPr="007B058E" w14:paraId="2032320B" w14:textId="77777777" w:rsidTr="00D71E24">
        <w:trPr>
          <w:cantSplit/>
        </w:trPr>
        <w:tc>
          <w:tcPr>
            <w:tcW w:w="9639" w:type="dxa"/>
          </w:tcPr>
          <w:p w14:paraId="1965897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searchWindowSize</w:t>
            </w:r>
          </w:p>
          <w:p w14:paraId="67576E5F"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r w:rsidRPr="007B058E">
              <w:rPr>
                <w:rFonts w:ascii="Arial" w:eastAsia="SimSun" w:hAnsi="Arial"/>
                <w:i/>
                <w:kern w:val="2"/>
                <w:sz w:val="18"/>
                <w:lang w:eastAsia="en-GB"/>
              </w:rPr>
              <w:t>rx-ConfigHRPD</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71ED5F59" w14:textId="77777777" w:rsidTr="00D71E24">
        <w:trPr>
          <w:cantSplit/>
        </w:trPr>
        <w:tc>
          <w:tcPr>
            <w:tcW w:w="9639" w:type="dxa"/>
          </w:tcPr>
          <w:p w14:paraId="40B68951"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b/>
                <w:i/>
                <w:kern w:val="2"/>
                <w:sz w:val="18"/>
                <w:lang w:eastAsia="en-GB"/>
              </w:rPr>
              <w:t>sib8-PerPLMN-List</w:t>
            </w:r>
          </w:p>
          <w:p w14:paraId="35BEC08B"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kern w:val="2"/>
                <w:sz w:val="18"/>
                <w:lang w:eastAsia="en-GB"/>
              </w:rPr>
              <w:t>This field provides the values for the interworking CDMA2000 networks corresponding, if any, to the UE's RPLMN.</w:t>
            </w:r>
          </w:p>
        </w:tc>
      </w:tr>
      <w:tr w:rsidR="007B058E" w:rsidRPr="007B058E" w14:paraId="5F348F0A" w14:textId="77777777" w:rsidTr="00D71E24">
        <w:trPr>
          <w:cantSplit/>
        </w:trPr>
        <w:tc>
          <w:tcPr>
            <w:tcW w:w="9639" w:type="dxa"/>
          </w:tcPr>
          <w:p w14:paraId="3A6FC4C8" w14:textId="77777777" w:rsidR="007B058E" w:rsidRPr="007B058E" w:rsidRDefault="007B058E" w:rsidP="007B058E">
            <w:pPr>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systemTimeInfo</w:t>
            </w:r>
          </w:p>
          <w:p w14:paraId="6CDCF269" w14:textId="77777777" w:rsidR="007B058E" w:rsidRPr="007B058E" w:rsidRDefault="007B058E" w:rsidP="007B058E">
            <w:pPr>
              <w:keepLines/>
              <w:spacing w:after="0"/>
              <w:rPr>
                <w:rFonts w:ascii="Arial" w:eastAsia="SimSun" w:hAnsi="Arial"/>
                <w:kern w:val="2"/>
                <w:sz w:val="18"/>
                <w:lang w:eastAsia="en-GB"/>
              </w:rPr>
            </w:pPr>
            <w:r w:rsidRPr="007B058E">
              <w:rPr>
                <w:rFonts w:ascii="Arial" w:eastAsia="SimSun" w:hAnsi="Arial"/>
                <w:kern w:val="2"/>
                <w:sz w:val="18"/>
                <w:lang w:eastAsia="en-GB"/>
              </w:rPr>
              <w:t xml:space="preserve">Information on CDMA2000 system time. This field is required for a UE with </w:t>
            </w:r>
            <w:r w:rsidRPr="007B058E">
              <w:rPr>
                <w:rFonts w:ascii="Arial" w:eastAsia="SimSun" w:hAnsi="Arial"/>
                <w:i/>
                <w:kern w:val="2"/>
                <w:sz w:val="18"/>
                <w:lang w:eastAsia="en-GB"/>
              </w:rPr>
              <w:t>rx-ConfigHRPD</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058E">
              <w:rPr>
                <w:rFonts w:ascii="Arial" w:eastAsia="SimSun" w:hAnsi="Arial"/>
                <w:i/>
                <w:kern w:val="2"/>
                <w:sz w:val="18"/>
                <w:lang w:eastAsia="en-GB"/>
              </w:rPr>
              <w:t>systemTimeInfo</w:t>
            </w:r>
            <w:r w:rsidRPr="007B058E">
              <w:rPr>
                <w:rFonts w:ascii="Arial" w:eastAsia="SimSun" w:hAnsi="Arial"/>
                <w:kern w:val="2"/>
                <w:sz w:val="18"/>
                <w:lang w:eastAsia="en-GB"/>
              </w:rPr>
              <w:t xml:space="preserve"> should neither result in system information change notifications nor in a modification of </w:t>
            </w:r>
            <w:r w:rsidRPr="007B058E">
              <w:rPr>
                <w:rFonts w:ascii="Arial" w:eastAsia="SimSun" w:hAnsi="Arial"/>
                <w:i/>
                <w:kern w:val="2"/>
                <w:sz w:val="18"/>
                <w:lang w:eastAsia="en-GB"/>
              </w:rPr>
              <w:t>systemInfoValueTag</w:t>
            </w:r>
            <w:r w:rsidRPr="007B058E">
              <w:rPr>
                <w:rFonts w:ascii="Arial" w:eastAsia="SimSun" w:hAnsi="Arial"/>
                <w:kern w:val="2"/>
                <w:sz w:val="18"/>
                <w:lang w:eastAsia="en-GB"/>
              </w:rPr>
              <w:t xml:space="preserve"> in SIB1.</w:t>
            </w:r>
          </w:p>
          <w:p w14:paraId="734CAA77" w14:textId="77777777" w:rsidR="007B058E" w:rsidRPr="007B058E" w:rsidRDefault="007B058E" w:rsidP="007B058E">
            <w:pPr>
              <w:keepLines/>
              <w:spacing w:after="0"/>
              <w:rPr>
                <w:rFonts w:ascii="Arial" w:eastAsia="SimSun"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9E33C19" w14:textId="77777777" w:rsidTr="00D71E24">
        <w:trPr>
          <w:cantSplit/>
        </w:trPr>
        <w:tc>
          <w:tcPr>
            <w:tcW w:w="9639" w:type="dxa"/>
          </w:tcPr>
          <w:p w14:paraId="7E605D8D"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High</w:t>
            </w:r>
          </w:p>
          <w:p w14:paraId="51F1F22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4995D419" w14:textId="77777777" w:rsidTr="00D71E24">
        <w:trPr>
          <w:cantSplit/>
        </w:trPr>
        <w:tc>
          <w:tcPr>
            <w:tcW w:w="9639" w:type="dxa"/>
          </w:tcPr>
          <w:p w14:paraId="2D856FF0"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Low</w:t>
            </w:r>
          </w:p>
          <w:p w14:paraId="7324106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0F181EBD" w14:textId="77777777" w:rsidTr="00D71E24">
        <w:trPr>
          <w:cantSplit/>
        </w:trPr>
        <w:tc>
          <w:tcPr>
            <w:tcW w:w="9639" w:type="dxa"/>
          </w:tcPr>
          <w:p w14:paraId="13F6A20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t-ReselectionCDMA2000</w:t>
            </w:r>
          </w:p>
          <w:p w14:paraId="77B2529C"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Parameter "Treselection</w:t>
            </w:r>
            <w:r w:rsidRPr="007B058E">
              <w:rPr>
                <w:rFonts w:ascii="Arial" w:eastAsia="SimSun" w:hAnsi="Arial"/>
                <w:kern w:val="2"/>
                <w:sz w:val="18"/>
                <w:vertAlign w:val="subscript"/>
                <w:lang w:eastAsia="en-GB"/>
              </w:rPr>
              <w:t>CDMA_HRPD</w:t>
            </w:r>
            <w:r w:rsidRPr="007B058E">
              <w:rPr>
                <w:rFonts w:ascii="Arial" w:eastAsia="SimSun" w:hAnsi="Arial"/>
                <w:kern w:val="2"/>
                <w:sz w:val="18"/>
                <w:lang w:eastAsia="en-GB"/>
              </w:rPr>
              <w:t>" or "Treselection</w:t>
            </w:r>
            <w:r w:rsidRPr="007B058E">
              <w:rPr>
                <w:rFonts w:ascii="Arial" w:eastAsia="SimSun" w:hAnsi="Arial"/>
                <w:kern w:val="2"/>
                <w:sz w:val="18"/>
                <w:vertAlign w:val="subscript"/>
                <w:lang w:eastAsia="en-GB"/>
              </w:rPr>
              <w:t>CDMA_1xRTT</w:t>
            </w:r>
            <w:r w:rsidRPr="007B058E">
              <w:rPr>
                <w:rFonts w:ascii="Arial" w:eastAsia="SimSun" w:hAnsi="Arial"/>
                <w:kern w:val="2"/>
                <w:sz w:val="18"/>
                <w:lang w:eastAsia="en-GB"/>
              </w:rPr>
              <w:t>" in TS 36.304 [4].</w:t>
            </w:r>
          </w:p>
        </w:tc>
      </w:tr>
      <w:tr w:rsidR="007B058E" w:rsidRPr="007B058E" w14:paraId="31C0BB05" w14:textId="77777777" w:rsidTr="00D71E24">
        <w:trPr>
          <w:cantSplit/>
        </w:trPr>
        <w:tc>
          <w:tcPr>
            <w:tcW w:w="9639" w:type="dxa"/>
          </w:tcPr>
          <w:p w14:paraId="2B5FFA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1C09745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CDMA-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49D375F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502464" w14:textId="77777777" w:rsidTr="00D71E24">
        <w:trPr>
          <w:cantSplit/>
          <w:tblHeader/>
        </w:trPr>
        <w:tc>
          <w:tcPr>
            <w:tcW w:w="2268" w:type="dxa"/>
          </w:tcPr>
          <w:p w14:paraId="5062A6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73A9E2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E36415" w14:textId="77777777" w:rsidTr="00D71E24">
        <w:trPr>
          <w:cantSplit/>
        </w:trPr>
        <w:tc>
          <w:tcPr>
            <w:tcW w:w="2268" w:type="dxa"/>
          </w:tcPr>
          <w:p w14:paraId="3890FD0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2D48A4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0602F51" w14:textId="77777777" w:rsidTr="00D71E24">
        <w:trPr>
          <w:cantSplit/>
        </w:trPr>
        <w:tc>
          <w:tcPr>
            <w:tcW w:w="2268" w:type="dxa"/>
          </w:tcPr>
          <w:p w14:paraId="6C83598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060EC9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HRPD</w:t>
            </w:r>
            <w:r w:rsidRPr="007B058E">
              <w:rPr>
                <w:rFonts w:ascii="Arial" w:hAnsi="Arial"/>
                <w:sz w:val="18"/>
                <w:lang w:eastAsia="en-GB"/>
              </w:rPr>
              <w:t xml:space="preserve"> is present; otherwise it is not present.</w:t>
            </w:r>
          </w:p>
        </w:tc>
      </w:tr>
      <w:tr w:rsidR="007B058E" w:rsidRPr="007B058E" w14:paraId="6373E518" w14:textId="77777777" w:rsidTr="00D71E24">
        <w:trPr>
          <w:cantSplit/>
        </w:trPr>
        <w:tc>
          <w:tcPr>
            <w:tcW w:w="2268" w:type="dxa"/>
          </w:tcPr>
          <w:p w14:paraId="0503DD3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004B4A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r w:rsidRPr="007B058E">
              <w:rPr>
                <w:rFonts w:ascii="Arial" w:hAnsi="Arial"/>
                <w:i/>
                <w:iCs/>
                <w:sz w:val="18"/>
                <w:szCs w:val="16"/>
                <w:lang w:eastAsia="en-GB"/>
              </w:rPr>
              <w:t xml:space="preserve">systemTimeInfo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7B05D1C5" w14:textId="77777777" w:rsidTr="00D71E24">
        <w:trPr>
          <w:cantSplit/>
        </w:trPr>
        <w:tc>
          <w:tcPr>
            <w:tcW w:w="2268" w:type="dxa"/>
          </w:tcPr>
          <w:p w14:paraId="7028B00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63F64D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76E84FC7" w14:textId="77777777" w:rsidTr="00D71E24">
        <w:trPr>
          <w:cantSplit/>
        </w:trPr>
        <w:tc>
          <w:tcPr>
            <w:tcW w:w="2268" w:type="dxa"/>
          </w:tcPr>
          <w:p w14:paraId="294D7E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1CEACD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494983D9" w14:textId="77777777" w:rsidR="007B058E" w:rsidRPr="007B058E" w:rsidRDefault="007B058E" w:rsidP="007B058E">
      <w:pPr>
        <w:spacing w:after="120"/>
        <w:rPr>
          <w:iCs/>
        </w:rPr>
      </w:pPr>
    </w:p>
    <w:p w14:paraId="2453EDBB" w14:textId="77777777" w:rsidR="007B058E" w:rsidRPr="007B058E" w:rsidRDefault="007B058E" w:rsidP="007B058E">
      <w:pPr>
        <w:keepNext/>
        <w:keepLines/>
        <w:spacing w:before="120"/>
        <w:ind w:left="1418" w:hanging="1418"/>
        <w:outlineLvl w:val="3"/>
        <w:rPr>
          <w:rFonts w:ascii="Arial" w:hAnsi="Arial"/>
          <w:i/>
          <w:noProof/>
          <w:sz w:val="24"/>
        </w:rPr>
      </w:pPr>
      <w:bookmarkStart w:id="2453" w:name="_Toc20487251"/>
      <w:bookmarkStart w:id="2454" w:name="_Toc29342546"/>
      <w:bookmarkStart w:id="2455" w:name="_Toc29343685"/>
      <w:bookmarkStart w:id="2456" w:name="_Toc36566947"/>
      <w:bookmarkStart w:id="2457" w:name="_Toc36810385"/>
      <w:bookmarkStart w:id="2458" w:name="_Toc36846749"/>
      <w:bookmarkStart w:id="2459" w:name="_Toc36939402"/>
      <w:bookmarkStart w:id="2460" w:name="_Toc37082382"/>
      <w:bookmarkStart w:id="2461" w:name="_Toc46481014"/>
      <w:bookmarkStart w:id="2462" w:name="_Toc46482248"/>
      <w:bookmarkStart w:id="2463" w:name="_Toc46483482"/>
      <w:bookmarkStart w:id="2464"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453"/>
      <w:bookmarkEnd w:id="2454"/>
      <w:bookmarkEnd w:id="2455"/>
      <w:bookmarkEnd w:id="2456"/>
      <w:bookmarkEnd w:id="2457"/>
      <w:bookmarkEnd w:id="2458"/>
      <w:bookmarkEnd w:id="2459"/>
      <w:bookmarkEnd w:id="2460"/>
      <w:bookmarkEnd w:id="2461"/>
      <w:bookmarkEnd w:id="2462"/>
      <w:bookmarkEnd w:id="2463"/>
      <w:bookmarkEnd w:id="2464"/>
    </w:p>
    <w:p w14:paraId="42D3E6DD" w14:textId="77777777" w:rsidR="007B058E" w:rsidRPr="007B058E" w:rsidRDefault="007B058E" w:rsidP="007B058E">
      <w:r w:rsidRPr="007B058E">
        <w:t xml:space="preserve">The IE </w:t>
      </w:r>
      <w:r w:rsidRPr="007B058E">
        <w:rPr>
          <w:i/>
          <w:noProof/>
        </w:rPr>
        <w:t>SystemInformationBlockType9</w:t>
      </w:r>
      <w:r w:rsidRPr="007B058E">
        <w:t xml:space="preserve"> contains a home eNB name (HNB Name).</w:t>
      </w:r>
    </w:p>
    <w:p w14:paraId="564C948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2EA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9EE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10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2B663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25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76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CB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2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82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96F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D5145C" w14:textId="77777777" w:rsidTr="00D71E24">
        <w:trPr>
          <w:cantSplit/>
          <w:tblHeader/>
        </w:trPr>
        <w:tc>
          <w:tcPr>
            <w:tcW w:w="9639" w:type="dxa"/>
          </w:tcPr>
          <w:p w14:paraId="068992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6164EC59" w14:textId="77777777" w:rsidTr="00D71E24">
        <w:trPr>
          <w:cantSplit/>
        </w:trPr>
        <w:tc>
          <w:tcPr>
            <w:tcW w:w="9639" w:type="dxa"/>
          </w:tcPr>
          <w:p w14:paraId="177AFDF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hnb-Name</w:t>
            </w:r>
          </w:p>
          <w:p w14:paraId="646DBFD3"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Carries the name of the home eNB, coded in UTF-8 with variable number of bytes per character, see TS 22.011 [10].</w:t>
            </w:r>
          </w:p>
        </w:tc>
      </w:tr>
    </w:tbl>
    <w:p w14:paraId="77CC0558" w14:textId="77777777" w:rsidR="007B058E" w:rsidRPr="007B058E" w:rsidRDefault="007B058E" w:rsidP="007B058E">
      <w:pPr>
        <w:rPr>
          <w:iCs/>
        </w:rPr>
      </w:pPr>
    </w:p>
    <w:p w14:paraId="68F5FA33"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465" w:name="_Toc20487252"/>
      <w:bookmarkStart w:id="2466" w:name="_Toc29342547"/>
      <w:bookmarkStart w:id="2467" w:name="_Toc29343686"/>
      <w:bookmarkStart w:id="2468" w:name="_Toc36566948"/>
      <w:bookmarkStart w:id="2469" w:name="_Toc36810386"/>
      <w:bookmarkStart w:id="2470" w:name="_Toc36846750"/>
      <w:bookmarkStart w:id="2471" w:name="_Toc36939403"/>
      <w:bookmarkStart w:id="2472" w:name="_Toc37082383"/>
      <w:bookmarkStart w:id="2473" w:name="_Toc46481015"/>
      <w:bookmarkStart w:id="2474" w:name="_Toc46482249"/>
      <w:bookmarkStart w:id="2475" w:name="_Toc46483483"/>
      <w:bookmarkStart w:id="2476"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465"/>
      <w:bookmarkEnd w:id="2466"/>
      <w:bookmarkEnd w:id="2467"/>
      <w:bookmarkEnd w:id="2468"/>
      <w:bookmarkEnd w:id="2469"/>
      <w:bookmarkEnd w:id="2470"/>
      <w:bookmarkEnd w:id="2471"/>
      <w:bookmarkEnd w:id="2472"/>
      <w:bookmarkEnd w:id="2473"/>
      <w:bookmarkEnd w:id="2474"/>
      <w:bookmarkEnd w:id="2475"/>
      <w:bookmarkEnd w:id="2476"/>
    </w:p>
    <w:p w14:paraId="3F8C72D5"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0A1E3C5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44FD5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4E5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FAB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52EB9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3F2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A6A7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62B38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CD6C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4A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7712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7F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83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FCD23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9A5B00" w14:textId="77777777" w:rsidTr="00D71E24">
        <w:trPr>
          <w:cantSplit/>
          <w:tblHeader/>
        </w:trPr>
        <w:tc>
          <w:tcPr>
            <w:tcW w:w="9639" w:type="dxa"/>
          </w:tcPr>
          <w:p w14:paraId="0118D46F"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SystemInformationBlockType10 </w:t>
            </w:r>
            <w:r w:rsidRPr="007B058E">
              <w:rPr>
                <w:rFonts w:ascii="Arial" w:hAnsi="Arial"/>
                <w:b/>
                <w:noProof/>
                <w:sz w:val="18"/>
                <w:lang w:eastAsia="en-GB"/>
              </w:rPr>
              <w:t>field descriptions</w:t>
            </w:r>
          </w:p>
        </w:tc>
      </w:tr>
      <w:tr w:rsidR="007B058E" w:rsidRPr="007B058E" w14:paraId="35CE63FF" w14:textId="77777777" w:rsidTr="00D71E24">
        <w:trPr>
          <w:cantSplit/>
        </w:trPr>
        <w:tc>
          <w:tcPr>
            <w:tcW w:w="9639" w:type="dxa"/>
          </w:tcPr>
          <w:p w14:paraId="2CA1DD14"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58AB1195" w14:textId="77777777" w:rsidR="007B058E" w:rsidRPr="007B058E" w:rsidRDefault="007B058E" w:rsidP="007B058E">
            <w:pPr>
              <w:keepNext/>
              <w:keepLines/>
              <w:tabs>
                <w:tab w:val="num" w:pos="1494"/>
              </w:tabs>
              <w:spacing w:before="60" w:after="0"/>
              <w:jc w:val="both"/>
              <w:rPr>
                <w:rFonts w:ascii="Arial" w:eastAsia="SimSun" w:hAnsi="Arial"/>
                <w:noProof/>
                <w:kern w:val="2"/>
                <w:sz w:val="18"/>
                <w:lang w:eastAsia="en-GB"/>
              </w:rPr>
            </w:pPr>
            <w:r w:rsidRPr="007B058E">
              <w:rPr>
                <w:rFonts w:ascii="Arial" w:eastAsia="SimSun" w:hAnsi="Arial"/>
                <w:noProof/>
                <w:kern w:val="2"/>
                <w:sz w:val="18"/>
                <w:lang w:eastAsia="en-GB"/>
              </w:rPr>
              <w:t xml:space="preserve">Identifies the source and type of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4) </w:t>
            </w:r>
            <w:r w:rsidRPr="007B058E">
              <w:rPr>
                <w:rFonts w:ascii="Arial" w:eastAsia="SimSun" w:hAnsi="Arial"/>
                <w:noProof/>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4AF74DEE" w14:textId="77777777" w:rsidTr="00D71E24">
        <w:trPr>
          <w:cantSplit/>
        </w:trPr>
        <w:tc>
          <w:tcPr>
            <w:tcW w:w="9639" w:type="dxa"/>
          </w:tcPr>
          <w:p w14:paraId="49DF0E25"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serialNumber</w:t>
            </w:r>
          </w:p>
          <w:p w14:paraId="0D2E797C"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Identifies variations of an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5), </w:t>
            </w:r>
            <w:r w:rsidRPr="007B058E">
              <w:rPr>
                <w:rFonts w:ascii="Arial" w:eastAsia="SimSun" w:hAnsi="Arial"/>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44CCBBA0" w14:textId="77777777" w:rsidTr="00D71E24">
        <w:trPr>
          <w:cantSplit/>
        </w:trPr>
        <w:tc>
          <w:tcPr>
            <w:tcW w:w="9639" w:type="dxa"/>
          </w:tcPr>
          <w:p w14:paraId="0C759308"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15965F25"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69534C3B" w14:textId="77777777" w:rsidTr="00D71E24">
        <w:trPr>
          <w:cantSplit/>
        </w:trPr>
        <w:tc>
          <w:tcPr>
            <w:tcW w:w="9639" w:type="dxa"/>
          </w:tcPr>
          <w:p w14:paraId="7D46B0E7"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warningType</w:t>
            </w:r>
          </w:p>
          <w:p w14:paraId="1BFD8E93"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3BA0616E" w14:textId="77777777" w:rsidR="007B058E" w:rsidRPr="007B058E" w:rsidRDefault="007B058E" w:rsidP="007B058E">
      <w:pPr>
        <w:spacing w:after="120"/>
        <w:rPr>
          <w:iCs/>
        </w:rPr>
      </w:pPr>
    </w:p>
    <w:p w14:paraId="12C6855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477" w:name="_Toc20487253"/>
      <w:bookmarkStart w:id="2478" w:name="_Toc29342548"/>
      <w:bookmarkStart w:id="2479" w:name="_Toc29343687"/>
      <w:bookmarkStart w:id="2480" w:name="_Toc36566949"/>
      <w:bookmarkStart w:id="2481" w:name="_Toc36810387"/>
      <w:bookmarkStart w:id="2482" w:name="_Toc36846751"/>
      <w:bookmarkStart w:id="2483" w:name="_Toc36939404"/>
      <w:bookmarkStart w:id="2484" w:name="_Toc37082384"/>
      <w:bookmarkStart w:id="2485" w:name="_Toc46481016"/>
      <w:bookmarkStart w:id="2486" w:name="_Toc46482250"/>
      <w:bookmarkStart w:id="2487" w:name="_Toc46483484"/>
      <w:bookmarkStart w:id="2488"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477"/>
      <w:bookmarkEnd w:id="2478"/>
      <w:bookmarkEnd w:id="2479"/>
      <w:bookmarkEnd w:id="2480"/>
      <w:bookmarkEnd w:id="2481"/>
      <w:bookmarkEnd w:id="2482"/>
      <w:bookmarkEnd w:id="2483"/>
      <w:bookmarkEnd w:id="2484"/>
      <w:bookmarkEnd w:id="2485"/>
      <w:bookmarkEnd w:id="2486"/>
      <w:bookmarkEnd w:id="2487"/>
      <w:bookmarkEnd w:id="2488"/>
    </w:p>
    <w:p w14:paraId="64F52B6C"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C8FB48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00C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B3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F5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6E67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001E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0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58A3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39E3C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8936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AB41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939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C1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3A7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8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1599E2"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3087F3" w14:textId="77777777" w:rsidTr="00D71E24">
        <w:trPr>
          <w:cantSplit/>
          <w:tblHeader/>
        </w:trPr>
        <w:tc>
          <w:tcPr>
            <w:tcW w:w="9639" w:type="dxa"/>
          </w:tcPr>
          <w:p w14:paraId="05BD17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17F9E2E2" w14:textId="77777777" w:rsidTr="00D71E24">
        <w:trPr>
          <w:cantSplit/>
        </w:trPr>
        <w:tc>
          <w:tcPr>
            <w:tcW w:w="9639" w:type="dxa"/>
          </w:tcPr>
          <w:p w14:paraId="5ADC4F7D"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hAnsi="Arial"/>
                <w:b/>
                <w:bCs/>
                <w:i/>
                <w:noProof/>
                <w:kern w:val="2"/>
                <w:sz w:val="18"/>
                <w:lang w:eastAsia="en-GB"/>
              </w:rPr>
              <w:t>dataCodingScheme</w:t>
            </w:r>
          </w:p>
          <w:p w14:paraId="50E262EC"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3CE8A50" w14:textId="77777777" w:rsidTr="00D71E24">
        <w:trPr>
          <w:cantSplit/>
        </w:trPr>
        <w:tc>
          <w:tcPr>
            <w:tcW w:w="9639" w:type="dxa"/>
          </w:tcPr>
          <w:p w14:paraId="6881C833"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55EA2D0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1298535C" w14:textId="77777777" w:rsidTr="00D71E24">
        <w:trPr>
          <w:cantSplit/>
        </w:trPr>
        <w:tc>
          <w:tcPr>
            <w:tcW w:w="9639" w:type="dxa"/>
          </w:tcPr>
          <w:p w14:paraId="759CE2F2"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serialNumber</w:t>
            </w:r>
          </w:p>
          <w:p w14:paraId="1EBB4D7C"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00BBC38E" w14:textId="77777777" w:rsidTr="00D71E24">
        <w:trPr>
          <w:cantSplit/>
        </w:trPr>
        <w:tc>
          <w:tcPr>
            <w:tcW w:w="9639" w:type="dxa"/>
          </w:tcPr>
          <w:p w14:paraId="78C2A492"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w:t>
            </w:r>
          </w:p>
          <w:p w14:paraId="5E305F10"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Carries a segmen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defined in </w:t>
            </w:r>
            <w:r w:rsidRPr="007B058E">
              <w:rPr>
                <w:rFonts w:ascii="Arial" w:eastAsia="SimSun" w:hAnsi="Arial"/>
                <w:bCs/>
                <w:noProof/>
                <w:kern w:val="2"/>
                <w:sz w:val="18"/>
                <w:lang w:eastAsia="en-GB"/>
              </w:rPr>
              <w:t>TS 36.413</w:t>
            </w:r>
            <w:r w:rsidRPr="007B058E">
              <w:rPr>
                <w:rFonts w:ascii="Arial" w:eastAsia="SimSun" w:hAnsi="Arial"/>
                <w:kern w:val="2"/>
                <w:sz w:val="18"/>
                <w:lang w:eastAsia="en-GB"/>
              </w:rPr>
              <w:t xml:space="preserve"> [39], clause 9.2.1.53. 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75234EC2" w14:textId="77777777" w:rsidTr="00D71E24">
        <w:trPr>
          <w:cantSplit/>
        </w:trPr>
        <w:tc>
          <w:tcPr>
            <w:tcW w:w="9639" w:type="dxa"/>
          </w:tcPr>
          <w:p w14:paraId="3E49D0C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Number</w:t>
            </w:r>
          </w:p>
          <w:p w14:paraId="30DBA3AF"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EA8AB6E" w14:textId="77777777" w:rsidTr="00D71E24">
        <w:trPr>
          <w:cantSplit/>
        </w:trPr>
        <w:tc>
          <w:tcPr>
            <w:tcW w:w="9639" w:type="dxa"/>
          </w:tcPr>
          <w:p w14:paraId="66914EAD"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lastRenderedPageBreak/>
              <w:t>warningMessageSegmentType</w:t>
            </w:r>
          </w:p>
          <w:p w14:paraId="6F8439C2"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Indicates whether the included ETWS warning message segment is the last segment or not.</w:t>
            </w:r>
          </w:p>
        </w:tc>
      </w:tr>
    </w:tbl>
    <w:p w14:paraId="67C580C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0F1CC0D" w14:textId="77777777" w:rsidTr="00D71E24">
        <w:trPr>
          <w:cantSplit/>
          <w:tblHeader/>
        </w:trPr>
        <w:tc>
          <w:tcPr>
            <w:tcW w:w="2268" w:type="dxa"/>
          </w:tcPr>
          <w:p w14:paraId="1EEA99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290DC9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47B18FB" w14:textId="77777777" w:rsidTr="00D71E24">
        <w:trPr>
          <w:cantSplit/>
        </w:trPr>
        <w:tc>
          <w:tcPr>
            <w:tcW w:w="2268" w:type="dxa"/>
          </w:tcPr>
          <w:p w14:paraId="272DC0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212F73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717A18EB" w14:textId="77777777" w:rsidR="007B058E" w:rsidRPr="007B058E" w:rsidRDefault="007B058E" w:rsidP="007B058E">
      <w:pPr>
        <w:spacing w:after="120"/>
        <w:rPr>
          <w:iCs/>
        </w:rPr>
      </w:pPr>
    </w:p>
    <w:p w14:paraId="741AD100"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489" w:name="_Toc20487254"/>
      <w:bookmarkStart w:id="2490" w:name="_Toc29342549"/>
      <w:bookmarkStart w:id="2491" w:name="_Toc29343688"/>
      <w:bookmarkStart w:id="2492" w:name="_Toc36566950"/>
      <w:bookmarkStart w:id="2493" w:name="_Toc36810388"/>
      <w:bookmarkStart w:id="2494" w:name="_Toc36846752"/>
      <w:bookmarkStart w:id="2495" w:name="_Toc36939405"/>
      <w:bookmarkStart w:id="2496" w:name="_Toc37082385"/>
      <w:bookmarkStart w:id="2497" w:name="_Toc46481017"/>
      <w:bookmarkStart w:id="2498" w:name="_Toc46482251"/>
      <w:bookmarkStart w:id="2499" w:name="_Toc46483485"/>
      <w:bookmarkStart w:id="2500"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489"/>
      <w:bookmarkEnd w:id="2490"/>
      <w:bookmarkEnd w:id="2491"/>
      <w:bookmarkEnd w:id="2492"/>
      <w:bookmarkEnd w:id="2493"/>
      <w:bookmarkEnd w:id="2494"/>
      <w:bookmarkEnd w:id="2495"/>
      <w:bookmarkEnd w:id="2496"/>
      <w:bookmarkEnd w:id="2497"/>
      <w:bookmarkEnd w:id="2498"/>
      <w:bookmarkEnd w:id="2499"/>
      <w:bookmarkEnd w:id="2500"/>
    </w:p>
    <w:p w14:paraId="43D0E0EA"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3F514AD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CB13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18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183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266FB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7139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6538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3D7A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270F3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EF49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57453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11E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92BF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37AAE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A0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8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53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A865AA"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26C5047" w14:textId="77777777" w:rsidTr="00D71E24">
        <w:trPr>
          <w:cantSplit/>
          <w:tblHeader/>
        </w:trPr>
        <w:tc>
          <w:tcPr>
            <w:tcW w:w="9639" w:type="dxa"/>
          </w:tcPr>
          <w:p w14:paraId="7F5106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68AC61FC" w14:textId="77777777" w:rsidTr="00D71E24">
        <w:trPr>
          <w:cantSplit/>
        </w:trPr>
        <w:tc>
          <w:tcPr>
            <w:tcW w:w="9639" w:type="dxa"/>
          </w:tcPr>
          <w:p w14:paraId="7050A18F"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6052EF1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SimSun"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204F9119" w14:textId="77777777" w:rsidTr="00D71E24">
        <w:trPr>
          <w:cantSplit/>
        </w:trPr>
        <w:tc>
          <w:tcPr>
            <w:tcW w:w="9639" w:type="dxa"/>
          </w:tcPr>
          <w:p w14:paraId="3837E5B3"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373E61C"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SimSun"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340D4D88" w14:textId="77777777" w:rsidTr="00D71E24">
        <w:trPr>
          <w:cantSplit/>
        </w:trPr>
        <w:tc>
          <w:tcPr>
            <w:tcW w:w="9639" w:type="dxa"/>
          </w:tcPr>
          <w:p w14:paraId="277E2627"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2D8A773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SimSun"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31A5303C" w14:textId="77777777" w:rsidTr="00D71E24">
        <w:trPr>
          <w:cantSplit/>
        </w:trPr>
        <w:tc>
          <w:tcPr>
            <w:tcW w:w="9639" w:type="dxa"/>
          </w:tcPr>
          <w:p w14:paraId="7D64233C" w14:textId="77777777" w:rsidR="007B058E" w:rsidRPr="007B058E" w:rsidRDefault="007B058E" w:rsidP="007B058E">
            <w:pPr>
              <w:keepNext/>
              <w:keepLines/>
              <w:spacing w:after="0"/>
              <w:rPr>
                <w:rFonts w:ascii="Arial" w:hAnsi="Arial"/>
                <w:b/>
                <w:bCs/>
                <w:i/>
                <w:noProof/>
                <w:sz w:val="18"/>
                <w:lang w:eastAsia="en-GB"/>
              </w:rPr>
            </w:pPr>
            <w:bookmarkStart w:id="2501" w:name="_Hlk521481586"/>
            <w:r w:rsidRPr="007B058E">
              <w:rPr>
                <w:rFonts w:ascii="Arial" w:hAnsi="Arial"/>
                <w:b/>
                <w:bCs/>
                <w:i/>
                <w:noProof/>
                <w:sz w:val="18"/>
                <w:lang w:eastAsia="en-GB"/>
              </w:rPr>
              <w:t>warningAreaCoordinatesSegment</w:t>
            </w:r>
          </w:p>
          <w:bookmarkEnd w:id="2501"/>
          <w:p w14:paraId="05A8A3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502"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502"/>
            <w:r w:rsidRPr="007B058E">
              <w:rPr>
                <w:rFonts w:ascii="Arial" w:hAnsi="Arial"/>
                <w:bCs/>
                <w:noProof/>
                <w:sz w:val="18"/>
                <w:lang w:eastAsia="en-GB"/>
              </w:rPr>
              <w:t>.</w:t>
            </w:r>
          </w:p>
        </w:tc>
      </w:tr>
      <w:tr w:rsidR="007B058E" w:rsidRPr="007B058E" w14:paraId="5BEF93C5" w14:textId="77777777" w:rsidTr="00D71E24">
        <w:trPr>
          <w:cantSplit/>
        </w:trPr>
        <w:tc>
          <w:tcPr>
            <w:tcW w:w="9639" w:type="dxa"/>
          </w:tcPr>
          <w:p w14:paraId="29383AAD"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D2FC042"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SimSun" w:hAnsi="Arial"/>
                <w:kern w:val="2"/>
                <w:sz w:val="18"/>
                <w:lang w:eastAsia="en-GB"/>
              </w:rPr>
              <w:t xml:space="preserve">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01C0C419" w14:textId="77777777" w:rsidTr="00D71E24">
        <w:trPr>
          <w:cantSplit/>
        </w:trPr>
        <w:tc>
          <w:tcPr>
            <w:tcW w:w="9639" w:type="dxa"/>
          </w:tcPr>
          <w:p w14:paraId="1104C6B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F47D4E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730B8FCD" w14:textId="77777777" w:rsidTr="00D71E24">
        <w:trPr>
          <w:cantSplit/>
        </w:trPr>
        <w:tc>
          <w:tcPr>
            <w:tcW w:w="9639" w:type="dxa"/>
          </w:tcPr>
          <w:p w14:paraId="5B2F9C8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4C945EF4"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1D98B18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B6597B0" w14:textId="77777777" w:rsidTr="00D71E24">
        <w:trPr>
          <w:cantSplit/>
          <w:tblHeader/>
        </w:trPr>
        <w:tc>
          <w:tcPr>
            <w:tcW w:w="2268" w:type="dxa"/>
          </w:tcPr>
          <w:p w14:paraId="05DF13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59FC34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0D22B17" w14:textId="77777777" w:rsidTr="00D71E24">
        <w:trPr>
          <w:cantSplit/>
        </w:trPr>
        <w:tc>
          <w:tcPr>
            <w:tcW w:w="2268" w:type="dxa"/>
          </w:tcPr>
          <w:p w14:paraId="437900E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14252A3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49CC15C1" w14:textId="77777777" w:rsidR="007B058E" w:rsidRPr="007B058E" w:rsidRDefault="007B058E" w:rsidP="007B058E">
      <w:pPr>
        <w:spacing w:after="120"/>
        <w:rPr>
          <w:iCs/>
        </w:rPr>
      </w:pPr>
    </w:p>
    <w:p w14:paraId="356B6574" w14:textId="77777777" w:rsidR="007B058E" w:rsidRPr="007B058E" w:rsidRDefault="007B058E" w:rsidP="007B058E">
      <w:pPr>
        <w:keepNext/>
        <w:keepLines/>
        <w:spacing w:before="120"/>
        <w:ind w:left="1418" w:hanging="1418"/>
        <w:outlineLvl w:val="3"/>
        <w:rPr>
          <w:rFonts w:ascii="Arial" w:hAnsi="Arial"/>
          <w:i/>
          <w:noProof/>
          <w:sz w:val="24"/>
        </w:rPr>
      </w:pPr>
      <w:bookmarkStart w:id="2503" w:name="_Toc20487255"/>
      <w:bookmarkStart w:id="2504" w:name="_Toc29342550"/>
      <w:bookmarkStart w:id="2505" w:name="_Toc29343689"/>
      <w:bookmarkStart w:id="2506" w:name="_Toc36566951"/>
      <w:bookmarkStart w:id="2507" w:name="_Toc36810389"/>
      <w:bookmarkStart w:id="2508" w:name="_Toc36846753"/>
      <w:bookmarkStart w:id="2509" w:name="_Toc36939406"/>
      <w:bookmarkStart w:id="2510" w:name="_Toc37082386"/>
      <w:bookmarkStart w:id="2511" w:name="_Toc46481018"/>
      <w:bookmarkStart w:id="2512" w:name="_Toc46482252"/>
      <w:bookmarkStart w:id="2513" w:name="_Toc46483486"/>
      <w:bookmarkStart w:id="2514" w:name="_Toc139383345"/>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3</w:t>
      </w:r>
      <w:bookmarkEnd w:id="2503"/>
      <w:bookmarkEnd w:id="2504"/>
      <w:bookmarkEnd w:id="2505"/>
      <w:bookmarkEnd w:id="2506"/>
      <w:bookmarkEnd w:id="2507"/>
      <w:bookmarkEnd w:id="2508"/>
      <w:bookmarkEnd w:id="2509"/>
      <w:bookmarkEnd w:id="2510"/>
      <w:bookmarkEnd w:id="2511"/>
      <w:bookmarkEnd w:id="2512"/>
      <w:bookmarkEnd w:id="2513"/>
      <w:bookmarkEnd w:id="2514"/>
    </w:p>
    <w:p w14:paraId="741FF2E5"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08B640A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52DA9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19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6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7967A32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515" w:name="OLE_LINK10"/>
      <w:r w:rsidRPr="007B058E">
        <w:rPr>
          <w:rFonts w:ascii="Courier New" w:hAnsi="Courier New"/>
          <w:noProof/>
          <w:sz w:val="16"/>
        </w:rPr>
        <w:t>-r9</w:t>
      </w:r>
      <w:bookmarkEnd w:id="2515"/>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17EC4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5D6C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82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9D4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22376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4341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F2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4F8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745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6DA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0D2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47A1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41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FB7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E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1125DC"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EA0BF4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CE66A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031C82E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D6843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otificationConfig</w:t>
            </w:r>
          </w:p>
          <w:p w14:paraId="0B9C37FC" w14:textId="77777777" w:rsidR="007B058E" w:rsidRPr="007B058E" w:rsidRDefault="007B058E" w:rsidP="007B058E">
            <w:pPr>
              <w:keepNext/>
              <w:keepLines/>
              <w:spacing w:after="0"/>
              <w:rPr>
                <w:rFonts w:ascii="Arial" w:eastAsia="SimSun" w:hAnsi="Arial"/>
                <w:i/>
                <w:sz w:val="18"/>
                <w:lang w:eastAsia="en-GB"/>
              </w:rPr>
            </w:pPr>
            <w:r w:rsidRPr="007B058E">
              <w:rPr>
                <w:rFonts w:ascii="Arial" w:hAnsi="Arial"/>
                <w:sz w:val="18"/>
                <w:lang w:eastAsia="en-GB"/>
              </w:rPr>
              <w:t>Indicates the MBMS notification related configuration parameters</w:t>
            </w:r>
            <w:r w:rsidRPr="007B058E">
              <w:rPr>
                <w:rFonts w:ascii="Arial" w:eastAsia="SimSun"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r w:rsidRPr="007B058E">
              <w:rPr>
                <w:rFonts w:ascii="Arial" w:hAnsi="Arial"/>
                <w:i/>
                <w:sz w:val="18"/>
                <w:lang w:eastAsia="en-GB"/>
              </w:rPr>
              <w:t>MasterInformationBlock</w:t>
            </w:r>
            <w:r w:rsidRPr="007B058E">
              <w:rPr>
                <w:rFonts w:ascii="Arial" w:eastAsia="SimSun" w:hAnsi="Arial"/>
                <w:sz w:val="18"/>
                <w:lang w:eastAsia="en-GB"/>
              </w:rPr>
              <w:t xml:space="preserve"> is set to </w:t>
            </w:r>
            <w:r w:rsidRPr="007B058E">
              <w:rPr>
                <w:rFonts w:ascii="Arial" w:hAnsi="Arial"/>
                <w:sz w:val="18"/>
                <w:lang w:eastAsia="en-GB"/>
              </w:rPr>
              <w:t>n6</w:t>
            </w:r>
            <w:r w:rsidRPr="007B058E">
              <w:rPr>
                <w:rFonts w:ascii="Arial" w:eastAsia="SimSun" w:hAnsi="Arial"/>
                <w:sz w:val="18"/>
                <w:lang w:eastAsia="en-GB"/>
              </w:rPr>
              <w:t>.</w:t>
            </w:r>
          </w:p>
        </w:tc>
      </w:tr>
    </w:tbl>
    <w:p w14:paraId="77D5E4C0"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70071C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3B592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4BA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DBF7B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71A20D4"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406A6C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45EDC1A2" w14:textId="77777777" w:rsidR="007B058E" w:rsidRPr="007B058E" w:rsidRDefault="007B058E" w:rsidP="007B058E">
      <w:pPr>
        <w:rPr>
          <w:iCs/>
        </w:rPr>
      </w:pPr>
    </w:p>
    <w:p w14:paraId="4D2A4BED"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516" w:name="_Toc20487256"/>
      <w:bookmarkStart w:id="2517" w:name="_Toc29342551"/>
      <w:bookmarkStart w:id="2518" w:name="_Toc29343690"/>
      <w:bookmarkStart w:id="2519" w:name="_Toc36566952"/>
      <w:bookmarkStart w:id="2520" w:name="_Toc36810390"/>
      <w:bookmarkStart w:id="2521" w:name="_Toc36846754"/>
      <w:bookmarkStart w:id="2522" w:name="_Toc36939407"/>
      <w:bookmarkStart w:id="2523" w:name="_Toc37082387"/>
      <w:bookmarkStart w:id="2524" w:name="_Toc46481019"/>
      <w:bookmarkStart w:id="2525" w:name="_Toc46482253"/>
      <w:bookmarkStart w:id="2526" w:name="_Toc46483487"/>
      <w:bookmarkStart w:id="2527"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516"/>
      <w:bookmarkEnd w:id="2517"/>
      <w:bookmarkEnd w:id="2518"/>
      <w:bookmarkEnd w:id="2519"/>
      <w:bookmarkEnd w:id="2520"/>
      <w:bookmarkEnd w:id="2521"/>
      <w:bookmarkEnd w:id="2522"/>
      <w:bookmarkEnd w:id="2523"/>
      <w:bookmarkEnd w:id="2524"/>
      <w:bookmarkEnd w:id="2525"/>
      <w:bookmarkEnd w:id="2526"/>
      <w:bookmarkEnd w:id="2527"/>
    </w:p>
    <w:p w14:paraId="6AAFA866"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6FDC411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6FB93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2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FE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55FE2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72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0B83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5D6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0E20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87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952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675B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7D6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4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53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15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7967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31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E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B6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0E29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30B11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6D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0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A4BCB1"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8E37CD7"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E7A64C"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lastRenderedPageBreak/>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1838B54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A3905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189B487D"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149B85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2905FA1"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07B18BB8"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7EC9F3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43262D6"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5C06752C"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2AF3D24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480D9CF"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7E30A340"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4497B1F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6D6A35D"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5346221E"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0A940FA1" w14:textId="77777777" w:rsidR="007B058E" w:rsidRPr="007B058E" w:rsidRDefault="007B058E" w:rsidP="007B058E">
      <w:pPr>
        <w:rPr>
          <w:iCs/>
        </w:rPr>
      </w:pPr>
    </w:p>
    <w:p w14:paraId="6D28495C" w14:textId="77777777" w:rsidR="007B058E" w:rsidRPr="007B058E" w:rsidRDefault="007B058E" w:rsidP="007B058E">
      <w:pPr>
        <w:keepNext/>
        <w:keepLines/>
        <w:spacing w:before="120"/>
        <w:ind w:left="1418" w:hanging="1418"/>
        <w:outlineLvl w:val="3"/>
        <w:rPr>
          <w:rFonts w:ascii="Arial" w:hAnsi="Arial"/>
          <w:i/>
          <w:noProof/>
          <w:sz w:val="24"/>
        </w:rPr>
      </w:pPr>
      <w:bookmarkStart w:id="2528" w:name="_Toc20487257"/>
      <w:bookmarkStart w:id="2529" w:name="_Toc29342552"/>
      <w:bookmarkStart w:id="2530" w:name="_Toc29343691"/>
      <w:bookmarkStart w:id="2531" w:name="_Toc36566953"/>
      <w:bookmarkStart w:id="2532" w:name="_Toc36810391"/>
      <w:bookmarkStart w:id="2533" w:name="_Toc36846755"/>
      <w:bookmarkStart w:id="2534" w:name="_Toc36939408"/>
      <w:bookmarkStart w:id="2535" w:name="_Toc37082388"/>
      <w:bookmarkStart w:id="2536" w:name="_Toc46481020"/>
      <w:bookmarkStart w:id="2537" w:name="_Toc46482254"/>
      <w:bookmarkStart w:id="2538" w:name="_Toc46483488"/>
      <w:bookmarkStart w:id="2539"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528"/>
      <w:bookmarkEnd w:id="2529"/>
      <w:bookmarkEnd w:id="2530"/>
      <w:bookmarkEnd w:id="2531"/>
      <w:bookmarkEnd w:id="2532"/>
      <w:bookmarkEnd w:id="2533"/>
      <w:bookmarkEnd w:id="2534"/>
      <w:bookmarkEnd w:id="2535"/>
      <w:bookmarkEnd w:id="2536"/>
      <w:bookmarkEnd w:id="2537"/>
      <w:bookmarkEnd w:id="2538"/>
      <w:bookmarkEnd w:id="2539"/>
    </w:p>
    <w:p w14:paraId="3D933F44"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54EEDC7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6A8C5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CB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60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30975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66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E50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18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1C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6449B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EA6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C5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5D2C9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1310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0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D89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81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1AF6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2C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185A9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6FDC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52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7E111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02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44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661E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64178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8F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8F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52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74F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A49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21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3D8E0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B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E9D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17D0A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563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0E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F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E5712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B78D10" w14:textId="77777777" w:rsidTr="00D71E24">
        <w:trPr>
          <w:cantSplit/>
          <w:tblHeader/>
        </w:trPr>
        <w:tc>
          <w:tcPr>
            <w:tcW w:w="9639" w:type="dxa"/>
          </w:tcPr>
          <w:p w14:paraId="713314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5</w:t>
            </w:r>
            <w:r w:rsidRPr="007B058E">
              <w:rPr>
                <w:rFonts w:ascii="Arial" w:hAnsi="Arial"/>
                <w:b/>
                <w:iCs/>
                <w:noProof/>
                <w:sz w:val="18"/>
                <w:lang w:eastAsia="en-GB"/>
              </w:rPr>
              <w:t xml:space="preserve"> field descriptions</w:t>
            </w:r>
          </w:p>
        </w:tc>
      </w:tr>
      <w:tr w:rsidR="007B058E" w:rsidRPr="007B058E" w14:paraId="27C76B76" w14:textId="77777777" w:rsidTr="00D71E24">
        <w:trPr>
          <w:cantSplit/>
        </w:trPr>
        <w:tc>
          <w:tcPr>
            <w:tcW w:w="9639" w:type="dxa"/>
          </w:tcPr>
          <w:p w14:paraId="4FAB70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7EF8BF1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24F3EA2B" w14:textId="77777777" w:rsidTr="00D71E24">
        <w:trPr>
          <w:cantSplit/>
        </w:trPr>
        <w:tc>
          <w:tcPr>
            <w:tcW w:w="9639" w:type="dxa"/>
          </w:tcPr>
          <w:p w14:paraId="287257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459FF7D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50C57B68" w14:textId="77777777" w:rsidTr="00D71E24">
        <w:trPr>
          <w:cantSplit/>
        </w:trPr>
        <w:tc>
          <w:tcPr>
            <w:tcW w:w="9639" w:type="dxa"/>
          </w:tcPr>
          <w:p w14:paraId="3C6B3F26"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erFreqCarrierTypeList</w:t>
            </w:r>
          </w:p>
          <w:p w14:paraId="7962723D"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0E0A3BE7" w14:textId="77777777" w:rsidTr="00D71E24">
        <w:trPr>
          <w:cantSplit/>
        </w:trPr>
        <w:tc>
          <w:tcPr>
            <w:tcW w:w="9639" w:type="dxa"/>
          </w:tcPr>
          <w:p w14:paraId="431C1854"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raFreqCarrierType</w:t>
            </w:r>
          </w:p>
          <w:p w14:paraId="27DE164C"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12651E11" w14:textId="77777777" w:rsidTr="00D71E24">
        <w:trPr>
          <w:cantSplit/>
        </w:trPr>
        <w:tc>
          <w:tcPr>
            <w:tcW w:w="9639" w:type="dxa"/>
          </w:tcPr>
          <w:p w14:paraId="39A8BB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19349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a list of neighboring frequencies including additional bands, if any, that provide MBMS services and the corresponding MBMS SAIs.</w:t>
            </w:r>
          </w:p>
        </w:tc>
      </w:tr>
      <w:tr w:rsidR="007B058E" w:rsidRPr="007B058E" w14:paraId="445BC767" w14:textId="77777777" w:rsidTr="00D71E24">
        <w:trPr>
          <w:cantSplit/>
        </w:trPr>
        <w:tc>
          <w:tcPr>
            <w:tcW w:w="9639" w:type="dxa"/>
          </w:tcPr>
          <w:p w14:paraId="4C3F28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2E0D03E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058E">
              <w:rPr>
                <w:rFonts w:ascii="Arial" w:hAnsi="Arial"/>
                <w:i/>
                <w:sz w:val="18"/>
                <w:lang w:eastAsia="en-GB"/>
              </w:rPr>
              <w:t>mbms-SAI-IntraFreq</w:t>
            </w:r>
            <w:r w:rsidRPr="007B058E">
              <w:rPr>
                <w:rFonts w:ascii="Arial" w:hAnsi="Arial"/>
                <w:sz w:val="18"/>
                <w:lang w:eastAsia="en-GB"/>
              </w:rPr>
              <w:t xml:space="preserve"> to derive the MBMS frequencies of interest.</w:t>
            </w:r>
          </w:p>
        </w:tc>
      </w:tr>
      <w:tr w:rsidR="007B058E" w:rsidRPr="007B058E" w14:paraId="32C16E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FD986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ECB92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78D30DF5" w14:textId="77777777" w:rsidTr="00D71E24">
        <w:trPr>
          <w:cantSplit/>
        </w:trPr>
        <w:tc>
          <w:tcPr>
            <w:tcW w:w="9639" w:type="dxa"/>
          </w:tcPr>
          <w:p w14:paraId="41BFEC0B"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7ACF2BDF"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3CB6B4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189124" w14:textId="77777777" w:rsidTr="00D71E24">
        <w:trPr>
          <w:cantSplit/>
          <w:tblHeader/>
        </w:trPr>
        <w:tc>
          <w:tcPr>
            <w:tcW w:w="2268" w:type="dxa"/>
          </w:tcPr>
          <w:p w14:paraId="3DDEBB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24CD5A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A7785E0" w14:textId="77777777" w:rsidTr="00D71E24">
        <w:trPr>
          <w:cantSplit/>
        </w:trPr>
        <w:tc>
          <w:tcPr>
            <w:tcW w:w="2268" w:type="dxa"/>
          </w:tcPr>
          <w:p w14:paraId="4A8506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InterFreq</w:t>
            </w:r>
          </w:p>
        </w:tc>
        <w:tc>
          <w:tcPr>
            <w:tcW w:w="7371" w:type="dxa"/>
          </w:tcPr>
          <w:p w14:paraId="6C6359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1657BBEB" w14:textId="77777777" w:rsidR="007B058E" w:rsidRPr="007B058E" w:rsidRDefault="007B058E" w:rsidP="007B058E">
      <w:pPr>
        <w:rPr>
          <w:iCs/>
        </w:rPr>
      </w:pPr>
    </w:p>
    <w:p w14:paraId="3ED0DC2C" w14:textId="77777777" w:rsidR="007B058E" w:rsidRPr="007B058E" w:rsidRDefault="007B058E" w:rsidP="007B058E">
      <w:pPr>
        <w:keepNext/>
        <w:keepLines/>
        <w:spacing w:before="120"/>
        <w:ind w:left="1418" w:hanging="1418"/>
        <w:outlineLvl w:val="3"/>
        <w:rPr>
          <w:rFonts w:ascii="Arial" w:hAnsi="Arial"/>
          <w:i/>
          <w:noProof/>
          <w:sz w:val="24"/>
        </w:rPr>
      </w:pPr>
      <w:bookmarkStart w:id="2540" w:name="_Toc20487258"/>
      <w:bookmarkStart w:id="2541" w:name="_Toc29342553"/>
      <w:bookmarkStart w:id="2542" w:name="_Toc29343692"/>
      <w:bookmarkStart w:id="2543" w:name="_Toc36566954"/>
      <w:bookmarkStart w:id="2544" w:name="_Toc36810392"/>
      <w:bookmarkStart w:id="2545" w:name="_Toc36846756"/>
      <w:bookmarkStart w:id="2546" w:name="_Toc36939409"/>
      <w:bookmarkStart w:id="2547" w:name="_Toc37082389"/>
      <w:bookmarkStart w:id="2548" w:name="_Toc46481021"/>
      <w:bookmarkStart w:id="2549" w:name="_Toc46482255"/>
      <w:bookmarkStart w:id="2550" w:name="_Toc46483489"/>
      <w:bookmarkStart w:id="2551"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540"/>
      <w:bookmarkEnd w:id="2541"/>
      <w:bookmarkEnd w:id="2542"/>
      <w:bookmarkEnd w:id="2543"/>
      <w:bookmarkEnd w:id="2544"/>
      <w:bookmarkEnd w:id="2545"/>
      <w:bookmarkEnd w:id="2546"/>
      <w:bookmarkEnd w:id="2547"/>
      <w:bookmarkEnd w:id="2548"/>
      <w:bookmarkEnd w:id="2549"/>
      <w:bookmarkEnd w:id="2550"/>
      <w:bookmarkEnd w:id="2551"/>
    </w:p>
    <w:p w14:paraId="6D9B477E"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79129FDC"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5A8BBB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D968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93F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F4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3BFE4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8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0B889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3A2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FE2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309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6E3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5477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9A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2F270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9B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40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79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10FC1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8960390" w14:textId="77777777" w:rsidTr="00D71E24">
        <w:trPr>
          <w:cantSplit/>
          <w:tblHeader/>
        </w:trPr>
        <w:tc>
          <w:tcPr>
            <w:tcW w:w="9639" w:type="dxa"/>
          </w:tcPr>
          <w:p w14:paraId="0FA358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16 </w:t>
            </w:r>
            <w:r w:rsidRPr="007B058E">
              <w:rPr>
                <w:rFonts w:ascii="Arial" w:hAnsi="Arial"/>
                <w:b/>
                <w:iCs/>
                <w:noProof/>
                <w:sz w:val="18"/>
                <w:lang w:eastAsia="en-GB"/>
              </w:rPr>
              <w:t>field descriptions</w:t>
            </w:r>
          </w:p>
        </w:tc>
      </w:tr>
      <w:tr w:rsidR="007B058E" w:rsidRPr="007B058E" w:rsidDel="001229F6" w14:paraId="22DE95AC" w14:textId="77777777" w:rsidTr="00D71E24">
        <w:trPr>
          <w:cantSplit/>
        </w:trPr>
        <w:tc>
          <w:tcPr>
            <w:tcW w:w="9639" w:type="dxa"/>
          </w:tcPr>
          <w:p w14:paraId="7E1371E4" w14:textId="77777777" w:rsidR="007B058E" w:rsidRPr="007B058E" w:rsidRDefault="007B058E" w:rsidP="007B058E">
            <w:pPr>
              <w:keepNext/>
              <w:keepLines/>
              <w:spacing w:after="0"/>
              <w:rPr>
                <w:rFonts w:ascii="Arial" w:hAnsi="Arial"/>
                <w:b/>
                <w:i/>
                <w:sz w:val="18"/>
              </w:rPr>
            </w:pPr>
            <w:r w:rsidRPr="007B058E">
              <w:rPr>
                <w:rFonts w:ascii="Arial" w:hAnsi="Arial"/>
                <w:b/>
                <w:i/>
                <w:sz w:val="18"/>
              </w:rPr>
              <w:t>dayLightSavingTime</w:t>
            </w:r>
          </w:p>
          <w:p w14:paraId="4B053C14"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275C035C" w14:textId="77777777" w:rsidTr="00D71E24">
        <w:trPr>
          <w:cantSplit/>
        </w:trPr>
        <w:tc>
          <w:tcPr>
            <w:tcW w:w="9639" w:type="dxa"/>
          </w:tcPr>
          <w:p w14:paraId="5020A91F" w14:textId="77777777" w:rsidR="007B058E" w:rsidRPr="007B058E" w:rsidRDefault="007B058E" w:rsidP="007B058E">
            <w:pPr>
              <w:keepNext/>
              <w:keepLines/>
              <w:spacing w:after="0"/>
              <w:rPr>
                <w:rFonts w:ascii="Arial" w:hAnsi="Arial"/>
                <w:b/>
                <w:i/>
                <w:sz w:val="18"/>
              </w:rPr>
            </w:pPr>
            <w:r w:rsidRPr="007B058E">
              <w:rPr>
                <w:rFonts w:ascii="Arial" w:hAnsi="Arial"/>
                <w:b/>
                <w:i/>
                <w:sz w:val="18"/>
              </w:rPr>
              <w:t>leapSeconds</w:t>
            </w:r>
          </w:p>
          <w:p w14:paraId="1004E89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r w:rsidRPr="007B058E">
              <w:rPr>
                <w:rFonts w:ascii="Arial" w:hAnsi="Arial"/>
                <w:i/>
                <w:sz w:val="18"/>
              </w:rPr>
              <w:t>leapSeconds</w:t>
            </w:r>
            <w:r w:rsidRPr="007B058E">
              <w:rPr>
                <w:rFonts w:ascii="Arial" w:hAnsi="Arial"/>
                <w:sz w:val="18"/>
              </w:rPr>
              <w:t xml:space="preserve"> = UTC time.</w:t>
            </w:r>
          </w:p>
        </w:tc>
      </w:tr>
      <w:tr w:rsidR="007B058E" w:rsidRPr="007B058E" w:rsidDel="001229F6" w14:paraId="3A0B7811" w14:textId="77777777" w:rsidTr="00D71E24">
        <w:trPr>
          <w:cantSplit/>
        </w:trPr>
        <w:tc>
          <w:tcPr>
            <w:tcW w:w="9639" w:type="dxa"/>
          </w:tcPr>
          <w:p w14:paraId="0FF9A8BB" w14:textId="77777777" w:rsidR="007B058E" w:rsidRPr="007B058E" w:rsidRDefault="007B058E" w:rsidP="007B058E">
            <w:pPr>
              <w:keepNext/>
              <w:keepLines/>
              <w:spacing w:after="0"/>
              <w:rPr>
                <w:rFonts w:ascii="Arial" w:hAnsi="Arial"/>
                <w:b/>
                <w:i/>
                <w:sz w:val="18"/>
              </w:rPr>
            </w:pPr>
            <w:r w:rsidRPr="007B058E">
              <w:rPr>
                <w:rFonts w:ascii="Arial" w:hAnsi="Arial"/>
                <w:b/>
                <w:i/>
                <w:sz w:val="18"/>
              </w:rPr>
              <w:t>localTimeOffset</w:t>
            </w:r>
          </w:p>
          <w:p w14:paraId="77CACC4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r w:rsidRPr="007B058E">
              <w:rPr>
                <w:rFonts w:ascii="Arial" w:hAnsi="Arial"/>
                <w:i/>
                <w:sz w:val="18"/>
              </w:rPr>
              <w:t>localTimeOffset</w:t>
            </w:r>
            <w:r w:rsidRPr="007B058E">
              <w:rPr>
                <w:rFonts w:ascii="Arial" w:hAnsi="Arial"/>
                <w:sz w:val="18"/>
              </w:rPr>
              <w:t>.</w:t>
            </w:r>
          </w:p>
        </w:tc>
      </w:tr>
      <w:tr w:rsidR="007B058E" w:rsidRPr="007B058E" w14:paraId="4DB054D9" w14:textId="77777777" w:rsidTr="00D71E24">
        <w:trPr>
          <w:cantSplit/>
        </w:trPr>
        <w:tc>
          <w:tcPr>
            <w:tcW w:w="9639" w:type="dxa"/>
          </w:tcPr>
          <w:p w14:paraId="6509E789" w14:textId="77777777" w:rsidR="007B058E" w:rsidRPr="007B058E" w:rsidRDefault="007B058E" w:rsidP="007B058E">
            <w:pPr>
              <w:keepNext/>
              <w:keepLines/>
              <w:spacing w:after="0"/>
              <w:rPr>
                <w:rFonts w:ascii="Arial" w:hAnsi="Arial"/>
                <w:b/>
                <w:i/>
                <w:sz w:val="18"/>
              </w:rPr>
            </w:pPr>
            <w:r w:rsidRPr="007B058E">
              <w:rPr>
                <w:rFonts w:ascii="Arial" w:hAnsi="Arial"/>
                <w:b/>
                <w:i/>
                <w:sz w:val="18"/>
              </w:rPr>
              <w:t>timeInfoUTC</w:t>
            </w:r>
          </w:p>
          <w:p w14:paraId="480457EC" w14:textId="77777777" w:rsidR="00B45AFF" w:rsidRDefault="00B45AFF" w:rsidP="00B45AFF">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w:t>
            </w:r>
            <w:r>
              <w:rPr>
                <w:kern w:val="2"/>
                <w:rPrChange w:id="2552" w:author="Draft v3" w:date="2023-09-28T14:45:00Z">
                  <w:rPr>
                    <w:kern w:val="2"/>
                    <w:lang w:val="en-US"/>
                  </w:rPr>
                </w:rPrChange>
              </w:rPr>
              <w:t>cell, the</w:t>
            </w:r>
            <w:r>
              <w:rPr>
                <w:lang w:eastAsia="zh-CN"/>
              </w:rPr>
              <w:t xml:space="preserve"> indicated time is referenced at</w:t>
            </w:r>
            <w:r>
              <w:rPr>
                <w:kern w:val="2"/>
                <w:rPrChange w:id="2553"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Pr>
                <w:kern w:val="2"/>
              </w:rPr>
              <w:t>The field counts the number of UTC seconds in 10 ms units since 00:00:00 on Gregorian calendar date 1 January, 1900 (midnight between Sunday, December 31, 1899 and Monday, January 1, 1900). NOTE 1.</w:t>
            </w:r>
          </w:p>
          <w:p w14:paraId="69ADDAD0" w14:textId="77777777" w:rsidR="007B058E" w:rsidRPr="007B058E" w:rsidRDefault="00B45AFF" w:rsidP="00B45AFF">
            <w:pPr>
              <w:keepNext/>
              <w:keepLines/>
              <w:spacing w:after="0"/>
              <w:rPr>
                <w:rFonts w:ascii="Arial" w:hAnsi="Arial"/>
                <w:sz w:val="18"/>
              </w:rPr>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00B3E945" w14:textId="77777777" w:rsidR="007B058E" w:rsidRPr="007B058E" w:rsidRDefault="007B058E" w:rsidP="007B058E">
      <w:pPr>
        <w:rPr>
          <w:iCs/>
        </w:rPr>
      </w:pPr>
    </w:p>
    <w:p w14:paraId="1108A6C7" w14:textId="77777777" w:rsidR="007B058E" w:rsidRPr="007B058E" w:rsidRDefault="007B058E" w:rsidP="007B058E">
      <w:pPr>
        <w:keepLines/>
        <w:ind w:left="1135" w:hanging="851"/>
      </w:pPr>
      <w:r w:rsidRPr="007B058E">
        <w:t>NOTE 1:</w:t>
      </w:r>
      <w:r w:rsidRPr="007B058E">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3F2E84E" w14:textId="77777777" w:rsidR="007B058E" w:rsidRPr="007B058E" w:rsidRDefault="007B058E" w:rsidP="007B058E">
      <w:pPr>
        <w:keepNext/>
        <w:keepLines/>
        <w:spacing w:before="120"/>
        <w:ind w:left="1418" w:hanging="1418"/>
        <w:outlineLvl w:val="3"/>
        <w:rPr>
          <w:rFonts w:ascii="Arial" w:hAnsi="Arial"/>
          <w:i/>
          <w:noProof/>
          <w:sz w:val="24"/>
        </w:rPr>
      </w:pPr>
      <w:bookmarkStart w:id="2554" w:name="_Toc20487259"/>
      <w:bookmarkStart w:id="2555" w:name="_Toc29342554"/>
      <w:bookmarkStart w:id="2556" w:name="_Toc29343693"/>
      <w:bookmarkStart w:id="2557" w:name="_Toc36566955"/>
      <w:bookmarkStart w:id="2558" w:name="_Toc36810393"/>
      <w:bookmarkStart w:id="2559" w:name="_Toc36846757"/>
      <w:bookmarkStart w:id="2560" w:name="_Toc36939410"/>
      <w:bookmarkStart w:id="2561" w:name="_Toc37082390"/>
      <w:bookmarkStart w:id="2562" w:name="_Toc46481022"/>
      <w:bookmarkStart w:id="2563" w:name="_Toc46482256"/>
      <w:bookmarkStart w:id="2564" w:name="_Toc46483490"/>
      <w:bookmarkStart w:id="2565"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554"/>
      <w:bookmarkEnd w:id="2555"/>
      <w:bookmarkEnd w:id="2556"/>
      <w:bookmarkEnd w:id="2557"/>
      <w:bookmarkEnd w:id="2558"/>
      <w:bookmarkEnd w:id="2559"/>
      <w:bookmarkEnd w:id="2560"/>
      <w:bookmarkEnd w:id="2561"/>
      <w:bookmarkEnd w:id="2562"/>
      <w:bookmarkEnd w:id="2563"/>
      <w:bookmarkEnd w:id="2564"/>
      <w:bookmarkEnd w:id="2565"/>
    </w:p>
    <w:p w14:paraId="68C6A64D"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27E6D5B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DA29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17F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A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531F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02BE0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07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2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07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91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6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A78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0AA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A4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87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F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09B8E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15DF8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59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6BD2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626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07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9C6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0A943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7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06B0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BEC458"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4E250C5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F4920"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4C53167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E575CE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7893774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0EC4D9D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A92887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5289E28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072BA4B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0E6FEA7"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28C420D0"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1D761CC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05B5341" w14:textId="77777777" w:rsidR="007B058E" w:rsidRPr="007B058E" w:rsidRDefault="007B058E" w:rsidP="007B058E">
            <w:pPr>
              <w:keepLines/>
              <w:spacing w:after="0"/>
              <w:rPr>
                <w:rFonts w:ascii="Arial" w:hAnsi="Arial"/>
                <w:b/>
                <w:bCs/>
                <w:i/>
                <w:iCs/>
                <w:sz w:val="18"/>
                <w:lang w:eastAsia="ko-KR"/>
              </w:rPr>
            </w:pPr>
            <w:r w:rsidRPr="007B058E">
              <w:rPr>
                <w:rFonts w:ascii="Arial" w:hAnsi="Arial"/>
                <w:b/>
                <w:bCs/>
                <w:i/>
                <w:iCs/>
                <w:sz w:val="18"/>
                <w:lang w:eastAsia="ko-KR"/>
              </w:rPr>
              <w:lastRenderedPageBreak/>
              <w:t>wlan</w:t>
            </w:r>
            <w:r w:rsidRPr="007B058E">
              <w:rPr>
                <w:rFonts w:ascii="Arial" w:hAnsi="Arial"/>
                <w:b/>
                <w:bCs/>
                <w:i/>
                <w:iCs/>
                <w:sz w:val="18"/>
                <w:lang w:eastAsia="en-GB"/>
              </w:rPr>
              <w:t>-OffloadInfo</w:t>
            </w:r>
            <w:r w:rsidRPr="007B058E">
              <w:rPr>
                <w:rFonts w:ascii="Arial" w:hAnsi="Arial"/>
                <w:b/>
                <w:bCs/>
                <w:i/>
                <w:iCs/>
                <w:sz w:val="18"/>
                <w:lang w:eastAsia="ko-KR"/>
              </w:rPr>
              <w:t>PerPLMN-List</w:t>
            </w:r>
          </w:p>
          <w:p w14:paraId="3A95BCBB"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r w:rsidRPr="007B058E">
              <w:rPr>
                <w:rFonts w:ascii="Arial" w:hAnsi="Arial" w:cs="Arial"/>
                <w:i/>
                <w:iCs/>
                <w:sz w:val="18"/>
                <w:szCs w:val="18"/>
              </w:rPr>
              <w:t>plmn-IdentityList</w:t>
            </w:r>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573B3677" w14:textId="77777777" w:rsidR="007B058E" w:rsidRPr="007B058E" w:rsidRDefault="007B058E" w:rsidP="007B058E">
      <w:pPr>
        <w:rPr>
          <w:iCs/>
        </w:rPr>
      </w:pPr>
    </w:p>
    <w:p w14:paraId="15A55F34" w14:textId="77777777" w:rsidR="007B058E" w:rsidRPr="007B058E" w:rsidRDefault="007B058E" w:rsidP="007B058E">
      <w:pPr>
        <w:keepNext/>
        <w:keepLines/>
        <w:spacing w:before="120"/>
        <w:ind w:left="1418" w:hanging="1418"/>
        <w:outlineLvl w:val="3"/>
        <w:rPr>
          <w:rFonts w:ascii="Arial" w:hAnsi="Arial"/>
          <w:i/>
          <w:noProof/>
          <w:sz w:val="24"/>
        </w:rPr>
      </w:pPr>
      <w:bookmarkStart w:id="2566" w:name="_Toc20487260"/>
      <w:bookmarkStart w:id="2567" w:name="_Toc29342555"/>
      <w:bookmarkStart w:id="2568" w:name="_Toc29343694"/>
      <w:bookmarkStart w:id="2569" w:name="_Toc36566956"/>
      <w:bookmarkStart w:id="2570" w:name="_Toc36810394"/>
      <w:bookmarkStart w:id="2571" w:name="_Toc36846758"/>
      <w:bookmarkStart w:id="2572" w:name="_Toc36939411"/>
      <w:bookmarkStart w:id="2573" w:name="_Toc37082391"/>
      <w:bookmarkStart w:id="2574" w:name="_Toc46481023"/>
      <w:bookmarkStart w:id="2575" w:name="_Toc46482257"/>
      <w:bookmarkStart w:id="2576" w:name="_Toc46483491"/>
      <w:bookmarkStart w:id="2577"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566"/>
      <w:bookmarkEnd w:id="2567"/>
      <w:bookmarkEnd w:id="2568"/>
      <w:bookmarkEnd w:id="2569"/>
      <w:bookmarkEnd w:id="2570"/>
      <w:bookmarkEnd w:id="2571"/>
      <w:bookmarkEnd w:id="2572"/>
      <w:bookmarkEnd w:id="2573"/>
      <w:bookmarkEnd w:id="2574"/>
      <w:bookmarkEnd w:id="2575"/>
      <w:bookmarkEnd w:id="2576"/>
      <w:bookmarkEnd w:id="2577"/>
    </w:p>
    <w:p w14:paraId="04421DEB"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communication related resource configuration information.</w:t>
      </w:r>
    </w:p>
    <w:p w14:paraId="7782738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62979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960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A8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301AA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7E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6EE92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0A1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3D4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3296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09C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64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1380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62262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011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E0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779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27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1B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A1E72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9CEDD4D" w14:textId="77777777" w:rsidTr="00D71E24">
        <w:trPr>
          <w:cantSplit/>
          <w:tblHeader/>
        </w:trPr>
        <w:tc>
          <w:tcPr>
            <w:tcW w:w="9639" w:type="dxa"/>
          </w:tcPr>
          <w:p w14:paraId="4B2E49B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5A3074DD" w14:textId="77777777" w:rsidTr="00D71E24">
        <w:trPr>
          <w:cantSplit/>
        </w:trPr>
        <w:tc>
          <w:tcPr>
            <w:tcW w:w="9639" w:type="dxa"/>
          </w:tcPr>
          <w:p w14:paraId="200CBB6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RxPool</w:t>
            </w:r>
          </w:p>
          <w:p w14:paraId="237F000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sz w:val="18"/>
                <w:lang w:eastAsia="en-GB"/>
              </w:rPr>
              <w:t xml:space="preserve">sidelink </w:t>
            </w:r>
            <w:r w:rsidRPr="007B058E">
              <w:rPr>
                <w:rFonts w:ascii="Arial" w:hAnsi="Arial"/>
                <w:bCs/>
                <w:kern w:val="2"/>
                <w:sz w:val="18"/>
                <w:lang w:eastAsia="en-GB"/>
              </w:rPr>
              <w:t>communication while in RRC_IDLE and while in RRC_CONNECTED.</w:t>
            </w:r>
          </w:p>
        </w:tc>
      </w:tr>
      <w:tr w:rsidR="007B058E" w:rsidRPr="007B058E" w:rsidDel="001229F6" w14:paraId="4345A853" w14:textId="77777777" w:rsidTr="00D71E24">
        <w:trPr>
          <w:cantSplit/>
        </w:trPr>
        <w:tc>
          <w:tcPr>
            <w:tcW w:w="9639" w:type="dxa"/>
          </w:tcPr>
          <w:p w14:paraId="1000333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SyncConfig</w:t>
            </w:r>
          </w:p>
          <w:p w14:paraId="72B9217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comm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14:paraId="092C67B5" w14:textId="77777777" w:rsidTr="00D71E24">
        <w:trPr>
          <w:cantSplit/>
        </w:trPr>
        <w:tc>
          <w:tcPr>
            <w:tcW w:w="9639" w:type="dxa"/>
          </w:tcPr>
          <w:p w14:paraId="625746C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Common</w:t>
            </w:r>
          </w:p>
          <w:p w14:paraId="4942225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whether the UE is allowed to transmit relay related sidelink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r w:rsidRPr="007B058E">
              <w:rPr>
                <w:rFonts w:ascii="Arial" w:hAnsi="Arial"/>
                <w:bCs/>
                <w:i/>
                <w:kern w:val="2"/>
                <w:sz w:val="18"/>
                <w:lang w:eastAsia="en-GB"/>
              </w:rPr>
              <w:t>commTxPoolNormalCommon</w:t>
            </w:r>
            <w:r w:rsidRPr="007B058E">
              <w:rPr>
                <w:rFonts w:ascii="Arial" w:hAnsi="Arial"/>
                <w:bCs/>
                <w:kern w:val="2"/>
                <w:sz w:val="18"/>
                <w:lang w:eastAsia="en-GB"/>
              </w:rPr>
              <w:t xml:space="preserve">, </w:t>
            </w:r>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r w:rsidRPr="007B058E">
              <w:rPr>
                <w:rFonts w:ascii="Arial" w:hAnsi="Arial"/>
                <w:bCs/>
                <w:kern w:val="2"/>
                <w:sz w:val="18"/>
                <w:lang w:eastAsia="en-GB"/>
              </w:rPr>
              <w:t xml:space="preserve"> or via </w:t>
            </w:r>
            <w:r w:rsidRPr="007B058E">
              <w:rPr>
                <w:rFonts w:ascii="Arial" w:hAnsi="Arial"/>
                <w:bCs/>
                <w:i/>
                <w:kern w:val="2"/>
                <w:sz w:val="18"/>
                <w:lang w:eastAsia="en-GB"/>
              </w:rPr>
              <w:t>commTxPoolExceptional</w:t>
            </w:r>
            <w:r w:rsidRPr="007B058E">
              <w:rPr>
                <w:rFonts w:ascii="Arial" w:hAnsi="Arial"/>
                <w:bCs/>
                <w:kern w:val="2"/>
                <w:sz w:val="18"/>
                <w:lang w:eastAsia="en-GB"/>
              </w:rPr>
              <w:t>.</w:t>
            </w:r>
          </w:p>
        </w:tc>
      </w:tr>
      <w:tr w:rsidR="007B058E" w:rsidRPr="007B058E" w:rsidDel="001229F6" w14:paraId="55223130" w14:textId="77777777" w:rsidTr="00D71E24">
        <w:trPr>
          <w:cantSplit/>
        </w:trPr>
        <w:tc>
          <w:tcPr>
            <w:tcW w:w="9639" w:type="dxa"/>
          </w:tcPr>
          <w:p w14:paraId="079347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Exceptional</w:t>
            </w:r>
          </w:p>
          <w:p w14:paraId="381D3FB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in exceptional conditions, as specified in 5.10.4.</w:t>
            </w:r>
          </w:p>
        </w:tc>
      </w:tr>
      <w:tr w:rsidR="007B058E" w:rsidRPr="007B058E" w:rsidDel="001229F6" w14:paraId="7102FF7D" w14:textId="77777777" w:rsidTr="00D71E24">
        <w:trPr>
          <w:cantSplit/>
        </w:trPr>
        <w:tc>
          <w:tcPr>
            <w:tcW w:w="9639" w:type="dxa"/>
          </w:tcPr>
          <w:p w14:paraId="1BC5D2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w:t>
            </w:r>
          </w:p>
          <w:p w14:paraId="0F37F6C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sz w:val="18"/>
                <w:lang w:eastAsia="en-GB"/>
              </w:rPr>
              <w:t xml:space="preserve">sidelink </w:t>
            </w:r>
            <w:r w:rsidRPr="007B058E">
              <w:rPr>
                <w:rFonts w:ascii="Arial" w:hAnsi="Arial"/>
                <w:bCs/>
                <w:kern w:val="2"/>
                <w:sz w:val="18"/>
                <w:lang w:eastAsia="en-GB"/>
              </w:rPr>
              <w:t>via a frequency other than the primary.</w:t>
            </w:r>
          </w:p>
        </w:tc>
      </w:tr>
      <w:tr w:rsidR="007B058E" w:rsidRPr="007B058E" w14:paraId="08D8817A" w14:textId="77777777" w:rsidTr="00D71E24">
        <w:trPr>
          <w:cantSplit/>
        </w:trPr>
        <w:tc>
          <w:tcPr>
            <w:tcW w:w="9639" w:type="dxa"/>
          </w:tcPr>
          <w:p w14:paraId="1B105E6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Ext</w:t>
            </w:r>
          </w:p>
          <w:p w14:paraId="5E01DF1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r w:rsidRPr="007B058E">
              <w:rPr>
                <w:rFonts w:ascii="Arial" w:hAnsi="Arial"/>
                <w:i/>
                <w:sz w:val="18"/>
                <w:lang w:eastAsia="en-GB"/>
              </w:rPr>
              <w:t>commTxPoolNormalCommon</w:t>
            </w:r>
            <w:r w:rsidRPr="007B058E">
              <w:rPr>
                <w:rFonts w:ascii="Arial" w:hAnsi="Arial"/>
                <w:bCs/>
                <w:kern w:val="2"/>
                <w:sz w:val="18"/>
                <w:lang w:eastAsia="en-GB"/>
              </w:rPr>
              <w:t xml:space="preserve">, by which the UE is allowed to transmit sidelink communication while in RRC_IDLE or when in RRC_CONNECTED while transmitting sidelink via a frequency other than the primary. E-UTRAN configures </w:t>
            </w:r>
            <w:r w:rsidRPr="007B058E">
              <w:rPr>
                <w:rFonts w:ascii="Arial" w:hAnsi="Arial"/>
                <w:bCs/>
                <w:i/>
                <w:kern w:val="2"/>
                <w:sz w:val="18"/>
                <w:lang w:eastAsia="en-GB"/>
              </w:rPr>
              <w:t>commTxPoolNormalCommonExt</w:t>
            </w:r>
            <w:r w:rsidRPr="007B058E">
              <w:rPr>
                <w:rFonts w:ascii="Arial" w:hAnsi="Arial"/>
                <w:bCs/>
                <w:kern w:val="2"/>
                <w:sz w:val="18"/>
                <w:lang w:eastAsia="en-GB"/>
              </w:rPr>
              <w:t xml:space="preserve"> only when it configures</w:t>
            </w:r>
            <w:r w:rsidRPr="007B058E">
              <w:rPr>
                <w:rFonts w:ascii="Arial" w:hAnsi="Arial"/>
                <w:sz w:val="18"/>
              </w:rPr>
              <w:t xml:space="preserve"> </w:t>
            </w:r>
            <w:r w:rsidRPr="007B058E">
              <w:rPr>
                <w:rFonts w:ascii="Arial" w:hAnsi="Arial"/>
                <w:bCs/>
                <w:i/>
                <w:kern w:val="2"/>
                <w:sz w:val="18"/>
                <w:lang w:eastAsia="en-GB"/>
              </w:rPr>
              <w:t>commTxPoolNormalCommon</w:t>
            </w:r>
            <w:r w:rsidRPr="007B058E">
              <w:rPr>
                <w:rFonts w:ascii="Arial" w:hAnsi="Arial"/>
                <w:bCs/>
                <w:kern w:val="2"/>
                <w:sz w:val="18"/>
                <w:lang w:eastAsia="en-GB"/>
              </w:rPr>
              <w:t>.</w:t>
            </w:r>
          </w:p>
        </w:tc>
      </w:tr>
      <w:tr w:rsidR="007B058E" w:rsidRPr="007B058E" w14:paraId="43820FA2" w14:textId="77777777" w:rsidTr="00D71E24">
        <w:trPr>
          <w:cantSplit/>
        </w:trPr>
        <w:tc>
          <w:tcPr>
            <w:tcW w:w="9639" w:type="dxa"/>
          </w:tcPr>
          <w:p w14:paraId="74EBCC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ResourceUC-ReqAllowed</w:t>
            </w:r>
          </w:p>
          <w:p w14:paraId="150031C5"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r w:rsidRPr="007B058E">
              <w:rPr>
                <w:rFonts w:ascii="Arial" w:hAnsi="Arial"/>
                <w:sz w:val="18"/>
                <w:lang w:eastAsia="en-GB"/>
              </w:rPr>
              <w:t xml:space="preserve">sidelink </w:t>
            </w:r>
            <w:r w:rsidRPr="007B058E">
              <w:rPr>
                <w:rFonts w:ascii="Arial" w:hAnsi="Arial"/>
                <w:bCs/>
                <w:kern w:val="2"/>
                <w:sz w:val="18"/>
                <w:lang w:eastAsia="en-GB"/>
              </w:rPr>
              <w:t>communication.</w:t>
            </w:r>
          </w:p>
        </w:tc>
      </w:tr>
    </w:tbl>
    <w:p w14:paraId="6F9E951D" w14:textId="77777777" w:rsidR="007B058E" w:rsidRPr="007B058E" w:rsidRDefault="007B058E" w:rsidP="007B058E">
      <w:pPr>
        <w:rPr>
          <w:iCs/>
        </w:rPr>
      </w:pPr>
    </w:p>
    <w:p w14:paraId="31CB5C84" w14:textId="77777777" w:rsidR="007B058E" w:rsidRPr="007B058E" w:rsidRDefault="007B058E" w:rsidP="007B058E">
      <w:pPr>
        <w:keepNext/>
        <w:keepLines/>
        <w:spacing w:before="120"/>
        <w:ind w:left="1418" w:hanging="1418"/>
        <w:outlineLvl w:val="3"/>
        <w:rPr>
          <w:rFonts w:ascii="Arial" w:hAnsi="Arial"/>
          <w:i/>
          <w:noProof/>
          <w:sz w:val="24"/>
        </w:rPr>
      </w:pPr>
      <w:bookmarkStart w:id="2578" w:name="_Toc20487261"/>
      <w:bookmarkStart w:id="2579" w:name="_Toc29342556"/>
      <w:bookmarkStart w:id="2580" w:name="_Toc29343695"/>
      <w:bookmarkStart w:id="2581" w:name="_Toc36566957"/>
      <w:bookmarkStart w:id="2582" w:name="_Toc36810395"/>
      <w:bookmarkStart w:id="2583" w:name="_Toc36846759"/>
      <w:bookmarkStart w:id="2584" w:name="_Toc36939412"/>
      <w:bookmarkStart w:id="2585" w:name="_Toc37082392"/>
      <w:bookmarkStart w:id="2586" w:name="_Toc46481024"/>
      <w:bookmarkStart w:id="2587" w:name="_Toc46482258"/>
      <w:bookmarkStart w:id="2588" w:name="_Toc46483492"/>
      <w:bookmarkStart w:id="2589"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578"/>
      <w:bookmarkEnd w:id="2579"/>
      <w:bookmarkEnd w:id="2580"/>
      <w:bookmarkEnd w:id="2581"/>
      <w:bookmarkEnd w:id="2582"/>
      <w:bookmarkEnd w:id="2583"/>
      <w:bookmarkEnd w:id="2584"/>
      <w:bookmarkEnd w:id="2585"/>
      <w:bookmarkEnd w:id="2586"/>
      <w:bookmarkEnd w:id="2587"/>
      <w:bookmarkEnd w:id="2588"/>
      <w:bookmarkEnd w:id="2589"/>
    </w:p>
    <w:p w14:paraId="61A90BD8"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discovery related resource configuration information.</w:t>
      </w:r>
    </w:p>
    <w:p w14:paraId="2D3839C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610D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D1F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6F5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ystemInformationBlockType19-r12 ::= SEQUENCE {</w:t>
      </w:r>
    </w:p>
    <w:p w14:paraId="7D960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5C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50F8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26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2ACA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F5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A59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C59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F5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D5A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0DE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18809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B1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A08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E60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2DA4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29CDC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4F8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88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559A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3B6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3C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866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DBB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446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09B55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3D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6CED1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3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6007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8B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100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32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3C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42E6B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DA0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34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500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1BE72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E40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E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43536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72F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3E834D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4E3F3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C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2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42B8A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1E91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2636B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1B8D8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1EBE8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0FA3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0FAD1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B2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30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3ADD2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0E7D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45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EC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E08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6A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EE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09860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06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1EFD2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1495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577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96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66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28301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6FD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4D03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9C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6D28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BF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4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ConfigOtherInterFreq-r13::=</w:t>
      </w:r>
      <w:r w:rsidRPr="007B058E">
        <w:rPr>
          <w:rFonts w:ascii="Courier New" w:hAnsi="Courier New"/>
          <w:noProof/>
          <w:sz w:val="16"/>
        </w:rPr>
        <w:tab/>
        <w:t>SEQUENCE {</w:t>
      </w:r>
    </w:p>
    <w:p w14:paraId="37DFE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230E2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3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194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4D2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A6B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FBC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F196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29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893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50E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5A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DB58E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466B81" w14:textId="77777777" w:rsidTr="00D71E24">
        <w:trPr>
          <w:cantSplit/>
          <w:tblHeader/>
        </w:trPr>
        <w:tc>
          <w:tcPr>
            <w:tcW w:w="9639" w:type="dxa"/>
          </w:tcPr>
          <w:p w14:paraId="24EF1D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3CF1DC0B" w14:textId="77777777" w:rsidTr="00D71E24">
        <w:trPr>
          <w:cantSplit/>
        </w:trPr>
        <w:tc>
          <w:tcPr>
            <w:tcW w:w="9639" w:type="dxa"/>
          </w:tcPr>
          <w:p w14:paraId="1C96EA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64BCE03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45DC4D26" w14:textId="77777777" w:rsidTr="00D71E24">
        <w:trPr>
          <w:cantSplit/>
        </w:trPr>
        <w:tc>
          <w:tcPr>
            <w:tcW w:w="9639" w:type="dxa"/>
          </w:tcPr>
          <w:p w14:paraId="259371D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InterFreqList</w:t>
            </w:r>
          </w:p>
          <w:p w14:paraId="2482B81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r w:rsidRPr="007B058E">
              <w:rPr>
                <w:rFonts w:ascii="Arial" w:hAnsi="Arial"/>
                <w:sz w:val="18"/>
                <w:lang w:eastAsia="en-GB"/>
              </w:rPr>
              <w:t xml:space="preserve">sidelink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2B70DAA3" w14:textId="77777777" w:rsidTr="00D71E24">
        <w:trPr>
          <w:cantSplit/>
        </w:trPr>
        <w:tc>
          <w:tcPr>
            <w:tcW w:w="9639" w:type="dxa"/>
          </w:tcPr>
          <w:p w14:paraId="2F88970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w:t>
            </w:r>
          </w:p>
          <w:p w14:paraId="2615BFEE"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772BF5D5" w14:textId="77777777" w:rsidTr="00D71E24">
        <w:trPr>
          <w:cantSplit/>
        </w:trPr>
        <w:tc>
          <w:tcPr>
            <w:tcW w:w="9639" w:type="dxa"/>
          </w:tcPr>
          <w:p w14:paraId="23807C8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PS</w:t>
            </w:r>
          </w:p>
          <w:p w14:paraId="133519D0"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6C1C147A" w14:textId="77777777" w:rsidTr="00D71E24">
        <w:trPr>
          <w:cantSplit/>
        </w:trPr>
        <w:tc>
          <w:tcPr>
            <w:tcW w:w="9639" w:type="dxa"/>
          </w:tcPr>
          <w:p w14:paraId="6C82F2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ResourcesInterFreq</w:t>
            </w:r>
          </w:p>
          <w:p w14:paraId="7692784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4F6149A1" w14:textId="77777777" w:rsidTr="00D71E24">
        <w:trPr>
          <w:cantSplit/>
        </w:trPr>
        <w:tc>
          <w:tcPr>
            <w:tcW w:w="9639" w:type="dxa"/>
          </w:tcPr>
          <w:p w14:paraId="0C4A757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SyncConfig</w:t>
            </w:r>
          </w:p>
          <w:p w14:paraId="1F886A43"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disc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723ECD3E" w14:textId="77777777" w:rsidTr="00D71E24">
        <w:trPr>
          <w:cantSplit/>
        </w:trPr>
        <w:tc>
          <w:tcPr>
            <w:tcW w:w="9639" w:type="dxa"/>
          </w:tcPr>
          <w:p w14:paraId="625295A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Common</w:t>
            </w:r>
          </w:p>
          <w:p w14:paraId="154424A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1F6527B5" w14:textId="77777777" w:rsidTr="00D71E24">
        <w:trPr>
          <w:cantSplit/>
        </w:trPr>
        <w:tc>
          <w:tcPr>
            <w:tcW w:w="9639" w:type="dxa"/>
          </w:tcPr>
          <w:p w14:paraId="6E54B4A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PS-Common</w:t>
            </w:r>
          </w:p>
          <w:p w14:paraId="42A3C263"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3C4136F2" w14:textId="77777777" w:rsidTr="00D71E24">
        <w:trPr>
          <w:cantSplit/>
        </w:trPr>
        <w:tc>
          <w:tcPr>
            <w:tcW w:w="9639" w:type="dxa"/>
          </w:tcPr>
          <w:p w14:paraId="06B11922"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531DE0AD"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586C7909" w14:textId="77777777" w:rsidTr="00D71E24">
        <w:trPr>
          <w:cantSplit/>
        </w:trPr>
        <w:tc>
          <w:tcPr>
            <w:tcW w:w="9639" w:type="dxa"/>
          </w:tcPr>
          <w:p w14:paraId="2CE5C38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List</w:t>
            </w:r>
          </w:p>
          <w:p w14:paraId="058B9F5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r w:rsidRPr="007B058E">
              <w:rPr>
                <w:rFonts w:ascii="Arial" w:hAnsi="Arial"/>
                <w:i/>
                <w:sz w:val="18"/>
                <w:lang w:eastAsia="en-GB"/>
              </w:rPr>
              <w:t>carrierFreq</w:t>
            </w:r>
            <w:r w:rsidRPr="007B058E">
              <w:rPr>
                <w:rFonts w:ascii="Arial" w:hAnsi="Arial"/>
                <w:sz w:val="18"/>
                <w:lang w:eastAsia="en-GB"/>
              </w:rPr>
              <w:t xml:space="preserve">. Absence of the field indicates the same PLMN identities as listed across the </w:t>
            </w:r>
            <w:r w:rsidRPr="007B058E">
              <w:rPr>
                <w:rFonts w:ascii="Arial" w:hAnsi="Arial"/>
                <w:i/>
                <w:sz w:val="18"/>
                <w:lang w:eastAsia="en-GB"/>
              </w:rPr>
              <w:t>plmn-IdentityList</w:t>
            </w:r>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2BA5B0F4" w14:textId="77777777" w:rsidTr="00D71E24">
        <w:trPr>
          <w:cantSplit/>
        </w:trPr>
        <w:tc>
          <w:tcPr>
            <w:tcW w:w="9639" w:type="dxa"/>
          </w:tcPr>
          <w:p w14:paraId="546C43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ndex</w:t>
            </w:r>
          </w:p>
          <w:p w14:paraId="5864BC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r w:rsidRPr="007B058E">
              <w:rPr>
                <w:rFonts w:ascii="Arial" w:hAnsi="Arial"/>
                <w:i/>
                <w:sz w:val="18"/>
                <w:lang w:eastAsia="en-GB"/>
              </w:rPr>
              <w:t>plmn-IdentityList</w:t>
            </w:r>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0BC70BC8" w14:textId="77777777" w:rsidTr="00D71E24">
        <w:trPr>
          <w:cantSplit/>
          <w:tblHeader/>
        </w:trPr>
        <w:tc>
          <w:tcPr>
            <w:tcW w:w="9639" w:type="dxa"/>
          </w:tcPr>
          <w:p w14:paraId="0E823E2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3597633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5A174251" w14:textId="77777777" w:rsidTr="00D71E24">
        <w:trPr>
          <w:cantSplit/>
        </w:trPr>
        <w:tc>
          <w:tcPr>
            <w:tcW w:w="9639" w:type="dxa"/>
          </w:tcPr>
          <w:p w14:paraId="6E1BAB5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electionInfoIC</w:t>
            </w:r>
          </w:p>
          <w:p w14:paraId="3689A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the parameters used by the UE when selecting/ reselecting a sidelink relay UE.</w:t>
            </w:r>
          </w:p>
        </w:tc>
      </w:tr>
      <w:tr w:rsidR="007B058E" w:rsidRPr="007B058E" w14:paraId="6E417467" w14:textId="77777777" w:rsidTr="00D71E24">
        <w:trPr>
          <w:cantSplit/>
        </w:trPr>
        <w:tc>
          <w:tcPr>
            <w:tcW w:w="9639" w:type="dxa"/>
          </w:tcPr>
          <w:p w14:paraId="4957F3BE"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2EA374"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66D66639" w14:textId="77777777" w:rsidTr="00D71E24">
        <w:trPr>
          <w:cantSplit/>
        </w:trPr>
        <w:tc>
          <w:tcPr>
            <w:tcW w:w="9639" w:type="dxa"/>
          </w:tcPr>
          <w:p w14:paraId="601B766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reshHigh, threshLow (relayUE)</w:t>
            </w:r>
          </w:p>
          <w:p w14:paraId="1899FEF3"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r w:rsidRPr="007B058E">
              <w:rPr>
                <w:rFonts w:ascii="Arial" w:hAnsi="Arial"/>
                <w:sz w:val="18"/>
                <w:lang w:eastAsia="en-GB"/>
              </w:rPr>
              <w:t xml:space="preserve">sidelink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4A1C908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2DA2971" w14:textId="77777777" w:rsidTr="00D71E24">
        <w:trPr>
          <w:cantSplit/>
          <w:tblHeader/>
        </w:trPr>
        <w:tc>
          <w:tcPr>
            <w:tcW w:w="2268" w:type="dxa"/>
          </w:tcPr>
          <w:p w14:paraId="44E102CD"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07354D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8D435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74AA9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64C15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High</w:t>
            </w:r>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4A78E13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1CF82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67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Low</w:t>
            </w:r>
            <w:r w:rsidRPr="007B058E">
              <w:rPr>
                <w:rFonts w:ascii="Arial" w:hAnsi="Arial"/>
                <w:sz w:val="18"/>
                <w:lang w:eastAsia="en-GB"/>
              </w:rPr>
              <w:t xml:space="preserve"> is included. Otherwise the field is not present UE shall delete any existing value for this field.</w:t>
            </w:r>
          </w:p>
        </w:tc>
      </w:tr>
      <w:tr w:rsidR="007B058E" w:rsidRPr="007B058E" w14:paraId="707101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A643CB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7A14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iscTxPoolCommon</w:t>
            </w:r>
            <w:r w:rsidRPr="007B058E">
              <w:rPr>
                <w:rFonts w:ascii="Arial" w:hAnsi="Arial"/>
                <w:sz w:val="18"/>
                <w:lang w:eastAsia="en-GB"/>
              </w:rPr>
              <w:t xml:space="preserve"> is included. Otherwise the field is optional present, need OR.</w:t>
            </w:r>
          </w:p>
        </w:tc>
      </w:tr>
    </w:tbl>
    <w:p w14:paraId="3A5B7816" w14:textId="77777777" w:rsidR="007B058E" w:rsidRPr="007B058E" w:rsidRDefault="007B058E" w:rsidP="007B058E">
      <w:pPr>
        <w:rPr>
          <w:iCs/>
        </w:rPr>
      </w:pPr>
    </w:p>
    <w:p w14:paraId="621ABD3B" w14:textId="77777777" w:rsidR="007B058E" w:rsidRPr="007B058E" w:rsidRDefault="007B058E" w:rsidP="007B058E">
      <w:pPr>
        <w:keepNext/>
        <w:keepLines/>
        <w:spacing w:before="120"/>
        <w:ind w:left="1418" w:hanging="1418"/>
        <w:outlineLvl w:val="3"/>
        <w:rPr>
          <w:rFonts w:ascii="Arial" w:hAnsi="Arial"/>
          <w:noProof/>
          <w:sz w:val="24"/>
        </w:rPr>
      </w:pPr>
      <w:bookmarkStart w:id="2590" w:name="_Toc20487262"/>
      <w:bookmarkStart w:id="2591" w:name="_Toc29342557"/>
      <w:bookmarkStart w:id="2592" w:name="_Toc29343696"/>
      <w:bookmarkStart w:id="2593" w:name="_Toc36566958"/>
      <w:bookmarkStart w:id="2594" w:name="_Toc36810396"/>
      <w:bookmarkStart w:id="2595" w:name="_Toc36846760"/>
      <w:bookmarkStart w:id="2596" w:name="_Toc36939413"/>
      <w:bookmarkStart w:id="2597" w:name="_Toc37082393"/>
      <w:bookmarkStart w:id="2598" w:name="_Toc46481025"/>
      <w:bookmarkStart w:id="2599" w:name="_Toc46482259"/>
      <w:bookmarkStart w:id="2600" w:name="_Toc46483493"/>
      <w:bookmarkStart w:id="2601"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590"/>
      <w:bookmarkEnd w:id="2591"/>
      <w:bookmarkEnd w:id="2592"/>
      <w:bookmarkEnd w:id="2593"/>
      <w:bookmarkEnd w:id="2594"/>
      <w:bookmarkEnd w:id="2595"/>
      <w:bookmarkEnd w:id="2596"/>
      <w:bookmarkEnd w:id="2597"/>
      <w:bookmarkEnd w:id="2598"/>
      <w:bookmarkEnd w:id="2599"/>
      <w:bookmarkEnd w:id="2600"/>
      <w:bookmarkEnd w:id="2601"/>
    </w:p>
    <w:p w14:paraId="36DA6716"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73B18AFC"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D2DD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34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A0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7DB280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43FF7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B7A0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528F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7256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71204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7E754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7437E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08D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439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9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4E380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5714C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521DC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5BD2B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DC54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2067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7400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D7E0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78298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D634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13B89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A7DC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5F7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05801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1E51F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4A2B6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7F443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77DD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7FD7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9AB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A68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61913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BA98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5170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5A27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5607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0E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71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73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62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26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A32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99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76423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180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64CD6E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38128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3B16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677AE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71E6C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3D3B5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2902A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66EB8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52C7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50D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62DF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1DBB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B424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78558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4F2D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7435C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D901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B4B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06B4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65DA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16AB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BE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6A1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2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89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77123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3DB4A49" w14:textId="77777777" w:rsidTr="00D71E24">
        <w:trPr>
          <w:cantSplit/>
          <w:tblHeader/>
        </w:trPr>
        <w:tc>
          <w:tcPr>
            <w:tcW w:w="9639" w:type="dxa"/>
          </w:tcPr>
          <w:p w14:paraId="500390EA"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lastRenderedPageBreak/>
              <w:t>SystemInformationBlockType20</w:t>
            </w:r>
            <w:r w:rsidRPr="007B058E">
              <w:rPr>
                <w:rFonts w:ascii="Arial" w:hAnsi="Arial"/>
                <w:b/>
                <w:iCs/>
                <w:noProof/>
                <w:sz w:val="18"/>
                <w:lang w:eastAsia="zh-CN"/>
              </w:rPr>
              <w:t xml:space="preserve"> field descriptions</w:t>
            </w:r>
          </w:p>
        </w:tc>
      </w:tr>
      <w:tr w:rsidR="007B058E" w:rsidRPr="007B058E" w14:paraId="5BC7BCE1" w14:textId="77777777" w:rsidTr="00D71E24">
        <w:trPr>
          <w:cantSplit/>
        </w:trPr>
        <w:tc>
          <w:tcPr>
            <w:tcW w:w="9639" w:type="dxa"/>
          </w:tcPr>
          <w:p w14:paraId="7EBD9953"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4AAFF7F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2A99B3F1" w14:textId="77777777" w:rsidTr="00D71E24">
        <w:trPr>
          <w:cantSplit/>
        </w:trPr>
        <w:tc>
          <w:tcPr>
            <w:tcW w:w="9639" w:type="dxa"/>
          </w:tcPr>
          <w:p w14:paraId="18A5E5E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2F715A15"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1091C9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98F5F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3822227C"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660BA20F" w14:textId="77777777" w:rsidTr="00D71E24">
        <w:trPr>
          <w:cantSplit/>
        </w:trPr>
        <w:tc>
          <w:tcPr>
            <w:tcW w:w="9639" w:type="dxa"/>
          </w:tcPr>
          <w:p w14:paraId="43F13CD8"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CCH</w:t>
            </w:r>
          </w:p>
          <w:p w14:paraId="18B8010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4E0697F5" w14:textId="77777777" w:rsidTr="00D71E24">
        <w:trPr>
          <w:cantSplit/>
        </w:trPr>
        <w:tc>
          <w:tcPr>
            <w:tcW w:w="9639" w:type="dxa"/>
          </w:tcPr>
          <w:p w14:paraId="67550EB6"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CCH</w:t>
            </w:r>
          </w:p>
          <w:p w14:paraId="452240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122B3059" w14:textId="77777777" w:rsidTr="00D71E24">
        <w:trPr>
          <w:cantSplit/>
        </w:trPr>
        <w:tc>
          <w:tcPr>
            <w:tcW w:w="9639" w:type="dxa"/>
          </w:tcPr>
          <w:p w14:paraId="6E007641"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CCH</w:t>
            </w:r>
          </w:p>
          <w:p w14:paraId="22C59D2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7A95102B" w14:textId="77777777" w:rsidTr="00D71E24">
        <w:trPr>
          <w:cantSplit/>
        </w:trPr>
        <w:tc>
          <w:tcPr>
            <w:tcW w:w="9639" w:type="dxa"/>
          </w:tcPr>
          <w:p w14:paraId="1DEA82E0"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CCH</w:t>
            </w:r>
          </w:p>
          <w:p w14:paraId="48AB9C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52ED3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9A3D2E" w14:textId="77777777" w:rsidR="007B058E" w:rsidRPr="007B058E" w:rsidRDefault="007B058E" w:rsidP="007B058E">
            <w:pPr>
              <w:keepNext/>
              <w:keepLines/>
              <w:spacing w:after="0"/>
              <w:rPr>
                <w:rFonts w:ascii="Arial" w:hAnsi="Arial"/>
                <w:b/>
                <w:i/>
                <w:sz w:val="18"/>
              </w:rPr>
            </w:pPr>
            <w:r w:rsidRPr="007B058E">
              <w:rPr>
                <w:rFonts w:ascii="Arial" w:hAnsi="Arial"/>
                <w:b/>
                <w:i/>
                <w:sz w:val="18"/>
              </w:rPr>
              <w:t>onDurationTimerSCPTM</w:t>
            </w:r>
          </w:p>
          <w:p w14:paraId="0F29D56C"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09C87CAB" w14:textId="77777777" w:rsidTr="00D71E24">
        <w:trPr>
          <w:cantSplit/>
        </w:trPr>
        <w:tc>
          <w:tcPr>
            <w:tcW w:w="9639" w:type="dxa"/>
          </w:tcPr>
          <w:p w14:paraId="72515A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A-SC-MTCH</w:t>
            </w:r>
          </w:p>
          <w:p w14:paraId="35F8184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741BD80F" w14:textId="77777777" w:rsidTr="00D71E24">
        <w:trPr>
          <w:cantSplit/>
        </w:trPr>
        <w:tc>
          <w:tcPr>
            <w:tcW w:w="9639" w:type="dxa"/>
          </w:tcPr>
          <w:p w14:paraId="6B635EE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B-SC-MTCH</w:t>
            </w:r>
          </w:p>
          <w:p w14:paraId="5E3D636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0D41C7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CAF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22AC12E"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3680F7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99A40A" w14:textId="77777777" w:rsidR="007B058E" w:rsidRPr="007B058E" w:rsidRDefault="007B058E" w:rsidP="007B058E">
            <w:pPr>
              <w:keepNext/>
              <w:keepLines/>
              <w:spacing w:after="0"/>
              <w:rPr>
                <w:rFonts w:ascii="Arial" w:hAnsi="Arial"/>
                <w:b/>
                <w:i/>
                <w:sz w:val="18"/>
              </w:rPr>
            </w:pPr>
            <w:r w:rsidRPr="007B058E">
              <w:rPr>
                <w:rFonts w:ascii="Arial" w:hAnsi="Arial"/>
                <w:b/>
                <w:i/>
                <w:sz w:val="18"/>
              </w:rPr>
              <w:t>sc-mcch-CarrierFreq</w:t>
            </w:r>
          </w:p>
          <w:p w14:paraId="3436D472"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787EE0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B02E6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5DF0C33D"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44C663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6D5F46"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1CECD57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446E6C6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D165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411E59F9"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3C4E24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41F8D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0CF55F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2C1A0F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EDCEC3"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6A21C1F0"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448E55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DADA04"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CEABE2B"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272A0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61E75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7DF47B4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E1AE4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33ABC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405092C2"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3FC282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B0B26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DB8A5EE"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24066688" w14:textId="77777777" w:rsidR="007B058E" w:rsidRPr="007B058E" w:rsidRDefault="007B058E" w:rsidP="007B058E">
      <w:pPr>
        <w:rPr>
          <w:iCs/>
        </w:rPr>
      </w:pPr>
    </w:p>
    <w:p w14:paraId="24983AA3"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602" w:name="_Toc20487263"/>
      <w:bookmarkStart w:id="2603" w:name="_Toc29342558"/>
      <w:bookmarkStart w:id="2604" w:name="_Toc29343697"/>
      <w:bookmarkStart w:id="2605" w:name="_Toc36566959"/>
      <w:bookmarkStart w:id="2606" w:name="_Toc36810397"/>
      <w:bookmarkStart w:id="2607" w:name="_Toc36846761"/>
      <w:bookmarkStart w:id="2608" w:name="_Toc36939414"/>
      <w:bookmarkStart w:id="2609" w:name="_Toc37082394"/>
      <w:bookmarkStart w:id="2610" w:name="_Toc46481026"/>
      <w:bookmarkStart w:id="2611" w:name="_Toc46482260"/>
      <w:bookmarkStart w:id="2612" w:name="_Toc46483494"/>
      <w:bookmarkStart w:id="2613" w:name="_Toc139383353"/>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602"/>
      <w:bookmarkEnd w:id="2603"/>
      <w:bookmarkEnd w:id="2604"/>
      <w:bookmarkEnd w:id="2605"/>
      <w:bookmarkEnd w:id="2606"/>
      <w:bookmarkEnd w:id="2607"/>
      <w:bookmarkEnd w:id="2608"/>
      <w:bookmarkEnd w:id="2609"/>
      <w:bookmarkEnd w:id="2610"/>
      <w:bookmarkEnd w:id="2611"/>
      <w:bookmarkEnd w:id="2612"/>
      <w:bookmarkEnd w:id="2613"/>
    </w:p>
    <w:p w14:paraId="7F0E40C6"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contains V2X sidelink communication configuration</w:t>
      </w:r>
      <w:r w:rsidRPr="007B058E">
        <w:rPr>
          <w:noProof/>
        </w:rPr>
        <w:t>.</w:t>
      </w:r>
    </w:p>
    <w:p w14:paraId="60D7E9A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562BC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02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BE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01BA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D99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8E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A95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0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2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10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26E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6E0460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614" w:name="OLE_LINK195"/>
      <w:bookmarkStart w:id="2615" w:name="OLE_LINK194"/>
      <w:r w:rsidRPr="007B058E">
        <w:rPr>
          <w:rFonts w:ascii="Courier New" w:hAnsi="Courier New"/>
          <w:noProof/>
          <w:sz w:val="16"/>
        </w:rPr>
        <w:t>v2x-Comm</w:t>
      </w:r>
      <w:bookmarkEnd w:id="2614"/>
      <w:bookmarkEnd w:id="2615"/>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BC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05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1F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A9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616" w:name="OLE_LINK339"/>
      <w:bookmarkStart w:id="2617" w:name="OLE_LINK340"/>
      <w:r w:rsidRPr="007B058E">
        <w:rPr>
          <w:rFonts w:ascii="Courier New" w:hAnsi="Courier New"/>
          <w:noProof/>
          <w:sz w:val="16"/>
        </w:rPr>
        <w:tab/>
      </w:r>
      <w:bookmarkStart w:id="2618"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619" w:name="OLE_LINK166"/>
      <w:bookmarkStart w:id="2620" w:name="OLE_LINK167"/>
      <w:bookmarkEnd w:id="2618"/>
      <w:r w:rsidRPr="007B058E">
        <w:rPr>
          <w:rFonts w:ascii="Courier New" w:hAnsi="Courier New"/>
          <w:noProof/>
          <w:sz w:val="16"/>
        </w:rPr>
        <w:tab/>
      </w:r>
      <w:r w:rsidRPr="007B058E">
        <w:rPr>
          <w:rFonts w:ascii="Courier New" w:hAnsi="Courier New"/>
          <w:noProof/>
          <w:sz w:val="16"/>
        </w:rPr>
        <w:tab/>
        <w:t>SL-SyncConfigListV2X-r1</w:t>
      </w:r>
      <w:bookmarkEnd w:id="2619"/>
      <w:bookmarkEnd w:id="2620"/>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501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621" w:name="OLE_LINK184"/>
      <w:bookmarkStart w:id="2622" w:name="OLE_LINK183"/>
      <w:r w:rsidRPr="007B058E">
        <w:rPr>
          <w:rFonts w:ascii="Courier New" w:hAnsi="Courier New"/>
          <w:noProof/>
          <w:sz w:val="16"/>
        </w:rPr>
        <w:t>v2x-InterFreqInfoList-r14</w:t>
      </w:r>
      <w:r w:rsidRPr="007B058E">
        <w:rPr>
          <w:rFonts w:ascii="Courier New" w:hAnsi="Courier New"/>
          <w:noProof/>
          <w:sz w:val="16"/>
        </w:rPr>
        <w:tab/>
      </w:r>
      <w:bookmarkStart w:id="2623" w:name="OLE_LINK196"/>
      <w:bookmarkStart w:id="2624" w:name="OLE_LINK197"/>
      <w:bookmarkStart w:id="2625" w:name="OLE_LINK219"/>
      <w:r w:rsidRPr="007B058E">
        <w:rPr>
          <w:rFonts w:ascii="Courier New" w:hAnsi="Courier New"/>
          <w:noProof/>
          <w:sz w:val="16"/>
        </w:rPr>
        <w:tab/>
      </w:r>
      <w:r w:rsidRPr="007B058E">
        <w:rPr>
          <w:rFonts w:ascii="Courier New" w:hAnsi="Courier New"/>
          <w:noProof/>
          <w:sz w:val="16"/>
        </w:rPr>
        <w:tab/>
        <w:t>SL-InterFreqInfoListV2X-r1</w:t>
      </w:r>
      <w:bookmarkEnd w:id="2623"/>
      <w:bookmarkEnd w:id="2624"/>
      <w:bookmarkEnd w:id="2625"/>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626" w:name="OLE_LINK369"/>
      <w:bookmarkStart w:id="2627" w:name="OLE_LINK368"/>
      <w:bookmarkStart w:id="2628" w:name="OLE_LINK343"/>
      <w:bookmarkStart w:id="2629" w:name="OLE_LINK342"/>
      <w:bookmarkEnd w:id="2621"/>
      <w:bookmarkEnd w:id="2622"/>
    </w:p>
    <w:bookmarkEnd w:id="2626"/>
    <w:bookmarkEnd w:id="2627"/>
    <w:bookmarkEnd w:id="2628"/>
    <w:bookmarkEnd w:id="2629"/>
    <w:p w14:paraId="79E2D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616"/>
    <w:bookmarkEnd w:id="2617"/>
    <w:p w14:paraId="0D62C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17A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26AE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4F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26F94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028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25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B34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630" w:name="OLE_LINK361"/>
      <w:bookmarkStart w:id="2631" w:name="OLE_LINK360"/>
    </w:p>
    <w:p w14:paraId="5059D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630"/>
    <w:bookmarkEnd w:id="2631"/>
    <w:p w14:paraId="21390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5046C6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583F4" w14:textId="77777777" w:rsidTr="00D71E24">
        <w:trPr>
          <w:cantSplit/>
          <w:tblHeader/>
        </w:trPr>
        <w:tc>
          <w:tcPr>
            <w:tcW w:w="9639" w:type="dxa"/>
          </w:tcPr>
          <w:p w14:paraId="35BF61B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3BEE2D4" w14:textId="77777777" w:rsidTr="00D71E24">
        <w:trPr>
          <w:cantSplit/>
        </w:trPr>
        <w:tc>
          <w:tcPr>
            <w:tcW w:w="9639" w:type="dxa"/>
          </w:tcPr>
          <w:p w14:paraId="7673D78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nchorCarrierFreqList</w:t>
            </w:r>
          </w:p>
          <w:p w14:paraId="551FE5C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EUTRA carrier frequencies which may include inter-carrier resource configuration for V2X sidelink communication</w:t>
            </w:r>
            <w:r w:rsidRPr="007B058E">
              <w:rPr>
                <w:rFonts w:ascii="Arial" w:hAnsi="Arial"/>
                <w:sz w:val="18"/>
                <w:lang w:eastAsia="zh-CN"/>
              </w:rPr>
              <w:t>.</w:t>
            </w:r>
          </w:p>
        </w:tc>
      </w:tr>
      <w:tr w:rsidR="007B058E" w:rsidRPr="007B058E" w14:paraId="1B57ECAD" w14:textId="77777777" w:rsidTr="00D71E24">
        <w:tblPrEx>
          <w:tblLook w:val="04A0" w:firstRow="1" w:lastRow="0" w:firstColumn="1" w:lastColumn="0" w:noHBand="0" w:noVBand="1"/>
        </w:tblPrEx>
        <w:trPr>
          <w:cantSplit/>
        </w:trPr>
        <w:tc>
          <w:tcPr>
            <w:tcW w:w="9639" w:type="dxa"/>
          </w:tcPr>
          <w:p w14:paraId="0D10A93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nchorCarrierFreqListNR</w:t>
            </w:r>
          </w:p>
          <w:p w14:paraId="5337B642"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Indicates NR carrier frequencies which may include inter-carrier resource configuration for V2X sidelink communication</w:t>
            </w:r>
            <w:r w:rsidRPr="007B058E">
              <w:rPr>
                <w:rFonts w:ascii="Arial" w:hAnsi="Arial"/>
                <w:sz w:val="18"/>
                <w:lang w:eastAsia="zh-CN"/>
              </w:rPr>
              <w:t>.</w:t>
            </w:r>
          </w:p>
        </w:tc>
      </w:tr>
      <w:tr w:rsidR="007B058E" w:rsidRPr="007B058E" w14:paraId="61F54C4E" w14:textId="77777777" w:rsidTr="00D71E24">
        <w:trPr>
          <w:cantSplit/>
        </w:trPr>
        <w:tc>
          <w:tcPr>
            <w:tcW w:w="9639" w:type="dxa"/>
          </w:tcPr>
          <w:p w14:paraId="171F758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CommonTxConfigList</w:t>
            </w:r>
          </w:p>
          <w:p w14:paraId="2CEB82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common list of CBR ranges and the list of PSSCH transmissions parameter configurations available to configure congestion control to the UE for V2X sidelink communication.</w:t>
            </w:r>
          </w:p>
        </w:tc>
      </w:tr>
      <w:tr w:rsidR="007B058E" w:rsidRPr="007B058E" w14:paraId="26D33269" w14:textId="77777777" w:rsidTr="00D71E24">
        <w:trPr>
          <w:cantSplit/>
        </w:trPr>
        <w:tc>
          <w:tcPr>
            <w:tcW w:w="9639" w:type="dxa"/>
          </w:tcPr>
          <w:p w14:paraId="1A7D255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4E0EBF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for the PCell. Value 0 corresponds to 0 milliseconds, value 1 corresponds to 0.001 milliseconds, value 2 corresponds to 0.002 milliseconds, and so on.</w:t>
            </w:r>
          </w:p>
        </w:tc>
      </w:tr>
      <w:tr w:rsidR="007B058E" w:rsidRPr="007B058E" w14:paraId="0E7278B3" w14:textId="77777777" w:rsidTr="00D71E24">
        <w:trPr>
          <w:cantSplit/>
        </w:trPr>
        <w:tc>
          <w:tcPr>
            <w:tcW w:w="9639" w:type="dxa"/>
          </w:tcPr>
          <w:p w14:paraId="0F41B04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6613536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bCs/>
                <w:kern w:val="2"/>
                <w:sz w:val="18"/>
                <w:lang w:eastAsia="zh-CN"/>
              </w:rPr>
              <w:t xml:space="preserve"> </w:t>
            </w:r>
            <w:r w:rsidRPr="007B058E">
              <w:rPr>
                <w:rFonts w:ascii="Arial" w:hAnsi="Arial"/>
                <w:i/>
                <w:sz w:val="18"/>
              </w:rPr>
              <w:t>zoneID</w:t>
            </w:r>
            <w:r w:rsidRPr="007B058E">
              <w:rPr>
                <w:rFonts w:ascii="Arial" w:hAnsi="Arial"/>
                <w:sz w:val="18"/>
                <w:lang w:eastAsia="zh-CN"/>
              </w:rPr>
              <w:t xml:space="preserve"> is not configured in the pools in this field.</w:t>
            </w:r>
          </w:p>
        </w:tc>
      </w:tr>
      <w:tr w:rsidR="007B058E" w:rsidRPr="007B058E" w14:paraId="5B9CDEF3" w14:textId="77777777" w:rsidTr="00D71E24">
        <w:trPr>
          <w:cantSplit/>
          <w:tblHeader/>
        </w:trPr>
        <w:tc>
          <w:tcPr>
            <w:tcW w:w="9639" w:type="dxa"/>
          </w:tcPr>
          <w:p w14:paraId="588D10F1"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36CFC3F2"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C8A05D" w14:textId="77777777" w:rsidTr="00D71E24">
        <w:trPr>
          <w:cantSplit/>
          <w:tblHeader/>
        </w:trPr>
        <w:tc>
          <w:tcPr>
            <w:tcW w:w="9639" w:type="dxa"/>
          </w:tcPr>
          <w:p w14:paraId="2C21E76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2BB7D7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prioritized synchronization type (i.e. eNB or GNSS) for performing V2X sidelink communication on the carrier frequency on which this field is broadcast</w:t>
            </w:r>
            <w:r w:rsidRPr="007B058E">
              <w:rPr>
                <w:rFonts w:ascii="Arial" w:hAnsi="Arial"/>
                <w:bCs/>
                <w:kern w:val="2"/>
                <w:sz w:val="18"/>
                <w:lang w:eastAsia="zh-CN"/>
              </w:rPr>
              <w:t>.</w:t>
            </w:r>
          </w:p>
        </w:tc>
      </w:tr>
      <w:tr w:rsidR="007B058E" w:rsidRPr="007B058E" w14:paraId="30B25226" w14:textId="77777777" w:rsidTr="00D71E24">
        <w:trPr>
          <w:cantSplit/>
        </w:trPr>
        <w:tc>
          <w:tcPr>
            <w:tcW w:w="9639" w:type="dxa"/>
          </w:tcPr>
          <w:p w14:paraId="19BCF6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015839E9"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while in RRC_IDLE and in RRC_CONNECTED.</w:t>
            </w:r>
          </w:p>
        </w:tc>
      </w:tr>
      <w:tr w:rsidR="007B058E" w:rsidRPr="007B058E" w:rsidDel="001229F6" w14:paraId="67FF3CAE" w14:textId="77777777" w:rsidTr="00D71E24">
        <w:trPr>
          <w:cantSplit/>
        </w:trPr>
        <w:tc>
          <w:tcPr>
            <w:tcW w:w="9639" w:type="dxa"/>
          </w:tcPr>
          <w:p w14:paraId="44063F9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EC35E23"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2B9E8F4E" w14:textId="77777777" w:rsidTr="00D71E24">
        <w:trPr>
          <w:cantSplit/>
        </w:trPr>
        <w:tc>
          <w:tcPr>
            <w:tcW w:w="9639" w:type="dxa"/>
          </w:tcPr>
          <w:p w14:paraId="45C7C27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B7D291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5952C0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EC7A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17209DC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synchronization and resource allocation configurations of neighboring frequencies for V2X sidelink communication.</w:t>
            </w:r>
          </w:p>
        </w:tc>
      </w:tr>
      <w:tr w:rsidR="007B058E" w:rsidRPr="007B058E" w:rsidDel="001229F6" w14:paraId="3E538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91DD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30EAE4A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V2X sidelink communication configurations used for UE autonomous resource selection.</w:t>
            </w:r>
          </w:p>
        </w:tc>
      </w:tr>
      <w:tr w:rsidR="007B058E" w:rsidRPr="007B058E" w:rsidDel="001229F6" w14:paraId="75AFFF5B" w14:textId="77777777" w:rsidTr="00D71E24">
        <w:trPr>
          <w:cantSplit/>
        </w:trPr>
        <w:tc>
          <w:tcPr>
            <w:tcW w:w="9639" w:type="dxa"/>
          </w:tcPr>
          <w:p w14:paraId="25A1E34C"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4E9999D9"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to transmit synchronisation information.</w:t>
            </w:r>
          </w:p>
        </w:tc>
      </w:tr>
      <w:tr w:rsidR="007B058E" w:rsidRPr="007B058E" w:rsidDel="001229F6" w14:paraId="0245FD6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E44AF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Config</w:t>
            </w:r>
          </w:p>
          <w:p w14:paraId="001D62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ndicates zone configurations used for V2X sidelink communication</w:t>
            </w:r>
            <w:r w:rsidRPr="007B058E">
              <w:rPr>
                <w:rFonts w:ascii="Arial" w:hAnsi="Arial"/>
                <w:sz w:val="18"/>
                <w:lang w:eastAsia="zh-CN"/>
              </w:rPr>
              <w:t xml:space="preserve"> in 5.10.13.2</w:t>
            </w:r>
            <w:r w:rsidRPr="007B058E">
              <w:rPr>
                <w:rFonts w:ascii="Arial" w:hAnsi="Arial"/>
                <w:bCs/>
                <w:noProof/>
                <w:sz w:val="18"/>
              </w:rPr>
              <w:t>.</w:t>
            </w:r>
          </w:p>
        </w:tc>
      </w:tr>
    </w:tbl>
    <w:p w14:paraId="52176356" w14:textId="77777777" w:rsidR="007B058E" w:rsidRPr="007B058E" w:rsidRDefault="007B058E" w:rsidP="007B058E">
      <w:pPr>
        <w:rPr>
          <w:iCs/>
        </w:rPr>
      </w:pPr>
    </w:p>
    <w:p w14:paraId="664AB950" w14:textId="77777777" w:rsidR="00B45AFF" w:rsidRPr="00B45AFF" w:rsidRDefault="00B45AFF" w:rsidP="00B45AFF">
      <w:pPr>
        <w:keepNext/>
        <w:keepLines/>
        <w:spacing w:before="120"/>
        <w:ind w:left="1418" w:hanging="1418"/>
        <w:textAlignment w:val="auto"/>
        <w:outlineLvl w:val="3"/>
        <w:rPr>
          <w:rFonts w:ascii="Arial" w:hAnsi="Arial"/>
          <w:i/>
          <w:noProof/>
          <w:sz w:val="24"/>
        </w:rPr>
      </w:pPr>
      <w:bookmarkStart w:id="2632" w:name="_Toc146823868"/>
      <w:bookmarkStart w:id="2633" w:name="_Toc46483495"/>
      <w:bookmarkStart w:id="2634" w:name="_Toc46482261"/>
      <w:bookmarkStart w:id="2635" w:name="_Toc46481027"/>
      <w:bookmarkStart w:id="2636" w:name="_Toc37082395"/>
      <w:bookmarkStart w:id="2637" w:name="_Toc36939415"/>
      <w:bookmarkStart w:id="2638" w:name="_Toc36846762"/>
      <w:bookmarkStart w:id="2639" w:name="_Toc36810398"/>
      <w:bookmarkStart w:id="2640" w:name="_Toc36566960"/>
      <w:bookmarkStart w:id="2641" w:name="_Toc29343698"/>
      <w:bookmarkStart w:id="2642" w:name="_Toc29342559"/>
      <w:bookmarkStart w:id="2643" w:name="_Toc20487264"/>
      <w:bookmarkStart w:id="2644" w:name="_Toc20487265"/>
      <w:bookmarkStart w:id="2645" w:name="_Toc29342560"/>
      <w:bookmarkStart w:id="2646" w:name="_Toc29343699"/>
      <w:bookmarkStart w:id="2647" w:name="_Toc36566961"/>
      <w:bookmarkStart w:id="2648" w:name="_Toc36810399"/>
      <w:bookmarkStart w:id="2649" w:name="_Toc36846763"/>
      <w:bookmarkStart w:id="2650" w:name="_Toc36939416"/>
      <w:bookmarkStart w:id="2651" w:name="_Toc37082396"/>
      <w:bookmarkStart w:id="2652" w:name="_Toc46481028"/>
      <w:bookmarkStart w:id="2653" w:name="_Toc46482262"/>
      <w:bookmarkStart w:id="2654" w:name="_Toc46483496"/>
      <w:bookmarkStart w:id="2655" w:name="_Toc139383355"/>
      <w:r w:rsidRPr="00B45AFF">
        <w:rPr>
          <w:rFonts w:ascii="Arial" w:hAnsi="Arial"/>
          <w:sz w:val="24"/>
        </w:rPr>
        <w:t>–</w:t>
      </w:r>
      <w:r w:rsidRPr="00B45AFF">
        <w:rPr>
          <w:rFonts w:ascii="Arial" w:hAnsi="Arial"/>
          <w:sz w:val="24"/>
        </w:rPr>
        <w:tab/>
      </w:r>
      <w:r w:rsidRPr="00B45AFF">
        <w:rPr>
          <w:rFonts w:ascii="Arial" w:hAnsi="Arial"/>
          <w:i/>
          <w:noProof/>
          <w:sz w:val="24"/>
        </w:rPr>
        <w:t>SystemInformationBlockType24</w:t>
      </w:r>
      <w:bookmarkEnd w:id="2632"/>
      <w:bookmarkEnd w:id="2633"/>
      <w:bookmarkEnd w:id="2634"/>
      <w:bookmarkEnd w:id="2635"/>
      <w:bookmarkEnd w:id="2636"/>
      <w:bookmarkEnd w:id="2637"/>
      <w:bookmarkEnd w:id="2638"/>
      <w:bookmarkEnd w:id="2639"/>
      <w:bookmarkEnd w:id="2640"/>
      <w:bookmarkEnd w:id="2641"/>
      <w:bookmarkEnd w:id="2642"/>
      <w:bookmarkEnd w:id="2643"/>
    </w:p>
    <w:p w14:paraId="5BB41F3B" w14:textId="77777777" w:rsidR="00B45AFF" w:rsidRPr="00B45AFF" w:rsidRDefault="00B45AFF" w:rsidP="00B45AFF">
      <w:pPr>
        <w:textAlignment w:val="auto"/>
      </w:pPr>
      <w:r w:rsidRPr="00B45AFF">
        <w:t xml:space="preserve">The IE </w:t>
      </w:r>
      <w:r w:rsidRPr="00B45AFF">
        <w:rPr>
          <w:i/>
          <w:noProof/>
        </w:rPr>
        <w:t>SystemInformationBlockType24</w:t>
      </w:r>
      <w:r w:rsidRPr="00B45AFF">
        <w:rPr>
          <w:iCs/>
        </w:rPr>
        <w:t xml:space="preserve"> contains information relevant for inter-RAT cell re-selection (i.e. information about </w:t>
      </w:r>
      <w:r w:rsidRPr="00B45AFF">
        <w:t>NR frequencies and NR neighbouring cells relevant for cell re-selection), which can also be used for NR idle/inactive measurements. The IE includes cell re-selection parameters common for a frequency.</w:t>
      </w:r>
    </w:p>
    <w:p w14:paraId="281F0D3A" w14:textId="77777777" w:rsidR="00B45AFF" w:rsidRPr="00B45AFF" w:rsidRDefault="00B45AFF" w:rsidP="00B45AFF">
      <w:pPr>
        <w:keepNext/>
        <w:keepLines/>
        <w:spacing w:before="60"/>
        <w:jc w:val="center"/>
        <w:textAlignment w:val="auto"/>
        <w:rPr>
          <w:rFonts w:ascii="Arial" w:hAnsi="Arial" w:cs="Arial"/>
          <w:b/>
          <w:bCs/>
          <w:i/>
          <w:iCs/>
          <w:lang w:val="sv-SE" w:eastAsia="sv-SE"/>
        </w:rPr>
      </w:pPr>
      <w:r w:rsidRPr="00B45AFF">
        <w:rPr>
          <w:rFonts w:ascii="Arial" w:hAnsi="Arial" w:cs="Arial"/>
          <w:b/>
          <w:bCs/>
          <w:i/>
          <w:iCs/>
          <w:noProof/>
          <w:lang w:val="sv-SE" w:eastAsia="sv-SE"/>
        </w:rPr>
        <w:t xml:space="preserve">SystemInformationBlockType24 </w:t>
      </w:r>
      <w:r w:rsidRPr="00B45AFF">
        <w:rPr>
          <w:rFonts w:ascii="Arial" w:hAnsi="Arial" w:cs="Arial"/>
          <w:b/>
          <w:bCs/>
          <w:iCs/>
          <w:noProof/>
          <w:lang w:val="sv-SE" w:eastAsia="sv-SE"/>
        </w:rPr>
        <w:t>information element</w:t>
      </w:r>
    </w:p>
    <w:p w14:paraId="4A4B280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ART</w:t>
      </w:r>
    </w:p>
    <w:p w14:paraId="404BC36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3595047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SystemInformationBlockType24-r15 ::=</w:t>
      </w:r>
      <w:r w:rsidRPr="00B45AFF">
        <w:rPr>
          <w:rFonts w:ascii="Courier New" w:hAnsi="Courier New" w:cs="Courier New"/>
          <w:noProof/>
          <w:sz w:val="16"/>
          <w:lang w:val="sv-SE" w:eastAsia="sv-SE"/>
        </w:rPr>
        <w:tab/>
        <w:t>SEQUENCE {</w:t>
      </w:r>
    </w:p>
    <w:p w14:paraId="30DA0BB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380089A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Reselection,</w:t>
      </w:r>
    </w:p>
    <w:p w14:paraId="07ADB68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SF-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peedStateScaleFactors</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E3FC08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lateNonCriticalExtension</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CTET STRING</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p>
    <w:p w14:paraId="5ECA5F2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14B0252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48EB4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31B2FA1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3A32350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3328349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28774F4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lastRenderedPageBreak/>
        <w:tab/>
        <w:t>]]</w:t>
      </w:r>
    </w:p>
    <w:p w14:paraId="0429A51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4CAE7F8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5D60202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r15</w:t>
      </w:r>
    </w:p>
    <w:p w14:paraId="4BBE99D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A218C5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v1610</w:t>
      </w:r>
    </w:p>
    <w:p w14:paraId="241317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B7CD81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0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00</w:t>
      </w:r>
    </w:p>
    <w:p w14:paraId="4F7ADB3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p>
    <w:p w14:paraId="3737FC2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2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20</w:t>
      </w:r>
    </w:p>
    <w:p w14:paraId="79D07E9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E944E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2AA0DFE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RFCN-ValueNR-r15,</w:t>
      </w:r>
    </w:p>
    <w:p w14:paraId="78B96B7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C5BAA6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3A6632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easTimingConfig-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137A31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2"/>
          <w:lang w:val="sv-SE" w:eastAsia="ko-KR"/>
        </w:rPr>
        <w:tab/>
      </w:r>
      <w:r w:rsidRPr="00B45AFF">
        <w:rPr>
          <w:rFonts w:ascii="Courier New" w:hAnsi="Courier New" w:cs="Courier New"/>
          <w:noProof/>
          <w:sz w:val="16"/>
          <w:lang w:val="sv-SE" w:eastAsia="sv-SE"/>
        </w:rPr>
        <w:t>subcarrierSpacingSSB-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15, kHz30, kHz120, kHz240},</w:t>
      </w:r>
    </w:p>
    <w:p w14:paraId="4E7993B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8"/>
          <w:lang w:val="sv-SE" w:eastAsia="ko-KR"/>
        </w:rPr>
      </w:pPr>
      <w:r w:rsidRPr="00B45AFF">
        <w:rPr>
          <w:rFonts w:ascii="Courier New" w:hAnsi="Courier New" w:cs="Courier New"/>
          <w:noProof/>
          <w:sz w:val="8"/>
          <w:lang w:val="sv-SE" w:eastAsia="ko-KR"/>
        </w:rPr>
        <w:tab/>
      </w:r>
      <w:r w:rsidRPr="00B45AFF">
        <w:rPr>
          <w:rFonts w:ascii="Courier New" w:hAnsi="Courier New" w:cs="Courier New"/>
          <w:noProof/>
          <w:sz w:val="16"/>
          <w:lang w:val="sv-SE" w:eastAsia="sv-SE"/>
        </w:rPr>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Cond RSRQ2</w:t>
      </w:r>
    </w:p>
    <w:p w14:paraId="2924707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zh-CN"/>
        </w:rPr>
      </w:pPr>
      <w:r w:rsidRPr="00B45AFF">
        <w:rPr>
          <w:rFonts w:ascii="Courier New" w:hAnsi="Courier New" w:cs="Courier New"/>
          <w:noProof/>
          <w:sz w:val="16"/>
          <w:lang w:val="sv-SE" w:eastAsia="sv-SE"/>
        </w:rPr>
        <w:tab/>
        <w:t>cellReselectionPriority-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Priority</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75FBE8E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zh-CN"/>
        </w:rPr>
        <w:tab/>
      </w:r>
      <w:r w:rsidRPr="00B45AFF">
        <w:rPr>
          <w:rFonts w:ascii="Courier New" w:hAnsi="Courier New" w:cs="Courier New"/>
          <w:noProof/>
          <w:sz w:val="16"/>
          <w:lang w:val="sv-SE" w:eastAsia="sv-SE"/>
        </w:rPr>
        <w:t>cellReselectionSubPriority-r1</w:t>
      </w:r>
      <w:r w:rsidRPr="00B45AFF">
        <w:rPr>
          <w:rFonts w:ascii="Courier New" w:hAnsi="Courier New" w:cs="Courier New"/>
          <w:noProof/>
          <w:sz w:val="16"/>
          <w:lang w:val="sv-SE" w:eastAsia="zh-CN"/>
        </w:rPr>
        <w:t>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SubPriority-r13</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w:t>
      </w:r>
      <w:r w:rsidRPr="00B45AFF">
        <w:rPr>
          <w:rFonts w:ascii="Courier New" w:hAnsi="Courier New" w:cs="Courier New"/>
          <w:noProof/>
          <w:sz w:val="16"/>
          <w:lang w:val="sv-SE" w:eastAsia="zh-CN"/>
        </w:rPr>
        <w:t>R</w:t>
      </w:r>
    </w:p>
    <w:p w14:paraId="5C24194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High-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6FE992F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Low-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6EB85BC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31A5F54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High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46BF74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Low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39EE6F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RSRQ</w:t>
      </w:r>
    </w:p>
    <w:p w14:paraId="0B3BFA8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p>
    <w:p w14:paraId="1705EA0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8EED23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p-Max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P-MaxNR-r15,</w:t>
      </w:r>
    </w:p>
    <w:p w14:paraId="5D04A95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eastAsia="Batang" w:hAnsi="Courier New" w:cs="Courier New"/>
          <w:noProof/>
          <w:sz w:val="16"/>
          <w:lang w:val="sv-SE" w:eastAsia="sv-SE"/>
        </w:rPr>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OPTIONAL,</w:t>
      </w:r>
      <w:r w:rsidRPr="00B45AFF">
        <w:rPr>
          <w:rFonts w:ascii="Courier New" w:eastAsia="Batang" w:hAnsi="Courier New" w:cs="Courier New"/>
          <w:noProof/>
          <w:sz w:val="16"/>
          <w:lang w:val="sv-SE" w:eastAsia="sv-SE"/>
        </w:rPr>
        <w:tab/>
        <w:t>-- Need OR</w:t>
      </w:r>
    </w:p>
    <w:p w14:paraId="16E0F1A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sv-SE"/>
        </w:rPr>
        <w:tab/>
        <w:t>q-Qual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43..-1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4EA464D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deriveSSB-IndexFromCel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BOOLEAN,</w:t>
      </w:r>
    </w:p>
    <w:p w14:paraId="13BD9AF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axRS-IndexCellQua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axRS-IndexCellQual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6BEFEB0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RS-Index-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ol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6E181C7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2E0918F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1-v155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E0F687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550</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27619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eastAsia="SimSun" w:hAnsi="Courier New" w:cs="Courier New"/>
          <w:noProof/>
          <w:sz w:val="16"/>
          <w:lang w:val="sv-SE" w:eastAsia="zh-CN"/>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 xml:space="preserve">-- Need </w:t>
      </w:r>
      <w:r w:rsidRPr="00B45AFF">
        <w:rPr>
          <w:rFonts w:ascii="Courier New" w:eastAsia="SimSun" w:hAnsi="Courier New" w:cs="Courier New"/>
          <w:noProof/>
          <w:sz w:val="16"/>
          <w:lang w:val="sv-SE" w:eastAsia="zh-CN"/>
        </w:rPr>
        <w:t>O</w:t>
      </w:r>
      <w:r w:rsidRPr="00B45AFF">
        <w:rPr>
          <w:rFonts w:ascii="Courier New" w:hAnsi="Courier New" w:cs="Courier New"/>
          <w:noProof/>
          <w:sz w:val="16"/>
          <w:lang w:val="sv-SE" w:eastAsia="sv-SE"/>
        </w:rPr>
        <w:t>R</w:t>
      </w:r>
    </w:p>
    <w:p w14:paraId="21D6C45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47369D6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1540B4C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MultiBandNsPmaxListNR-1-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E634F7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760</w:t>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2ED668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1882DCC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F5B82E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4B9808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7B84A64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mtc2-LP-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2-LP-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AEB55C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6</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2146431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w:t>
      </w:r>
    </w:p>
    <w:p w14:paraId="1F8922C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en-GB"/>
        </w:rPr>
      </w:pPr>
      <w:r w:rsidRPr="00B45AFF">
        <w:rPr>
          <w:rFonts w:ascii="Courier New" w:hAnsi="Courier New" w:cs="Courier New"/>
          <w:noProof/>
          <w:sz w:val="16"/>
          <w:lang w:val="sv-SE" w:eastAsia="en-GB"/>
        </w:rPr>
        <w:tab/>
        <w:t>highSpeedCarrierNR-r16</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ENUMERATED {true}</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OPTIONAL</w:t>
      </w:r>
      <w:r w:rsidRPr="00B45AFF">
        <w:rPr>
          <w:rFonts w:ascii="Courier New" w:hAnsi="Courier New" w:cs="Courier New"/>
          <w:noProof/>
          <w:sz w:val="16"/>
          <w:lang w:val="sv-SE" w:eastAsia="en-GB"/>
        </w:rPr>
        <w:tab/>
        <w:t>-- Need OR</w:t>
      </w:r>
    </w:p>
    <w:p w14:paraId="6B08CA9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noProof/>
          <w:sz w:val="16"/>
          <w:lang w:val="sv-SE"/>
        </w:rPr>
      </w:pPr>
      <w:r w:rsidRPr="00B45AFF">
        <w:rPr>
          <w:rFonts w:ascii="Courier New" w:hAnsi="Courier New" w:cs="Courier New"/>
          <w:noProof/>
          <w:sz w:val="16"/>
          <w:lang w:val="sv-SE" w:eastAsia="sv-SE"/>
        </w:rPr>
        <w:t>}</w:t>
      </w:r>
    </w:p>
    <w:p w14:paraId="4B5104E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7E3704E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0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1FC35DE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24F6D81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2CCD9EE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7562A5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2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6FA2E8F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ubcarrierSpacingSSB-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480, spare1}</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57D0A07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79A84F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4906131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9163E0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1-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1-r15)) OF </w:t>
      </w:r>
      <w:r w:rsidRPr="00B45AFF">
        <w:rPr>
          <w:rFonts w:ascii="Courier New" w:eastAsia="Batang" w:hAnsi="Courier New" w:cs="Courier New"/>
          <w:noProof/>
          <w:sz w:val="16"/>
          <w:lang w:val="sv-SE" w:eastAsia="sv-SE"/>
        </w:rPr>
        <w:t>NS-PmaxListNR-r15</w:t>
      </w:r>
    </w:p>
    <w:p w14:paraId="35567DF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522C3EE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r15)) OF </w:t>
      </w:r>
      <w:r w:rsidRPr="00B45AFF">
        <w:rPr>
          <w:rFonts w:ascii="Courier New" w:eastAsia="Batang" w:hAnsi="Courier New" w:cs="Courier New"/>
          <w:noProof/>
          <w:sz w:val="16"/>
          <w:lang w:val="sv-SE" w:eastAsia="sv-SE"/>
        </w:rPr>
        <w:t>NS-PmaxListNR-r15</w:t>
      </w:r>
    </w:p>
    <w:p w14:paraId="0675342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595D892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1-v176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SEQUENCE (SIZE (1.. maxMultiBandsNR-1-r15)) OF NS-PmaxListNR-v1760</w:t>
      </w:r>
    </w:p>
    <w:p w14:paraId="7463EC6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3871AEB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v1760 ::=</w:t>
      </w:r>
      <w:r w:rsidRPr="00B45AFF">
        <w:rPr>
          <w:rFonts w:ascii="Courier New" w:hAnsi="Courier New" w:cs="Courier New"/>
          <w:noProof/>
          <w:sz w:val="16"/>
          <w:lang w:val="sv-SE" w:eastAsia="sv-SE"/>
        </w:rPr>
        <w:tab/>
        <w:t>SEQUENCE (SIZE (1.. maxMultiBandsNR-r15)) OF NS-PmaxListNR-v1760</w:t>
      </w:r>
    </w:p>
    <w:p w14:paraId="7C49A22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FDFEC3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llowedCellListNR-r16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CellAllowedNR-r16)) OF PhysCellIdNR-r15</w:t>
      </w:r>
    </w:p>
    <w:p w14:paraId="3C76FA7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3B72747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NR-FreqNeighHSDN-CellList-r17 ::= SEQUENCE (SIZE (1..maxCellNR-r17)) OF PhysCellIdRangeNR-r16</w:t>
      </w:r>
    </w:p>
    <w:p w14:paraId="30EA50D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82C4BF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OP</w:t>
      </w:r>
    </w:p>
    <w:p w14:paraId="466BAA09"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45AFF" w:rsidRPr="00B45AFF" w14:paraId="2640B715" w14:textId="77777777" w:rsidTr="00B45AF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66EA8C"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i/>
                <w:noProof/>
                <w:sz w:val="18"/>
                <w:lang w:val="sv-SE" w:eastAsia="en-GB"/>
              </w:rPr>
              <w:lastRenderedPageBreak/>
              <w:t>SystemInformationBlockType24</w:t>
            </w:r>
            <w:r w:rsidRPr="00B45AFF">
              <w:rPr>
                <w:rFonts w:ascii="Arial" w:hAnsi="Arial" w:cs="Arial"/>
                <w:b/>
                <w:iCs/>
                <w:noProof/>
                <w:sz w:val="18"/>
                <w:lang w:val="sv-SE" w:eastAsia="en-GB"/>
              </w:rPr>
              <w:t xml:space="preserve"> field descriptions</w:t>
            </w:r>
          </w:p>
        </w:tc>
      </w:tr>
      <w:tr w:rsidR="00B45AFF" w:rsidRPr="00B45AFF" w14:paraId="26EA0F8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BC594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allowedCellListNR</w:t>
            </w:r>
          </w:p>
          <w:p w14:paraId="23B9B88F"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List of allow-listed neighbouring NR cells.</w:t>
            </w:r>
          </w:p>
        </w:tc>
      </w:tr>
      <w:tr w:rsidR="00B45AFF" w:rsidRPr="00B45AFF" w14:paraId="6163AE8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62961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carrierFreqListNR</w:t>
            </w:r>
          </w:p>
          <w:p w14:paraId="6D25E233"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en-GB"/>
              </w:rPr>
              <w:t xml:space="preserve">List of carrier frequencies </w:t>
            </w:r>
            <w:r w:rsidRPr="00B45AFF">
              <w:rPr>
                <w:rFonts w:ascii="Arial" w:hAnsi="Arial" w:cs="Arial"/>
                <w:sz w:val="18"/>
                <w:lang w:val="sv-SE" w:eastAsia="zh-CN"/>
              </w:rPr>
              <w:t>of NR carriers</w:t>
            </w:r>
            <w:r w:rsidRPr="00B45AFF">
              <w:rPr>
                <w:rFonts w:ascii="Arial" w:hAnsi="Arial" w:cs="Arial"/>
                <w:bCs/>
                <w:noProof/>
                <w:sz w:val="18"/>
                <w:lang w:val="sv-SE" w:eastAsia="ko-KR"/>
              </w:rPr>
              <w:t>.</w:t>
            </w:r>
            <w:r w:rsidRPr="00B45AFF">
              <w:rPr>
                <w:rFonts w:ascii="Arial" w:hAnsi="Arial" w:cs="Arial"/>
                <w:lang w:val="sv-SE" w:eastAsia="en-US"/>
              </w:rPr>
              <w:t xml:space="preserve"> </w:t>
            </w:r>
            <w:r w:rsidRPr="00B45AFF">
              <w:rPr>
                <w:rFonts w:ascii="Arial" w:hAnsi="Arial" w:cs="Arial"/>
                <w:sz w:val="18"/>
                <w:szCs w:val="18"/>
                <w:lang w:val="sv-SE" w:eastAsia="en-US"/>
              </w:rPr>
              <w:t>These frequencies correspond to</w:t>
            </w:r>
            <w:r w:rsidRPr="00B45AFF">
              <w:rPr>
                <w:rFonts w:ascii="Arial" w:hAnsi="Arial" w:cs="Arial"/>
                <w:sz w:val="18"/>
                <w:lang w:val="sv-SE" w:eastAsia="en-US"/>
              </w:rPr>
              <w:t xml:space="preserve"> GSCN values as specified in TS 38.101 [85].</w:t>
            </w:r>
            <w:r w:rsidRPr="00B45AFF">
              <w:rPr>
                <w:rFonts w:ascii="Arial" w:hAnsi="Arial" w:cs="Arial"/>
                <w:sz w:val="18"/>
                <w:lang w:val="sv-SE" w:eastAsia="sv-SE"/>
              </w:rPr>
              <w:t xml:space="preserve"> </w:t>
            </w:r>
            <w:r w:rsidRPr="00B45AFF">
              <w:rPr>
                <w:rFonts w:ascii="Arial" w:hAnsi="Arial" w:cs="Arial"/>
                <w:sz w:val="18"/>
                <w:lang w:val="sv-SE" w:eastAsia="en-US"/>
              </w:rPr>
              <w:t xml:space="preserve">If the </w:t>
            </w:r>
            <w:r w:rsidRPr="00B45AFF">
              <w:rPr>
                <w:rFonts w:ascii="Arial" w:hAnsi="Arial" w:cs="Arial"/>
                <w:i/>
                <w:iCs/>
                <w:sz w:val="18"/>
                <w:lang w:val="sv-SE" w:eastAsia="en-US"/>
              </w:rPr>
              <w:t>carrierFreqListNR-v1610</w:t>
            </w:r>
            <w:r w:rsidRPr="00B45AFF">
              <w:rPr>
                <w:rFonts w:ascii="Arial" w:hAnsi="Arial" w:cs="Arial"/>
                <w:sz w:val="18"/>
                <w:lang w:val="sv-SE" w:eastAsia="en-US"/>
              </w:rPr>
              <w:t xml:space="preserve"> is present, it contains the same number of entries, listed in the same order as in the </w:t>
            </w:r>
            <w:r w:rsidRPr="00B45AFF">
              <w:rPr>
                <w:rFonts w:ascii="Arial" w:hAnsi="Arial" w:cs="Arial"/>
                <w:i/>
                <w:iCs/>
                <w:sz w:val="18"/>
                <w:lang w:val="sv-SE" w:eastAsia="en-US"/>
              </w:rPr>
              <w:t>carrierFreqListNR</w:t>
            </w:r>
            <w:r w:rsidRPr="00B45AFF">
              <w:rPr>
                <w:rFonts w:ascii="Arial" w:hAnsi="Arial" w:cs="Arial"/>
                <w:sz w:val="18"/>
                <w:lang w:val="sv-SE" w:eastAsia="en-US"/>
              </w:rPr>
              <w:t xml:space="preserve"> (without suffix).</w:t>
            </w:r>
          </w:p>
        </w:tc>
      </w:tr>
      <w:tr w:rsidR="00B45AFF" w:rsidRPr="00B45AFF" w14:paraId="4825CB5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2BF99D"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cellReselectionPriority</w:t>
            </w:r>
          </w:p>
          <w:p w14:paraId="5A13E42F"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concerns the absolute priority of the concerned carrier frequency as used by the cell reselection procedure. Corresponds with parameter "priority" in TS 36.304 [4].</w:t>
            </w:r>
          </w:p>
        </w:tc>
      </w:tr>
      <w:tr w:rsidR="00B45AFF" w:rsidRPr="00B45AFF" w14:paraId="4393BA20"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F6DADD"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deriveSSB-IndexFromCell</w:t>
            </w:r>
          </w:p>
          <w:p w14:paraId="55373FB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indicates whether the UE may use, to derive the SSB index of a cell on the indicated SSB frequency and subcarrier spacing, the timing of any detected cell with the same SSB frequency and subcarrier spacing.</w:t>
            </w:r>
            <w:r w:rsidRPr="00B45AFF">
              <w:rPr>
                <w:rFonts w:ascii="Arial" w:hAnsi="Arial" w:cs="Arial"/>
                <w:sz w:val="18"/>
                <w:lang w:val="sv-SE" w:eastAsia="sv-SE"/>
              </w:rPr>
              <w:t xml:space="preserve"> </w:t>
            </w:r>
            <w:r w:rsidRPr="00B45AFF">
              <w:rPr>
                <w:rFonts w:ascii="Arial" w:hAnsi="Arial" w:cs="Arial"/>
                <w:sz w:val="18"/>
                <w:szCs w:val="22"/>
                <w:lang w:val="sv-SE" w:eastAsia="sv-SE"/>
              </w:rPr>
              <w:t>If this field is set to TRUE, the UE assumes SFN and frame boundary alignment across cells on the same NR carrier frequency as specified in TS 36.133 [16].</w:t>
            </w:r>
          </w:p>
        </w:tc>
      </w:tr>
      <w:tr w:rsidR="00B45AFF" w:rsidRPr="00B45AFF" w14:paraId="308F2D4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584062"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highSpeedCarrierNR</w:t>
            </w:r>
          </w:p>
          <w:p w14:paraId="75AAB282"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lang w:val="sv-SE" w:eastAsia="sv-SE"/>
              </w:rPr>
              <w:t>If the field is present, the UE shall apply the enhanced inter-RAT NR measurement requirements to support high speed up to 500 km/h as specified in TS 36.133 [16] to the NR carrier.</w:t>
            </w:r>
          </w:p>
        </w:tc>
      </w:tr>
      <w:tr w:rsidR="00B45AFF" w:rsidRPr="00B45AFF" w14:paraId="7A2DCC30"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C9910D"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axRS-IndexCellQual</w:t>
            </w:r>
          </w:p>
          <w:p w14:paraId="72CE94C2"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 xml:space="preserve">Number of SS blocks to average for cell measurement derivation. Corresponds to the parameter </w:t>
            </w:r>
            <w:r w:rsidRPr="00B45AFF">
              <w:rPr>
                <w:rFonts w:ascii="Arial" w:hAnsi="Arial" w:cs="Arial"/>
                <w:i/>
                <w:iCs/>
                <w:sz w:val="18"/>
                <w:lang w:val="sv-SE" w:eastAsia="en-GB"/>
              </w:rPr>
              <w:t>nrofSS-BlocksToAverage</w:t>
            </w:r>
            <w:r w:rsidRPr="00B45AFF">
              <w:rPr>
                <w:rFonts w:ascii="Arial" w:hAnsi="Arial" w:cs="Arial"/>
                <w:iCs/>
                <w:sz w:val="18"/>
                <w:lang w:val="sv-SE" w:eastAsia="en-GB"/>
              </w:rPr>
              <w:t xml:space="preserve"> in TS 38.304 [92].</w:t>
            </w:r>
          </w:p>
        </w:tc>
      </w:tr>
      <w:tr w:rsidR="00B45AFF" w:rsidRPr="00B45AFF" w14:paraId="42C1CA5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FF351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easTimingConfig</w:t>
            </w:r>
          </w:p>
          <w:p w14:paraId="5EA388BE"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Used to configure measurement timing configurations, i.e., timing occasions at which the UE measures SSBs. If the field is absent, the UE assumes that SSB periodicity is 5ms in this frequency.</w:t>
            </w:r>
          </w:p>
        </w:tc>
      </w:tr>
      <w:tr w:rsidR="00B45AFF" w:rsidRPr="00B45AFF" w14:paraId="08CE63E5"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7D873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w:t>
            </w:r>
          </w:p>
          <w:p w14:paraId="2DB80CC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w:t>
            </w:r>
            <w:r w:rsidRPr="00B45AFF">
              <w:rPr>
                <w:rFonts w:ascii="Arial" w:hAnsi="Arial" w:cs="Arial"/>
                <w:iCs/>
                <w:sz w:val="18"/>
                <w:lang w:val="sv-SE" w:eastAsia="en-GB"/>
              </w:rPr>
              <w:t xml:space="preserve"> field to represent the NR neighbour carrier frequency. The network always includes this field.</w:t>
            </w:r>
          </w:p>
        </w:tc>
      </w:tr>
      <w:tr w:rsidR="00B45AFF" w:rsidRPr="00B45AFF" w14:paraId="4F2A37E0"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AED81"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SUL</w:t>
            </w:r>
          </w:p>
          <w:p w14:paraId="19D6593D"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SUL</w:t>
            </w:r>
            <w:r w:rsidRPr="00B45AFF">
              <w:rPr>
                <w:rFonts w:ascii="Arial" w:hAnsi="Arial" w:cs="Arial"/>
                <w:iCs/>
                <w:sz w:val="18"/>
                <w:lang w:val="sv-SE" w:eastAsia="en-GB"/>
              </w:rPr>
              <w:t xml:space="preserve"> field to represent the NR neighbour carrier frequency.</w:t>
            </w:r>
          </w:p>
        </w:tc>
      </w:tr>
      <w:tr w:rsidR="00B45AFF" w:rsidRPr="00B45AFF" w14:paraId="31EF7133"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AE677D"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w:t>
            </w:r>
          </w:p>
          <w:p w14:paraId="3AC4FB7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frequency band(s) liste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The first entry corresponds to the secon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econd entry corresponds to the thir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o on. </w:t>
            </w:r>
          </w:p>
        </w:tc>
      </w:tr>
      <w:tr w:rsidR="00B45AFF" w:rsidRPr="00B45AFF" w14:paraId="5E0D6B55"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D6861F"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SUL</w:t>
            </w:r>
          </w:p>
          <w:p w14:paraId="45E42FE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SUL frequency band(s) liste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The first entry corresponds to the first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and second entry corresponds to the second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and so on.</w:t>
            </w:r>
          </w:p>
        </w:tc>
      </w:tr>
      <w:tr w:rsidR="00B45AFF" w:rsidRPr="00B45AFF" w14:paraId="1341B795"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3DB763E" w14:textId="77777777" w:rsidR="00B45AFF" w:rsidRPr="00B45AFF" w:rsidRDefault="00B45AFF" w:rsidP="00B45AFF">
            <w:pPr>
              <w:keepNext/>
              <w:keepLines/>
              <w:spacing w:after="0"/>
              <w:textAlignment w:val="auto"/>
              <w:rPr>
                <w:rFonts w:ascii="Arial" w:hAnsi="Arial"/>
                <w:b/>
                <w:bCs/>
                <w:i/>
                <w:sz w:val="18"/>
                <w:lang w:eastAsia="en-GB"/>
              </w:rPr>
            </w:pPr>
            <w:r w:rsidRPr="00B45AFF">
              <w:rPr>
                <w:rFonts w:ascii="Arial" w:hAnsi="Arial"/>
                <w:b/>
                <w:bCs/>
                <w:i/>
                <w:sz w:val="18"/>
                <w:lang w:eastAsia="en-GB"/>
              </w:rPr>
              <w:t>nr-FreqNeighHSDN-CellList</w:t>
            </w:r>
          </w:p>
          <w:p w14:paraId="5554049C"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List of neighbouring NR HSDN cells as specified in TS 38.304 [92].</w:t>
            </w:r>
          </w:p>
        </w:tc>
      </w:tr>
      <w:tr w:rsidR="00B45AFF" w:rsidRPr="00B45AFF" w14:paraId="0FD6E4B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2C799D"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ns-PmaxListNR</w:t>
            </w:r>
          </w:p>
          <w:p w14:paraId="5442558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Cs/>
                <w:sz w:val="18"/>
                <w:lang w:val="sv-SE" w:eastAsia="en-GB"/>
              </w:rPr>
              <w:t xml:space="preserve">Indicates a list of </w:t>
            </w:r>
            <w:r w:rsidRPr="00B45AFF">
              <w:rPr>
                <w:rFonts w:ascii="Arial" w:hAnsi="Arial" w:cs="Arial"/>
                <w:bCs/>
                <w:i/>
                <w:sz w:val="18"/>
                <w:lang w:val="sv-SE" w:eastAsia="en-GB"/>
              </w:rPr>
              <w:t>additionalPmax</w:t>
            </w:r>
            <w:r w:rsidRPr="00B45AFF">
              <w:rPr>
                <w:rFonts w:ascii="Arial" w:hAnsi="Arial" w:cs="Arial"/>
                <w:bCs/>
                <w:sz w:val="18"/>
                <w:lang w:val="sv-SE" w:eastAsia="en-GB"/>
              </w:rPr>
              <w:t xml:space="preserve"> and </w:t>
            </w:r>
            <w:r w:rsidRPr="00B45AFF">
              <w:rPr>
                <w:rFonts w:ascii="Arial" w:hAnsi="Arial" w:cs="Arial"/>
                <w:bCs/>
                <w:i/>
                <w:sz w:val="18"/>
                <w:lang w:val="sv-SE" w:eastAsia="en-GB"/>
              </w:rPr>
              <w:t>additionalSpectrumEmission</w:t>
            </w:r>
            <w:r w:rsidRPr="00B45AFF">
              <w:rPr>
                <w:rFonts w:ascii="Arial" w:hAnsi="Arial" w:cs="Arial"/>
                <w:bCs/>
                <w:sz w:val="18"/>
                <w:lang w:val="sv-SE" w:eastAsia="en-GB"/>
              </w:rPr>
              <w:t xml:space="preserve">, </w:t>
            </w:r>
            <w:r w:rsidRPr="00B45AFF">
              <w:rPr>
                <w:rFonts w:ascii="Arial" w:hAnsi="Arial" w:cs="Arial"/>
                <w:iCs/>
                <w:noProof/>
                <w:sz w:val="18"/>
                <w:lang w:val="sv-SE" w:eastAsia="en-GB"/>
              </w:rPr>
              <w:t xml:space="preserve">corresponds to the first listed band </w:t>
            </w:r>
            <w:r w:rsidRPr="00B45AFF">
              <w:rPr>
                <w:rFonts w:ascii="Arial" w:hAnsi="Arial" w:cs="Arial"/>
                <w:bCs/>
                <w:sz w:val="18"/>
                <w:lang w:val="sv-SE" w:eastAsia="en-GB"/>
              </w:rPr>
              <w:t xml:space="preserve">in the </w:t>
            </w:r>
            <w:r w:rsidRPr="00B45AFF">
              <w:rPr>
                <w:rFonts w:ascii="Arial" w:hAnsi="Arial" w:cs="Arial"/>
                <w:bCs/>
                <w:i/>
                <w:sz w:val="18"/>
                <w:lang w:val="sv-SE" w:eastAsia="en-GB"/>
              </w:rPr>
              <w:t>multiBandInfoList</w:t>
            </w:r>
            <w:r w:rsidRPr="00B45AFF">
              <w:rPr>
                <w:rFonts w:ascii="Arial" w:hAnsi="Arial" w:cs="Arial"/>
                <w:bCs/>
                <w:sz w:val="18"/>
                <w:lang w:val="sv-SE" w:eastAsia="en-GB"/>
              </w:rPr>
              <w:t>.</w:t>
            </w:r>
          </w:p>
        </w:tc>
      </w:tr>
      <w:tr w:rsidR="00B45AFF" w:rsidRPr="00B45AFF" w14:paraId="25E555B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10484C"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p-MaxNR</w:t>
            </w:r>
          </w:p>
          <w:p w14:paraId="05B257F7" w14:textId="77777777" w:rsidR="00B45AFF" w:rsidRPr="00B45AFF" w:rsidRDefault="00B45AFF" w:rsidP="00B45AFF">
            <w:pPr>
              <w:keepNext/>
              <w:keepLines/>
              <w:spacing w:after="0"/>
              <w:textAlignment w:val="auto"/>
              <w:rPr>
                <w:rFonts w:ascii="Arial" w:hAnsi="Arial" w:cs="Arial"/>
                <w:b/>
                <w:bCs/>
                <w:sz w:val="18"/>
                <w:lang w:val="sv-SE" w:eastAsia="en-GB"/>
              </w:rPr>
            </w:pPr>
            <w:r w:rsidRPr="00B45AFF">
              <w:rPr>
                <w:rFonts w:ascii="Arial" w:hAnsi="Arial" w:cs="Arial"/>
                <w:bCs/>
                <w:sz w:val="18"/>
                <w:lang w:val="sv-SE" w:eastAsia="en-GB"/>
              </w:rPr>
              <w:t>Indicates the maximum power for NR (see TS 38.104 [91]).</w:t>
            </w:r>
          </w:p>
        </w:tc>
      </w:tr>
      <w:tr w:rsidR="00B45AFF" w:rsidRPr="00B45AFF" w14:paraId="1492F82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16A6D8"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QualMin</w:t>
            </w:r>
          </w:p>
          <w:p w14:paraId="020BAA5A"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qualmin</w:t>
            </w:r>
            <w:r w:rsidRPr="00B45AFF">
              <w:rPr>
                <w:rFonts w:ascii="Arial" w:hAnsi="Arial" w:cs="Arial"/>
                <w:sz w:val="18"/>
                <w:lang w:val="sv-SE" w:eastAsia="en-GB"/>
              </w:rPr>
              <w:t>" in TS 36.304 [4], applicable for NR neighbour cells. If the field is not present, the UE applies the (default) value of negative infinity for Q</w:t>
            </w:r>
            <w:r w:rsidRPr="00B45AFF">
              <w:rPr>
                <w:rFonts w:ascii="Arial" w:hAnsi="Arial" w:cs="Arial"/>
                <w:sz w:val="18"/>
                <w:vertAlign w:val="subscript"/>
                <w:lang w:val="sv-SE" w:eastAsia="en-GB"/>
              </w:rPr>
              <w:t>qualmin</w:t>
            </w:r>
            <w:r w:rsidRPr="00B45AFF">
              <w:rPr>
                <w:rFonts w:ascii="Arial" w:hAnsi="Arial" w:cs="Arial"/>
                <w:sz w:val="18"/>
                <w:lang w:val="sv-SE" w:eastAsia="en-GB"/>
              </w:rPr>
              <w:t>. The actual value Q</w:t>
            </w:r>
            <w:r w:rsidRPr="00B45AFF">
              <w:rPr>
                <w:rFonts w:ascii="Arial" w:hAnsi="Arial" w:cs="Arial"/>
                <w:sz w:val="18"/>
                <w:vertAlign w:val="subscript"/>
                <w:lang w:val="sv-SE" w:eastAsia="en-GB"/>
              </w:rPr>
              <w:t>qualmin</w:t>
            </w:r>
            <w:r w:rsidRPr="00B45AFF">
              <w:rPr>
                <w:rFonts w:ascii="Arial" w:hAnsi="Arial" w:cs="Arial"/>
                <w:sz w:val="18"/>
                <w:lang w:val="sv-SE" w:eastAsia="en-GB"/>
              </w:rPr>
              <w:t xml:space="preserve"> = field value [dB].</w:t>
            </w:r>
          </w:p>
        </w:tc>
      </w:tr>
      <w:tr w:rsidR="00B45AFF" w:rsidRPr="00B45AFF" w14:paraId="3FCDDEFA" w14:textId="77777777" w:rsidTr="00B45AFF">
        <w:trPr>
          <w:cantSplit/>
          <w:trHeight w:val="50"/>
        </w:trPr>
        <w:tc>
          <w:tcPr>
            <w:tcW w:w="9639" w:type="dxa"/>
            <w:tcBorders>
              <w:top w:val="single" w:sz="4" w:space="0" w:color="808080"/>
              <w:left w:val="single" w:sz="4" w:space="0" w:color="808080"/>
              <w:bottom w:val="single" w:sz="4" w:space="0" w:color="808080"/>
              <w:right w:val="single" w:sz="4" w:space="0" w:color="808080"/>
            </w:tcBorders>
            <w:hideMark/>
          </w:tcPr>
          <w:p w14:paraId="6547494F"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RxLevMin</w:t>
            </w:r>
          </w:p>
          <w:p w14:paraId="7AD45BAC"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rxlevmin</w:t>
            </w:r>
            <w:r w:rsidRPr="00B45AFF">
              <w:rPr>
                <w:rFonts w:ascii="Arial" w:hAnsi="Arial" w:cs="Arial"/>
                <w:sz w:val="18"/>
                <w:lang w:val="sv-SE" w:eastAsia="en-GB"/>
              </w:rPr>
              <w:t>" in TS 38.304 [92], applicable for NR neighbour cells.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4B712B1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F002A6"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
                <w:i/>
                <w:sz w:val="18"/>
                <w:lang w:val="sv-SE" w:eastAsia="ko-KR"/>
              </w:rPr>
              <w:t>q-RxLevMinSUL</w:t>
            </w:r>
          </w:p>
          <w:p w14:paraId="2DA26E60"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ko-KR"/>
              </w:rPr>
              <w:t>Parameter "</w:t>
            </w:r>
            <w:r w:rsidRPr="00B45AFF">
              <w:rPr>
                <w:rFonts w:ascii="Arial" w:hAnsi="Arial" w:cs="Arial"/>
                <w:sz w:val="18"/>
                <w:lang w:val="sv-SE" w:eastAsia="en-GB"/>
              </w:rPr>
              <w:t>Q</w:t>
            </w:r>
            <w:r w:rsidRPr="00B45AFF">
              <w:rPr>
                <w:rFonts w:ascii="Arial" w:hAnsi="Arial" w:cs="Arial"/>
                <w:sz w:val="18"/>
                <w:vertAlign w:val="subscript"/>
                <w:lang w:val="sv-SE" w:eastAsia="en-GB"/>
              </w:rPr>
              <w:t>rxlevmin</w:t>
            </w:r>
            <w:r w:rsidRPr="00B45AFF">
              <w:rPr>
                <w:rFonts w:ascii="Arial" w:hAnsi="Arial" w:cs="Arial"/>
                <w:sz w:val="18"/>
                <w:lang w:val="sv-SE" w:eastAsia="ko-KR"/>
              </w:rPr>
              <w:t>" in TS 38.304 [92], applicable for NR neighbouring cells.</w:t>
            </w:r>
            <w:r w:rsidRPr="00B45AFF">
              <w:rPr>
                <w:rFonts w:ascii="Arial" w:hAnsi="Arial" w:cs="Arial"/>
                <w:sz w:val="18"/>
                <w:lang w:val="sv-SE" w:eastAsia="en-GB"/>
              </w:rPr>
              <w:t xml:space="preserve">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4F6F3C7E"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8E3558" w14:textId="77777777" w:rsidR="00B45AFF" w:rsidRPr="00B45AFF" w:rsidRDefault="00B45AFF" w:rsidP="00B45AFF">
            <w:pPr>
              <w:keepNext/>
              <w:keepLines/>
              <w:spacing w:after="0"/>
              <w:textAlignment w:val="auto"/>
              <w:rPr>
                <w:rFonts w:ascii="Arial" w:hAnsi="Arial" w:cs="Arial"/>
                <w:b/>
                <w:bCs/>
                <w:i/>
                <w:iCs/>
                <w:noProof/>
                <w:sz w:val="18"/>
                <w:lang w:val="sv-SE"/>
              </w:rPr>
            </w:pPr>
            <w:r w:rsidRPr="00B45AFF">
              <w:rPr>
                <w:rFonts w:ascii="Arial" w:hAnsi="Arial" w:cs="Arial"/>
                <w:b/>
                <w:bCs/>
                <w:i/>
                <w:iCs/>
                <w:noProof/>
                <w:sz w:val="18"/>
                <w:lang w:val="sv-SE" w:eastAsia="sv-SE"/>
              </w:rPr>
              <w:t>smtc2-LP</w:t>
            </w:r>
          </w:p>
          <w:p w14:paraId="1DA148B6"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Cs/>
                <w:iCs/>
                <w:noProof/>
                <w:sz w:val="18"/>
                <w:lang w:val="sv-SE" w:eastAsia="sv-SE"/>
              </w:rPr>
              <w:t xml:space="preserve">Measurement timing configuration for inter-RAT neighbour cells in NR with a Long Periodicity (LP) indicated by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The timing offset and duration are equal to the offset and duration indicated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CarrierFreqNR</w:t>
            </w:r>
            <w:r w:rsidRPr="00B45AFF">
              <w:rPr>
                <w:rFonts w:ascii="Arial" w:hAnsi="Arial" w:cs="Arial"/>
                <w:bCs/>
                <w:iCs/>
                <w:noProof/>
                <w:sz w:val="18"/>
                <w:lang w:val="sv-SE" w:eastAsia="sv-SE"/>
              </w:rPr>
              <w:t xml:space="preserve">. The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 only be set to a value strictly larger than the periodicity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 xml:space="preserve">CarrierFreqNR </w:t>
            </w:r>
            <w:r w:rsidRPr="00B45AFF">
              <w:rPr>
                <w:rFonts w:ascii="Arial" w:hAnsi="Arial" w:cs="Arial"/>
                <w:bCs/>
                <w:iCs/>
                <w:noProof/>
                <w:sz w:val="18"/>
                <w:lang w:val="sv-SE" w:eastAsia="sv-SE"/>
              </w:rPr>
              <w:t xml:space="preserve">(e.g.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20 the Long Periodicity can only be set to sf40, sf80 or sf160,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160,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not be configured). The </w:t>
            </w:r>
            <w:r w:rsidRPr="00B45AFF">
              <w:rPr>
                <w:rFonts w:ascii="Arial" w:hAnsi="Arial" w:cs="Arial"/>
                <w:bCs/>
                <w:i/>
                <w:iCs/>
                <w:noProof/>
                <w:sz w:val="18"/>
                <w:lang w:val="sv-SE" w:eastAsia="sv-SE"/>
              </w:rPr>
              <w:t>pci-List</w:t>
            </w:r>
            <w:r w:rsidRPr="00B45AFF">
              <w:rPr>
                <w:rFonts w:ascii="Arial" w:hAnsi="Arial" w:cs="Arial"/>
                <w:bCs/>
                <w:iCs/>
                <w:noProof/>
                <w:sz w:val="18"/>
                <w:lang w:val="sv-SE" w:eastAsia="sv-SE"/>
              </w:rPr>
              <w:t xml:space="preserve">, if present, includes the physical cell identities of the inter-RAT neighbour cells with Long Periodicity. If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is absent, the UE assumes that there are no inter-RAT neighbour cells with a Long Periodicity.</w:t>
            </w:r>
          </w:p>
        </w:tc>
      </w:tr>
      <w:tr w:rsidR="00B45AFF" w:rsidRPr="00B45AFF" w14:paraId="25E41C5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9708776" w14:textId="77777777" w:rsidR="00B45AFF" w:rsidRPr="00B45AFF" w:rsidRDefault="00B45AFF" w:rsidP="00B45AFF">
            <w:pPr>
              <w:keepNext/>
              <w:keepLines/>
              <w:spacing w:after="0"/>
              <w:textAlignment w:val="auto"/>
              <w:rPr>
                <w:rFonts w:ascii="Arial" w:hAnsi="Arial" w:cs="Arial"/>
                <w:b/>
                <w:bCs/>
                <w:i/>
                <w:iCs/>
                <w:sz w:val="18"/>
                <w:lang w:val="sv-SE"/>
              </w:rPr>
            </w:pPr>
            <w:r w:rsidRPr="00B45AFF">
              <w:rPr>
                <w:rFonts w:ascii="Arial" w:hAnsi="Arial" w:cs="Arial"/>
                <w:b/>
                <w:bCs/>
                <w:i/>
                <w:iCs/>
                <w:sz w:val="18"/>
                <w:lang w:val="sv-SE" w:eastAsia="sv-SE"/>
              </w:rPr>
              <w:t>ssb-</w:t>
            </w:r>
            <w:r w:rsidRPr="00B45AFF">
              <w:rPr>
                <w:rFonts w:ascii="Arial" w:hAnsi="Arial" w:cs="Arial"/>
                <w:b/>
                <w:bCs/>
                <w:i/>
                <w:sz w:val="18"/>
                <w:lang w:val="sv-SE" w:eastAsia="en-GB"/>
              </w:rPr>
              <w:t>PositionQCL-CommonNR</w:t>
            </w:r>
          </w:p>
          <w:p w14:paraId="6D09A3F7" w14:textId="77777777" w:rsidR="00B45AFF" w:rsidRPr="00B45AFF" w:rsidRDefault="00B45AFF" w:rsidP="00B45AFF">
            <w:pPr>
              <w:keepNext/>
              <w:keepLines/>
              <w:spacing w:after="0"/>
              <w:textAlignment w:val="auto"/>
              <w:rPr>
                <w:rFonts w:ascii="Arial" w:hAnsi="Arial" w:cs="Arial"/>
                <w:b/>
                <w:bCs/>
                <w:i/>
                <w:iCs/>
                <w:noProof/>
                <w:sz w:val="18"/>
                <w:lang w:val="sv-SE" w:eastAsia="sv-SE"/>
              </w:rPr>
            </w:pPr>
            <w:r w:rsidRPr="00B45AFF">
              <w:rPr>
                <w:rFonts w:ascii="Arial" w:hAnsi="Arial" w:cs="Arial"/>
                <w:bCs/>
                <w:sz w:val="18"/>
                <w:szCs w:val="18"/>
                <w:lang w:val="sv-SE" w:eastAsia="en-GB"/>
              </w:rPr>
              <w:t>Indicates the QCL relationship between SS/PBCH blocks for NR neighbor cells on the indicated frequency as specified in TS 38.213 [88], clause 4.1</w:t>
            </w:r>
            <w:r w:rsidRPr="00B45AFF">
              <w:rPr>
                <w:rFonts w:ascii="Arial" w:hAnsi="Arial" w:cs="Arial"/>
                <w:sz w:val="18"/>
                <w:szCs w:val="18"/>
                <w:lang w:val="sv-SE" w:eastAsia="sv-SE"/>
              </w:rPr>
              <w:t xml:space="preserve">. If </w:t>
            </w:r>
            <w:r w:rsidRPr="00B45AFF">
              <w:rPr>
                <w:rFonts w:ascii="Arial" w:hAnsi="Arial" w:cs="Arial"/>
                <w:i/>
                <w:iCs/>
                <w:sz w:val="18"/>
                <w:szCs w:val="18"/>
                <w:lang w:val="sv-SE" w:eastAsia="sv-SE"/>
              </w:rPr>
              <w:t>ssb-PositionQCL-CommonNR-r17</w:t>
            </w:r>
            <w:r w:rsidRPr="00B45AFF">
              <w:rPr>
                <w:rFonts w:ascii="Arial" w:hAnsi="Arial" w:cs="Arial"/>
                <w:sz w:val="18"/>
                <w:szCs w:val="18"/>
                <w:lang w:val="sv-SE" w:eastAsia="sv-SE"/>
              </w:rPr>
              <w:t xml:space="preserve"> is present, the UE ignores </w:t>
            </w:r>
            <w:r w:rsidRPr="00B45AFF">
              <w:rPr>
                <w:rFonts w:ascii="Arial" w:hAnsi="Arial" w:cs="Arial"/>
                <w:i/>
                <w:iCs/>
                <w:sz w:val="18"/>
                <w:szCs w:val="18"/>
                <w:lang w:val="sv-SE" w:eastAsia="sv-SE"/>
              </w:rPr>
              <w:t>ssb-PositionQCL-CommonNR-r16</w:t>
            </w:r>
            <w:r w:rsidRPr="00B45AFF">
              <w:rPr>
                <w:rFonts w:ascii="Arial" w:hAnsi="Arial" w:cs="Arial"/>
                <w:sz w:val="18"/>
                <w:szCs w:val="18"/>
                <w:lang w:val="sv-SE" w:eastAsia="sv-SE"/>
              </w:rPr>
              <w:t>.</w:t>
            </w:r>
          </w:p>
        </w:tc>
      </w:tr>
      <w:tr w:rsidR="00B45AFF" w:rsidRPr="00B45AFF" w14:paraId="5550B16E"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20E956" w14:textId="77777777" w:rsidR="00B45AFF" w:rsidRPr="00B45AFF" w:rsidRDefault="00B45AFF" w:rsidP="00B45AFF">
            <w:pPr>
              <w:keepNext/>
              <w:keepLines/>
              <w:spacing w:after="0"/>
              <w:textAlignment w:val="auto"/>
              <w:rPr>
                <w:rFonts w:ascii="Arial" w:hAnsi="Arial" w:cs="Arial"/>
                <w:b/>
                <w:bCs/>
                <w:i/>
                <w:iCs/>
                <w:kern w:val="2"/>
                <w:sz w:val="18"/>
                <w:lang w:val="sv-SE" w:eastAsia="sv-SE"/>
              </w:rPr>
            </w:pPr>
            <w:r w:rsidRPr="00B45AFF">
              <w:rPr>
                <w:rFonts w:ascii="Arial" w:hAnsi="Arial" w:cs="Arial"/>
                <w:b/>
                <w:bCs/>
                <w:i/>
                <w:iCs/>
                <w:kern w:val="2"/>
                <w:sz w:val="18"/>
                <w:lang w:val="sv-SE" w:eastAsia="sv-SE"/>
              </w:rPr>
              <w:lastRenderedPageBreak/>
              <w:t>ssb-ToMeasure</w:t>
            </w:r>
          </w:p>
          <w:p w14:paraId="78A46201"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sz w:val="18"/>
                <w:szCs w:val="22"/>
                <w:lang w:val="sv-SE" w:eastAsia="sv-SE"/>
              </w:rPr>
              <w:t>The set of SS blocks to be measured within the SMTC measurement duration (see TS 38.215 [89]). When the field is absent the UE measures on all SS-blocks.</w:t>
            </w:r>
          </w:p>
        </w:tc>
      </w:tr>
      <w:tr w:rsidR="00B45AFF" w:rsidRPr="00B45AFF" w14:paraId="6EC4675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B3A68D" w14:textId="77777777" w:rsidR="00B45AFF" w:rsidRPr="00B45AFF" w:rsidRDefault="00B45AFF" w:rsidP="00B45AFF">
            <w:pPr>
              <w:keepNext/>
              <w:keepLines/>
              <w:spacing w:after="0"/>
              <w:textAlignment w:val="auto"/>
              <w:rPr>
                <w:rFonts w:ascii="Arial" w:hAnsi="Arial" w:cs="Arial"/>
                <w:b/>
                <w:bCs/>
                <w:i/>
                <w:iCs/>
                <w:kern w:val="2"/>
                <w:sz w:val="18"/>
                <w:lang w:val="sv-SE"/>
              </w:rPr>
            </w:pPr>
            <w:r w:rsidRPr="00B45AFF">
              <w:rPr>
                <w:rFonts w:ascii="Arial" w:hAnsi="Arial" w:cs="Arial"/>
                <w:b/>
                <w:bCs/>
                <w:i/>
                <w:iCs/>
                <w:kern w:val="2"/>
                <w:sz w:val="18"/>
                <w:lang w:val="sv-SE" w:eastAsia="sv-SE"/>
              </w:rPr>
              <w:t>ss-RSSI-Measurements</w:t>
            </w:r>
          </w:p>
          <w:p w14:paraId="6E091DAD" w14:textId="77777777" w:rsidR="00B45AFF" w:rsidRPr="00B45AFF" w:rsidRDefault="00B45AFF" w:rsidP="00B45AFF">
            <w:pPr>
              <w:keepNext/>
              <w:keepLines/>
              <w:spacing w:after="0"/>
              <w:textAlignment w:val="auto"/>
              <w:rPr>
                <w:rFonts w:ascii="Arial" w:hAnsi="Arial" w:cs="Arial"/>
                <w:bCs/>
                <w:iCs/>
                <w:kern w:val="2"/>
                <w:sz w:val="18"/>
                <w:lang w:val="sv-SE" w:eastAsia="sv-SE"/>
              </w:rPr>
            </w:pPr>
            <w:r w:rsidRPr="00B45AFF">
              <w:rPr>
                <w:rFonts w:ascii="Arial" w:hAnsi="Arial" w:cs="Arial"/>
                <w:bCs/>
                <w:iCs/>
                <w:kern w:val="2"/>
                <w:sz w:val="18"/>
                <w:lang w:val="sv-SE" w:eastAsia="sv-SE"/>
              </w:rPr>
              <w:t>Indicates the SSB-based RSSI measurement configuration. If the field is absent, the UE behaviour is defined in TS 38.215 [89], clause 5.1.3.</w:t>
            </w:r>
          </w:p>
        </w:tc>
      </w:tr>
      <w:tr w:rsidR="00B45AFF" w:rsidRPr="00B45AFF" w14:paraId="4CD093F3"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E3BD0" w14:textId="77777777" w:rsidR="00B45AFF" w:rsidRPr="00B45AFF" w:rsidRDefault="00B45AFF" w:rsidP="00B45AFF">
            <w:pPr>
              <w:keepNext/>
              <w:keepLines/>
              <w:spacing w:after="0"/>
              <w:textAlignment w:val="auto"/>
              <w:rPr>
                <w:rFonts w:ascii="Arial" w:hAnsi="Arial" w:cs="Arial"/>
                <w:b/>
                <w:bCs/>
                <w:i/>
                <w:iCs/>
                <w:sz w:val="18"/>
                <w:lang w:val="sv-SE" w:eastAsia="sv-SE"/>
              </w:rPr>
            </w:pPr>
            <w:r w:rsidRPr="00B45AFF">
              <w:rPr>
                <w:rFonts w:ascii="Arial" w:hAnsi="Arial" w:cs="Arial"/>
                <w:b/>
                <w:bCs/>
                <w:i/>
                <w:iCs/>
                <w:sz w:val="18"/>
                <w:lang w:val="sv-SE" w:eastAsia="sv-SE"/>
              </w:rPr>
              <w:t>subcarrierSpacingSSB</w:t>
            </w:r>
          </w:p>
          <w:p w14:paraId="4009A375"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sv-SE"/>
              </w:rPr>
              <w:t>Indicates the subcarrier spacing of SSB of NR frequency. Only the values 15 kHz or 30 kHz (FR1), 120 kHz or 240 kHz (FR2</w:t>
            </w:r>
            <w:r w:rsidRPr="00B45AFF">
              <w:rPr>
                <w:rFonts w:ascii="Arial" w:eastAsia="SimSun" w:hAnsi="Arial" w:cs="Arial"/>
                <w:sz w:val="18"/>
                <w:lang w:val="sv-SE" w:eastAsia="zh-CN"/>
              </w:rPr>
              <w:t>-1</w:t>
            </w:r>
            <w:r w:rsidRPr="00B45AFF">
              <w:rPr>
                <w:rFonts w:ascii="Arial" w:hAnsi="Arial" w:cs="Arial"/>
                <w:sz w:val="18"/>
                <w:lang w:val="sv-SE" w:eastAsia="sv-SE"/>
              </w:rPr>
              <w:t>)</w:t>
            </w:r>
            <w:r w:rsidRPr="00B45AFF">
              <w:rPr>
                <w:rFonts w:ascii="Arial" w:eastAsia="SimSun" w:hAnsi="Arial" w:cs="Arial"/>
                <w:sz w:val="18"/>
                <w:lang w:val="sv-SE" w:eastAsia="zh-CN"/>
              </w:rPr>
              <w:t>, 120 kHz or 480 kHz (FR2-2)</w:t>
            </w:r>
            <w:r w:rsidRPr="00B45AFF">
              <w:rPr>
                <w:rFonts w:ascii="Arial" w:hAnsi="Arial" w:cs="Arial"/>
                <w:sz w:val="18"/>
                <w:lang w:val="sv-SE" w:eastAsia="sv-SE"/>
              </w:rPr>
              <w:t xml:space="preserve"> are applicable.</w:t>
            </w:r>
            <w:r w:rsidRPr="00B45AFF">
              <w:rPr>
                <w:rFonts w:ascii="Arial" w:eastAsia="SimSun" w:hAnsi="Arial" w:cs="Arial"/>
                <w:sz w:val="18"/>
                <w:lang w:val="sv-SE" w:eastAsia="zh-CN"/>
              </w:rPr>
              <w:t xml:space="preserve"> I</w:t>
            </w:r>
            <w:r w:rsidRPr="00B45AFF">
              <w:rPr>
                <w:rFonts w:ascii="Arial" w:eastAsia="DengXian" w:hAnsi="Arial" w:cs="Arial"/>
                <w:sz w:val="18"/>
                <w:lang w:val="sv-SE" w:eastAsia="zh-CN"/>
              </w:rPr>
              <w:t xml:space="preserve">f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7</w:t>
            </w:r>
            <w:r w:rsidRPr="00B45AFF">
              <w:rPr>
                <w:rFonts w:ascii="Arial" w:eastAsia="SimSun" w:hAnsi="Arial" w:cs="Arial"/>
                <w:sz w:val="18"/>
                <w:lang w:val="sv-SE" w:eastAsia="zh-CN"/>
              </w:rPr>
              <w:t xml:space="preserve"> is present, the UE ignores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5</w:t>
            </w:r>
            <w:r w:rsidRPr="00B45AFF">
              <w:rPr>
                <w:rFonts w:ascii="Arial" w:eastAsia="SimSun" w:hAnsi="Arial" w:cs="Arial"/>
                <w:sz w:val="18"/>
                <w:lang w:val="sv-SE" w:eastAsia="zh-CN"/>
              </w:rPr>
              <w:t>.</w:t>
            </w:r>
          </w:p>
        </w:tc>
      </w:tr>
      <w:tr w:rsidR="00B45AFF" w:rsidRPr="00B45AFF" w14:paraId="641E6BC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89FF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RS-Index</w:t>
            </w:r>
          </w:p>
          <w:p w14:paraId="43AD22D7"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iCs/>
                <w:sz w:val="18"/>
                <w:lang w:val="sv-SE" w:eastAsia="en-GB"/>
              </w:rPr>
              <w:t xml:space="preserve">List of thresholds for consolidation of L1 measurements per RS index. Corresponds to the parameter </w:t>
            </w:r>
            <w:r w:rsidRPr="00B45AFF">
              <w:rPr>
                <w:rFonts w:ascii="Arial" w:hAnsi="Arial" w:cs="Arial"/>
                <w:i/>
                <w:iCs/>
                <w:sz w:val="18"/>
                <w:lang w:val="sv-SE" w:eastAsia="en-GB"/>
              </w:rPr>
              <w:t xml:space="preserve">absThreshSS-BlocksConsolidation </w:t>
            </w:r>
            <w:r w:rsidRPr="00B45AFF">
              <w:rPr>
                <w:rFonts w:ascii="Arial" w:hAnsi="Arial" w:cs="Arial"/>
                <w:iCs/>
                <w:sz w:val="18"/>
                <w:lang w:val="sv-SE" w:eastAsia="en-GB"/>
              </w:rPr>
              <w:t>in TS 38.304 [92].</w:t>
            </w:r>
          </w:p>
        </w:tc>
      </w:tr>
      <w:tr w:rsidR="00B45AFF" w:rsidRPr="00B45AFF" w14:paraId="58F7C6F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1A34D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w:t>
            </w:r>
          </w:p>
          <w:p w14:paraId="4E6A241A"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P</w:t>
            </w:r>
            <w:r w:rsidRPr="00B45AFF">
              <w:rPr>
                <w:rFonts w:ascii="Arial" w:hAnsi="Arial" w:cs="Arial"/>
                <w:sz w:val="18"/>
                <w:lang w:val="sv-SE" w:eastAsia="en-GB"/>
              </w:rPr>
              <w:t>" in TS 36.304 [4].</w:t>
            </w:r>
          </w:p>
        </w:tc>
      </w:tr>
      <w:tr w:rsidR="00B45AFF" w:rsidRPr="00B45AFF" w14:paraId="245D02C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99FE6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Q</w:t>
            </w:r>
          </w:p>
          <w:p w14:paraId="12C1802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Q</w:t>
            </w:r>
            <w:r w:rsidRPr="00B45AFF">
              <w:rPr>
                <w:rFonts w:ascii="Arial" w:hAnsi="Arial" w:cs="Arial"/>
                <w:sz w:val="18"/>
                <w:lang w:val="sv-SE" w:eastAsia="en-GB"/>
              </w:rPr>
              <w:t>" in TS 36.304 [4].</w:t>
            </w:r>
          </w:p>
        </w:tc>
      </w:tr>
      <w:tr w:rsidR="00B45AFF" w:rsidRPr="00B45AFF" w14:paraId="4F53E10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4033C8"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w:t>
            </w:r>
          </w:p>
          <w:p w14:paraId="7D0F4EED" w14:textId="77777777" w:rsidR="00B45AFF" w:rsidRPr="00B45AFF" w:rsidRDefault="00B45AFF" w:rsidP="00B45AFF">
            <w:pPr>
              <w:keepNext/>
              <w:keepLines/>
              <w:spacing w:after="0"/>
              <w:textAlignment w:val="auto"/>
              <w:rPr>
                <w:rFonts w:ascii="Arial" w:hAnsi="Arial" w:cs="Arial"/>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P</w:t>
            </w:r>
            <w:r w:rsidRPr="00B45AFF">
              <w:rPr>
                <w:rFonts w:ascii="Arial" w:hAnsi="Arial" w:cs="Arial"/>
                <w:sz w:val="18"/>
                <w:lang w:val="sv-SE" w:eastAsia="en-GB"/>
              </w:rPr>
              <w:t>" in TS 36.304 [4].</w:t>
            </w:r>
          </w:p>
        </w:tc>
      </w:tr>
      <w:tr w:rsidR="00B45AFF" w:rsidRPr="00B45AFF" w14:paraId="05EE433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ED4214"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Q</w:t>
            </w:r>
          </w:p>
          <w:p w14:paraId="2C0CE65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Q</w:t>
            </w:r>
            <w:r w:rsidRPr="00B45AFF">
              <w:rPr>
                <w:rFonts w:ascii="Arial" w:hAnsi="Arial" w:cs="Arial"/>
                <w:sz w:val="18"/>
                <w:lang w:val="sv-SE" w:eastAsia="en-GB"/>
              </w:rPr>
              <w:t>" in TS 36.304 [4].</w:t>
            </w:r>
          </w:p>
        </w:tc>
      </w:tr>
      <w:tr w:rsidR="00B45AFF" w:rsidRPr="00B45AFF" w14:paraId="6014BA9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9689FA"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w:t>
            </w:r>
          </w:p>
          <w:p w14:paraId="4A37F73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in TS 36.304 [4].</w:t>
            </w:r>
          </w:p>
        </w:tc>
      </w:tr>
      <w:tr w:rsidR="00B45AFF" w:rsidRPr="00B45AFF" w14:paraId="275F6CD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64663F5"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SF</w:t>
            </w:r>
          </w:p>
          <w:p w14:paraId="25757D94"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en-GB"/>
              </w:rPr>
              <w:t>Parameter "Speed dependent ScalingFactor fo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xml:space="preserve">" in </w:t>
            </w:r>
            <w:r w:rsidRPr="00B45AFF">
              <w:rPr>
                <w:rFonts w:ascii="Arial" w:hAnsi="Arial" w:cs="Arial"/>
                <w:bCs/>
                <w:noProof/>
                <w:sz w:val="18"/>
                <w:lang w:val="sv-SE" w:eastAsia="en-GB"/>
              </w:rPr>
              <w:t>TS 36.304 [4]. If the field is not present, the UE behaviour is specified in TS 36.304 [4].</w:t>
            </w:r>
          </w:p>
        </w:tc>
      </w:tr>
    </w:tbl>
    <w:p w14:paraId="12E00273"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5AFF" w:rsidRPr="00B45AFF" w14:paraId="490389CA" w14:textId="77777777" w:rsidTr="00B45AF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CAB70A"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9DCDC7E"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Explanation</w:t>
            </w:r>
          </w:p>
        </w:tc>
      </w:tr>
      <w:tr w:rsidR="00B45AFF" w:rsidRPr="00B45AFF" w14:paraId="7FF478F6"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7C9F72E" w14:textId="77777777" w:rsidR="00B45AFF" w:rsidRPr="00B45AFF" w:rsidRDefault="00B45AFF" w:rsidP="00B45AFF">
            <w:pPr>
              <w:keepNext/>
              <w:keepLines/>
              <w:spacing w:after="0"/>
              <w:textAlignment w:val="auto"/>
              <w:rPr>
                <w:rFonts w:ascii="Arial" w:hAnsi="Arial" w:cs="Arial"/>
                <w:i/>
                <w:noProof/>
                <w:sz w:val="18"/>
                <w:lang w:val="sv-SE" w:eastAsia="en-GB"/>
              </w:rPr>
            </w:pPr>
            <w:r w:rsidRPr="00B45AFF">
              <w:rPr>
                <w:rFonts w:ascii="Arial" w:hAnsi="Arial" w:cs="Arial"/>
                <w:i/>
                <w:sz w:val="18"/>
                <w:lang w:val="sv-SE"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0A1C6FAA"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 xml:space="preserve">The field is mandatory present </w:t>
            </w:r>
            <w:r w:rsidRPr="00B45AFF">
              <w:rPr>
                <w:rFonts w:ascii="Arial" w:hAnsi="Arial" w:cs="Arial"/>
                <w:bCs/>
                <w:noProof/>
                <w:sz w:val="18"/>
                <w:lang w:val="sv-SE" w:eastAsia="en-GB"/>
              </w:rPr>
              <w:t xml:space="preserve">if the </w:t>
            </w:r>
            <w:r w:rsidRPr="00B45AFF">
              <w:rPr>
                <w:rFonts w:ascii="Arial" w:hAnsi="Arial" w:cs="Arial"/>
                <w:bCs/>
                <w:i/>
                <w:iCs/>
                <w:noProof/>
                <w:sz w:val="18"/>
                <w:lang w:val="sv-SE" w:eastAsia="en-GB"/>
              </w:rPr>
              <w:t xml:space="preserve">threshServingLowQ </w:t>
            </w:r>
            <w:r w:rsidRPr="00B45AFF">
              <w:rPr>
                <w:rFonts w:ascii="Arial" w:hAnsi="Arial" w:cs="Arial"/>
                <w:bCs/>
                <w:iCs/>
                <w:noProof/>
                <w:sz w:val="18"/>
                <w:lang w:val="sv-SE" w:eastAsia="en-GB"/>
              </w:rPr>
              <w:t>is present</w:t>
            </w:r>
            <w:r w:rsidRPr="00B45AFF">
              <w:rPr>
                <w:rFonts w:ascii="Arial" w:hAnsi="Arial" w:cs="Arial"/>
                <w:bCs/>
                <w:noProof/>
                <w:sz w:val="18"/>
                <w:lang w:val="sv-SE" w:eastAsia="en-GB"/>
              </w:rPr>
              <w:t xml:space="preserve"> in </w:t>
            </w:r>
            <w:r w:rsidRPr="00B45AFF">
              <w:rPr>
                <w:rFonts w:ascii="Arial" w:hAnsi="Arial" w:cs="Arial"/>
                <w:bCs/>
                <w:i/>
                <w:iCs/>
                <w:noProof/>
                <w:sz w:val="18"/>
                <w:lang w:val="sv-SE" w:eastAsia="en-GB"/>
              </w:rPr>
              <w:t>systemInformationBlockType3</w:t>
            </w:r>
            <w:r w:rsidRPr="00B45AFF">
              <w:rPr>
                <w:rFonts w:ascii="Arial" w:hAnsi="Arial" w:cs="Arial"/>
                <w:sz w:val="18"/>
                <w:lang w:val="sv-SE" w:eastAsia="en-GB"/>
              </w:rPr>
              <w:t>; otherwise it is not present.</w:t>
            </w:r>
          </w:p>
        </w:tc>
      </w:tr>
      <w:tr w:rsidR="00B45AFF" w:rsidRPr="00B45AFF" w14:paraId="1BAF18FA"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0D17C03"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sz w:val="18"/>
                <w:lang w:val="sv-SE" w:eastAsia="en-GB"/>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5F8F68AA"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sv-SE"/>
              </w:rPr>
              <w:t xml:space="preserve">The field is optional Need OP if the </w:t>
            </w:r>
            <w:r w:rsidRPr="00B45AFF">
              <w:rPr>
                <w:rFonts w:ascii="Arial" w:hAnsi="Arial" w:cs="Arial"/>
                <w:i/>
                <w:sz w:val="18"/>
                <w:lang w:val="sv-SE" w:eastAsia="sv-SE"/>
              </w:rPr>
              <w:t>threshServingLowQ</w:t>
            </w:r>
            <w:r w:rsidRPr="00B45AFF">
              <w:rPr>
                <w:rFonts w:ascii="Arial" w:hAnsi="Arial" w:cs="Arial"/>
                <w:sz w:val="18"/>
                <w:lang w:val="sv-SE" w:eastAsia="sv-SE"/>
              </w:rPr>
              <w:t xml:space="preserve"> is present in </w:t>
            </w:r>
            <w:r w:rsidRPr="00B45AFF">
              <w:rPr>
                <w:rFonts w:ascii="Arial" w:hAnsi="Arial" w:cs="Arial"/>
                <w:i/>
                <w:sz w:val="18"/>
                <w:lang w:val="sv-SE" w:eastAsia="sv-SE"/>
              </w:rPr>
              <w:t>systemInformationBlockType3</w:t>
            </w:r>
            <w:r w:rsidRPr="00B45AFF">
              <w:rPr>
                <w:rFonts w:ascii="Arial" w:hAnsi="Arial" w:cs="Arial"/>
                <w:sz w:val="18"/>
                <w:lang w:val="sv-SE" w:eastAsia="sv-SE"/>
              </w:rPr>
              <w:t>; otherwise it is not present.</w:t>
            </w:r>
          </w:p>
        </w:tc>
      </w:tr>
      <w:tr w:rsidR="00B45AFF" w:rsidRPr="00B45AFF" w14:paraId="25D4567E"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75DF2C8"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iCs/>
                <w:sz w:val="18"/>
                <w:lang w:val="sv-SE" w:eastAsia="sv-SE"/>
              </w:rPr>
              <w:t>SharedSpectrum</w:t>
            </w:r>
          </w:p>
        </w:tc>
        <w:tc>
          <w:tcPr>
            <w:tcW w:w="7371" w:type="dxa"/>
            <w:tcBorders>
              <w:top w:val="single" w:sz="4" w:space="0" w:color="808080"/>
              <w:left w:val="single" w:sz="4" w:space="0" w:color="808080"/>
              <w:bottom w:val="single" w:sz="4" w:space="0" w:color="808080"/>
              <w:right w:val="single" w:sz="4" w:space="0" w:color="808080"/>
            </w:tcBorders>
            <w:hideMark/>
          </w:tcPr>
          <w:p w14:paraId="5A37B2D4" w14:textId="77777777" w:rsidR="00B45AFF" w:rsidRPr="00B45AFF" w:rsidRDefault="00B45AFF" w:rsidP="00B45AFF">
            <w:pPr>
              <w:keepNext/>
              <w:keepLines/>
              <w:spacing w:after="0"/>
              <w:textAlignment w:val="auto"/>
              <w:rPr>
                <w:rFonts w:ascii="Arial" w:hAnsi="Arial" w:cs="Arial"/>
                <w:sz w:val="18"/>
                <w:lang w:val="sv-SE"/>
              </w:rPr>
            </w:pPr>
            <w:r w:rsidRPr="00B45AFF">
              <w:rPr>
                <w:rFonts w:ascii="Arial" w:hAnsi="Arial" w:cs="Arial"/>
                <w:sz w:val="18"/>
                <w:szCs w:val="22"/>
                <w:lang w:val="sv-SE" w:eastAsia="sv-SE"/>
              </w:rPr>
              <w:t>The field is optional Need OP if NR operates with shared spectrum channel access; otherwise, it is not present.</w:t>
            </w:r>
          </w:p>
        </w:tc>
      </w:tr>
      <w:tr w:rsidR="00B45AFF" w:rsidRPr="00B45AFF" w14:paraId="14FFC4C9"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06F3B1" w14:textId="77777777" w:rsidR="00B45AFF" w:rsidRPr="00B45AFF" w:rsidRDefault="00B45AFF" w:rsidP="00B45AFF">
            <w:pPr>
              <w:keepNext/>
              <w:keepLines/>
              <w:spacing w:after="0"/>
              <w:textAlignment w:val="auto"/>
              <w:rPr>
                <w:rFonts w:ascii="Arial" w:hAnsi="Arial" w:cs="Arial"/>
                <w:i/>
                <w:iCs/>
                <w:sz w:val="18"/>
                <w:lang w:val="sv-SE" w:eastAsia="sv-SE"/>
              </w:rPr>
            </w:pPr>
            <w:r w:rsidRPr="00B45AFF">
              <w:rPr>
                <w:rFonts w:ascii="Arial" w:hAnsi="Arial" w:cs="Arial"/>
                <w:i/>
                <w:iCs/>
                <w:sz w:val="18"/>
                <w:lang w:val="sv-SE" w:eastAsia="sv-SE"/>
              </w:rPr>
              <w:t>SharedSpectrum2</w:t>
            </w:r>
          </w:p>
        </w:tc>
        <w:tc>
          <w:tcPr>
            <w:tcW w:w="7371" w:type="dxa"/>
            <w:tcBorders>
              <w:top w:val="single" w:sz="4" w:space="0" w:color="808080"/>
              <w:left w:val="single" w:sz="4" w:space="0" w:color="808080"/>
              <w:bottom w:val="single" w:sz="4" w:space="0" w:color="808080"/>
              <w:right w:val="single" w:sz="4" w:space="0" w:color="808080"/>
            </w:tcBorders>
            <w:hideMark/>
          </w:tcPr>
          <w:p w14:paraId="4BBFB7EC" w14:textId="77777777" w:rsidR="00B45AFF" w:rsidRPr="00B45AFF" w:rsidRDefault="00B45AFF" w:rsidP="00B45AFF">
            <w:pPr>
              <w:keepNext/>
              <w:keepLines/>
              <w:spacing w:after="0"/>
              <w:textAlignment w:val="auto"/>
              <w:rPr>
                <w:rFonts w:ascii="Arial" w:hAnsi="Arial" w:cs="Arial"/>
                <w:sz w:val="18"/>
                <w:szCs w:val="22"/>
                <w:lang w:val="sv-SE" w:eastAsia="sv-SE"/>
              </w:rPr>
            </w:pPr>
            <w:r w:rsidRPr="00B45AFF">
              <w:rPr>
                <w:rFonts w:ascii="Arial" w:hAnsi="Arial" w:cs="Arial"/>
                <w:sz w:val="18"/>
                <w:lang w:val="sv-SE" w:eastAsia="sv-SE"/>
              </w:rPr>
              <w:t>The field is mandatory present if NR operates with shared spectrum channel access; otherwise, it is not present.</w:t>
            </w:r>
          </w:p>
        </w:tc>
      </w:tr>
    </w:tbl>
    <w:p w14:paraId="332D03A6" w14:textId="77777777" w:rsidR="00B45AFF" w:rsidRPr="00B45AFF" w:rsidRDefault="00B45AFF" w:rsidP="00B45AFF">
      <w:pPr>
        <w:textAlignment w:val="auto"/>
        <w:rPr>
          <w:iCs/>
        </w:rPr>
      </w:pPr>
    </w:p>
    <w:p w14:paraId="60F1CCB9"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644"/>
      <w:bookmarkEnd w:id="2645"/>
      <w:bookmarkEnd w:id="2646"/>
      <w:bookmarkEnd w:id="2647"/>
      <w:bookmarkEnd w:id="2648"/>
      <w:bookmarkEnd w:id="2649"/>
      <w:bookmarkEnd w:id="2650"/>
      <w:bookmarkEnd w:id="2651"/>
      <w:bookmarkEnd w:id="2652"/>
      <w:bookmarkEnd w:id="2653"/>
      <w:bookmarkEnd w:id="2654"/>
      <w:bookmarkEnd w:id="2655"/>
    </w:p>
    <w:p w14:paraId="3747B1BF"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547AA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0133B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F44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65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63CF4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EBB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A1FD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62AA3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379B6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5FA8F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70CB8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5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B3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450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3456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4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89A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6A3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3AC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C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204C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8C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F5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6235D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5F1CE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7295F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7DA93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60B86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1C4E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7F225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96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4B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4281A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0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54A0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34204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5636A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31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A7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403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0504A5F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FE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6069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F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5A35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FEC9E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739A1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9FF4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1CA9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344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E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93A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33E3A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08D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A1F3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D2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5C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097C3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5337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F974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BA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D35F47"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1AAAABAB"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FAF58B"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1EC47E5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886E41" w14:textId="77777777" w:rsidR="007B058E" w:rsidRPr="007B058E" w:rsidRDefault="007B058E" w:rsidP="007B058E">
            <w:pPr>
              <w:keepNext/>
              <w:keepLines/>
              <w:spacing w:after="0"/>
              <w:rPr>
                <w:rFonts w:ascii="Arial" w:hAnsi="Arial"/>
                <w:b/>
                <w:i/>
                <w:sz w:val="18"/>
                <w:szCs w:val="22"/>
                <w:lang w:eastAsia="en-GB"/>
              </w:rPr>
            </w:pPr>
            <w:r w:rsidRPr="007B058E">
              <w:rPr>
                <w:rFonts w:ascii="Arial" w:eastAsia="Calibri" w:hAnsi="Arial"/>
                <w:b/>
                <w:i/>
                <w:sz w:val="18"/>
                <w:szCs w:val="22"/>
              </w:rPr>
              <w:t>accessCategory</w:t>
            </w:r>
          </w:p>
          <w:p w14:paraId="2CFA70C2"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05A94028"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732FD4D3"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0D04A136"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60FD2E9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90EE019"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lastRenderedPageBreak/>
              <w:t>uac-AC-BarringListType</w:t>
            </w:r>
          </w:p>
          <w:p w14:paraId="5AB8074E"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61CF023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BF0A52D"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09FD9F25"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plmnCommon</w:t>
            </w:r>
            <w:r w:rsidRPr="007B058E">
              <w:rPr>
                <w:rFonts w:ascii="Arial" w:hAnsi="Arial"/>
                <w:sz w:val="18"/>
              </w:rPr>
              <w:t xml:space="preserve"> is chosen</w:t>
            </w:r>
            <w:r w:rsidRPr="007B058E">
              <w:rPr>
                <w:rFonts w:ascii="Arial" w:eastAsia="SimSun"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r w:rsidRPr="007B058E">
              <w:rPr>
                <w:rFonts w:ascii="Arial" w:hAnsi="Arial"/>
                <w:i/>
                <w:sz w:val="18"/>
                <w:lang w:eastAsia="sv-SE"/>
              </w:rPr>
              <w:t>individualPLMNList</w:t>
            </w:r>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r w:rsidRPr="007B058E">
              <w:rPr>
                <w:rFonts w:ascii="Arial" w:hAnsi="Arial"/>
                <w:i/>
                <w:sz w:val="18"/>
                <w:lang w:eastAsia="sv-SE"/>
              </w:rPr>
              <w:t>notConfigured</w:t>
            </w:r>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1E9A1E0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D94E586"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w:t>
            </w:r>
          </w:p>
          <w:p w14:paraId="343634F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A0328D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97DCA08"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09BC5B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11DFE5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6418E61"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ForAccessIdentity</w:t>
            </w:r>
          </w:p>
          <w:p w14:paraId="1BFFD869"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C16E72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6B28940"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ForCommon</w:t>
            </w:r>
          </w:p>
          <w:p w14:paraId="7A482095"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r w:rsidRPr="007B058E">
              <w:rPr>
                <w:rFonts w:ascii="Arial" w:eastAsia="Calibri" w:hAnsi="Arial"/>
                <w:i/>
                <w:sz w:val="18"/>
                <w:szCs w:val="22"/>
              </w:rPr>
              <w:t xml:space="preserve">uac-BarringPerPLMN-List. </w:t>
            </w:r>
            <w:r w:rsidRPr="007B058E">
              <w:rPr>
                <w:rFonts w:ascii="Arial" w:eastAsia="Calibri" w:hAnsi="Arial"/>
                <w:sz w:val="18"/>
                <w:szCs w:val="22"/>
              </w:rPr>
              <w:t>The parameters are specified by providing an index to the set of configurations (</w:t>
            </w:r>
            <w:r w:rsidRPr="007B058E">
              <w:rPr>
                <w:rFonts w:ascii="Arial" w:eastAsia="Calibri" w:hAnsi="Arial"/>
                <w:i/>
                <w:sz w:val="18"/>
                <w:szCs w:val="22"/>
              </w:rPr>
              <w:t>uac-BarringInfoSetList</w:t>
            </w:r>
            <w:r w:rsidRPr="007B058E">
              <w:rPr>
                <w:rFonts w:ascii="Arial" w:eastAsia="Calibri" w:hAnsi="Arial"/>
                <w:sz w:val="18"/>
                <w:szCs w:val="22"/>
              </w:rPr>
              <w:t>). UE behaviour upon absence of this field is specified in clause 5.3.16.2.</w:t>
            </w:r>
          </w:p>
        </w:tc>
      </w:tr>
      <w:tr w:rsidR="007B058E" w:rsidRPr="007B058E" w14:paraId="7960AF7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5AE4963"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InfoSetIndex</w:t>
            </w:r>
          </w:p>
          <w:p w14:paraId="1A4237BB"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r w:rsidRPr="007B058E">
              <w:rPr>
                <w:rFonts w:ascii="Arial" w:eastAsia="Calibri" w:hAnsi="Arial"/>
                <w:i/>
                <w:sz w:val="18"/>
                <w:szCs w:val="22"/>
              </w:rPr>
              <w:t>uac-BarringInfoSetList</w:t>
            </w:r>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uac-BarringInfoSetList,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r w:rsidRPr="007B058E">
              <w:rPr>
                <w:rFonts w:ascii="Arial" w:eastAsia="Calibri" w:hAnsi="Arial"/>
                <w:i/>
                <w:sz w:val="18"/>
                <w:szCs w:val="22"/>
              </w:rPr>
              <w:t>uac-BarringInfoSetList</w:t>
            </w:r>
            <w:r w:rsidRPr="007B058E">
              <w:rPr>
                <w:rFonts w:ascii="Arial" w:eastAsia="Calibri" w:hAnsi="Arial"/>
                <w:sz w:val="18"/>
                <w:szCs w:val="22"/>
              </w:rPr>
              <w:t xml:space="preserve"> indicates no barring.</w:t>
            </w:r>
          </w:p>
        </w:tc>
      </w:tr>
      <w:tr w:rsidR="007B058E" w:rsidRPr="007B058E" w14:paraId="06E11C4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D383A5B"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InfoSetList</w:t>
            </w:r>
          </w:p>
          <w:p w14:paraId="41236B88"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r w:rsidRPr="007B058E">
              <w:rPr>
                <w:rFonts w:ascii="Arial" w:eastAsia="Calibri" w:hAnsi="Arial"/>
                <w:i/>
                <w:sz w:val="18"/>
                <w:szCs w:val="22"/>
              </w:rPr>
              <w:t>uac-barringInfoSetIndex</w:t>
            </w:r>
            <w:r w:rsidRPr="007B058E">
              <w:rPr>
                <w:rFonts w:ascii="Arial" w:eastAsia="Calibri" w:hAnsi="Arial"/>
                <w:sz w:val="18"/>
                <w:szCs w:val="22"/>
              </w:rPr>
              <w:t xml:space="preserve">. Association of an access category with an index that has no corresponding entry in the </w:t>
            </w:r>
            <w:r w:rsidRPr="007B058E">
              <w:rPr>
                <w:rFonts w:ascii="Arial" w:eastAsia="Calibri" w:hAnsi="Arial"/>
                <w:i/>
                <w:sz w:val="18"/>
                <w:szCs w:val="22"/>
              </w:rPr>
              <w:t>uac-BarringInfoSetList</w:t>
            </w:r>
            <w:r w:rsidRPr="007B058E">
              <w:rPr>
                <w:rFonts w:ascii="Arial" w:eastAsia="Calibri" w:hAnsi="Arial"/>
                <w:sz w:val="18"/>
                <w:szCs w:val="22"/>
              </w:rPr>
              <w:t xml:space="preserve"> is valid configuration and indicates no barring.</w:t>
            </w:r>
          </w:p>
        </w:tc>
      </w:tr>
      <w:tr w:rsidR="007B058E" w:rsidRPr="007B058E" w14:paraId="440D6C4E"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065112"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PerPLMN-List</w:t>
            </w:r>
          </w:p>
          <w:p w14:paraId="5E60D663"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0F0D0C92"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200CC18"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Time</w:t>
            </w:r>
          </w:p>
          <w:p w14:paraId="03A293CF"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02A8028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BB355D8" w14:textId="77777777" w:rsidTr="00D71E24">
        <w:trPr>
          <w:cantSplit/>
          <w:tblHeader/>
        </w:trPr>
        <w:tc>
          <w:tcPr>
            <w:tcW w:w="2268" w:type="dxa"/>
          </w:tcPr>
          <w:p w14:paraId="0274AA9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C11E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14F1F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9F0F95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3C995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337BAB90" w14:textId="77777777" w:rsidR="007B058E" w:rsidRPr="007B058E" w:rsidRDefault="007B058E" w:rsidP="007B058E">
      <w:pPr>
        <w:rPr>
          <w:iCs/>
        </w:rPr>
      </w:pPr>
    </w:p>
    <w:p w14:paraId="2A7186A2"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656" w:name="_Toc20487266"/>
      <w:bookmarkStart w:id="2657" w:name="_Toc29342561"/>
      <w:bookmarkStart w:id="2658" w:name="_Toc29343700"/>
      <w:bookmarkStart w:id="2659" w:name="_Toc36566962"/>
      <w:bookmarkStart w:id="2660" w:name="_Toc36810400"/>
      <w:bookmarkStart w:id="2661" w:name="_Toc36846764"/>
      <w:bookmarkStart w:id="2662" w:name="_Toc36939417"/>
      <w:bookmarkStart w:id="2663" w:name="_Toc37082397"/>
      <w:bookmarkStart w:id="2664" w:name="_Toc46481029"/>
      <w:bookmarkStart w:id="2665" w:name="_Toc46482263"/>
      <w:bookmarkStart w:id="2666" w:name="_Toc46483497"/>
      <w:bookmarkStart w:id="2667"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656"/>
      <w:bookmarkEnd w:id="2657"/>
      <w:bookmarkEnd w:id="2658"/>
      <w:bookmarkEnd w:id="2659"/>
      <w:bookmarkEnd w:id="2660"/>
      <w:bookmarkEnd w:id="2661"/>
      <w:bookmarkEnd w:id="2662"/>
      <w:bookmarkEnd w:id="2663"/>
      <w:bookmarkEnd w:id="2664"/>
      <w:bookmarkEnd w:id="2665"/>
      <w:bookmarkEnd w:id="2666"/>
      <w:bookmarkEnd w:id="2667"/>
    </w:p>
    <w:p w14:paraId="6046CE17"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sidelink communication configurations which can be used jointly with those included in </w:t>
      </w:r>
      <w:r w:rsidRPr="007B058E">
        <w:rPr>
          <w:i/>
          <w:lang w:eastAsia="zh-CN"/>
        </w:rPr>
        <w:t>SystemInformationBlockType21</w:t>
      </w:r>
      <w:r w:rsidRPr="007B058E">
        <w:t>.</w:t>
      </w:r>
    </w:p>
    <w:p w14:paraId="175D2F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6CE13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8A0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8E5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28CF3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FC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728A5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4099E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6BE6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1660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028EA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356D7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44323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500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lastRenderedPageBreak/>
        <w:t>}</w:t>
      </w:r>
    </w:p>
    <w:p w14:paraId="56CA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ACB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CA01E5"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F2D0C22" w14:textId="77777777" w:rsidTr="00D71E24">
        <w:trPr>
          <w:cantSplit/>
          <w:tblHeader/>
        </w:trPr>
        <w:tc>
          <w:tcPr>
            <w:tcW w:w="9639" w:type="dxa"/>
          </w:tcPr>
          <w:p w14:paraId="2EB77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0F984F33" w14:textId="77777777" w:rsidTr="00D71E24">
        <w:trPr>
          <w:cantSplit/>
        </w:trPr>
        <w:tc>
          <w:tcPr>
            <w:tcW w:w="9639" w:type="dxa"/>
          </w:tcPr>
          <w:p w14:paraId="0E3755D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pssch-TxConfigList</w:t>
            </w:r>
          </w:p>
          <w:p w14:paraId="7BE4B2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r w:rsidRPr="007B058E">
              <w:rPr>
                <w:rFonts w:ascii="Arial" w:hAnsi="Arial"/>
                <w:bCs/>
                <w:i/>
                <w:kern w:val="2"/>
                <w:sz w:val="18"/>
                <w:lang w:eastAsia="zh-CN"/>
              </w:rPr>
              <w:t xml:space="preserve">cbr-RangeCommonConfigList </w:t>
            </w:r>
            <w:r w:rsidRPr="007B058E">
              <w:rPr>
                <w:rFonts w:ascii="Arial" w:hAnsi="Arial"/>
                <w:bCs/>
                <w:kern w:val="2"/>
                <w:sz w:val="18"/>
                <w:lang w:eastAsia="zh-CN"/>
              </w:rPr>
              <w:t xml:space="preserve">included in SIB21, and PSSCH transmission parameters and CR limit by using indexes of the entry in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ncluded in SIB21. The configurations in this field apply to all the resource pools on all the carrier frequencies included in SIB26 for V2X sidelink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sidelink communication transmission.</w:t>
            </w:r>
          </w:p>
        </w:tc>
      </w:tr>
      <w:tr w:rsidR="007B058E" w:rsidRPr="007B058E" w14:paraId="014E66B8" w14:textId="77777777" w:rsidTr="00D71E24">
        <w:trPr>
          <w:cantSplit/>
        </w:trPr>
        <w:tc>
          <w:tcPr>
            <w:tcW w:w="9639" w:type="dxa"/>
          </w:tcPr>
          <w:p w14:paraId="6122FF50"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MultiFreq</w:t>
            </w:r>
          </w:p>
          <w:p w14:paraId="16A98B3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Value TRUE indicates the UE transmits SLSS on multiple carrier frequencies for V2X sidelink communication. If this field is absent, the UE transmits SLSS only on the synchronisation carrier frequency.</w:t>
            </w:r>
          </w:p>
        </w:tc>
      </w:tr>
      <w:tr w:rsidR="007B058E" w:rsidRPr="007B058E" w14:paraId="243F26FE" w14:textId="77777777" w:rsidTr="00D71E24">
        <w:trPr>
          <w:cantSplit/>
        </w:trPr>
        <w:tc>
          <w:tcPr>
            <w:tcW w:w="9639" w:type="dxa"/>
          </w:tcPr>
          <w:p w14:paraId="37C75AFD" w14:textId="77777777" w:rsidR="007B058E" w:rsidRPr="007B058E" w:rsidRDefault="007B058E" w:rsidP="007B058E">
            <w:pPr>
              <w:keepNext/>
              <w:keepLines/>
              <w:spacing w:after="0"/>
              <w:rPr>
                <w:rFonts w:ascii="Arial" w:hAnsi="Arial"/>
                <w:b/>
                <w:i/>
                <w:sz w:val="18"/>
              </w:rPr>
            </w:pPr>
            <w:r w:rsidRPr="007B058E">
              <w:rPr>
                <w:rFonts w:ascii="Arial" w:hAnsi="Arial"/>
                <w:b/>
                <w:i/>
                <w:sz w:val="18"/>
              </w:rPr>
              <w:t>syncFreqList</w:t>
            </w:r>
          </w:p>
          <w:p w14:paraId="75FA73F3"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Indicates a list of candidate carrier frequencies that can be used for the synchronisation of V2X sidelink communication.</w:t>
            </w:r>
          </w:p>
        </w:tc>
      </w:tr>
      <w:tr w:rsidR="007B058E" w:rsidRPr="007B058E" w14:paraId="16FCD882" w14:textId="77777777" w:rsidTr="00D71E24">
        <w:trPr>
          <w:cantSplit/>
        </w:trPr>
        <w:tc>
          <w:tcPr>
            <w:tcW w:w="9639" w:type="dxa"/>
          </w:tcPr>
          <w:p w14:paraId="25C79F8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76402C9F"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r w:rsidRPr="007B058E">
              <w:rPr>
                <w:rFonts w:ascii="Arial" w:hAnsi="Arial"/>
                <w:i/>
                <w:sz w:val="18"/>
                <w:lang w:eastAsia="zh-CN"/>
              </w:rPr>
              <w:t>threshS-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2E6D646F" w14:textId="77777777" w:rsidTr="00D71E24">
        <w:trPr>
          <w:cantSplit/>
        </w:trPr>
        <w:tc>
          <w:tcPr>
            <w:tcW w:w="9639" w:type="dxa"/>
          </w:tcPr>
          <w:p w14:paraId="7D0AB9B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1F84383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configuration information for the carrier selection for V2X sidelink communication transmission on the carrier frequency where the field is broadcast</w:t>
            </w:r>
            <w:r w:rsidRPr="007B058E">
              <w:rPr>
                <w:rFonts w:ascii="Arial" w:hAnsi="Arial"/>
                <w:sz w:val="18"/>
              </w:rPr>
              <w:t>.</w:t>
            </w:r>
          </w:p>
        </w:tc>
      </w:tr>
      <w:tr w:rsidR="007B058E" w:rsidRPr="007B058E" w14:paraId="4A72DBE2" w14:textId="77777777" w:rsidTr="00D71E24">
        <w:trPr>
          <w:cantSplit/>
        </w:trPr>
        <w:tc>
          <w:tcPr>
            <w:tcW w:w="9639" w:type="dxa"/>
          </w:tcPr>
          <w:p w14:paraId="35B2B09F"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232E8361"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sidelink packet duplication for V2X sidelink communication. </w:t>
            </w:r>
          </w:p>
        </w:tc>
      </w:tr>
      <w:tr w:rsidR="007B058E" w:rsidRPr="007B058E" w14:paraId="7B257C4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6A370F"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CCEF8A5"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81D7B52" w14:textId="77777777" w:rsidR="007B058E" w:rsidRPr="007B058E" w:rsidRDefault="007B058E" w:rsidP="007B058E">
      <w:pPr>
        <w:rPr>
          <w:iCs/>
        </w:rPr>
      </w:pPr>
    </w:p>
    <w:p w14:paraId="4E10D639"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668" w:name="_Toc46481030"/>
      <w:bookmarkStart w:id="2669" w:name="_Toc46482264"/>
      <w:bookmarkStart w:id="2670" w:name="_Toc46483498"/>
      <w:bookmarkStart w:id="2671" w:name="_Toc139383357"/>
      <w:bookmarkStart w:id="2672" w:name="_Toc36810401"/>
      <w:bookmarkStart w:id="2673" w:name="_Toc36846765"/>
      <w:bookmarkStart w:id="2674" w:name="_Toc36939418"/>
      <w:bookmarkStart w:id="2675"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668"/>
      <w:bookmarkEnd w:id="2669"/>
      <w:bookmarkEnd w:id="2670"/>
      <w:bookmarkEnd w:id="2671"/>
    </w:p>
    <w:p w14:paraId="76F735F3"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04DDA50A"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46112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9A4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097E2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476F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25626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B216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5C5AD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4C0D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63B4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BF84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7ED1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9483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1835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71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1DC19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271C0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79C92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5A22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85F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941F22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38AA7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13E38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F34AD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ListENDC</w:t>
            </w:r>
          </w:p>
          <w:p w14:paraId="1D8BB67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r w:rsidRPr="007B058E">
              <w:rPr>
                <w:rFonts w:ascii="Arial" w:hAnsi="Arial"/>
                <w:i/>
                <w:sz w:val="18"/>
                <w:lang w:eastAsia="en-GB"/>
              </w:rPr>
              <w:t>upperLayerIndication</w:t>
            </w:r>
            <w:r w:rsidRPr="007B058E">
              <w:rPr>
                <w:rFonts w:ascii="Arial" w:hAnsi="Arial"/>
                <w:sz w:val="18"/>
                <w:lang w:eastAsia="en-GB"/>
              </w:rPr>
              <w:t xml:space="preserve"> to upper layers.</w:t>
            </w:r>
          </w:p>
        </w:tc>
      </w:tr>
      <w:tr w:rsidR="007B058E" w:rsidRPr="007B058E" w14:paraId="08801F6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A26BE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lmn-InfoList</w:t>
            </w:r>
          </w:p>
          <w:p w14:paraId="4112C799"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r w:rsidRPr="007B058E">
              <w:rPr>
                <w:rFonts w:ascii="Arial" w:hAnsi="Arial"/>
                <w:i/>
                <w:iCs/>
                <w:sz w:val="18"/>
                <w:lang w:eastAsia="en-GB"/>
              </w:rPr>
              <w:t>plmn-IdentityList</w:t>
            </w:r>
            <w:r w:rsidRPr="007B058E">
              <w:rPr>
                <w:rFonts w:ascii="Arial" w:hAnsi="Arial"/>
                <w:iCs/>
                <w:sz w:val="18"/>
                <w:lang w:eastAsia="en-GB"/>
              </w:rPr>
              <w:t xml:space="preserve"> fields </w:t>
            </w:r>
            <w:r w:rsidRPr="007B058E">
              <w:rPr>
                <w:rFonts w:ascii="Arial" w:hAnsi="Arial"/>
                <w:i/>
                <w:iCs/>
                <w:sz w:val="18"/>
                <w:lang w:eastAsia="en-GB"/>
              </w:rPr>
              <w:t>plmn-IdentityList</w:t>
            </w:r>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r w:rsidRPr="007B058E">
              <w:rPr>
                <w:rFonts w:ascii="Arial" w:hAnsi="Arial"/>
                <w:i/>
                <w:iCs/>
                <w:sz w:val="18"/>
                <w:lang w:eastAsia="en-GB"/>
              </w:rPr>
              <w:t>plmn-IdentityList</w:t>
            </w:r>
            <w:r w:rsidRPr="007B058E">
              <w:rPr>
                <w:rFonts w:ascii="Arial" w:hAnsi="Arial"/>
                <w:iCs/>
                <w:sz w:val="18"/>
                <w:lang w:eastAsia="en-GB"/>
              </w:rPr>
              <w:t xml:space="preserve"> field in SIB1. If the size of the field is set to 0, all bands in </w:t>
            </w:r>
            <w:r w:rsidRPr="007B058E">
              <w:rPr>
                <w:rFonts w:ascii="Arial" w:hAnsi="Arial"/>
                <w:i/>
                <w:sz w:val="18"/>
                <w:lang w:eastAsia="en-GB"/>
              </w:rPr>
              <w:t>bandListENDC</w:t>
            </w:r>
            <w:r w:rsidRPr="007B058E">
              <w:rPr>
                <w:rFonts w:ascii="Arial" w:hAnsi="Arial"/>
                <w:iCs/>
                <w:sz w:val="18"/>
                <w:lang w:eastAsia="en-GB"/>
              </w:rPr>
              <w:t xml:space="preserve"> apply for all PLMNs listed in SIB1.</w:t>
            </w:r>
          </w:p>
        </w:tc>
      </w:tr>
      <w:tr w:rsidR="007B058E" w:rsidRPr="007B058E" w14:paraId="08A82A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0D48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BandList</w:t>
            </w:r>
          </w:p>
          <w:p w14:paraId="70264EC1"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367E57C8" w14:textId="77777777" w:rsidR="007B058E" w:rsidRPr="007B058E" w:rsidRDefault="007B058E" w:rsidP="007B058E">
      <w:pPr>
        <w:rPr>
          <w:iCs/>
        </w:rPr>
      </w:pPr>
    </w:p>
    <w:p w14:paraId="27FA69AD" w14:textId="77777777" w:rsidR="007B058E" w:rsidRPr="007B058E" w:rsidRDefault="007B058E" w:rsidP="007B058E">
      <w:pPr>
        <w:keepNext/>
        <w:keepLines/>
        <w:spacing w:before="120"/>
        <w:ind w:left="1418" w:hanging="1418"/>
        <w:outlineLvl w:val="3"/>
        <w:rPr>
          <w:rFonts w:ascii="Arial" w:hAnsi="Arial"/>
          <w:i/>
          <w:iCs/>
          <w:noProof/>
          <w:sz w:val="24"/>
        </w:rPr>
      </w:pPr>
      <w:bookmarkStart w:id="2676" w:name="_Toc46481031"/>
      <w:bookmarkStart w:id="2677" w:name="_Toc46482265"/>
      <w:bookmarkStart w:id="2678" w:name="_Toc46483499"/>
      <w:bookmarkStart w:id="2679"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672"/>
      <w:bookmarkEnd w:id="2673"/>
      <w:bookmarkEnd w:id="2674"/>
      <w:bookmarkEnd w:id="2675"/>
      <w:bookmarkEnd w:id="2676"/>
      <w:bookmarkEnd w:id="2677"/>
      <w:bookmarkEnd w:id="2678"/>
      <w:bookmarkEnd w:id="2679"/>
    </w:p>
    <w:p w14:paraId="4CB4D967"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5105302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4F159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2AE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F4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1E17A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A5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20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47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770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21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FDBD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3B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1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4AD34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78FA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4DCC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36B5E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7B25E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1F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1C2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10C878" w14:textId="77777777" w:rsidR="007B058E" w:rsidRPr="007B058E" w:rsidRDefault="007B058E" w:rsidP="007B058E">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D1F3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E78B2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465F7AC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7F9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58B26E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1CE773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F5F37E"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118B0264"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271C15D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6374578" w14:textId="77777777" w:rsidR="007B058E" w:rsidRPr="007B058E" w:rsidRDefault="007B058E" w:rsidP="007B058E">
            <w:pPr>
              <w:keepNext/>
              <w:keepLines/>
              <w:tabs>
                <w:tab w:val="left" w:pos="34"/>
              </w:tabs>
              <w:spacing w:after="0"/>
              <w:rPr>
                <w:rFonts w:ascii="Arial" w:hAnsi="Arial"/>
                <w:b/>
                <w:i/>
                <w:sz w:val="18"/>
              </w:rPr>
            </w:pPr>
            <w:r w:rsidRPr="007B058E">
              <w:rPr>
                <w:rFonts w:ascii="Arial" w:hAnsi="Arial"/>
                <w:b/>
                <w:i/>
                <w:sz w:val="18"/>
              </w:rPr>
              <w:t>carrierFreqOffset</w:t>
            </w:r>
          </w:p>
          <w:p w14:paraId="417100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7B7EC380" w14:textId="77777777" w:rsidR="007B058E" w:rsidRPr="007B058E" w:rsidRDefault="007B058E" w:rsidP="007B058E">
      <w:pPr>
        <w:rPr>
          <w:iCs/>
        </w:rPr>
      </w:pPr>
    </w:p>
    <w:p w14:paraId="491F0301"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680" w:name="_Toc36810402"/>
      <w:bookmarkStart w:id="2681" w:name="_Toc36846766"/>
      <w:bookmarkStart w:id="2682" w:name="_Toc36939419"/>
      <w:bookmarkStart w:id="2683" w:name="_Toc37082399"/>
      <w:bookmarkStart w:id="2684" w:name="_Toc46481032"/>
      <w:bookmarkStart w:id="2685" w:name="_Toc46482266"/>
      <w:bookmarkStart w:id="2686" w:name="_Toc46483500"/>
      <w:bookmarkStart w:id="2687"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680"/>
      <w:bookmarkEnd w:id="2681"/>
      <w:bookmarkEnd w:id="2682"/>
      <w:bookmarkEnd w:id="2683"/>
      <w:bookmarkEnd w:id="2684"/>
      <w:bookmarkEnd w:id="2685"/>
      <w:bookmarkEnd w:id="2686"/>
      <w:bookmarkEnd w:id="2687"/>
    </w:p>
    <w:p w14:paraId="45C320CB"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contains NR sidelink communication configuration</w:t>
      </w:r>
      <w:r w:rsidRPr="007B058E">
        <w:t>.</w:t>
      </w:r>
    </w:p>
    <w:p w14:paraId="69CDE7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1B241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21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BD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647C1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71EA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3CF09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4D72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49C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3AA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E93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B4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0B2E5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5D32005" w14:textId="77777777" w:rsidTr="00D71E24">
        <w:trPr>
          <w:cantSplit/>
          <w:tblHeader/>
        </w:trPr>
        <w:tc>
          <w:tcPr>
            <w:tcW w:w="9639" w:type="dxa"/>
          </w:tcPr>
          <w:p w14:paraId="0C71D3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3893ED99" w14:textId="77777777" w:rsidTr="00D71E24">
        <w:trPr>
          <w:cantSplit/>
        </w:trPr>
        <w:tc>
          <w:tcPr>
            <w:tcW w:w="9639" w:type="dxa"/>
          </w:tcPr>
          <w:p w14:paraId="0F8016D1"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gmentContainer</w:t>
            </w:r>
          </w:p>
          <w:p w14:paraId="3FF80FD7"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sidelink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A8482A0"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ProSe) as defined in TS 23.304 [112] in this release.</w:t>
            </w:r>
          </w:p>
        </w:tc>
      </w:tr>
      <w:tr w:rsidR="007B058E" w:rsidRPr="007B058E" w14:paraId="21C821D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0EC646" w14:textId="77777777" w:rsidR="007B058E" w:rsidRPr="007B058E" w:rsidRDefault="007B058E" w:rsidP="007B058E">
            <w:pPr>
              <w:keepNext/>
              <w:keepLines/>
              <w:spacing w:after="0"/>
              <w:rPr>
                <w:rFonts w:ascii="Arial" w:hAnsi="Arial"/>
                <w:b/>
                <w:i/>
                <w:sz w:val="18"/>
              </w:rPr>
            </w:pPr>
            <w:r w:rsidRPr="007B058E">
              <w:rPr>
                <w:rFonts w:ascii="Arial" w:hAnsi="Arial"/>
                <w:b/>
                <w:i/>
                <w:sz w:val="18"/>
              </w:rPr>
              <w:t>segmentNumber</w:t>
            </w:r>
          </w:p>
          <w:p w14:paraId="37D92E0B"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5FEFD2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C6A6F2" w14:textId="77777777" w:rsidR="007B058E" w:rsidRPr="007B058E" w:rsidRDefault="007B058E" w:rsidP="007B058E">
            <w:pPr>
              <w:keepNext/>
              <w:keepLines/>
              <w:spacing w:after="0"/>
              <w:rPr>
                <w:rFonts w:ascii="Arial" w:hAnsi="Arial"/>
                <w:b/>
                <w:bCs/>
                <w:i/>
                <w:iCs/>
                <w:noProof/>
                <w:sz w:val="18"/>
              </w:rPr>
            </w:pPr>
            <w:r w:rsidRPr="007B058E">
              <w:rPr>
                <w:rFonts w:ascii="Arial" w:hAnsi="Arial"/>
                <w:b/>
                <w:i/>
                <w:sz w:val="18"/>
              </w:rPr>
              <w:t>segmentType</w:t>
            </w:r>
          </w:p>
          <w:p w14:paraId="00FF5F18"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0E70BCE4" w14:textId="77777777" w:rsidR="007B058E" w:rsidRPr="007B058E" w:rsidRDefault="007B058E" w:rsidP="007B058E">
      <w:pPr>
        <w:rPr>
          <w:iCs/>
        </w:rPr>
      </w:pPr>
    </w:p>
    <w:p w14:paraId="160B3792" w14:textId="77777777" w:rsidR="007B058E" w:rsidRPr="007B058E" w:rsidRDefault="007B058E" w:rsidP="007B058E">
      <w:pPr>
        <w:keepNext/>
        <w:keepLines/>
        <w:spacing w:before="120"/>
        <w:ind w:left="1418" w:hanging="1418"/>
        <w:outlineLvl w:val="3"/>
        <w:rPr>
          <w:rFonts w:ascii="Arial" w:hAnsi="Arial"/>
          <w:sz w:val="24"/>
        </w:rPr>
      </w:pPr>
      <w:bookmarkStart w:id="2688" w:name="_Toc46481033"/>
      <w:bookmarkStart w:id="2689" w:name="_Toc46482267"/>
      <w:bookmarkStart w:id="2690" w:name="_Toc46483501"/>
      <w:bookmarkStart w:id="2691"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688"/>
      <w:bookmarkEnd w:id="2689"/>
      <w:bookmarkEnd w:id="2690"/>
      <w:bookmarkEnd w:id="2691"/>
    </w:p>
    <w:p w14:paraId="475F8D1E"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37B590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4B7F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6C22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BA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21286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C22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24617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CE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11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6A9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23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A77D77" w14:textId="77777777" w:rsidR="007B058E" w:rsidRPr="007B058E" w:rsidRDefault="007B058E" w:rsidP="007B058E">
      <w:pPr>
        <w:rPr>
          <w:iCs/>
        </w:rPr>
      </w:pPr>
    </w:p>
    <w:p w14:paraId="08853DC3"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692"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692"/>
    </w:p>
    <w:p w14:paraId="7A9F1B28"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44E1CC03"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55C5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F3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9E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53808F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15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D7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6A8A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A72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C1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4E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1E6BF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0F2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519CE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45D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1291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DD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DB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1F41"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7E0E7036"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51A9E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lastRenderedPageBreak/>
              <w:t xml:space="preserve">SystemInformationBlockType30 </w:t>
            </w:r>
            <w:r w:rsidRPr="007B058E">
              <w:rPr>
                <w:rFonts w:ascii="Arial" w:hAnsi="Arial"/>
                <w:b/>
                <w:noProof/>
                <w:sz w:val="18"/>
                <w:lang w:eastAsia="en-GB"/>
              </w:rPr>
              <w:t>field descriptions</w:t>
            </w:r>
          </w:p>
        </w:tc>
      </w:tr>
      <w:tr w:rsidR="007B058E" w:rsidRPr="007B058E" w14:paraId="5E50D206"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0AF3C9B2"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commonPLMNsWithDisasterCondition</w:t>
            </w:r>
          </w:p>
          <w:p w14:paraId="458D71B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3C82B315"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5D9607C5"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pplicableDisasterInfoList</w:t>
            </w:r>
          </w:p>
          <w:p w14:paraId="5FB4F7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and so on</w:t>
            </w:r>
            <w:r w:rsidRPr="007B058E">
              <w:rPr>
                <w:rFonts w:ascii="Arial" w:hAnsi="Arial"/>
                <w:sz w:val="18"/>
                <w:lang w:eastAsia="sv-SE"/>
              </w:rPr>
              <w:t xml:space="preserve">. Each entry in this list can either be having the value </w:t>
            </w:r>
            <w:r w:rsidRPr="007B058E">
              <w:rPr>
                <w:rFonts w:ascii="Arial" w:hAnsi="Arial"/>
                <w:i/>
                <w:iCs/>
                <w:sz w:val="18"/>
                <w:lang w:eastAsia="sv-SE"/>
              </w:rPr>
              <w:t>noDisasterRoaming</w:t>
            </w:r>
            <w:r w:rsidRPr="007B058E">
              <w:rPr>
                <w:rFonts w:ascii="Arial" w:hAnsi="Arial"/>
                <w:sz w:val="18"/>
                <w:lang w:eastAsia="sv-SE"/>
              </w:rPr>
              <w:t xml:space="preserv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i/>
                <w:iCs/>
                <w:sz w:val="18"/>
              </w:rPr>
              <w:t>commonPLMNs</w:t>
            </w:r>
            <w:r w:rsidRPr="007B058E">
              <w:rPr>
                <w:rFonts w:ascii="Arial" w:hAnsi="Arial"/>
                <w:sz w:val="18"/>
              </w:rPr>
              <w:t xml:space="preserve">, or </w:t>
            </w:r>
            <w:r w:rsidRPr="007B058E">
              <w:rPr>
                <w:rFonts w:ascii="Arial" w:hAnsi="Arial"/>
                <w:i/>
                <w:iCs/>
                <w:sz w:val="18"/>
              </w:rPr>
              <w:t>dedicatedPLMNs</w:t>
            </w:r>
            <w:r w:rsidRPr="007B058E">
              <w:rPr>
                <w:rFonts w:ascii="Arial" w:hAnsi="Arial"/>
                <w:sz w:val="18"/>
                <w:lang w:eastAsia="sv-SE"/>
              </w:rPr>
              <w:t xml:space="preserve">. If an entry in this list takes the value </w:t>
            </w:r>
            <w:r w:rsidRPr="007B058E">
              <w:rPr>
                <w:rFonts w:ascii="Arial" w:hAnsi="Arial"/>
                <w:i/>
                <w:iCs/>
                <w:sz w:val="18"/>
                <w:lang w:eastAsia="sv-SE"/>
              </w:rPr>
              <w:t>noDisasterRoaming</w:t>
            </w:r>
            <w:r w:rsidRPr="007B058E">
              <w:rPr>
                <w:rFonts w:ascii="Arial" w:hAnsi="Arial"/>
                <w:sz w:val="18"/>
                <w:lang w:eastAsia="sv-SE"/>
              </w:rPr>
              <w:t xml:space="preserve">, disaster inbound roaming is not allowed in this network(s). If an entry in this list takes the valu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r w:rsidRPr="007B058E">
              <w:rPr>
                <w:rFonts w:ascii="Arial" w:hAnsi="Arial"/>
                <w:i/>
                <w:iCs/>
                <w:sz w:val="18"/>
              </w:rPr>
              <w:t>commonPLMNs</w:t>
            </w:r>
            <w:r w:rsidRPr="007B058E">
              <w:rPr>
                <w:rFonts w:ascii="Arial" w:hAnsi="Arial"/>
                <w:sz w:val="18"/>
              </w:rPr>
              <w:t xml:space="preserve">, the PLMN(s) with disaster conditions indicated in the field </w:t>
            </w:r>
            <w:r w:rsidRPr="007B058E">
              <w:rPr>
                <w:rFonts w:ascii="Arial" w:hAnsi="Arial"/>
                <w:i/>
                <w:iCs/>
                <w:sz w:val="18"/>
              </w:rPr>
              <w:t>commonPLMNsWithDisasterCondition</w:t>
            </w:r>
            <w:r w:rsidRPr="007B058E">
              <w:rPr>
                <w:rFonts w:ascii="Arial" w:hAnsi="Arial"/>
                <w:sz w:val="18"/>
              </w:rPr>
              <w:t xml:space="preserve"> apply for this network(s). If an entry in this list contains the value </w:t>
            </w:r>
            <w:r w:rsidRPr="007B058E">
              <w:rPr>
                <w:rFonts w:ascii="Arial" w:hAnsi="Arial"/>
                <w:i/>
                <w:iCs/>
                <w:sz w:val="18"/>
              </w:rPr>
              <w:t>dedicatedPLMNs</w:t>
            </w:r>
            <w:r w:rsidRPr="007B058E">
              <w:rPr>
                <w:rFonts w:ascii="Arial" w:hAnsi="Arial"/>
                <w:sz w:val="18"/>
              </w:rPr>
              <w:t>, the listed PLMN(s) are the PLMN(s) with disaster conditions that the network(s) corresponding to this entry accepts disaster inbound roamers from.</w:t>
            </w:r>
          </w:p>
        </w:tc>
      </w:tr>
    </w:tbl>
    <w:p w14:paraId="7D1CEF9D" w14:textId="77777777" w:rsidR="007B058E" w:rsidRPr="007B058E" w:rsidRDefault="007B058E" w:rsidP="007B058E">
      <w:pPr>
        <w:rPr>
          <w:iCs/>
        </w:rPr>
      </w:pPr>
    </w:p>
    <w:p w14:paraId="5A2142B5" w14:textId="77777777" w:rsidR="007B058E" w:rsidRPr="007B058E" w:rsidRDefault="007B058E" w:rsidP="007B058E">
      <w:pPr>
        <w:keepNext/>
        <w:keepLines/>
        <w:spacing w:before="120"/>
        <w:ind w:left="1418" w:hanging="1418"/>
        <w:outlineLvl w:val="3"/>
        <w:rPr>
          <w:rFonts w:ascii="Arial" w:hAnsi="Arial"/>
          <w:i/>
          <w:iCs/>
          <w:sz w:val="24"/>
        </w:rPr>
      </w:pPr>
      <w:bookmarkStart w:id="2693" w:name="_Toc139383362"/>
      <w:r w:rsidRPr="007B058E">
        <w:rPr>
          <w:rFonts w:ascii="Arial" w:hAnsi="Arial"/>
          <w:i/>
          <w:iCs/>
          <w:sz w:val="24"/>
        </w:rPr>
        <w:t>–</w:t>
      </w:r>
      <w:r w:rsidRPr="007B058E">
        <w:rPr>
          <w:rFonts w:ascii="Arial" w:hAnsi="Arial"/>
          <w:i/>
          <w:iCs/>
          <w:sz w:val="24"/>
        </w:rPr>
        <w:tab/>
        <w:t>SystemInformationBlockType31</w:t>
      </w:r>
      <w:bookmarkEnd w:id="2693"/>
    </w:p>
    <w:p w14:paraId="49091084"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7BCB6DF8"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4646B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01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CF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4F506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5A2C5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1BA48F" w14:textId="77777777" w:rsidR="007B058E" w:rsidRPr="007B058E" w:rsidRDefault="007B058E"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84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69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4A1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134F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AE2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401D8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473D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62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25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C18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32E38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E372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13D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080D0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77124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2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B62A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3AAC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BF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5EB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07E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694" w:author="RAN2#123bis" w:date="2023-10-19T09:56:00Z">
        <w:r w:rsidR="00F00ACD">
          <w:rPr>
            <w:rFonts w:ascii="Courier New" w:hAnsi="Courier New"/>
            <w:noProof/>
            <w:sz w:val="16"/>
          </w:rPr>
          <w:t>,</w:t>
        </w:r>
      </w:ins>
    </w:p>
    <w:p w14:paraId="25FDEDF3" w14:textId="77777777"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5" w:author="RAN2#123bis" w:date="2023-10-19T09:56:00Z"/>
          <w:rFonts w:ascii="Courier New" w:hAnsi="Courier New"/>
          <w:noProof/>
          <w:sz w:val="16"/>
        </w:rPr>
      </w:pPr>
      <w:ins w:id="2696" w:author="RAN2#123bis" w:date="2023-10-19T09:56:00Z">
        <w:r w:rsidRPr="0078356C">
          <w:rPr>
            <w:rFonts w:ascii="Courier New" w:hAnsi="Courier New"/>
            <w:noProof/>
            <w:sz w:val="16"/>
          </w:rPr>
          <w:tab/>
          <w:t>[[</w:t>
        </w:r>
        <w:r w:rsidRPr="0078356C">
          <w:rPr>
            <w:rFonts w:ascii="Courier New" w:hAnsi="Courier New"/>
            <w:noProof/>
            <w:sz w:val="16"/>
          </w:rPr>
          <w:tab/>
        </w:r>
      </w:ins>
      <w:ins w:id="2697" w:author="RAN2#123bis" w:date="2023-10-19T09:57:00Z">
        <w:r w:rsidRPr="00F00ACD">
          <w:rPr>
            <w:rFonts w:ascii="Courier New" w:hAnsi="Courier New"/>
            <w:noProof/>
            <w:sz w:val="16"/>
          </w:rPr>
          <w:t>satelliteId-r18</w:t>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t>SatelliteId-r18</w:t>
        </w:r>
      </w:ins>
      <w:ins w:id="2698" w:author="RAN2#123bis" w:date="2023-10-19T09:56:00Z">
        <w:r w:rsidRPr="0078356C">
          <w:rPr>
            <w:rFonts w:ascii="Courier New" w:hAnsi="Courier New"/>
            <w:noProof/>
            <w:sz w:val="16"/>
          </w:rPr>
          <w:tab/>
        </w:r>
        <w:r w:rsidRPr="0078356C">
          <w:rPr>
            <w:rFonts w:ascii="Courier New" w:hAnsi="Courier New"/>
            <w:noProof/>
            <w:sz w:val="16"/>
          </w:rPr>
          <w:tab/>
        </w:r>
      </w:ins>
      <w:ins w:id="2699" w:author="RAN2#123bis" w:date="2023-10-19T09:57:00Z">
        <w:r>
          <w:rPr>
            <w:rFonts w:ascii="Courier New" w:hAnsi="Courier New"/>
            <w:noProof/>
            <w:sz w:val="16"/>
          </w:rPr>
          <w:tab/>
        </w:r>
        <w:r>
          <w:rPr>
            <w:rFonts w:ascii="Courier New" w:hAnsi="Courier New"/>
            <w:noProof/>
            <w:sz w:val="16"/>
          </w:rPr>
          <w:tab/>
        </w:r>
        <w:r>
          <w:rPr>
            <w:rFonts w:ascii="Courier New" w:hAnsi="Courier New"/>
            <w:noProof/>
            <w:sz w:val="16"/>
          </w:rPr>
          <w:tab/>
        </w:r>
      </w:ins>
      <w:ins w:id="2700" w:author="RAN2#123bis" w:date="2023-10-19T09:56:00Z">
        <w:r w:rsidRPr="0078356C">
          <w:rPr>
            <w:rFonts w:ascii="Courier New" w:hAnsi="Courier New"/>
            <w:noProof/>
            <w:sz w:val="16"/>
          </w:rPr>
          <w:t>OPTIONAL</w:t>
        </w:r>
      </w:ins>
      <w:ins w:id="2701" w:author="RAN2#123bis" w:date="2023-10-26T11:28:00Z">
        <w:r w:rsidR="009F2C3E">
          <w:rPr>
            <w:rFonts w:ascii="Courier New" w:hAnsi="Courier New"/>
            <w:noProof/>
            <w:sz w:val="16"/>
          </w:rPr>
          <w:t>,</w:t>
        </w:r>
      </w:ins>
      <w:ins w:id="2702" w:author="RAN2#123bis" w:date="2023-10-19T09:56:00Z">
        <w:r w:rsidRPr="0078356C">
          <w:rPr>
            <w:rFonts w:ascii="Courier New" w:hAnsi="Courier New"/>
            <w:noProof/>
            <w:sz w:val="16"/>
          </w:rPr>
          <w:tab/>
          <w:t>-- Need OR</w:t>
        </w:r>
      </w:ins>
    </w:p>
    <w:p w14:paraId="199E3EB3" w14:textId="77777777" w:rsidR="00835841" w:rsidRPr="007B058E" w:rsidRDefault="00835841"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3" w:author="RAN2#123bis" w:date="2023-10-26T10:26:00Z"/>
          <w:rFonts w:ascii="Courier New" w:hAnsi="Courier New"/>
          <w:noProof/>
          <w:sz w:val="16"/>
        </w:rPr>
      </w:pPr>
      <w:ins w:id="2704" w:author="RAN2#123bis" w:date="2023-10-26T10:26:00Z">
        <w:r>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B058E">
          <w:rPr>
            <w:rFonts w:ascii="Courier New" w:hAnsi="Courier New"/>
            <w:noProof/>
            <w:sz w:val="16"/>
          </w:rPr>
          <w:t>CHOICE {</w:t>
        </w:r>
      </w:ins>
    </w:p>
    <w:p w14:paraId="66D80E13" w14:textId="77777777" w:rsidR="00835841" w:rsidRPr="007B058E" w:rsidRDefault="00835841"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5" w:author="RAN2#123bis" w:date="2023-10-26T10:26:00Z"/>
          <w:rFonts w:ascii="Courier New" w:hAnsi="Courier New"/>
          <w:noProof/>
          <w:sz w:val="16"/>
        </w:rPr>
      </w:pPr>
      <w:ins w:id="2706" w:author="RAN2#123bis" w:date="2023-10-26T10:26:00Z">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fixedCell</w:t>
        </w:r>
        <w:r w:rsidRPr="002914C4">
          <w:rPr>
            <w:rFonts w:ascii="Courier New" w:hAnsi="Courier New"/>
            <w:noProof/>
            <w:sz w:val="16"/>
          </w:rPr>
          <w:t>-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B058E">
          <w:rPr>
            <w:rFonts w:ascii="Courier New" w:hAnsi="Courier New"/>
            <w:noProof/>
            <w:sz w:val="16"/>
          </w:rPr>
          <w:t>,</w:t>
        </w:r>
      </w:ins>
    </w:p>
    <w:p w14:paraId="09A0DFD3" w14:textId="77777777" w:rsidR="00835841" w:rsidRDefault="00835841"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7" w:author="RAN2#123bis" w:date="2023-10-26T10:26:00Z"/>
          <w:rFonts w:ascii="Courier New" w:hAnsi="Courier New"/>
          <w:noProof/>
          <w:sz w:val="16"/>
        </w:rPr>
      </w:pPr>
      <w:ins w:id="2708" w:author="RAN2#123bis" w:date="2023-10-26T10:26:00Z">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movingCell</w:t>
        </w:r>
        <w:r w:rsidRPr="002914C4">
          <w:rPr>
            <w:rFonts w:ascii="Courier New" w:hAnsi="Courier New"/>
            <w:noProof/>
            <w:sz w:val="16"/>
          </w:rPr>
          <w:t>-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ins>
    </w:p>
    <w:p w14:paraId="7BB74ADC" w14:textId="77777777" w:rsidR="00835841" w:rsidRDefault="00835841"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9" w:author="RAN2#123bis" w:date="2023-10-26T10:26:00Z"/>
          <w:rFonts w:ascii="Courier New" w:hAnsi="Courier New"/>
          <w:noProof/>
          <w:sz w:val="16"/>
        </w:rPr>
      </w:pPr>
      <w:ins w:id="2710" w:author="RAN2#123bis" w:date="2023-10-26T10:26:00Z">
        <w:r>
          <w:rPr>
            <w:rFonts w:ascii="Courier New" w:hAnsi="Courier New"/>
            <w:noProof/>
            <w:sz w:val="16"/>
          </w:rPr>
          <w:tab/>
        </w:r>
        <w:r>
          <w:rPr>
            <w:rFonts w:ascii="Courier New" w:hAnsi="Courier New"/>
            <w:noProof/>
            <w:sz w:val="16"/>
          </w:rPr>
          <w:tab/>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Pr>
            <w:rFonts w:ascii="Courier New" w:hAnsi="Courier New"/>
            <w:noProof/>
            <w:sz w:val="16"/>
          </w:rPr>
          <w:t>,</w:t>
        </w:r>
        <w:r w:rsidRPr="0078356C">
          <w:rPr>
            <w:rFonts w:ascii="Courier New" w:hAnsi="Courier New"/>
            <w:noProof/>
            <w:sz w:val="16"/>
          </w:rPr>
          <w:tab/>
          <w:t>-- Need OR</w:t>
        </w:r>
      </w:ins>
    </w:p>
    <w:p w14:paraId="41BFD661" w14:textId="77777777" w:rsidR="00835841" w:rsidRDefault="00835841" w:rsidP="008358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1" w:author="RAN2#123bis" w:date="2023-10-26T10:26:00Z"/>
          <w:rFonts w:ascii="Courier New" w:hAnsi="Courier New"/>
          <w:noProof/>
          <w:sz w:val="16"/>
        </w:rPr>
      </w:pPr>
      <w:ins w:id="2712" w:author="RAN2#123bis" w:date="2023-10-26T10:26: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779015D6" w14:textId="77777777"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3" w:author="RAN2#123bis" w:date="2023-10-19T09:56:00Z"/>
          <w:rFonts w:ascii="Courier New" w:hAnsi="Courier New"/>
          <w:noProof/>
          <w:sz w:val="16"/>
        </w:rPr>
      </w:pPr>
      <w:ins w:id="2714" w:author="RAN2#123bis" w:date="2023-10-19T09:56:00Z">
        <w:r w:rsidRPr="0078356C">
          <w:rPr>
            <w:rFonts w:ascii="Courier New" w:hAnsi="Courier New"/>
            <w:noProof/>
            <w:sz w:val="16"/>
          </w:rPr>
          <w:tab/>
          <w:t>]]</w:t>
        </w:r>
      </w:ins>
    </w:p>
    <w:p w14:paraId="6DA2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43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9A8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930A8C"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870F32" w:rsidRPr="0078356C" w14:paraId="784E3C3B" w14:textId="77777777" w:rsidTr="00FB5DEA">
        <w:trPr>
          <w:cantSplit/>
          <w:tblHeader/>
        </w:trPr>
        <w:tc>
          <w:tcPr>
            <w:tcW w:w="9644" w:type="dxa"/>
          </w:tcPr>
          <w:p w14:paraId="78087A7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lastRenderedPageBreak/>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4A4C2C3B" w14:textId="77777777" w:rsidTr="00FB5DEA">
        <w:trPr>
          <w:cantSplit/>
          <w:tblHeader/>
          <w:ins w:id="2715" w:author="RAN2#122" w:date="2023-06-05T14:50:00Z"/>
        </w:trPr>
        <w:tc>
          <w:tcPr>
            <w:tcW w:w="9644" w:type="dxa"/>
          </w:tcPr>
          <w:p w14:paraId="6C6994F3" w14:textId="77777777" w:rsidR="00870F32" w:rsidRPr="0078356C" w:rsidRDefault="00870F32" w:rsidP="00D71E24">
            <w:pPr>
              <w:keepNext/>
              <w:keepLines/>
              <w:spacing w:after="0"/>
              <w:rPr>
                <w:ins w:id="2716" w:author="RAN2#122" w:date="2023-06-05T14:51:00Z"/>
                <w:rFonts w:ascii="Arial" w:hAnsi="Arial"/>
                <w:b/>
                <w:bCs/>
                <w:i/>
                <w:sz w:val="18"/>
              </w:rPr>
            </w:pPr>
            <w:ins w:id="2717" w:author="RAN2#122" w:date="2023-06-05T14:51:00Z">
              <w:r w:rsidRPr="00CE7F92">
                <w:rPr>
                  <w:rFonts w:ascii="Arial" w:hAnsi="Arial"/>
                  <w:b/>
                  <w:bCs/>
                  <w:i/>
                  <w:sz w:val="18"/>
                </w:rPr>
                <w:t>distanceThresh</w:t>
              </w:r>
            </w:ins>
          </w:p>
          <w:p w14:paraId="29840F50" w14:textId="77777777" w:rsidR="00870F32" w:rsidRPr="0078356C" w:rsidRDefault="00870F32" w:rsidP="00D71E24">
            <w:pPr>
              <w:keepNext/>
              <w:keepLines/>
              <w:spacing w:after="0"/>
              <w:rPr>
                <w:ins w:id="2718" w:author="RAN2#122" w:date="2023-06-05T14:50:00Z"/>
                <w:rFonts w:ascii="Arial" w:hAnsi="Arial"/>
                <w:b/>
                <w:i/>
                <w:iCs/>
                <w:sz w:val="18"/>
                <w:lang w:eastAsia="en-GB"/>
              </w:rPr>
            </w:pPr>
            <w:ins w:id="2719" w:author="RAN2#122" w:date="2023-06-05T14:51:00Z">
              <w:r w:rsidRPr="00CE7F92">
                <w:rPr>
                  <w:rFonts w:ascii="Arial" w:hAnsi="Arial"/>
                  <w:bCs/>
                  <w:sz w:val="18"/>
                </w:rPr>
                <w:t>Distance from the serving cell reference location and is used in location-based measurement initiation in RRC_IDLE (as specified in TS 36.304 [4])</w:t>
              </w:r>
            </w:ins>
            <w:ins w:id="2720" w:author="RAN2#122" w:date="2023-06-05T15:35:00Z">
              <w:r>
                <w:rPr>
                  <w:rFonts w:ascii="Arial" w:hAnsi="Arial"/>
                  <w:bCs/>
                  <w:sz w:val="18"/>
                </w:rPr>
                <w:t xml:space="preserve"> and </w:t>
              </w:r>
            </w:ins>
            <w:ins w:id="2721" w:author="RAN2#122" w:date="2023-06-09T15:15:00Z">
              <w:r w:rsidRPr="00CE7F92">
                <w:rPr>
                  <w:rFonts w:ascii="Arial" w:hAnsi="Arial"/>
                  <w:bCs/>
                  <w:sz w:val="18"/>
                </w:rPr>
                <w:t>RRC_</w:t>
              </w:r>
              <w:r>
                <w:rPr>
                  <w:rFonts w:ascii="Arial" w:hAnsi="Arial"/>
                  <w:bCs/>
                  <w:sz w:val="18"/>
                </w:rPr>
                <w:t>CONNECTED</w:t>
              </w:r>
            </w:ins>
            <w:ins w:id="2722" w:author="RAN2#122" w:date="2023-06-05T14:51:00Z">
              <w:r w:rsidRPr="00CE7F92">
                <w:rPr>
                  <w:rFonts w:ascii="Arial" w:hAnsi="Arial"/>
                  <w:bCs/>
                  <w:sz w:val="18"/>
                </w:rPr>
                <w:t>. Each step represents 50m.</w:t>
              </w:r>
            </w:ins>
          </w:p>
        </w:tc>
      </w:tr>
      <w:tr w:rsidR="00FB5DEA" w14:paraId="534108CE"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49A7CD" w14:textId="77777777" w:rsidR="00FB5DEA" w:rsidRDefault="00FB5DEA">
            <w:pPr>
              <w:pStyle w:val="TAL"/>
              <w:rPr>
                <w:b/>
                <w:bCs/>
                <w:i/>
                <w:iCs/>
                <w:kern w:val="2"/>
              </w:rPr>
            </w:pPr>
            <w:r>
              <w:rPr>
                <w:b/>
                <w:bCs/>
                <w:i/>
                <w:iCs/>
                <w:kern w:val="2"/>
              </w:rPr>
              <w:t>epochTime</w:t>
            </w:r>
          </w:p>
          <w:p w14:paraId="0FB7518C" w14:textId="77777777" w:rsidR="00FB5DEA" w:rsidRDefault="00FB5DEA">
            <w:pPr>
              <w:pStyle w:val="TAL"/>
            </w:pPr>
            <w:r>
              <w:t xml:space="preserve">Epoch time of the satellite ephemeris data and common TA parameters, see TS 36.213 [23]. </w:t>
            </w:r>
            <w:ins w:id="2723" w:author="RAN2#122" w:date="2023-06-27T17:10:00Z">
              <w:r>
                <w:t xml:space="preserve">This field also indicates the epoch time for the reference location of earth moving cells if present. </w:t>
              </w:r>
            </w:ins>
            <w:r>
              <w:t>The reference point for epoch time of the serving satellite ephemeris and Common TA parameters is the uplink time synchronization reference point.</w:t>
            </w:r>
          </w:p>
          <w:p w14:paraId="06C014D2" w14:textId="77777777" w:rsidR="00FB5DEA" w:rsidRDefault="00FB5DE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11EB6F2B" w14:textId="77777777" w:rsidR="00FB5DEA" w:rsidRDefault="00FB5DE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Change w:id="2724" w:author="Draft v3" w:date="2023-09-28T14:45:00Z">
                  <w:rPr>
                    <w:rFonts w:eastAsia="PMingLiU"/>
                    <w:lang w:val="en-US" w:eastAsia="zh-CN"/>
                  </w:rPr>
                </w:rPrChange>
              </w:rPr>
              <w:t>(-NB)</w:t>
            </w:r>
            <w:r>
              <w:rPr>
                <w:rFonts w:eastAsia="PMingLiU"/>
                <w:lang w:eastAsia="en-US"/>
              </w:rPr>
              <w:t xml:space="preserve"> is transmitted</w:t>
            </w:r>
            <w:r>
              <w:rPr>
                <w:lang w:eastAsia="en-GB"/>
              </w:rPr>
              <w:t>.</w:t>
            </w:r>
          </w:p>
          <w:p w14:paraId="101484EA" w14:textId="77777777" w:rsidR="00FB5DEA" w:rsidRDefault="00FB5DE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Change w:id="2725" w:author="Draft v3" w:date="2023-09-28T14:45:00Z">
                  <w:rPr>
                    <w:rFonts w:eastAsia="PMingLiU"/>
                    <w:lang w:val="en-US" w:eastAsia="zh-CN"/>
                  </w:rPr>
                </w:rPrChange>
              </w:rPr>
              <w:t xml:space="preserve">(-NB) </w:t>
            </w:r>
            <w:r>
              <w:rPr>
                <w:lang w:eastAsia="en-GB"/>
              </w:rPr>
              <w:t>is provided through dedicated signalling.</w:t>
            </w:r>
          </w:p>
          <w:p w14:paraId="7E3BB2A3" w14:textId="77777777" w:rsidR="00FB5DEA" w:rsidRDefault="00FB5DE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870F32" w:rsidRPr="0078356C" w14:paraId="67407890"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00FBAEC4"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26C4635"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when downlink and uplink frame timing are not aligned at the eNB, see TS 36.213 [23]. Unit in ms.</w:t>
            </w:r>
          </w:p>
          <w:p w14:paraId="1ECE3127"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68AC5533"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2F5E0C86"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46132CD9"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in the timing relationships in NTN, see TS 36.213 [23]. Unit in ms.</w:t>
            </w:r>
          </w:p>
        </w:tc>
      </w:tr>
      <w:tr w:rsidR="00870F32" w:rsidRPr="0078356C" w14:paraId="7F412211"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64D73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w:t>
            </w:r>
          </w:p>
          <w:p w14:paraId="545887E7" w14:textId="77777777" w:rsidR="00870F32" w:rsidRPr="0078356C" w:rsidRDefault="00870F32" w:rsidP="00D71E24">
            <w:pPr>
              <w:keepNext/>
              <w:keepLines/>
              <w:spacing w:after="0"/>
              <w:rPr>
                <w:rFonts w:ascii="Arial" w:hAnsi="Arial"/>
                <w:sz w:val="18"/>
              </w:rPr>
            </w:pPr>
            <w:r w:rsidRPr="0078356C">
              <w:rPr>
                <w:rFonts w:ascii="Arial" w:hAnsi="Arial"/>
                <w:sz w:val="18"/>
              </w:rPr>
              <w:t>Network-controlled common TA, see TS 36.213 [23]. Unit of μs.</w:t>
            </w:r>
          </w:p>
          <w:p w14:paraId="63628228"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r w:rsidRPr="0078356C">
              <w:rPr>
                <w:rFonts w:ascii="Arial" w:hAnsi="Arial"/>
                <w:sz w:val="18"/>
              </w:rPr>
              <w:t xml:space="preserve">μs.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55281F2F"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39A9A16"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00C4D7C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w:t>
            </w:r>
          </w:p>
          <w:p w14:paraId="1A966222" w14:textId="77777777" w:rsidR="00870F32" w:rsidRPr="0078356C" w:rsidRDefault="00870F32" w:rsidP="00D71E24">
            <w:pPr>
              <w:keepNext/>
              <w:keepLines/>
              <w:spacing w:after="0"/>
              <w:rPr>
                <w:rFonts w:ascii="Arial" w:hAnsi="Arial"/>
                <w:sz w:val="18"/>
              </w:rPr>
            </w:pPr>
            <w:r w:rsidRPr="0078356C">
              <w:rPr>
                <w:rFonts w:ascii="Arial" w:hAnsi="Arial"/>
                <w:sz w:val="18"/>
              </w:rPr>
              <w:t>Drift rate of the common TA, see TS 36.213 [23]. Unit of μs/s.</w:t>
            </w:r>
          </w:p>
          <w:p w14:paraId="163F635C"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r w:rsidRPr="0078356C">
              <w:rPr>
                <w:rFonts w:ascii="Arial" w:hAnsi="Arial"/>
                <w:sz w:val="18"/>
              </w:rPr>
              <w:t xml:space="preserve">μs/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18D37776"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458AC1A"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D160044"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Variation</w:t>
            </w:r>
          </w:p>
          <w:p w14:paraId="301510BA" w14:textId="77777777" w:rsidR="00870F32" w:rsidRPr="0078356C" w:rsidRDefault="00870F32" w:rsidP="00D71E24">
            <w:pPr>
              <w:keepNext/>
              <w:keepLines/>
              <w:spacing w:after="0"/>
              <w:rPr>
                <w:rFonts w:ascii="Arial" w:hAnsi="Arial"/>
                <w:sz w:val="18"/>
              </w:rPr>
            </w:pPr>
            <w:r w:rsidRPr="0078356C">
              <w:rPr>
                <w:rFonts w:ascii="Arial" w:hAnsi="Arial"/>
                <w:sz w:val="18"/>
              </w:rPr>
              <w:t>Drift rate variation of the common TA, see TS 36.213 [23]. Unit of μs/s</w:t>
            </w:r>
            <w:r w:rsidRPr="0078356C">
              <w:rPr>
                <w:rFonts w:ascii="Arial" w:hAnsi="Arial"/>
                <w:sz w:val="18"/>
                <w:vertAlign w:val="superscript"/>
              </w:rPr>
              <w:t>2</w:t>
            </w:r>
            <w:r w:rsidRPr="0078356C">
              <w:rPr>
                <w:rFonts w:ascii="Arial" w:hAnsi="Arial"/>
                <w:sz w:val="18"/>
              </w:rPr>
              <w:t>.</w:t>
            </w:r>
          </w:p>
          <w:p w14:paraId="332F6D76"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r w:rsidRPr="0078356C">
              <w:rPr>
                <w:rFonts w:ascii="Arial" w:hAnsi="Arial"/>
                <w:sz w:val="18"/>
              </w:rPr>
              <w:t>μs/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3D87230E"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AA5CB1C"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8CF170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orbitalParameters</w:t>
            </w:r>
          </w:p>
          <w:p w14:paraId="1BB2EFCA"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3806F4DF" w14:textId="77777777" w:rsidTr="00FB5DEA">
        <w:trPr>
          <w:cantSplit/>
          <w:ins w:id="2726" w:author="RAN2#122" w:date="2023-06-05T14:50:00Z"/>
        </w:trPr>
        <w:tc>
          <w:tcPr>
            <w:tcW w:w="9644" w:type="dxa"/>
            <w:tcBorders>
              <w:top w:val="single" w:sz="4" w:space="0" w:color="808080"/>
              <w:left w:val="single" w:sz="4" w:space="0" w:color="808080"/>
              <w:bottom w:val="single" w:sz="4" w:space="0" w:color="808080"/>
              <w:right w:val="single" w:sz="4" w:space="0" w:color="808080"/>
            </w:tcBorders>
          </w:tcPr>
          <w:p w14:paraId="056DC9E4" w14:textId="77777777" w:rsidR="00870F32" w:rsidRPr="0078356C" w:rsidRDefault="00870F32" w:rsidP="00D71E24">
            <w:pPr>
              <w:keepNext/>
              <w:keepLines/>
              <w:spacing w:after="0"/>
              <w:rPr>
                <w:ins w:id="2727" w:author="RAN2#122" w:date="2023-06-05T14:52:00Z"/>
                <w:rFonts w:ascii="Arial" w:hAnsi="Arial"/>
                <w:b/>
                <w:bCs/>
                <w:i/>
                <w:iCs/>
                <w:sz w:val="18"/>
                <w:lang w:eastAsia="en-GB"/>
              </w:rPr>
            </w:pPr>
            <w:ins w:id="2728" w:author="RAN2#122" w:date="2023-06-05T14:52:00Z">
              <w:r w:rsidRPr="00864432">
                <w:rPr>
                  <w:rFonts w:ascii="Arial" w:hAnsi="Arial"/>
                  <w:b/>
                  <w:bCs/>
                  <w:i/>
                  <w:iCs/>
                  <w:sz w:val="18"/>
                  <w:lang w:eastAsia="en-GB"/>
                </w:rPr>
                <w:t>referenceLocation</w:t>
              </w:r>
            </w:ins>
          </w:p>
          <w:p w14:paraId="5FE6E5B3" w14:textId="77777777" w:rsidR="00870F32" w:rsidRPr="0078356C" w:rsidRDefault="00870F32" w:rsidP="00D27096">
            <w:pPr>
              <w:keepNext/>
              <w:keepLines/>
              <w:spacing w:after="0"/>
              <w:rPr>
                <w:ins w:id="2729" w:author="RAN2#122" w:date="2023-06-05T14:50:00Z"/>
                <w:rFonts w:ascii="Arial" w:hAnsi="Arial"/>
                <w:b/>
                <w:bCs/>
                <w:i/>
                <w:iCs/>
                <w:kern w:val="2"/>
                <w:sz w:val="18"/>
              </w:rPr>
            </w:pPr>
            <w:ins w:id="2730" w:author="RAN2#122" w:date="2023-06-05T14:52:00Z">
              <w:r>
                <w:rPr>
                  <w:rFonts w:ascii="Arial" w:hAnsi="Arial"/>
                  <w:sz w:val="18"/>
                </w:rPr>
                <w:t xml:space="preserve">Reference location of the NTN </w:t>
              </w:r>
              <w:commentRangeStart w:id="2731"/>
              <w:r>
                <w:rPr>
                  <w:rFonts w:ascii="Arial" w:hAnsi="Arial"/>
                  <w:sz w:val="18"/>
                </w:rPr>
                <w:t>quasi-</w:t>
              </w:r>
            </w:ins>
            <w:commentRangeEnd w:id="2731"/>
            <w:r w:rsidR="004E51B4">
              <w:rPr>
                <w:rStyle w:val="CommentReference"/>
              </w:rPr>
              <w:commentReference w:id="2731"/>
            </w:r>
            <w:ins w:id="2732" w:author="RAN2#122" w:date="2023-06-05T14:52:00Z">
              <w:r>
                <w:rPr>
                  <w:rFonts w:ascii="Arial" w:hAnsi="Arial"/>
                  <w:sz w:val="18"/>
                </w:rPr>
                <w:t>earth fixed cell or earth moving cell</w:t>
              </w:r>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733"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734" w:author="RAN2#122" w:date="2023-06-05T14:52:00Z">
              <w:r>
                <w:rPr>
                  <w:rFonts w:ascii="Arial" w:hAnsi="Arial"/>
                  <w:sz w:val="18"/>
                </w:rPr>
                <w:t>. If configured by an earth moving cell, the broadcast reference location corresponds to the epoch time, and the UE derives the real-time reference location based on the serving satellite ephemeris</w:t>
              </w:r>
            </w:ins>
            <w:ins w:id="2735" w:author="RAN2#123bis" w:date="2023-10-28T08:54:00Z">
              <w:r w:rsidR="00C93E70" w:rsidRPr="007B058E">
                <w:rPr>
                  <w:rFonts w:ascii="Arial" w:hAnsi="Arial"/>
                  <w:bCs/>
                  <w:iCs/>
                  <w:kern w:val="2"/>
                  <w:sz w:val="18"/>
                </w:rPr>
                <w:t>, see TS 36.304 [4]</w:t>
              </w:r>
            </w:ins>
            <w:ins w:id="2736" w:author="RAN2#122" w:date="2023-06-05T14:52:00Z">
              <w:r>
                <w:rPr>
                  <w:rFonts w:ascii="Arial" w:hAnsi="Arial"/>
                  <w:sz w:val="18"/>
                </w:rPr>
                <w:t>.</w:t>
              </w:r>
            </w:ins>
          </w:p>
        </w:tc>
      </w:tr>
      <w:tr w:rsidR="00870F32" w:rsidRPr="0078356C" w14:paraId="06232F30"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7DECD79D"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stateVectors</w:t>
            </w:r>
          </w:p>
          <w:p w14:paraId="0218A29E"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426CCD27"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0ED6093A" w14:textId="77777777" w:rsidR="00870F32" w:rsidRPr="0078356C" w:rsidRDefault="00870F32" w:rsidP="00D71E24">
            <w:pPr>
              <w:keepNext/>
              <w:keepLines/>
              <w:spacing w:after="0"/>
              <w:rPr>
                <w:rFonts w:ascii="Arial" w:hAnsi="Arial"/>
                <w:b/>
                <w:bCs/>
                <w:i/>
                <w:iCs/>
                <w:kern w:val="2"/>
                <w:sz w:val="18"/>
                <w:lang w:eastAsia="en-GB"/>
              </w:rPr>
            </w:pPr>
            <w:r w:rsidRPr="0078356C">
              <w:rPr>
                <w:rFonts w:ascii="Arial" w:hAnsi="Arial" w:cs="Arial"/>
                <w:b/>
                <w:bCs/>
                <w:i/>
                <w:iCs/>
                <w:kern w:val="2"/>
                <w:sz w:val="18"/>
                <w:lang w:eastAsia="en-GB"/>
              </w:rPr>
              <w:t>ul-SyncValidityDuration</w:t>
            </w:r>
          </w:p>
          <w:p w14:paraId="442CB6C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026D9EAC"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63073280" w14:textId="77777777" w:rsidR="007B058E" w:rsidRPr="007B058E" w:rsidRDefault="007B058E" w:rsidP="007B058E">
      <w:pPr>
        <w:keepLines/>
        <w:ind w:left="1135" w:hanging="851"/>
        <w:rPr>
          <w:bCs/>
          <w:iCs/>
        </w:rPr>
      </w:pPr>
    </w:p>
    <w:p w14:paraId="26294778" w14:textId="77777777" w:rsidR="007B058E" w:rsidRPr="007B058E" w:rsidRDefault="007B058E" w:rsidP="007B058E">
      <w:pPr>
        <w:keepNext/>
        <w:keepLines/>
        <w:spacing w:before="120"/>
        <w:ind w:left="1418" w:hanging="1418"/>
        <w:outlineLvl w:val="3"/>
        <w:rPr>
          <w:rFonts w:ascii="Arial" w:hAnsi="Arial"/>
          <w:sz w:val="24"/>
        </w:rPr>
      </w:pPr>
      <w:bookmarkStart w:id="2737"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737"/>
    </w:p>
    <w:p w14:paraId="18A7A0CF"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71D0F359"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2</w:t>
      </w:r>
      <w:r w:rsidRPr="007B058E">
        <w:rPr>
          <w:rFonts w:ascii="Arial" w:hAnsi="Arial"/>
          <w:b/>
        </w:rPr>
        <w:t xml:space="preserve"> information element</w:t>
      </w:r>
    </w:p>
    <w:p w14:paraId="7814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C4A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44E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4B5E0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707D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F0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738" w:author="RAN2#123bis" w:date="2023-10-19T16:12:00Z">
        <w:r w:rsidR="00BA3DCE">
          <w:rPr>
            <w:rFonts w:ascii="Courier New" w:hAnsi="Courier New"/>
            <w:noProof/>
            <w:sz w:val="16"/>
          </w:rPr>
          <w:t>,</w:t>
        </w:r>
      </w:ins>
    </w:p>
    <w:p w14:paraId="2960F8B2" w14:textId="77777777" w:rsidR="00B96D7B" w:rsidRPr="00A434ED" w:rsidRDefault="00DB2D61" w:rsidP="00B96D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9" w:author="RAN2#123bis" w:date="2023-10-26T11:42:00Z"/>
          <w:rFonts w:ascii="Courier New" w:hAnsi="Courier New"/>
          <w:noProof/>
          <w:sz w:val="16"/>
          <w:lang w:val="en-US"/>
          <w:rPrChange w:id="2740" w:author="Apple (Yuqin Chen)" w:date="2023-11-24T14:36:00Z">
            <w:rPr>
              <w:ins w:id="2741" w:author="RAN2#123bis" w:date="2023-10-26T11:42:00Z"/>
              <w:rFonts w:ascii="Courier New" w:hAnsi="Courier New"/>
              <w:noProof/>
              <w:sz w:val="16"/>
            </w:rPr>
          </w:rPrChange>
        </w:rPr>
      </w:pPr>
      <w:ins w:id="2742" w:author="RAN2#123bis" w:date="2023-10-19T16:13:00Z">
        <w:r w:rsidRPr="007B058E">
          <w:rPr>
            <w:rFonts w:ascii="Courier New" w:hAnsi="Courier New"/>
            <w:noProof/>
            <w:sz w:val="16"/>
          </w:rPr>
          <w:lastRenderedPageBreak/>
          <w:tab/>
        </w:r>
      </w:ins>
      <w:commentRangeStart w:id="2743"/>
      <w:commentRangeStart w:id="2744"/>
      <w:commentRangeStart w:id="2745"/>
      <w:commentRangeStart w:id="2746"/>
      <w:ins w:id="2747" w:author="RAN2#123bis" w:date="2023-10-26T11:42:00Z">
        <w:r w:rsidR="00B96D7B" w:rsidRPr="0078356C">
          <w:rPr>
            <w:rFonts w:ascii="Courier New" w:hAnsi="Courier New"/>
            <w:noProof/>
            <w:sz w:val="16"/>
          </w:rPr>
          <w:t>[[</w:t>
        </w:r>
        <w:r w:rsidR="00B96D7B" w:rsidRPr="0078356C">
          <w:rPr>
            <w:rFonts w:ascii="Courier New" w:hAnsi="Courier New"/>
            <w:noProof/>
            <w:sz w:val="16"/>
          </w:rPr>
          <w:tab/>
        </w:r>
        <w:r w:rsidR="00B96D7B">
          <w:rPr>
            <w:rFonts w:ascii="Courier New" w:hAnsi="Courier New"/>
            <w:noProof/>
            <w:sz w:val="16"/>
          </w:rPr>
          <w:t>carrierFreqList</w:t>
        </w:r>
        <w:r w:rsidR="00B96D7B" w:rsidRPr="007B058E">
          <w:rPr>
            <w:rFonts w:ascii="Courier New" w:hAnsi="Courier New"/>
            <w:noProof/>
            <w:sz w:val="16"/>
          </w:rPr>
          <w:t>-</w:t>
        </w:r>
        <w:r w:rsidR="00B96D7B">
          <w:rPr>
            <w:rFonts w:ascii="Courier New" w:hAnsi="Courier New"/>
            <w:noProof/>
            <w:sz w:val="16"/>
          </w:rPr>
          <w:t>r18</w:t>
        </w:r>
        <w:r w:rsidR="00B96D7B" w:rsidRPr="007B058E">
          <w:rPr>
            <w:rFonts w:ascii="Courier New" w:hAnsi="Courier New"/>
            <w:noProof/>
            <w:sz w:val="16"/>
          </w:rPr>
          <w:tab/>
        </w:r>
        <w:r w:rsidR="00B96D7B" w:rsidRPr="007B058E">
          <w:rPr>
            <w:rFonts w:ascii="Courier New" w:hAnsi="Courier New"/>
            <w:noProof/>
            <w:sz w:val="16"/>
          </w:rPr>
          <w:tab/>
        </w:r>
        <w:r w:rsidR="00B96D7B" w:rsidRPr="007B058E">
          <w:rPr>
            <w:rFonts w:ascii="Courier New" w:hAnsi="Courier New"/>
            <w:noProof/>
            <w:sz w:val="16"/>
          </w:rPr>
          <w:tab/>
          <w:t xml:space="preserve">SEQUENCE (SIZE (1..maxSat-r17)) OF </w:t>
        </w:r>
        <w:r w:rsidR="00B96D7B" w:rsidRPr="00C31DA3">
          <w:rPr>
            <w:rFonts w:ascii="Courier New" w:hAnsi="Courier New"/>
            <w:noProof/>
            <w:sz w:val="16"/>
          </w:rPr>
          <w:t>ARFCN-ValueEUTRA</w:t>
        </w:r>
        <w:r w:rsidR="00B96D7B">
          <w:rPr>
            <w:rFonts w:ascii="Courier New" w:hAnsi="Courier New"/>
            <w:noProof/>
            <w:sz w:val="16"/>
          </w:rPr>
          <w:tab/>
          <w:t>OPTIONAL</w:t>
        </w:r>
        <w:r w:rsidR="00B96D7B" w:rsidRPr="007B058E">
          <w:rPr>
            <w:rFonts w:ascii="Courier New" w:hAnsi="Courier New"/>
            <w:noProof/>
            <w:sz w:val="16"/>
          </w:rPr>
          <w:tab/>
          <w:t>-- Need OR</w:t>
        </w:r>
      </w:ins>
      <w:commentRangeEnd w:id="2743"/>
      <w:r w:rsidR="00A434ED">
        <w:rPr>
          <w:rStyle w:val="CommentReference"/>
        </w:rPr>
        <w:commentReference w:id="2743"/>
      </w:r>
      <w:commentRangeEnd w:id="2744"/>
      <w:r w:rsidR="00A82EF7">
        <w:rPr>
          <w:rStyle w:val="CommentReference"/>
        </w:rPr>
        <w:commentReference w:id="2744"/>
      </w:r>
      <w:commentRangeEnd w:id="2745"/>
      <w:r w:rsidR="00036333">
        <w:rPr>
          <w:rStyle w:val="CommentReference"/>
        </w:rPr>
        <w:commentReference w:id="2745"/>
      </w:r>
      <w:commentRangeEnd w:id="2746"/>
      <w:r w:rsidR="0026466C">
        <w:rPr>
          <w:rStyle w:val="CommentReference"/>
        </w:rPr>
        <w:commentReference w:id="2746"/>
      </w:r>
    </w:p>
    <w:p w14:paraId="08317D9D" w14:textId="77777777" w:rsidR="00DB2D61" w:rsidRDefault="00B96D7B" w:rsidP="00B96D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8" w:author="RAN2#123bis" w:date="2023-10-19T16:13:00Z"/>
          <w:rFonts w:ascii="Courier New" w:hAnsi="Courier New"/>
          <w:noProof/>
          <w:sz w:val="16"/>
        </w:rPr>
      </w:pPr>
      <w:ins w:id="2749" w:author="RAN2#123bis" w:date="2023-10-26T11:42:00Z">
        <w:r w:rsidRPr="0078356C">
          <w:rPr>
            <w:rFonts w:ascii="Courier New" w:hAnsi="Courier New"/>
            <w:noProof/>
            <w:sz w:val="16"/>
          </w:rPr>
          <w:tab/>
          <w:t>]]</w:t>
        </w:r>
      </w:ins>
    </w:p>
    <w:p w14:paraId="6DACA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4EA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6F9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1271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08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C6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4CC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53C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05FE2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1B7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F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32A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4D7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58C09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6EFA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2B4A8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65CCB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7905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DCF2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FA67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755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5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56F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F5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4349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09959D" w14:textId="77777777" w:rsidTr="00D71E24">
        <w:trPr>
          <w:cantSplit/>
          <w:tblHeader/>
        </w:trPr>
        <w:tc>
          <w:tcPr>
            <w:tcW w:w="9639" w:type="dxa"/>
          </w:tcPr>
          <w:p w14:paraId="2D6F39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B96D7B" w:rsidRPr="007B058E" w14:paraId="2E85840E" w14:textId="77777777" w:rsidTr="00D71E24">
        <w:trPr>
          <w:cantSplit/>
          <w:tblHeader/>
          <w:ins w:id="2750" w:author="RAN2#123bis" w:date="2023-10-26T11:43:00Z"/>
        </w:trPr>
        <w:tc>
          <w:tcPr>
            <w:tcW w:w="9639" w:type="dxa"/>
          </w:tcPr>
          <w:p w14:paraId="4DBD7297" w14:textId="77777777" w:rsidR="00B96D7B" w:rsidRPr="007B058E" w:rsidRDefault="00B96D7B" w:rsidP="00B96D7B">
            <w:pPr>
              <w:keepNext/>
              <w:keepLines/>
              <w:spacing w:after="0"/>
              <w:rPr>
                <w:ins w:id="2751" w:author="RAN2#123bis" w:date="2023-10-26T11:43:00Z"/>
                <w:rFonts w:ascii="Arial" w:hAnsi="Arial"/>
                <w:b/>
                <w:bCs/>
                <w:i/>
                <w:iCs/>
                <w:kern w:val="2"/>
                <w:sz w:val="18"/>
              </w:rPr>
            </w:pPr>
            <w:ins w:id="2752" w:author="RAN2#123bis" w:date="2023-10-26T11:43:00Z">
              <w:r w:rsidRPr="00B96D7B">
                <w:rPr>
                  <w:rFonts w:ascii="Arial" w:hAnsi="Arial"/>
                  <w:b/>
                  <w:bCs/>
                  <w:i/>
                  <w:iCs/>
                  <w:kern w:val="2"/>
                  <w:sz w:val="18"/>
                </w:rPr>
                <w:t>carrierFreqList</w:t>
              </w:r>
            </w:ins>
          </w:p>
          <w:p w14:paraId="77E1DA6D" w14:textId="77777777" w:rsidR="00B96D7B" w:rsidRPr="007B058E" w:rsidRDefault="008E1A6B" w:rsidP="008E1A6B">
            <w:pPr>
              <w:keepNext/>
              <w:keepLines/>
              <w:spacing w:after="0"/>
              <w:rPr>
                <w:ins w:id="2753" w:author="RAN2#123bis" w:date="2023-10-26T11:43:00Z"/>
                <w:rFonts w:ascii="Arial" w:hAnsi="Arial"/>
                <w:b/>
                <w:i/>
                <w:iCs/>
                <w:sz w:val="18"/>
                <w:lang w:eastAsia="en-GB"/>
              </w:rPr>
            </w:pPr>
            <w:ins w:id="2754" w:author="RAN2#123bis" w:date="2023-10-26T11:55:00Z">
              <w:r w:rsidRPr="008E1A6B">
                <w:rPr>
                  <w:rFonts w:ascii="Arial" w:hAnsi="Arial"/>
                  <w:sz w:val="18"/>
                </w:rPr>
                <w:t>Includes a list of E-UTRA frequencies. Each entry identifies the carrier frequency of a</w:t>
              </w:r>
              <w:r>
                <w:rPr>
                  <w:rFonts w:ascii="Arial" w:hAnsi="Arial"/>
                  <w:sz w:val="18"/>
                </w:rPr>
                <w:t xml:space="preserve"> satellite</w:t>
              </w:r>
              <w:r w:rsidRPr="008E1A6B">
                <w:rPr>
                  <w:rFonts w:ascii="Arial" w:hAnsi="Arial"/>
                  <w:sz w:val="18"/>
                </w:rPr>
                <w:t xml:space="preserve">, which corresponds to one </w:t>
              </w:r>
              <w:r w:rsidRPr="008E1A6B">
                <w:rPr>
                  <w:rFonts w:ascii="Arial" w:hAnsi="Arial"/>
                  <w:i/>
                  <w:sz w:val="18"/>
                </w:rPr>
                <w:t>SatelliteInfo</w:t>
              </w:r>
              <w:r w:rsidRPr="008E1A6B">
                <w:rPr>
                  <w:rFonts w:ascii="Arial" w:hAnsi="Arial"/>
                  <w:sz w:val="18"/>
                </w:rPr>
                <w:t xml:space="preserve"> entry in the </w:t>
              </w:r>
              <w:r w:rsidRPr="007F213D">
                <w:rPr>
                  <w:rFonts w:ascii="Arial" w:hAnsi="Arial"/>
                  <w:i/>
                  <w:sz w:val="18"/>
                </w:rPr>
                <w:t>SatelliteInfoList</w:t>
              </w:r>
              <w:r w:rsidRPr="008E1A6B">
                <w:rPr>
                  <w:rFonts w:ascii="Arial" w:hAnsi="Arial"/>
                  <w:sz w:val="18"/>
                </w:rPr>
                <w:t>.</w:t>
              </w:r>
            </w:ins>
          </w:p>
        </w:tc>
      </w:tr>
      <w:tr w:rsidR="007B058E" w:rsidRPr="007B058E" w14:paraId="3BB2FFD6" w14:textId="77777777" w:rsidTr="00D71E24">
        <w:trPr>
          <w:cantSplit/>
          <w:tblHeader/>
        </w:trPr>
        <w:tc>
          <w:tcPr>
            <w:tcW w:w="9639" w:type="dxa"/>
          </w:tcPr>
          <w:p w14:paraId="5327DBA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elevationAngleLeft, elevationAngleRight</w:t>
            </w:r>
          </w:p>
          <w:p w14:paraId="3B23B72B"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6436CA5B"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24FDE7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r w:rsidRPr="007B058E">
              <w:rPr>
                <w:rFonts w:ascii="Arial" w:hAnsi="Arial"/>
                <w:i/>
                <w:sz w:val="18"/>
                <w:lang w:eastAsia="zh-CN"/>
              </w:rPr>
              <w:t>elevationAngleLeft</w:t>
            </w:r>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r w:rsidRPr="007B058E">
              <w:rPr>
                <w:rFonts w:ascii="Arial" w:hAnsi="Arial"/>
                <w:i/>
                <w:sz w:val="18"/>
                <w:lang w:eastAsia="zh-CN"/>
              </w:rPr>
              <w:t>elevationAngleRight</w:t>
            </w:r>
            <w:r w:rsidRPr="007B058E">
              <w:rPr>
                <w:rFonts w:ascii="Arial" w:hAnsi="Arial"/>
                <w:sz w:val="18"/>
                <w:lang w:eastAsia="zh-CN"/>
              </w:rPr>
              <w:t>.</w:t>
            </w:r>
          </w:p>
        </w:tc>
      </w:tr>
      <w:tr w:rsidR="007B058E" w:rsidRPr="007B058E" w14:paraId="59E1BEE7" w14:textId="77777777" w:rsidTr="00D71E24">
        <w:trPr>
          <w:cantSplit/>
          <w:tblHeader/>
        </w:trPr>
        <w:tc>
          <w:tcPr>
            <w:tcW w:w="9639" w:type="dxa"/>
          </w:tcPr>
          <w:p w14:paraId="5D0D967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footprintInfo</w:t>
            </w:r>
          </w:p>
          <w:p w14:paraId="6D518E38"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6CC9EF61"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r w:rsidRPr="007B058E">
              <w:rPr>
                <w:rFonts w:ascii="Arial" w:hAnsi="Arial"/>
                <w:i/>
                <w:sz w:val="18"/>
              </w:rPr>
              <w:t>elevationAngles</w:t>
            </w:r>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19F151F4"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r w:rsidRPr="007B058E">
              <w:rPr>
                <w:rFonts w:ascii="Arial" w:hAnsi="Arial"/>
                <w:i/>
                <w:sz w:val="18"/>
              </w:rPr>
              <w:t xml:space="preserve">referencePoint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1633C617" w14:textId="77777777" w:rsidTr="00D71E24">
        <w:trPr>
          <w:cantSplit/>
          <w:tblHeader/>
        </w:trPr>
        <w:tc>
          <w:tcPr>
            <w:tcW w:w="9639" w:type="dxa"/>
          </w:tcPr>
          <w:p w14:paraId="446585C6"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05C9DF5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2C88C6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1A9FA318" w14:textId="77777777" w:rsidTr="00D71E24">
        <w:trPr>
          <w:cantSplit/>
          <w:tblHeader/>
        </w:trPr>
        <w:tc>
          <w:tcPr>
            <w:tcW w:w="9639" w:type="dxa"/>
          </w:tcPr>
          <w:p w14:paraId="5B430C9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3645D099"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2F604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2021E336" w14:textId="77777777" w:rsidTr="00D71E24">
        <w:trPr>
          <w:cantSplit/>
          <w:tblHeader/>
        </w:trPr>
        <w:tc>
          <w:tcPr>
            <w:tcW w:w="9639" w:type="dxa"/>
          </w:tcPr>
          <w:p w14:paraId="794097C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3E0C634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7C4939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39F46345" w14:textId="77777777" w:rsidTr="00D71E24">
        <w:trPr>
          <w:cantSplit/>
          <w:tblHeader/>
        </w:trPr>
        <w:tc>
          <w:tcPr>
            <w:tcW w:w="9639" w:type="dxa"/>
          </w:tcPr>
          <w:p w14:paraId="4F164CE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erviceInfo</w:t>
            </w:r>
          </w:p>
          <w:p w14:paraId="259051C5"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2C9DB9F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r w:rsidRPr="007B058E">
              <w:rPr>
                <w:rFonts w:ascii="Arial" w:hAnsi="Arial"/>
                <w:bCs/>
                <w:i/>
                <w:iCs/>
                <w:kern w:val="2"/>
                <w:sz w:val="18"/>
              </w:rPr>
              <w:t>tle-EphemerisParameters</w:t>
            </w:r>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 xml:space="preserve">t-ServiceStart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2CD712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F91116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le-EphemerisParameters</w:t>
            </w:r>
          </w:p>
          <w:p w14:paraId="2B5667C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767E7F4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00060B"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ServiceStart</w:t>
            </w:r>
          </w:p>
          <w:p w14:paraId="65F4AC2F"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6DE4EE4D" w14:textId="77777777" w:rsidR="007B058E" w:rsidRPr="007B058E" w:rsidRDefault="007B058E" w:rsidP="007B058E">
      <w:pPr>
        <w:rPr>
          <w:iCs/>
        </w:rPr>
      </w:pPr>
    </w:p>
    <w:p w14:paraId="0296EC66" w14:textId="77777777" w:rsidR="004303B2" w:rsidRPr="00F91FC3" w:rsidRDefault="004303B2" w:rsidP="004303B2">
      <w:pPr>
        <w:keepNext/>
        <w:keepLines/>
        <w:spacing w:before="120"/>
        <w:ind w:left="1418" w:hanging="1418"/>
        <w:textAlignment w:val="auto"/>
        <w:outlineLvl w:val="3"/>
        <w:rPr>
          <w:ins w:id="2755" w:author="RAN2#122" w:date="2023-05-06T11:26:00Z"/>
          <w:rFonts w:ascii="Arial" w:hAnsi="Arial"/>
          <w:sz w:val="24"/>
        </w:rPr>
      </w:pPr>
      <w:bookmarkStart w:id="2756" w:name="_Toc20487267"/>
      <w:bookmarkStart w:id="2757" w:name="_Toc29342562"/>
      <w:bookmarkStart w:id="2758" w:name="_Toc29343701"/>
      <w:bookmarkStart w:id="2759" w:name="_Toc36566963"/>
      <w:bookmarkStart w:id="2760" w:name="_Toc36810403"/>
      <w:bookmarkStart w:id="2761" w:name="_Toc36846767"/>
      <w:bookmarkStart w:id="2762" w:name="_Toc36939420"/>
      <w:bookmarkStart w:id="2763" w:name="_Toc37082400"/>
      <w:bookmarkStart w:id="2764" w:name="_Toc46481034"/>
      <w:bookmarkStart w:id="2765" w:name="_Toc46482268"/>
      <w:bookmarkStart w:id="2766" w:name="_Toc46483502"/>
      <w:bookmarkStart w:id="2767" w:name="_Toc139383364"/>
      <w:ins w:id="2768" w:author="RAN2#122" w:date="2023-05-06T11:26:00Z">
        <w:r w:rsidRPr="00F91FC3">
          <w:rPr>
            <w:rFonts w:ascii="Arial" w:hAnsi="Arial"/>
            <w:sz w:val="24"/>
          </w:rPr>
          <w:t>–</w:t>
        </w:r>
        <w:r w:rsidRPr="00F91FC3">
          <w:rPr>
            <w:rFonts w:ascii="Arial" w:hAnsi="Arial"/>
            <w:sz w:val="24"/>
          </w:rPr>
          <w:tab/>
        </w:r>
        <w:r w:rsidRPr="00F91FC3">
          <w:rPr>
            <w:rFonts w:ascii="Arial" w:hAnsi="Arial"/>
            <w:i/>
            <w:sz w:val="24"/>
          </w:rPr>
          <w:t>SystemInformationBlockTypeXX</w:t>
        </w:r>
      </w:ins>
    </w:p>
    <w:p w14:paraId="72F7B23C" w14:textId="32611A4A" w:rsidR="004303B2" w:rsidRPr="00F91FC3" w:rsidRDefault="004303B2" w:rsidP="004303B2">
      <w:pPr>
        <w:textAlignment w:val="auto"/>
        <w:rPr>
          <w:ins w:id="2769" w:author="RAN2#122" w:date="2023-05-06T11:26:00Z"/>
        </w:rPr>
      </w:pPr>
      <w:ins w:id="2770" w:author="RAN2#122" w:date="2023-05-06T11:26:00Z">
        <w:r w:rsidRPr="00F91FC3">
          <w:t xml:space="preserve">The IE </w:t>
        </w:r>
        <w:r w:rsidRPr="00F91FC3">
          <w:rPr>
            <w:i/>
          </w:rPr>
          <w:t>SystemInformationBlockTypeXX</w:t>
        </w:r>
        <w:r w:rsidRPr="00F91FC3">
          <w:t xml:space="preserve"> contains satellite assistance information</w:t>
        </w:r>
      </w:ins>
      <w:ins w:id="2771" w:author="RAN2#122" w:date="2023-05-06T11:27:00Z">
        <w:r>
          <w:t xml:space="preserve"> for ne</w:t>
        </w:r>
        <w:commentRangeStart w:id="2772"/>
        <w:r>
          <w:t>ighbour cell</w:t>
        </w:r>
      </w:ins>
      <w:ins w:id="2773" w:author="RAN2#122" w:date="2023-05-06T11:28:00Z">
        <w:r>
          <w:t>s</w:t>
        </w:r>
      </w:ins>
      <w:ins w:id="2774" w:author="RAN2#122" w:date="2023-05-06T11:26:00Z">
        <w:r w:rsidRPr="00F91FC3">
          <w:t>.</w:t>
        </w:r>
      </w:ins>
      <w:ins w:id="2775" w:author="RAN2#122" w:date="2023-05-06T11:27:00Z">
        <w:del w:id="2776" w:author="RAN2#124" w:date="2023-11-22T09:09:00Z">
          <w:r w:rsidRPr="00F91FC3" w:rsidDel="00AB51BC">
            <w:delText xml:space="preserve"> </w:delText>
          </w:r>
        </w:del>
      </w:ins>
      <w:commentRangeEnd w:id="2772"/>
      <w:r w:rsidR="003D7641">
        <w:rPr>
          <w:rStyle w:val="CommentReference"/>
        </w:rPr>
        <w:commentReference w:id="2772"/>
      </w:r>
      <w:commentRangeStart w:id="2777"/>
      <w:commentRangeStart w:id="2778"/>
      <w:commentRangeStart w:id="2779"/>
      <w:commentRangeStart w:id="2780"/>
      <w:ins w:id="2781" w:author="RAN2#122" w:date="2023-05-06T11:28:00Z">
        <w:del w:id="2782" w:author="RAN2#124" w:date="2023-11-22T09:09:00Z">
          <w:r w:rsidRPr="00F91FC3" w:rsidDel="00AB51BC">
            <w:rPr>
              <w:i/>
            </w:rPr>
            <w:delText>SystemInformationBlockTypeXX</w:delText>
          </w:r>
        </w:del>
      </w:ins>
      <w:ins w:id="2783" w:author="RAN2#122" w:date="2023-05-06T11:27:00Z">
        <w:del w:id="2784" w:author="RAN2#124" w:date="2023-11-22T09:09:00Z">
          <w:r w:rsidRPr="00F91FC3" w:rsidDel="00AB51BC">
            <w:delText xml:space="preserve"> is only signalled in a</w:delText>
          </w:r>
        </w:del>
      </w:ins>
      <w:ins w:id="2785" w:author="RAN2#122" w:date="2023-05-06T11:28:00Z">
        <w:del w:id="2786" w:author="RAN2#124" w:date="2023-11-22T09:09:00Z">
          <w:r w:rsidDel="00AB51BC">
            <w:delText>n</w:delText>
          </w:r>
        </w:del>
      </w:ins>
      <w:ins w:id="2787" w:author="RAN2#122" w:date="2023-05-06T11:27:00Z">
        <w:del w:id="2788" w:author="RAN2#124" w:date="2023-11-22T09:09:00Z">
          <w:r w:rsidRPr="00F91FC3" w:rsidDel="00AB51BC">
            <w:delText xml:space="preserve"> NTN cell.</w:delText>
          </w:r>
        </w:del>
      </w:ins>
      <w:commentRangeEnd w:id="2777"/>
      <w:r w:rsidR="00BA1722">
        <w:rPr>
          <w:rStyle w:val="CommentReference"/>
        </w:rPr>
        <w:commentReference w:id="2777"/>
      </w:r>
      <w:commentRangeEnd w:id="2778"/>
      <w:r w:rsidR="00A82EF7">
        <w:rPr>
          <w:rStyle w:val="CommentReference"/>
        </w:rPr>
        <w:commentReference w:id="2778"/>
      </w:r>
      <w:commentRangeEnd w:id="2779"/>
      <w:r w:rsidR="00330255">
        <w:rPr>
          <w:rStyle w:val="CommentReference"/>
        </w:rPr>
        <w:commentReference w:id="2779"/>
      </w:r>
      <w:commentRangeEnd w:id="2780"/>
      <w:r w:rsidR="005F7E51">
        <w:rPr>
          <w:rStyle w:val="CommentReference"/>
        </w:rPr>
        <w:commentReference w:id="2780"/>
      </w:r>
    </w:p>
    <w:p w14:paraId="237D95F2" w14:textId="77777777" w:rsidR="004303B2" w:rsidRPr="00F91FC3" w:rsidRDefault="004303B2" w:rsidP="004303B2">
      <w:pPr>
        <w:keepNext/>
        <w:keepLines/>
        <w:spacing w:before="60"/>
        <w:jc w:val="center"/>
        <w:textAlignment w:val="auto"/>
        <w:rPr>
          <w:ins w:id="2789" w:author="RAN2#122" w:date="2023-05-06T11:26:00Z"/>
          <w:rFonts w:ascii="Arial" w:hAnsi="Arial"/>
          <w:b/>
        </w:rPr>
      </w:pPr>
      <w:ins w:id="2790" w:author="RAN2#122" w:date="2023-05-06T11:26:00Z">
        <w:r w:rsidRPr="00F91FC3">
          <w:rPr>
            <w:rFonts w:ascii="Arial" w:hAnsi="Arial"/>
            <w:b/>
            <w:bCs/>
            <w:i/>
            <w:iCs/>
          </w:rPr>
          <w:t xml:space="preserve">SystemInformationBlockTypeXX </w:t>
        </w:r>
        <w:r w:rsidRPr="00F91FC3">
          <w:rPr>
            <w:rFonts w:ascii="Arial" w:hAnsi="Arial"/>
            <w:b/>
            <w:bCs/>
            <w:iCs/>
          </w:rPr>
          <w:t>information element</w:t>
        </w:r>
      </w:ins>
    </w:p>
    <w:p w14:paraId="23EE2FEB"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1" w:author="RAN2#122" w:date="2023-05-06T11:26:00Z"/>
          <w:rFonts w:ascii="Courier New" w:hAnsi="Courier New" w:cs="Courier New"/>
          <w:noProof/>
          <w:sz w:val="16"/>
          <w:lang w:val="sv-SE" w:eastAsia="sv-SE"/>
        </w:rPr>
      </w:pPr>
      <w:ins w:id="2792" w:author="RAN2#122" w:date="2023-05-06T11:26:00Z">
        <w:r w:rsidRPr="00F91FC3">
          <w:rPr>
            <w:rFonts w:ascii="Courier New" w:hAnsi="Courier New" w:cs="Courier New"/>
            <w:noProof/>
            <w:sz w:val="16"/>
            <w:lang w:val="sv-SE" w:eastAsia="sv-SE"/>
          </w:rPr>
          <w:t>-- ASN1START</w:t>
        </w:r>
      </w:ins>
    </w:p>
    <w:p w14:paraId="03B11D6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3" w:author="RAN2#122" w:date="2023-05-06T11:26:00Z"/>
          <w:rFonts w:ascii="Courier New" w:hAnsi="Courier New" w:cs="Courier New"/>
          <w:noProof/>
          <w:sz w:val="16"/>
          <w:lang w:val="sv-SE" w:eastAsia="sv-SE"/>
        </w:rPr>
      </w:pPr>
    </w:p>
    <w:p w14:paraId="3CC1690F"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4" w:author="RAN2#122" w:date="2023-05-06T11:26:00Z"/>
          <w:rFonts w:ascii="Courier New" w:hAnsi="Courier New" w:cs="Courier New"/>
          <w:noProof/>
          <w:sz w:val="16"/>
          <w:lang w:val="sv-SE" w:eastAsia="sv-SE"/>
        </w:rPr>
      </w:pPr>
      <w:ins w:id="2795" w:author="RAN2#122" w:date="2023-05-06T11:26:00Z">
        <w:r w:rsidRPr="00F91FC3">
          <w:rPr>
            <w:rFonts w:ascii="Courier New" w:hAnsi="Courier New" w:cs="Courier New"/>
            <w:noProof/>
            <w:sz w:val="16"/>
            <w:lang w:val="sv-SE" w:eastAsia="sv-SE"/>
          </w:rPr>
          <w:t>SystemInformationBlockTypeXX-r1</w:t>
        </w:r>
      </w:ins>
      <w:ins w:id="2796" w:author="RAN2#122" w:date="2023-05-06T11:34:00Z">
        <w:r>
          <w:rPr>
            <w:rFonts w:ascii="Courier New" w:hAnsi="Courier New" w:cs="Courier New"/>
            <w:noProof/>
            <w:sz w:val="16"/>
            <w:lang w:val="sv-SE" w:eastAsia="sv-SE"/>
          </w:rPr>
          <w:t>8</w:t>
        </w:r>
      </w:ins>
      <w:ins w:id="2797" w:author="RAN2#122" w:date="2023-05-06T11:26:00Z">
        <w:r w:rsidRPr="00F91FC3">
          <w:rPr>
            <w:rFonts w:ascii="Courier New" w:hAnsi="Courier New" w:cs="Courier New"/>
            <w:noProof/>
            <w:sz w:val="16"/>
            <w:lang w:val="sv-SE" w:eastAsia="sv-SE"/>
          </w:rPr>
          <w:t xml:space="preserve"> ::= SEQUENCE {</w:t>
        </w:r>
      </w:ins>
    </w:p>
    <w:p w14:paraId="62E83538"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8" w:author="RAN2#122" w:date="2023-05-06T11:26:00Z"/>
          <w:rFonts w:ascii="Courier New" w:hAnsi="Courier New"/>
          <w:noProof/>
          <w:sz w:val="16"/>
        </w:rPr>
      </w:pPr>
      <w:ins w:id="2799" w:author="RAN2#122" w:date="2023-05-06T11:26:00Z">
        <w:r w:rsidRPr="00F91FC3">
          <w:rPr>
            <w:rFonts w:ascii="Courier New" w:hAnsi="Courier New"/>
            <w:noProof/>
            <w:sz w:val="16"/>
          </w:rPr>
          <w:lastRenderedPageBreak/>
          <w:tab/>
        </w:r>
      </w:ins>
      <w:ins w:id="2800"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801" w:author="RAN2#122" w:date="2023-05-06T11:34:00Z">
        <w:r>
          <w:rPr>
            <w:rFonts w:ascii="Courier New" w:hAnsi="Courier New"/>
            <w:noProof/>
            <w:sz w:val="16"/>
          </w:rPr>
          <w:t>8</w:t>
        </w:r>
      </w:ins>
      <w:ins w:id="2802"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803" w:author="RAN2#122" w:date="2023-05-06T11:34:00Z">
        <w:r>
          <w:rPr>
            <w:rFonts w:ascii="Courier New" w:hAnsi="Courier New"/>
            <w:noProof/>
            <w:sz w:val="16"/>
          </w:rPr>
          <w:t>8</w:t>
        </w:r>
      </w:ins>
      <w:ins w:id="2804"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014E9E35"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5" w:author="RAN2#123" w:date="2023-09-07T18:36:00Z"/>
          <w:rFonts w:ascii="Courier New" w:hAnsi="Courier New"/>
          <w:noProof/>
          <w:sz w:val="16"/>
        </w:rPr>
      </w:pPr>
      <w:ins w:id="2806" w:author="RAN2#123" w:date="2023-09-07T18:36:00Z">
        <w:r w:rsidRPr="007B058E">
          <w:rPr>
            <w:rFonts w:ascii="Courier New" w:hAnsi="Courier New"/>
            <w:noProof/>
            <w:sz w:val="16"/>
          </w:rPr>
          <w:tab/>
        </w:r>
      </w:ins>
      <w:ins w:id="2807" w:author="RAN2#123" w:date="2023-09-07T18:37:00Z">
        <w:r w:rsidR="00A50AFE">
          <w:rPr>
            <w:rFonts w:ascii="Courier New" w:hAnsi="Courier New"/>
            <w:noProof/>
            <w:sz w:val="16"/>
          </w:rPr>
          <w:t>neigh</w:t>
        </w:r>
      </w:ins>
      <w:ins w:id="2808" w:author="RAN2#123" w:date="2023-09-07T18:36:00Z">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40180A35"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9" w:author="RAN2#123" w:date="2023-09-07T18:36:00Z"/>
          <w:rFonts w:ascii="Courier New" w:hAnsi="Courier New"/>
          <w:noProof/>
          <w:sz w:val="16"/>
        </w:rPr>
      </w:pPr>
      <w:ins w:id="2810" w:author="RAN2#123" w:date="2023-09-07T18:3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p>
    <w:p w14:paraId="754C5A82"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11" w:author="RAN2#122" w:date="2023-05-06T11:26:00Z"/>
          <w:rFonts w:ascii="Courier New" w:hAnsi="Courier New"/>
          <w:noProof/>
          <w:sz w:val="16"/>
        </w:rPr>
      </w:pPr>
      <w:ins w:id="2812"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0D392EEE"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13" w:author="RAN2#122" w:date="2023-05-06T11:26:00Z"/>
          <w:rFonts w:ascii="Courier New" w:hAnsi="Courier New"/>
          <w:noProof/>
          <w:sz w:val="16"/>
        </w:rPr>
      </w:pPr>
      <w:ins w:id="2814" w:author="RAN2#122" w:date="2023-05-06T11:26:00Z">
        <w:r w:rsidRPr="00F91FC3">
          <w:rPr>
            <w:rFonts w:ascii="Courier New" w:hAnsi="Courier New"/>
            <w:noProof/>
            <w:sz w:val="16"/>
          </w:rPr>
          <w:tab/>
          <w:t>...</w:t>
        </w:r>
      </w:ins>
    </w:p>
    <w:p w14:paraId="65CA241F"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15" w:author="RAN2#122" w:date="2023-05-06T11:26:00Z"/>
          <w:rFonts w:ascii="Courier New" w:hAnsi="Courier New"/>
          <w:noProof/>
          <w:sz w:val="16"/>
        </w:rPr>
      </w:pPr>
      <w:ins w:id="2816" w:author="RAN2#122" w:date="2023-05-06T11:26:00Z">
        <w:r w:rsidRPr="00F91FC3">
          <w:rPr>
            <w:rFonts w:ascii="Courier New" w:hAnsi="Courier New"/>
            <w:noProof/>
            <w:sz w:val="16"/>
          </w:rPr>
          <w:t>}</w:t>
        </w:r>
      </w:ins>
    </w:p>
    <w:p w14:paraId="16D893EE"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17" w:author="RAN2#122" w:date="2023-05-06T11:26:00Z"/>
          <w:rFonts w:ascii="Courier New" w:hAnsi="Courier New"/>
          <w:noProof/>
          <w:sz w:val="16"/>
        </w:rPr>
      </w:pPr>
    </w:p>
    <w:p w14:paraId="0DAFBCB3"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8" w:author="RAN2#122" w:date="2023-05-06T11:34:00Z"/>
          <w:rFonts w:ascii="Courier New" w:hAnsi="Courier New"/>
          <w:noProof/>
          <w:sz w:val="16"/>
        </w:rPr>
      </w:pPr>
      <w:commentRangeStart w:id="2819"/>
      <w:commentRangeStart w:id="2820"/>
      <w:commentRangeStart w:id="2821"/>
      <w:ins w:id="2822" w:author="RAN2#122" w:date="2023-05-06T11:34: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823" w:author="RAN2#122" w:date="2023-05-06T11:36:00Z">
        <w:r>
          <w:rPr>
            <w:rFonts w:ascii="Courier New" w:hAnsi="Courier New"/>
            <w:noProof/>
            <w:sz w:val="16"/>
          </w:rPr>
          <w:t>8</w:t>
        </w:r>
      </w:ins>
      <w:ins w:id="2824" w:author="RAN2#122" w:date="2023-05-06T11:34:00Z">
        <w:r w:rsidRPr="00F94348">
          <w:rPr>
            <w:rFonts w:ascii="Courier New" w:hAnsi="Courier New"/>
            <w:noProof/>
            <w:sz w:val="16"/>
          </w:rPr>
          <w:t xml:space="preserve">))  OF </w:t>
        </w:r>
      </w:ins>
      <w:ins w:id="2825" w:author="RAN2#122" w:date="2023-05-06T11:37:00Z">
        <w:r>
          <w:rPr>
            <w:rFonts w:ascii="Courier New" w:hAnsi="Courier New"/>
            <w:noProof/>
            <w:sz w:val="16"/>
          </w:rPr>
          <w:t>Neigh</w:t>
        </w:r>
      </w:ins>
      <w:ins w:id="2826" w:author="RAN2#122" w:date="2023-05-06T11:36:00Z">
        <w:r w:rsidRPr="00CE05E1">
          <w:rPr>
            <w:rFonts w:ascii="Courier New" w:hAnsi="Courier New"/>
            <w:noProof/>
            <w:sz w:val="16"/>
          </w:rPr>
          <w:t>SatelliteInfo</w:t>
        </w:r>
      </w:ins>
      <w:ins w:id="2827" w:author="RAN2#122" w:date="2023-05-06T11:37:00Z">
        <w:r>
          <w:rPr>
            <w:rFonts w:ascii="Courier New" w:hAnsi="Courier New"/>
            <w:noProof/>
            <w:sz w:val="16"/>
          </w:rPr>
          <w:t>-r18</w:t>
        </w:r>
      </w:ins>
      <w:commentRangeEnd w:id="2819"/>
      <w:r w:rsidR="00F67526">
        <w:rPr>
          <w:rStyle w:val="CommentReference"/>
        </w:rPr>
        <w:commentReference w:id="2819"/>
      </w:r>
      <w:commentRangeEnd w:id="2820"/>
      <w:r w:rsidR="00FB38E2">
        <w:rPr>
          <w:rStyle w:val="CommentReference"/>
        </w:rPr>
        <w:commentReference w:id="2820"/>
      </w:r>
      <w:commentRangeEnd w:id="2821"/>
      <w:r w:rsidR="00330255">
        <w:rPr>
          <w:rStyle w:val="CommentReference"/>
        </w:rPr>
        <w:commentReference w:id="2821"/>
      </w:r>
    </w:p>
    <w:p w14:paraId="29E6CB16"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28" w:author="RAN2#122" w:date="2023-05-06T11:34:00Z"/>
          <w:rFonts w:ascii="Courier New" w:hAnsi="Courier New"/>
          <w:noProof/>
          <w:sz w:val="16"/>
        </w:rPr>
      </w:pPr>
    </w:p>
    <w:p w14:paraId="1609DD57" w14:textId="77777777" w:rsidR="004303B2" w:rsidRPr="00362732" w:rsidRDefault="004303B2" w:rsidP="004303B2">
      <w:pPr>
        <w:pStyle w:val="PL"/>
        <w:rPr>
          <w:ins w:id="2829" w:author="RAN2#122" w:date="2023-05-06T11:47:00Z"/>
        </w:rPr>
      </w:pPr>
      <w:ins w:id="2830" w:author="RAN2#122" w:date="2023-05-06T11:47:00Z">
        <w:r>
          <w:t>Neigh</w:t>
        </w:r>
        <w:r w:rsidRPr="00CE05E1">
          <w:t>SatelliteInfo</w:t>
        </w:r>
        <w:r>
          <w:t>-r18</w:t>
        </w:r>
        <w:r w:rsidRPr="00362732">
          <w:t xml:space="preserve"> ::=</w:t>
        </w:r>
        <w:r w:rsidRPr="00362732">
          <w:tab/>
          <w:t>SEQUENCE {</w:t>
        </w:r>
      </w:ins>
    </w:p>
    <w:p w14:paraId="137D1DFD" w14:textId="77777777" w:rsidR="004303B2" w:rsidRPr="00362732" w:rsidRDefault="004303B2" w:rsidP="004303B2">
      <w:pPr>
        <w:pStyle w:val="PL"/>
        <w:rPr>
          <w:ins w:id="2831" w:author="RAN2#122" w:date="2023-05-06T11:48:00Z"/>
        </w:rPr>
      </w:pPr>
      <w:ins w:id="2832" w:author="RAN2#122" w:date="2023-05-06T11:48:00Z">
        <w:r w:rsidRPr="00362732">
          <w:tab/>
          <w:t>satelliteId-r1</w:t>
        </w:r>
        <w:r>
          <w:t>8</w:t>
        </w:r>
        <w:r w:rsidRPr="00362732">
          <w:tab/>
        </w:r>
        <w:r w:rsidRPr="00362732">
          <w:tab/>
        </w:r>
        <w:r w:rsidRPr="00362732">
          <w:tab/>
        </w:r>
        <w:r w:rsidRPr="00362732">
          <w:tab/>
        </w:r>
      </w:ins>
      <w:ins w:id="2833" w:author="RAN2#122" w:date="2023-06-05T10:06:00Z">
        <w:r>
          <w:t>S</w:t>
        </w:r>
        <w:r w:rsidRPr="00362732">
          <w:t>atelliteId-r1</w:t>
        </w:r>
        <w:r>
          <w:t>8</w:t>
        </w:r>
      </w:ins>
      <w:ins w:id="2834" w:author="RAN2#122" w:date="2023-05-06T11:48:00Z">
        <w:r w:rsidRPr="00362732">
          <w:t>,</w:t>
        </w:r>
      </w:ins>
    </w:p>
    <w:p w14:paraId="41F41C0C" w14:textId="77777777" w:rsidR="004303B2" w:rsidRPr="00362732" w:rsidRDefault="004303B2" w:rsidP="004303B2">
      <w:pPr>
        <w:pStyle w:val="PL"/>
        <w:rPr>
          <w:ins w:id="2835" w:author="RAN2#122" w:date="2023-05-06T11:47:00Z"/>
        </w:rPr>
      </w:pPr>
      <w:ins w:id="2836" w:author="RAN2#122" w:date="2023-05-06T11:47:00Z">
        <w:r w:rsidRPr="00362732">
          <w:tab/>
        </w:r>
        <w:commentRangeStart w:id="2837"/>
        <w:r w:rsidRPr="00362732">
          <w:t>ephemerisInfo-r1</w:t>
        </w:r>
        <w:r>
          <w:t>8</w:t>
        </w:r>
      </w:ins>
      <w:commentRangeEnd w:id="2837"/>
      <w:r w:rsidR="009A20B3">
        <w:rPr>
          <w:rStyle w:val="CommentReference"/>
          <w:rFonts w:ascii="Times New Roman" w:hAnsi="Times New Roman"/>
          <w:noProof w:val="0"/>
          <w:lang w:eastAsia="ja-JP"/>
        </w:rPr>
        <w:commentReference w:id="2837"/>
      </w:r>
      <w:ins w:id="2838" w:author="RAN2#122" w:date="2023-05-06T11:47:00Z">
        <w:r w:rsidRPr="00362732">
          <w:tab/>
        </w:r>
        <w:r w:rsidRPr="00362732">
          <w:tab/>
        </w:r>
        <w:r w:rsidRPr="00362732">
          <w:tab/>
          <w:t>CHOICE {</w:t>
        </w:r>
      </w:ins>
    </w:p>
    <w:p w14:paraId="4CE4C77C" w14:textId="77777777" w:rsidR="004303B2" w:rsidRPr="00362732" w:rsidRDefault="004303B2" w:rsidP="004303B2">
      <w:pPr>
        <w:pStyle w:val="PL"/>
        <w:rPr>
          <w:ins w:id="2839" w:author="RAN2#122" w:date="2023-05-06T11:47:00Z"/>
        </w:rPr>
      </w:pPr>
      <w:ins w:id="2840" w:author="RAN2#122" w:date="2023-05-06T11:47:00Z">
        <w:r w:rsidRPr="00362732">
          <w:tab/>
        </w:r>
        <w:r w:rsidRPr="00362732">
          <w:tab/>
          <w:t>stateVectors</w:t>
        </w:r>
        <w:r w:rsidRPr="00362732">
          <w:tab/>
        </w:r>
        <w:r w:rsidRPr="00362732">
          <w:tab/>
        </w:r>
        <w:r w:rsidRPr="00362732">
          <w:tab/>
        </w:r>
        <w:r w:rsidRPr="00362732">
          <w:tab/>
          <w:t>EphemerisStateVectors-r17,</w:t>
        </w:r>
      </w:ins>
    </w:p>
    <w:p w14:paraId="7FC5B2B0" w14:textId="77777777" w:rsidR="004303B2" w:rsidRPr="00362732" w:rsidRDefault="004303B2" w:rsidP="004303B2">
      <w:pPr>
        <w:pStyle w:val="PL"/>
        <w:rPr>
          <w:ins w:id="2841" w:author="RAN2#122" w:date="2023-05-06T11:47:00Z"/>
        </w:rPr>
      </w:pPr>
      <w:ins w:id="2842" w:author="RAN2#122" w:date="2023-05-06T11:47:00Z">
        <w:r w:rsidRPr="00362732">
          <w:tab/>
        </w:r>
        <w:r w:rsidRPr="00362732">
          <w:tab/>
          <w:t>orbitalParameters</w:t>
        </w:r>
        <w:r w:rsidRPr="00362732">
          <w:tab/>
        </w:r>
        <w:r w:rsidRPr="00362732">
          <w:tab/>
        </w:r>
        <w:r w:rsidRPr="00362732">
          <w:tab/>
          <w:t>EphemerisOrbitalParameters-r17</w:t>
        </w:r>
      </w:ins>
    </w:p>
    <w:p w14:paraId="5E65178D" w14:textId="77777777" w:rsidR="004303B2" w:rsidRPr="00362732" w:rsidRDefault="004303B2" w:rsidP="004303B2">
      <w:pPr>
        <w:pStyle w:val="PL"/>
        <w:rPr>
          <w:ins w:id="2843" w:author="RAN2#122" w:date="2023-05-06T11:47:00Z"/>
        </w:rPr>
      </w:pPr>
      <w:ins w:id="2844" w:author="RAN2#122" w:date="2023-05-06T11:47:00Z">
        <w:r w:rsidRPr="00362732">
          <w:tab/>
          <w:t>},</w:t>
        </w:r>
      </w:ins>
    </w:p>
    <w:p w14:paraId="674561C0" w14:textId="77777777" w:rsidR="004303B2" w:rsidRPr="00362732" w:rsidRDefault="004303B2" w:rsidP="004303B2">
      <w:pPr>
        <w:pStyle w:val="PL"/>
        <w:rPr>
          <w:ins w:id="2845" w:author="RAN2#122" w:date="2023-05-06T11:47:00Z"/>
        </w:rPr>
      </w:pPr>
      <w:ins w:id="2846" w:author="RAN2#122" w:date="2023-05-06T11:47:00Z">
        <w:r w:rsidRPr="00362732">
          <w:tab/>
          <w:t>nta-CommonParameters-1</w:t>
        </w:r>
        <w:r>
          <w:t>8</w:t>
        </w:r>
        <w:r w:rsidRPr="00362732">
          <w:tab/>
        </w:r>
        <w:r w:rsidRPr="00362732">
          <w:tab/>
        </w:r>
        <w:r w:rsidRPr="00362732">
          <w:tab/>
          <w:t>SEQUENCE {</w:t>
        </w:r>
      </w:ins>
    </w:p>
    <w:p w14:paraId="6BC3E14F" w14:textId="77777777" w:rsidR="004303B2" w:rsidRPr="00362732" w:rsidRDefault="004303B2" w:rsidP="004303B2">
      <w:pPr>
        <w:pStyle w:val="PL"/>
        <w:rPr>
          <w:ins w:id="2847" w:author="RAN2#122" w:date="2023-05-06T11:47:00Z"/>
        </w:rPr>
      </w:pPr>
      <w:ins w:id="2848"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54A77661" w14:textId="77777777" w:rsidR="004303B2" w:rsidRPr="00362732" w:rsidRDefault="004303B2" w:rsidP="004303B2">
      <w:pPr>
        <w:pStyle w:val="PL"/>
        <w:rPr>
          <w:ins w:id="2849" w:author="RAN2#122" w:date="2023-05-06T11:47:00Z"/>
        </w:rPr>
      </w:pPr>
      <w:ins w:id="2850"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3775499F" w14:textId="77777777" w:rsidR="004303B2" w:rsidRPr="00362732" w:rsidRDefault="004303B2" w:rsidP="004303B2">
      <w:pPr>
        <w:pStyle w:val="PL"/>
        <w:rPr>
          <w:ins w:id="2851" w:author="RAN2#122" w:date="2023-05-06T11:47:00Z"/>
        </w:rPr>
      </w:pPr>
      <w:ins w:id="2852"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29961F32" w14:textId="77777777" w:rsidR="004303B2" w:rsidRPr="00362732" w:rsidRDefault="004303B2" w:rsidP="004303B2">
      <w:pPr>
        <w:pStyle w:val="PL"/>
        <w:rPr>
          <w:ins w:id="2853" w:author="RAN2#122" w:date="2023-05-06T11:47:00Z"/>
        </w:rPr>
      </w:pPr>
      <w:ins w:id="2854" w:author="RAN2#122" w:date="2023-05-06T11:47:00Z">
        <w:r w:rsidRPr="00362732">
          <w:tab/>
          <w:t>},</w:t>
        </w:r>
      </w:ins>
    </w:p>
    <w:p w14:paraId="7F37911C"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5" w:author="RAN2#123" w:date="2023-09-01T10:51:00Z"/>
          <w:rFonts w:ascii="Courier New" w:hAnsi="Courier New"/>
          <w:noProof/>
          <w:sz w:val="16"/>
        </w:rPr>
      </w:pPr>
      <w:ins w:id="2856"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11C6D81C"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7" w:author="RAN2#123" w:date="2023-09-01T10:51:00Z"/>
          <w:rFonts w:ascii="Courier New" w:hAnsi="Courier New"/>
          <w:noProof/>
          <w:sz w:val="16"/>
        </w:rPr>
      </w:pPr>
      <w:ins w:id="2858"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145D643F"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9" w:author="RAN2#123" w:date="2023-09-01T10:51:00Z"/>
          <w:rFonts w:ascii="Courier New" w:hAnsi="Courier New"/>
          <w:noProof/>
          <w:sz w:val="16"/>
        </w:rPr>
      </w:pPr>
      <w:ins w:id="2860"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5DDB6F98"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1" w:author="RAN2#123" w:date="2023-09-01T10:51:00Z"/>
          <w:rFonts w:ascii="Courier New" w:hAnsi="Courier New"/>
          <w:noProof/>
          <w:sz w:val="16"/>
        </w:rPr>
      </w:pPr>
      <w:ins w:id="2862"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46550897" w14:textId="77777777" w:rsidR="004303B2" w:rsidRPr="00362732" w:rsidRDefault="004303B2" w:rsidP="004303B2">
      <w:pPr>
        <w:pStyle w:val="PL"/>
        <w:rPr>
          <w:ins w:id="2863" w:author="RAN2#122" w:date="2023-05-06T11:47:00Z"/>
        </w:rPr>
      </w:pPr>
      <w:commentRangeStart w:id="2864"/>
      <w:ins w:id="2865" w:author="RAN2#122" w:date="2023-05-06T11:47:00Z">
        <w:r w:rsidRPr="00362732">
          <w:tab/>
          <w:t>k-Offset-r1</w:t>
        </w:r>
      </w:ins>
      <w:ins w:id="2866" w:author="RAN2#122" w:date="2023-05-12T09:29:00Z">
        <w:r>
          <w:t>8</w:t>
        </w:r>
      </w:ins>
      <w:ins w:id="2867" w:author="RAN2#122" w:date="2023-05-06T11:47:00Z">
        <w:r w:rsidRPr="00362732">
          <w:tab/>
        </w:r>
        <w:r w:rsidRPr="00362732">
          <w:tab/>
        </w:r>
        <w:r w:rsidRPr="00362732">
          <w:tab/>
        </w:r>
        <w:r w:rsidRPr="00362732">
          <w:tab/>
        </w:r>
        <w:r w:rsidRPr="00362732">
          <w:tab/>
          <w:t>INTEGER (0..1023),</w:t>
        </w:r>
      </w:ins>
      <w:commentRangeEnd w:id="2864"/>
      <w:r w:rsidR="0082450B">
        <w:rPr>
          <w:rStyle w:val="CommentReference"/>
          <w:rFonts w:ascii="Times New Roman" w:hAnsi="Times New Roman"/>
          <w:noProof w:val="0"/>
          <w:lang w:eastAsia="ja-JP"/>
        </w:rPr>
        <w:commentReference w:id="2864"/>
      </w:r>
    </w:p>
    <w:p w14:paraId="473751B0" w14:textId="77777777" w:rsidR="004303B2" w:rsidRPr="00362732" w:rsidRDefault="004303B2" w:rsidP="004303B2">
      <w:pPr>
        <w:pStyle w:val="PL"/>
        <w:rPr>
          <w:ins w:id="2868" w:author="RAN2#122" w:date="2023-05-06T11:47:00Z"/>
        </w:rPr>
      </w:pPr>
      <w:ins w:id="2869" w:author="RAN2#122" w:date="2023-05-06T11:47:00Z">
        <w:r w:rsidRPr="00362732">
          <w:tab/>
          <w:t>k-Mac-r1</w:t>
        </w:r>
      </w:ins>
      <w:ins w:id="2870" w:author="RAN2#122" w:date="2023-05-12T09:29:00Z">
        <w:r>
          <w:t>8</w:t>
        </w:r>
      </w:ins>
      <w:ins w:id="2871"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304595B2" w14:textId="77777777" w:rsidR="004B52C1" w:rsidRDefault="004B52C1" w:rsidP="004303B2">
      <w:pPr>
        <w:pStyle w:val="PL"/>
        <w:rPr>
          <w:ins w:id="2872" w:author="RAN2#123bis" w:date="2023-10-18T23:18:00Z"/>
        </w:rPr>
      </w:pPr>
      <w:ins w:id="2873" w:author="RAN2#123bis" w:date="2023-10-18T23:18:00Z">
        <w:r w:rsidRPr="00362732">
          <w:tab/>
        </w:r>
        <w:r w:rsidRPr="00D84A41">
          <w:t>t-ServiceStart</w:t>
        </w:r>
        <w:r>
          <w:t>Neigh</w:t>
        </w:r>
        <w:r w:rsidRPr="002914C4">
          <w:t>-r1</w:t>
        </w:r>
        <w:r>
          <w:t>8</w:t>
        </w:r>
        <w:r w:rsidRPr="0078356C">
          <w:tab/>
        </w:r>
        <w:r w:rsidRPr="0078356C">
          <w:tab/>
        </w:r>
        <w:r w:rsidRPr="0078356C">
          <w:tab/>
          <w:t>TimeOffsetUTC-r17</w:t>
        </w:r>
        <w:r>
          <w:tab/>
        </w:r>
        <w:r w:rsidRPr="0078356C">
          <w:tab/>
        </w:r>
        <w:r w:rsidRPr="0078356C">
          <w:tab/>
        </w:r>
        <w:r>
          <w:tab/>
        </w:r>
        <w:r w:rsidRPr="0078356C">
          <w:t>OPTIONAL</w:t>
        </w:r>
        <w:r>
          <w:t>,</w:t>
        </w:r>
        <w:r w:rsidRPr="0078356C">
          <w:tab/>
          <w:t>-- Need OR</w:t>
        </w:r>
      </w:ins>
    </w:p>
    <w:p w14:paraId="788C8F73" w14:textId="77777777" w:rsidR="004303B2" w:rsidRPr="00362732" w:rsidRDefault="004303B2" w:rsidP="004303B2">
      <w:pPr>
        <w:pStyle w:val="PL"/>
        <w:rPr>
          <w:ins w:id="2874" w:author="RAN2#122" w:date="2023-05-06T11:47:00Z"/>
        </w:rPr>
      </w:pPr>
      <w:ins w:id="2875" w:author="RAN2#122" w:date="2023-05-06T11:47:00Z">
        <w:r w:rsidRPr="00362732">
          <w:tab/>
          <w:t>...</w:t>
        </w:r>
      </w:ins>
    </w:p>
    <w:p w14:paraId="43681B0D" w14:textId="77777777" w:rsidR="004303B2" w:rsidRPr="00362732" w:rsidRDefault="004303B2" w:rsidP="004303B2">
      <w:pPr>
        <w:pStyle w:val="PL"/>
        <w:rPr>
          <w:ins w:id="2876" w:author="RAN2#122" w:date="2023-05-06T11:47:00Z"/>
        </w:rPr>
      </w:pPr>
      <w:ins w:id="2877" w:author="RAN2#122" w:date="2023-05-06T11:47:00Z">
        <w:r w:rsidRPr="00362732">
          <w:t>}</w:t>
        </w:r>
      </w:ins>
    </w:p>
    <w:p w14:paraId="0BE2875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78" w:author="RAN2#122" w:date="2023-05-06T11:26:00Z"/>
          <w:rFonts w:ascii="Courier New" w:hAnsi="Courier New"/>
          <w:noProof/>
          <w:sz w:val="16"/>
        </w:rPr>
      </w:pPr>
    </w:p>
    <w:p w14:paraId="0C6E97E8"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79" w:author="RAN2#122" w:date="2023-05-06T11:26:00Z"/>
          <w:rFonts w:ascii="Courier New" w:hAnsi="Courier New" w:cs="Courier New"/>
          <w:noProof/>
          <w:sz w:val="16"/>
          <w:lang w:val="sv-SE" w:eastAsia="sv-SE"/>
        </w:rPr>
      </w:pPr>
      <w:ins w:id="2880" w:author="RAN2#122" w:date="2023-05-06T11:26:00Z">
        <w:r w:rsidRPr="00F91FC3">
          <w:rPr>
            <w:rFonts w:ascii="Courier New" w:hAnsi="Courier New" w:cs="Courier New"/>
            <w:noProof/>
            <w:sz w:val="16"/>
            <w:lang w:val="sv-SE" w:eastAsia="sv-SE"/>
          </w:rPr>
          <w:t>-- ASN1STOP</w:t>
        </w:r>
      </w:ins>
    </w:p>
    <w:p w14:paraId="09C65276" w14:textId="77777777" w:rsidR="004303B2" w:rsidRPr="00F91FC3" w:rsidRDefault="004303B2" w:rsidP="004303B2">
      <w:pPr>
        <w:textAlignment w:val="auto"/>
        <w:rPr>
          <w:ins w:id="2881"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3D4919A2" w14:textId="77777777" w:rsidTr="00D71E24">
        <w:trPr>
          <w:cantSplit/>
          <w:tblHeader/>
          <w:ins w:id="2882" w:author="RAN2#122" w:date="2023-05-06T11:53:00Z"/>
        </w:trPr>
        <w:tc>
          <w:tcPr>
            <w:tcW w:w="9639" w:type="dxa"/>
          </w:tcPr>
          <w:p w14:paraId="18562EAB" w14:textId="77777777" w:rsidR="004303B2" w:rsidRPr="00362732" w:rsidRDefault="004303B2" w:rsidP="00D71E24">
            <w:pPr>
              <w:pStyle w:val="TAH"/>
              <w:rPr>
                <w:ins w:id="2883" w:author="RAN2#122" w:date="2023-05-06T11:53:00Z"/>
                <w:lang w:eastAsia="en-GB"/>
              </w:rPr>
            </w:pPr>
            <w:ins w:id="2884" w:author="RAN2#122" w:date="2023-05-06T11:53:00Z">
              <w:r w:rsidRPr="00362732">
                <w:rPr>
                  <w:i/>
                  <w:iCs/>
                  <w:lang w:eastAsia="en-GB"/>
                </w:rPr>
                <w:t>SystemInformationBlockType</w:t>
              </w:r>
            </w:ins>
            <w:ins w:id="2885" w:author="RAN2#122" w:date="2023-05-06T11:54:00Z">
              <w:r>
                <w:rPr>
                  <w:i/>
                  <w:iCs/>
                  <w:lang w:eastAsia="en-GB"/>
                </w:rPr>
                <w:t>XX</w:t>
              </w:r>
            </w:ins>
            <w:ins w:id="2886" w:author="RAN2#122" w:date="2023-05-06T11:53:00Z">
              <w:r w:rsidRPr="00362732">
                <w:rPr>
                  <w:lang w:eastAsia="en-GB"/>
                </w:rPr>
                <w:t xml:space="preserve"> </w:t>
              </w:r>
              <w:r w:rsidRPr="00362732">
                <w:rPr>
                  <w:iCs/>
                  <w:lang w:eastAsia="en-GB"/>
                </w:rPr>
                <w:t>field descriptions</w:t>
              </w:r>
            </w:ins>
          </w:p>
        </w:tc>
      </w:tr>
      <w:tr w:rsidR="00803FE4" w:rsidRPr="00362732" w14:paraId="6DE5BC92" w14:textId="77777777" w:rsidTr="00D71E24">
        <w:trPr>
          <w:cantSplit/>
          <w:tblHeader/>
          <w:ins w:id="2887" w:author="RAN2#123" w:date="2023-09-01T10:52:00Z"/>
        </w:trPr>
        <w:tc>
          <w:tcPr>
            <w:tcW w:w="9639" w:type="dxa"/>
          </w:tcPr>
          <w:p w14:paraId="38692894" w14:textId="77777777" w:rsidR="00803FE4" w:rsidRPr="0078356C" w:rsidRDefault="00803FE4" w:rsidP="00803FE4">
            <w:pPr>
              <w:keepNext/>
              <w:keepLines/>
              <w:spacing w:after="0"/>
              <w:rPr>
                <w:ins w:id="2888" w:author="RAN2#123" w:date="2023-09-01T10:53:00Z"/>
                <w:rFonts w:ascii="Arial" w:hAnsi="Arial"/>
                <w:b/>
                <w:bCs/>
                <w:i/>
                <w:iCs/>
                <w:kern w:val="2"/>
                <w:sz w:val="18"/>
              </w:rPr>
            </w:pPr>
            <w:ins w:id="2889" w:author="RAN2#123" w:date="2023-09-01T10:53:00Z">
              <w:r w:rsidRPr="0078356C">
                <w:rPr>
                  <w:rFonts w:ascii="Arial" w:hAnsi="Arial"/>
                  <w:b/>
                  <w:bCs/>
                  <w:i/>
                  <w:iCs/>
                  <w:kern w:val="2"/>
                  <w:sz w:val="18"/>
                </w:rPr>
                <w:t>epochTime</w:t>
              </w:r>
            </w:ins>
          </w:p>
          <w:p w14:paraId="35468F9B" w14:textId="77777777" w:rsidR="00803FE4" w:rsidRPr="0078356C" w:rsidRDefault="00803FE4" w:rsidP="00803FE4">
            <w:pPr>
              <w:keepNext/>
              <w:keepLines/>
              <w:spacing w:after="0"/>
              <w:rPr>
                <w:ins w:id="2890" w:author="RAN2#123" w:date="2023-09-01T10:53:00Z"/>
                <w:rFonts w:ascii="Arial" w:hAnsi="Arial"/>
                <w:sz w:val="18"/>
              </w:rPr>
            </w:pPr>
            <w:ins w:id="2891" w:author="RAN2#123" w:date="2023-09-01T10:53:00Z">
              <w:r w:rsidRPr="0078356C">
                <w:rPr>
                  <w:rFonts w:ascii="Arial" w:hAnsi="Arial"/>
                  <w:sz w:val="18"/>
                </w:rPr>
                <w:t xml:space="preserve">Epoch time of the </w:t>
              </w:r>
            </w:ins>
            <w:ins w:id="2892" w:author="RAN2#123" w:date="2023-09-01T11:20:00Z">
              <w:r w:rsidR="00B04587">
                <w:rPr>
                  <w:rFonts w:ascii="Arial" w:hAnsi="Arial"/>
                  <w:sz w:val="18"/>
                </w:rPr>
                <w:t xml:space="preserve">neighbour </w:t>
              </w:r>
            </w:ins>
            <w:ins w:id="2893" w:author="RAN2#123" w:date="2023-09-01T10:53:00Z">
              <w:r w:rsidRPr="0078356C">
                <w:rPr>
                  <w:rFonts w:ascii="Arial" w:hAnsi="Arial"/>
                  <w:sz w:val="18"/>
                </w:rPr>
                <w:t xml:space="preserve">satellite ephemeris data and common TA parameters, see TS 36.213 [23]. The reference point for epoch time of the </w:t>
              </w:r>
            </w:ins>
            <w:ins w:id="2894" w:author="RAN2#123" w:date="2023-09-01T11:10:00Z">
              <w:r w:rsidR="004C000A">
                <w:rPr>
                  <w:rFonts w:ascii="Arial" w:hAnsi="Arial"/>
                  <w:sz w:val="18"/>
                </w:rPr>
                <w:t>neighbour</w:t>
              </w:r>
            </w:ins>
            <w:ins w:id="2895" w:author="RAN2#123" w:date="2023-09-01T10:53:00Z">
              <w:r w:rsidRPr="0078356C">
                <w:rPr>
                  <w:rFonts w:ascii="Arial" w:hAnsi="Arial"/>
                  <w:sz w:val="18"/>
                </w:rPr>
                <w:t xml:space="preserve"> satellite ephemeris and Common TA parameters is the uplink time synchronization reference point.</w:t>
              </w:r>
            </w:ins>
          </w:p>
          <w:p w14:paraId="6EFFFEFA" w14:textId="77777777" w:rsidR="00803FE4" w:rsidRPr="00803FE4" w:rsidRDefault="00803FE4" w:rsidP="00AD7575">
            <w:pPr>
              <w:keepNext/>
              <w:keepLines/>
              <w:spacing w:after="0"/>
              <w:rPr>
                <w:ins w:id="2896" w:author="RAN2#123" w:date="2023-09-01T10:52:00Z"/>
                <w:b/>
                <w:i/>
                <w:iCs/>
                <w:lang w:eastAsia="en-GB"/>
              </w:rPr>
            </w:pPr>
            <w:ins w:id="2897" w:author="RAN2#123" w:date="2023-09-01T10:53:00Z">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r w:rsidRPr="0078356C">
                <w:rPr>
                  <w:rFonts w:ascii="Arial" w:hAnsi="Arial"/>
                  <w:sz w:val="18"/>
                </w:rPr>
                <w:t>.</w:t>
              </w:r>
              <w:r w:rsidRPr="0078356C">
                <w:rPr>
                  <w:rFonts w:ascii="Arial" w:hAnsi="Arial" w:cs="Arial"/>
                  <w:sz w:val="18"/>
                  <w:lang w:eastAsia="sv-SE"/>
                </w:rPr>
                <w:t xml:space="preserve"> </w:t>
              </w:r>
            </w:ins>
            <w:ins w:id="2898" w:author="RAN2#123" w:date="2023-09-01T11:13:00Z">
              <w:r w:rsidR="007E7FFC" w:rsidRPr="007E7FFC">
                <w:rPr>
                  <w:rFonts w:ascii="Arial" w:hAnsi="Arial" w:cs="Arial"/>
                  <w:sz w:val="18"/>
                  <w:lang w:eastAsia="sv-SE"/>
                </w:rPr>
                <w:t>If this field is absent</w:t>
              </w:r>
            </w:ins>
            <w:ins w:id="2899" w:author="RAN2#123" w:date="2023-09-01T11:14:00Z">
              <w:r w:rsidR="007E7FFC">
                <w:rPr>
                  <w:rFonts w:ascii="Arial" w:hAnsi="Arial" w:cs="Arial"/>
                  <w:sz w:val="18"/>
                  <w:lang w:eastAsia="sv-SE"/>
                </w:rPr>
                <w:t>,</w:t>
              </w:r>
            </w:ins>
            <w:ins w:id="2900"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901" w:author="RAN2#123" w:date="2023-09-01T11:15:00Z">
              <w:r w:rsidR="00AD7575">
                <w:rPr>
                  <w:rFonts w:ascii="Arial" w:hAnsi="Arial" w:cs="Arial"/>
                  <w:sz w:val="18"/>
                  <w:lang w:eastAsia="sv-SE"/>
                </w:rPr>
                <w:t xml:space="preserve"> The </w:t>
              </w:r>
              <w:r w:rsidR="00AD7575" w:rsidRPr="0078356C">
                <w:rPr>
                  <w:rFonts w:ascii="Arial" w:hAnsi="Arial" w:cs="Arial"/>
                  <w:i/>
                  <w:sz w:val="18"/>
                  <w:lang w:eastAsia="sv-SE"/>
                </w:rPr>
                <w:t>startSFN</w:t>
              </w:r>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r w:rsidR="00AD7575" w:rsidRPr="00AD7575">
                <w:rPr>
                  <w:rFonts w:ascii="Arial" w:hAnsi="Arial" w:cs="Arial"/>
                  <w:bCs/>
                  <w:i/>
                  <w:sz w:val="18"/>
                  <w:lang w:eastAsia="sv-SE"/>
                </w:rPr>
                <w:t>epochTime</w:t>
              </w:r>
              <w:r w:rsidR="00AD7575" w:rsidRPr="00AD7575">
                <w:rPr>
                  <w:rFonts w:ascii="Arial" w:hAnsi="Arial" w:cs="Arial"/>
                  <w:bCs/>
                  <w:iCs/>
                  <w:sz w:val="18"/>
                  <w:lang w:eastAsia="sv-SE"/>
                </w:rPr>
                <w:t xml:space="preserve"> is received.</w:t>
              </w:r>
            </w:ins>
          </w:p>
        </w:tc>
      </w:tr>
      <w:tr w:rsidR="004303B2" w:rsidRPr="00362732" w14:paraId="457EB87A" w14:textId="77777777" w:rsidTr="00D71E24">
        <w:trPr>
          <w:cantSplit/>
          <w:ins w:id="2902"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18021B4" w14:textId="77777777" w:rsidR="004303B2" w:rsidRPr="00362732" w:rsidRDefault="004303B2" w:rsidP="00D71E24">
            <w:pPr>
              <w:pStyle w:val="TAL"/>
              <w:rPr>
                <w:ins w:id="2903" w:author="RAN2#122" w:date="2023-05-06T11:53:00Z"/>
                <w:b/>
                <w:bCs/>
                <w:i/>
                <w:iCs/>
                <w:kern w:val="2"/>
              </w:rPr>
            </w:pPr>
            <w:ins w:id="2904" w:author="RAN2#122" w:date="2023-05-06T11:53:00Z">
              <w:r w:rsidRPr="00362732">
                <w:rPr>
                  <w:b/>
                  <w:bCs/>
                  <w:i/>
                  <w:iCs/>
                  <w:kern w:val="2"/>
                </w:rPr>
                <w:t>k-Mac</w:t>
              </w:r>
            </w:ins>
          </w:p>
          <w:p w14:paraId="4B99C930" w14:textId="77777777" w:rsidR="004303B2" w:rsidRPr="00362732" w:rsidRDefault="004303B2" w:rsidP="00D71E24">
            <w:pPr>
              <w:pStyle w:val="TAL"/>
              <w:rPr>
                <w:ins w:id="2905" w:author="RAN2#122" w:date="2023-05-06T11:53:00Z"/>
              </w:rPr>
            </w:pPr>
            <w:ins w:id="2906" w:author="RAN2#122" w:date="2023-05-06T11:53:00Z">
              <w:r w:rsidRPr="00362732">
                <w:t>Scheduling offset used when downlink and uplink frame timing are not aligned at the eNB, see TS 36.213 [23]. Unit in ms.</w:t>
              </w:r>
            </w:ins>
          </w:p>
          <w:p w14:paraId="65C80543" w14:textId="77777777" w:rsidR="004303B2" w:rsidRPr="00362732" w:rsidRDefault="004303B2" w:rsidP="00D71E24">
            <w:pPr>
              <w:pStyle w:val="TAL"/>
              <w:rPr>
                <w:ins w:id="2907" w:author="RAN2#122" w:date="2023-05-06T11:53:00Z"/>
              </w:rPr>
            </w:pPr>
            <w:ins w:id="2908" w:author="RAN2#122" w:date="2023-05-06T11:53:00Z">
              <w:r w:rsidRPr="00362732">
                <w:t>If the field if absent, the UE uses the (default) value of 0.</w:t>
              </w:r>
            </w:ins>
          </w:p>
        </w:tc>
      </w:tr>
      <w:tr w:rsidR="004303B2" w:rsidRPr="00362732" w14:paraId="3D3A7E6C" w14:textId="77777777" w:rsidTr="00D71E24">
        <w:trPr>
          <w:cantSplit/>
          <w:ins w:id="2909"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977F1B2" w14:textId="77777777" w:rsidR="004303B2" w:rsidRPr="00362732" w:rsidRDefault="004303B2" w:rsidP="00D71E24">
            <w:pPr>
              <w:pStyle w:val="TAL"/>
              <w:rPr>
                <w:ins w:id="2910" w:author="RAN2#122" w:date="2023-05-06T11:53:00Z"/>
                <w:b/>
                <w:bCs/>
                <w:i/>
                <w:iCs/>
                <w:kern w:val="2"/>
              </w:rPr>
            </w:pPr>
            <w:ins w:id="2911" w:author="RAN2#122" w:date="2023-05-06T11:53:00Z">
              <w:r w:rsidRPr="00362732">
                <w:rPr>
                  <w:b/>
                  <w:bCs/>
                  <w:i/>
                  <w:iCs/>
                  <w:kern w:val="2"/>
                </w:rPr>
                <w:t>k-Offset</w:t>
              </w:r>
            </w:ins>
          </w:p>
          <w:p w14:paraId="797FF72D" w14:textId="77777777" w:rsidR="004303B2" w:rsidRPr="00362732" w:rsidRDefault="004303B2" w:rsidP="00D71E24">
            <w:pPr>
              <w:pStyle w:val="TAL"/>
              <w:rPr>
                <w:ins w:id="2912" w:author="RAN2#122" w:date="2023-05-06T11:53:00Z"/>
              </w:rPr>
            </w:pPr>
            <w:ins w:id="2913" w:author="RAN2#122" w:date="2023-05-06T11:53:00Z">
              <w:r w:rsidRPr="00362732">
                <w:t>Scheduling offset used in the timing relationships in NTN, see TS 36.213 [23]. Unit in ms.</w:t>
              </w:r>
            </w:ins>
          </w:p>
        </w:tc>
      </w:tr>
      <w:tr w:rsidR="004303B2" w:rsidRPr="00362732" w14:paraId="4A8F0575" w14:textId="77777777" w:rsidTr="00D71E24">
        <w:trPr>
          <w:cantSplit/>
          <w:ins w:id="2914"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0810BF7E" w14:textId="77777777" w:rsidR="004303B2" w:rsidRPr="00362732" w:rsidRDefault="004303B2" w:rsidP="00D71E24">
            <w:pPr>
              <w:pStyle w:val="TAL"/>
              <w:rPr>
                <w:ins w:id="2915" w:author="RAN2#122" w:date="2023-05-06T11:53:00Z"/>
                <w:b/>
                <w:bCs/>
                <w:i/>
                <w:iCs/>
                <w:kern w:val="2"/>
              </w:rPr>
            </w:pPr>
            <w:ins w:id="2916" w:author="RAN2#122" w:date="2023-05-06T11:53:00Z">
              <w:r w:rsidRPr="00362732">
                <w:rPr>
                  <w:b/>
                  <w:bCs/>
                  <w:i/>
                  <w:iCs/>
                  <w:kern w:val="2"/>
                </w:rPr>
                <w:t>nta-Common</w:t>
              </w:r>
            </w:ins>
          </w:p>
          <w:p w14:paraId="058EF87A" w14:textId="77777777" w:rsidR="004303B2" w:rsidRPr="00362732" w:rsidRDefault="004303B2" w:rsidP="00D71E24">
            <w:pPr>
              <w:pStyle w:val="TAL"/>
              <w:rPr>
                <w:ins w:id="2917" w:author="RAN2#122" w:date="2023-05-06T11:53:00Z"/>
              </w:rPr>
            </w:pPr>
            <w:ins w:id="2918" w:author="RAN2#122" w:date="2023-05-06T11:53:00Z">
              <w:r w:rsidRPr="00362732">
                <w:t>Network-controlled common TA, see TS 36.213 [23]. Unit of μs.</w:t>
              </w:r>
            </w:ins>
          </w:p>
          <w:p w14:paraId="58DF2088" w14:textId="77777777" w:rsidR="004303B2" w:rsidRPr="00362732" w:rsidRDefault="004303B2" w:rsidP="00D71E24">
            <w:pPr>
              <w:pStyle w:val="TAL"/>
              <w:rPr>
                <w:ins w:id="2919" w:author="RAN2#122" w:date="2023-05-06T11:53:00Z"/>
              </w:rPr>
            </w:pPr>
            <w:ins w:id="2920" w:author="RAN2#122" w:date="2023-05-06T11:53:00Z">
              <w:r w:rsidRPr="00362732">
                <w:rPr>
                  <w:lang w:eastAsia="zh-CN"/>
                </w:rPr>
                <w:t>S</w:t>
              </w:r>
              <w:r w:rsidRPr="00362732">
                <w:t>tep of 32.55208 ×10</w:t>
              </w:r>
              <w:r w:rsidRPr="00362732">
                <w:rPr>
                  <w:vertAlign w:val="superscript"/>
                </w:rPr>
                <w:t xml:space="preserve">-3 </w:t>
              </w:r>
              <w:r w:rsidRPr="00362732">
                <w:t xml:space="preserve">μs. </w:t>
              </w:r>
              <w:r w:rsidRPr="00362732">
                <w:rPr>
                  <w:lang w:eastAsia="zh-CN"/>
                </w:rPr>
                <w:t xml:space="preserve">Actual value = field value * </w:t>
              </w:r>
              <w:r w:rsidRPr="00362732">
                <w:t>32.55208 ×10</w:t>
              </w:r>
              <w:r w:rsidRPr="00362732">
                <w:rPr>
                  <w:vertAlign w:val="superscript"/>
                </w:rPr>
                <w:t>-3</w:t>
              </w:r>
              <w:r w:rsidRPr="00362732">
                <w:t>.</w:t>
              </w:r>
            </w:ins>
          </w:p>
          <w:p w14:paraId="02EFF4CD" w14:textId="77777777" w:rsidR="004303B2" w:rsidRPr="00362732" w:rsidRDefault="004303B2" w:rsidP="00D71E24">
            <w:pPr>
              <w:pStyle w:val="TAL"/>
              <w:rPr>
                <w:ins w:id="2921" w:author="RAN2#122" w:date="2023-05-06T11:53:00Z"/>
              </w:rPr>
            </w:pPr>
            <w:ins w:id="2922" w:author="RAN2#122" w:date="2023-05-06T11:53:00Z">
              <w:r w:rsidRPr="00362732">
                <w:rPr>
                  <w:lang w:eastAsia="en-GB"/>
                </w:rPr>
                <w:t>If the field is absent, the UE uses the (default) value of 0.</w:t>
              </w:r>
            </w:ins>
          </w:p>
        </w:tc>
      </w:tr>
      <w:tr w:rsidR="004303B2" w:rsidRPr="00362732" w14:paraId="5A45C451" w14:textId="77777777" w:rsidTr="00D71E24">
        <w:trPr>
          <w:cantSplit/>
          <w:ins w:id="2923"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BD1410E" w14:textId="77777777" w:rsidR="004303B2" w:rsidRPr="00362732" w:rsidRDefault="004303B2" w:rsidP="00D71E24">
            <w:pPr>
              <w:pStyle w:val="TAL"/>
              <w:rPr>
                <w:ins w:id="2924" w:author="RAN2#122" w:date="2023-05-06T11:53:00Z"/>
                <w:b/>
                <w:bCs/>
                <w:i/>
                <w:iCs/>
                <w:kern w:val="2"/>
              </w:rPr>
            </w:pPr>
            <w:ins w:id="2925" w:author="RAN2#122" w:date="2023-05-06T11:53:00Z">
              <w:r w:rsidRPr="00362732">
                <w:rPr>
                  <w:b/>
                  <w:bCs/>
                  <w:i/>
                  <w:iCs/>
                  <w:kern w:val="2"/>
                </w:rPr>
                <w:t>nta-CommonDrift</w:t>
              </w:r>
            </w:ins>
          </w:p>
          <w:p w14:paraId="55B9A7FA" w14:textId="77777777" w:rsidR="004303B2" w:rsidRPr="00362732" w:rsidRDefault="004303B2" w:rsidP="00D71E24">
            <w:pPr>
              <w:pStyle w:val="TAL"/>
              <w:rPr>
                <w:ins w:id="2926" w:author="RAN2#122" w:date="2023-05-06T11:53:00Z"/>
              </w:rPr>
            </w:pPr>
            <w:ins w:id="2927" w:author="RAN2#122" w:date="2023-05-06T11:53:00Z">
              <w:r w:rsidRPr="00362732">
                <w:t>Drift rate of the common TA, see TS 36.213 [23]. Unit of μs/s.</w:t>
              </w:r>
            </w:ins>
          </w:p>
          <w:p w14:paraId="4E6DFF41" w14:textId="77777777" w:rsidR="004303B2" w:rsidRPr="00362732" w:rsidRDefault="004303B2" w:rsidP="00D71E24">
            <w:pPr>
              <w:pStyle w:val="TAL"/>
              <w:rPr>
                <w:ins w:id="2928" w:author="RAN2#122" w:date="2023-05-06T11:53:00Z"/>
              </w:rPr>
            </w:pPr>
            <w:ins w:id="2929" w:author="RAN2#122" w:date="2023-05-06T11:53:00Z">
              <w:r w:rsidRPr="00362732">
                <w:rPr>
                  <w:lang w:eastAsia="zh-CN"/>
                </w:rPr>
                <w:t>S</w:t>
              </w:r>
              <w:r w:rsidRPr="00362732">
                <w:t>tep of 0.2 ×10</w:t>
              </w:r>
              <w:r w:rsidRPr="00362732">
                <w:rPr>
                  <w:vertAlign w:val="superscript"/>
                </w:rPr>
                <w:t xml:space="preserve">-3 </w:t>
              </w:r>
              <w:r w:rsidRPr="00362732">
                <w:t xml:space="preserve">μs/s. </w:t>
              </w:r>
              <w:r w:rsidRPr="00362732">
                <w:rPr>
                  <w:lang w:eastAsia="zh-CN"/>
                </w:rPr>
                <w:t xml:space="preserve">Actual value = field value * </w:t>
              </w:r>
              <w:r w:rsidRPr="00362732">
                <w:t>0.2 ×10</w:t>
              </w:r>
              <w:r w:rsidRPr="00362732">
                <w:rPr>
                  <w:vertAlign w:val="superscript"/>
                </w:rPr>
                <w:t>-3</w:t>
              </w:r>
              <w:r w:rsidRPr="00362732">
                <w:t>.</w:t>
              </w:r>
            </w:ins>
          </w:p>
          <w:p w14:paraId="6CE64DDB" w14:textId="77777777" w:rsidR="004303B2" w:rsidRPr="00362732" w:rsidRDefault="004303B2" w:rsidP="00D71E24">
            <w:pPr>
              <w:pStyle w:val="TAL"/>
              <w:rPr>
                <w:ins w:id="2930" w:author="RAN2#122" w:date="2023-05-06T11:53:00Z"/>
              </w:rPr>
            </w:pPr>
            <w:ins w:id="2931" w:author="RAN2#122" w:date="2023-05-06T11:53:00Z">
              <w:r w:rsidRPr="00362732">
                <w:rPr>
                  <w:lang w:eastAsia="en-GB"/>
                </w:rPr>
                <w:t>If the field is absent, the UE uses the (default) value of 0.</w:t>
              </w:r>
            </w:ins>
          </w:p>
        </w:tc>
      </w:tr>
      <w:tr w:rsidR="004303B2" w:rsidRPr="00362732" w14:paraId="38B03CF3" w14:textId="77777777" w:rsidTr="00D71E24">
        <w:trPr>
          <w:cantSplit/>
          <w:ins w:id="2932"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418937B5" w14:textId="77777777" w:rsidR="004303B2" w:rsidRPr="00362732" w:rsidRDefault="004303B2" w:rsidP="00D71E24">
            <w:pPr>
              <w:pStyle w:val="TAL"/>
              <w:rPr>
                <w:ins w:id="2933" w:author="RAN2#122" w:date="2023-05-06T11:53:00Z"/>
                <w:b/>
                <w:bCs/>
                <w:i/>
                <w:iCs/>
                <w:kern w:val="2"/>
              </w:rPr>
            </w:pPr>
            <w:ins w:id="2934" w:author="RAN2#122" w:date="2023-05-06T11:53:00Z">
              <w:r w:rsidRPr="00362732">
                <w:rPr>
                  <w:b/>
                  <w:bCs/>
                  <w:i/>
                  <w:iCs/>
                  <w:kern w:val="2"/>
                </w:rPr>
                <w:t>nta-CommonDriftVariation</w:t>
              </w:r>
            </w:ins>
          </w:p>
          <w:p w14:paraId="482B0441" w14:textId="77777777" w:rsidR="004303B2" w:rsidRPr="00362732" w:rsidRDefault="004303B2" w:rsidP="00D71E24">
            <w:pPr>
              <w:pStyle w:val="TAL"/>
              <w:rPr>
                <w:ins w:id="2935" w:author="RAN2#122" w:date="2023-05-06T11:53:00Z"/>
              </w:rPr>
            </w:pPr>
            <w:ins w:id="2936" w:author="RAN2#122" w:date="2023-05-06T11:53:00Z">
              <w:r w:rsidRPr="00362732">
                <w:t>Drift rate variation of the common TA, see TS 36.213 [23]. Unit of μs/s</w:t>
              </w:r>
              <w:r w:rsidRPr="00362732">
                <w:rPr>
                  <w:vertAlign w:val="superscript"/>
                </w:rPr>
                <w:t>2</w:t>
              </w:r>
              <w:r w:rsidRPr="00362732">
                <w:t>.</w:t>
              </w:r>
            </w:ins>
          </w:p>
          <w:p w14:paraId="354F01DD" w14:textId="77777777" w:rsidR="004303B2" w:rsidRPr="00362732" w:rsidRDefault="004303B2" w:rsidP="00D71E24">
            <w:pPr>
              <w:pStyle w:val="TAL"/>
              <w:rPr>
                <w:ins w:id="2937" w:author="RAN2#122" w:date="2023-05-06T11:53:00Z"/>
              </w:rPr>
            </w:pPr>
            <w:ins w:id="2938" w:author="RAN2#122" w:date="2023-05-06T11:53:00Z">
              <w:r w:rsidRPr="00362732">
                <w:rPr>
                  <w:lang w:eastAsia="zh-CN"/>
                </w:rPr>
                <w:t>S</w:t>
              </w:r>
              <w:r w:rsidRPr="00362732">
                <w:t>tep of 0.2 ×10</w:t>
              </w:r>
              <w:r w:rsidRPr="00362732">
                <w:rPr>
                  <w:vertAlign w:val="superscript"/>
                </w:rPr>
                <w:t xml:space="preserve">-4 </w:t>
              </w:r>
              <w:r w:rsidRPr="00362732">
                <w:t>μs/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3307435E" w14:textId="77777777" w:rsidR="004303B2" w:rsidRPr="00362732" w:rsidRDefault="004303B2" w:rsidP="00D71E24">
            <w:pPr>
              <w:pStyle w:val="TAL"/>
              <w:rPr>
                <w:ins w:id="2939" w:author="RAN2#122" w:date="2023-05-06T11:53:00Z"/>
              </w:rPr>
            </w:pPr>
            <w:ins w:id="2940" w:author="RAN2#122" w:date="2023-05-06T11:53:00Z">
              <w:r w:rsidRPr="00362732">
                <w:rPr>
                  <w:lang w:eastAsia="en-GB"/>
                </w:rPr>
                <w:t>If the field is absent, the UE uses the (default) value of 0.</w:t>
              </w:r>
            </w:ins>
          </w:p>
        </w:tc>
      </w:tr>
      <w:tr w:rsidR="00A5046C" w:rsidRPr="00362732" w14:paraId="641E73C3" w14:textId="77777777" w:rsidTr="00D71E24">
        <w:trPr>
          <w:cantSplit/>
          <w:ins w:id="2941"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5C1EFAE9" w14:textId="77777777" w:rsidR="00A5046C" w:rsidRPr="0078356C" w:rsidRDefault="00AE5FF9" w:rsidP="00A5046C">
            <w:pPr>
              <w:keepNext/>
              <w:keepLines/>
              <w:spacing w:after="0"/>
              <w:rPr>
                <w:ins w:id="2942" w:author="RAN2#123" w:date="2023-09-01T10:52:00Z"/>
                <w:rFonts w:ascii="Arial" w:hAnsi="Arial"/>
                <w:b/>
                <w:bCs/>
                <w:i/>
                <w:iCs/>
                <w:kern w:val="2"/>
                <w:sz w:val="18"/>
                <w:lang w:eastAsia="en-GB"/>
              </w:rPr>
            </w:pPr>
            <w:commentRangeStart w:id="2943"/>
            <w:ins w:id="2944" w:author="RAN2#123" w:date="2023-09-07T18:37:00Z">
              <w:r>
                <w:rPr>
                  <w:rFonts w:ascii="Arial" w:hAnsi="Arial" w:cs="Arial"/>
                  <w:b/>
                  <w:bCs/>
                  <w:i/>
                  <w:iCs/>
                  <w:kern w:val="2"/>
                  <w:sz w:val="18"/>
                  <w:lang w:eastAsia="en-GB"/>
                </w:rPr>
                <w:t>neigh</w:t>
              </w:r>
            </w:ins>
            <w:ins w:id="2945" w:author="RAN2#123" w:date="2023-09-01T10:52:00Z">
              <w:r w:rsidR="00A5046C" w:rsidRPr="0078356C">
                <w:rPr>
                  <w:rFonts w:ascii="Arial" w:hAnsi="Arial" w:cs="Arial"/>
                  <w:b/>
                  <w:bCs/>
                  <w:i/>
                  <w:iCs/>
                  <w:kern w:val="2"/>
                  <w:sz w:val="18"/>
                  <w:lang w:eastAsia="en-GB"/>
                </w:rPr>
                <w:t>ValidityDuration</w:t>
              </w:r>
            </w:ins>
            <w:commentRangeEnd w:id="2943"/>
            <w:r w:rsidR="00330255">
              <w:rPr>
                <w:rStyle w:val="CommentReference"/>
              </w:rPr>
              <w:commentReference w:id="2943"/>
            </w:r>
          </w:p>
          <w:p w14:paraId="2B8CA52C" w14:textId="77777777" w:rsidR="00A5046C" w:rsidRPr="0078356C" w:rsidRDefault="00A5046C" w:rsidP="00A5046C">
            <w:pPr>
              <w:keepNext/>
              <w:keepLines/>
              <w:spacing w:after="0"/>
              <w:rPr>
                <w:ins w:id="2946" w:author="RAN2#123" w:date="2023-09-01T10:52:00Z"/>
                <w:rFonts w:ascii="Arial" w:hAnsi="Arial"/>
                <w:sz w:val="18"/>
              </w:rPr>
            </w:pPr>
            <w:ins w:id="2947" w:author="RAN2#123" w:date="2023-09-01T10:52:00Z">
              <w:r w:rsidRPr="0078356C">
                <w:rPr>
                  <w:rFonts w:ascii="Arial" w:hAnsi="Arial"/>
                  <w:sz w:val="18"/>
                </w:rPr>
                <w:t xml:space="preserve">Validity duration of the </w:t>
              </w:r>
            </w:ins>
            <w:ins w:id="2948" w:author="RAN2#123" w:date="2023-09-01T19:16:00Z">
              <w:r w:rsidR="005D734B">
                <w:rPr>
                  <w:rFonts w:ascii="Arial" w:hAnsi="Arial"/>
                  <w:sz w:val="18"/>
                </w:rPr>
                <w:t xml:space="preserve">neighbour </w:t>
              </w:r>
            </w:ins>
            <w:ins w:id="2949"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4DA94B5F" w14:textId="77777777" w:rsidR="00A5046C" w:rsidRDefault="00A5046C" w:rsidP="00A5046C">
            <w:pPr>
              <w:pStyle w:val="TAL"/>
              <w:rPr>
                <w:ins w:id="2950" w:author="RAN2#123" w:date="2023-09-01T11:08:00Z"/>
                <w:lang w:eastAsia="en-GB"/>
              </w:rPr>
            </w:pPr>
            <w:ins w:id="2951"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72BD52CD" w14:textId="77777777" w:rsidR="00770D6F" w:rsidRPr="00362732" w:rsidRDefault="00770D6F" w:rsidP="00770D6F">
            <w:pPr>
              <w:pStyle w:val="TAL"/>
              <w:rPr>
                <w:ins w:id="2952" w:author="RAN2#123" w:date="2023-09-01T10:52:00Z"/>
                <w:b/>
                <w:bCs/>
                <w:i/>
                <w:iCs/>
                <w:kern w:val="2"/>
              </w:rPr>
            </w:pPr>
            <w:ins w:id="2953" w:author="RAN2#123" w:date="2023-09-01T11:08:00Z">
              <w:r w:rsidRPr="00C0503E">
                <w:t>If this field is absent</w:t>
              </w:r>
              <w:r w:rsidRPr="00C0503E">
                <w:rPr>
                  <w:i/>
                  <w:iCs/>
                </w:rPr>
                <w:t>,</w:t>
              </w:r>
              <w:r w:rsidRPr="00C0503E">
                <w:t xml:space="preserve"> the UE uses validity duration from the serving cell assistance information.</w:t>
              </w:r>
            </w:ins>
          </w:p>
        </w:tc>
      </w:tr>
      <w:tr w:rsidR="004B52C1" w:rsidRPr="00362732" w14:paraId="612198C7" w14:textId="77777777" w:rsidTr="00D71E24">
        <w:trPr>
          <w:cantSplit/>
          <w:ins w:id="2954" w:author="RAN2#123bis" w:date="2023-10-18T23:18:00Z"/>
        </w:trPr>
        <w:tc>
          <w:tcPr>
            <w:tcW w:w="9639" w:type="dxa"/>
            <w:tcBorders>
              <w:top w:val="single" w:sz="4" w:space="0" w:color="808080"/>
              <w:left w:val="single" w:sz="4" w:space="0" w:color="808080"/>
              <w:bottom w:val="single" w:sz="4" w:space="0" w:color="808080"/>
              <w:right w:val="single" w:sz="4" w:space="0" w:color="808080"/>
            </w:tcBorders>
          </w:tcPr>
          <w:p w14:paraId="7F4BF240" w14:textId="77777777" w:rsidR="004B52C1" w:rsidRPr="0078356C" w:rsidRDefault="004B52C1" w:rsidP="004B52C1">
            <w:pPr>
              <w:keepNext/>
              <w:keepLines/>
              <w:spacing w:after="0"/>
              <w:rPr>
                <w:ins w:id="2955" w:author="RAN2#123bis" w:date="2023-10-18T23:19:00Z"/>
                <w:rFonts w:ascii="Arial" w:hAnsi="Arial"/>
                <w:b/>
                <w:bCs/>
                <w:i/>
                <w:iCs/>
                <w:sz w:val="18"/>
                <w:lang w:eastAsia="en-GB"/>
              </w:rPr>
            </w:pPr>
            <w:commentRangeStart w:id="2956"/>
            <w:ins w:id="2957" w:author="RAN2#123bis" w:date="2023-10-18T23:19:00Z">
              <w:r w:rsidRPr="007A1A0F">
                <w:rPr>
                  <w:rFonts w:ascii="Arial" w:hAnsi="Arial"/>
                  <w:b/>
                  <w:bCs/>
                  <w:i/>
                  <w:iCs/>
                  <w:sz w:val="18"/>
                  <w:lang w:eastAsia="en-GB"/>
                </w:rPr>
                <w:t>t-ServiceStartNeigh</w:t>
              </w:r>
            </w:ins>
          </w:p>
          <w:p w14:paraId="1F998F77" w14:textId="77777777" w:rsidR="004B52C1" w:rsidRDefault="004B52C1" w:rsidP="001161BB">
            <w:pPr>
              <w:keepNext/>
              <w:keepLines/>
              <w:spacing w:after="0"/>
              <w:rPr>
                <w:ins w:id="2958" w:author="RAN2#123bis" w:date="2023-10-18T23:18:00Z"/>
                <w:rFonts w:ascii="Arial" w:hAnsi="Arial" w:cs="Arial"/>
                <w:b/>
                <w:bCs/>
                <w:i/>
                <w:iCs/>
                <w:kern w:val="2"/>
                <w:sz w:val="18"/>
                <w:lang w:eastAsia="en-GB"/>
              </w:rPr>
            </w:pPr>
            <w:ins w:id="2959" w:author="RAN2#123bis" w:date="2023-10-18T23:21:00Z">
              <w:r>
                <w:rPr>
                  <w:rFonts w:ascii="Arial" w:hAnsi="Arial"/>
                  <w:sz w:val="18"/>
                </w:rPr>
                <w:t xml:space="preserve">Indicates the earliest time when the area covered by the current serving cell is going to be </w:t>
              </w:r>
            </w:ins>
            <w:ins w:id="2960" w:author="RAN2#123bis" w:date="2023-10-18T23:22:00Z">
              <w:r>
                <w:rPr>
                  <w:rFonts w:ascii="Arial" w:hAnsi="Arial"/>
                  <w:sz w:val="18"/>
                </w:rPr>
                <w:t>covere</w:t>
              </w:r>
            </w:ins>
            <w:ins w:id="2961" w:author="RAN2#123bis" w:date="2023-10-18T23:21:00Z">
              <w:r>
                <w:rPr>
                  <w:rFonts w:ascii="Arial" w:hAnsi="Arial"/>
                  <w:sz w:val="18"/>
                </w:rPr>
                <w:t>d by the neighbour</w:t>
              </w:r>
            </w:ins>
            <w:ins w:id="2962" w:author="RAN2#123bis" w:date="2023-10-18T23:22:00Z">
              <w:r>
                <w:rPr>
                  <w:rFonts w:ascii="Arial" w:hAnsi="Arial"/>
                  <w:sz w:val="18"/>
                </w:rPr>
                <w:t xml:space="preserve"> cell(s) served by the satellite indicated by </w:t>
              </w:r>
              <w:r w:rsidRPr="004B52C1">
                <w:rPr>
                  <w:rFonts w:ascii="Arial" w:hAnsi="Arial"/>
                  <w:i/>
                  <w:sz w:val="18"/>
                </w:rPr>
                <w:t>satelliteId</w:t>
              </w:r>
              <w:r>
                <w:rPr>
                  <w:rFonts w:ascii="Arial" w:hAnsi="Arial"/>
                  <w:sz w:val="18"/>
                </w:rPr>
                <w:t xml:space="preserve">. This field is only </w:t>
              </w:r>
            </w:ins>
            <w:ins w:id="2963" w:author="RAN2#123bis" w:date="2023-10-18T23:43:00Z">
              <w:r w:rsidR="001161BB">
                <w:rPr>
                  <w:rFonts w:ascii="Arial" w:hAnsi="Arial"/>
                  <w:sz w:val="18"/>
                </w:rPr>
                <w:t>present</w:t>
              </w:r>
            </w:ins>
            <w:ins w:id="2964" w:author="RAN2#123bis" w:date="2023-10-18T23:26:00Z">
              <w:r>
                <w:rPr>
                  <w:rFonts w:ascii="Arial" w:hAnsi="Arial"/>
                  <w:sz w:val="18"/>
                </w:rPr>
                <w:t xml:space="preserve"> </w:t>
              </w:r>
            </w:ins>
            <w:ins w:id="2965" w:author="RAN2#123bis" w:date="2023-10-18T23:44:00Z">
              <w:r w:rsidR="001161BB">
                <w:rPr>
                  <w:rFonts w:ascii="Arial" w:hAnsi="Arial"/>
                  <w:sz w:val="18"/>
                </w:rPr>
                <w:t xml:space="preserve">for </w:t>
              </w:r>
            </w:ins>
            <w:ins w:id="2966" w:author="RAN2#123bis" w:date="2023-10-18T23:26:00Z">
              <w:r>
                <w:rPr>
                  <w:rFonts w:ascii="Arial" w:hAnsi="Arial"/>
                  <w:sz w:val="18"/>
                </w:rPr>
                <w:t xml:space="preserve">the </w:t>
              </w:r>
            </w:ins>
            <w:ins w:id="2967" w:author="RAN2#123bis" w:date="2023-10-18T23:44:00Z">
              <w:r w:rsidR="001161BB">
                <w:rPr>
                  <w:rFonts w:ascii="Arial" w:hAnsi="Arial"/>
                  <w:sz w:val="18"/>
                </w:rPr>
                <w:t>neighbour cell(s) provided via NTN quasi-Earth fixed system.</w:t>
              </w:r>
            </w:ins>
            <w:commentRangeEnd w:id="2956"/>
            <w:r w:rsidR="003D7641">
              <w:rPr>
                <w:rStyle w:val="CommentReference"/>
              </w:rPr>
              <w:commentReference w:id="2956"/>
            </w:r>
          </w:p>
        </w:tc>
      </w:tr>
    </w:tbl>
    <w:p w14:paraId="60EEEE3F" w14:textId="77777777" w:rsidR="004303B2" w:rsidRPr="00F91FC3" w:rsidRDefault="004303B2" w:rsidP="004303B2">
      <w:pPr>
        <w:textAlignment w:val="auto"/>
        <w:rPr>
          <w:ins w:id="2968" w:author="RAN2#122" w:date="2023-05-06T11:26:00Z"/>
          <w:iCs/>
        </w:rPr>
      </w:pPr>
    </w:p>
    <w:p w14:paraId="4936CC90"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lastRenderedPageBreak/>
        <w:t>6.3.2</w:t>
      </w:r>
      <w:r w:rsidRPr="007B058E">
        <w:rPr>
          <w:rFonts w:ascii="Arial" w:hAnsi="Arial"/>
          <w:sz w:val="28"/>
        </w:rPr>
        <w:tab/>
        <w:t>Radio resource control information elements</w:t>
      </w:r>
      <w:bookmarkEnd w:id="2756"/>
      <w:bookmarkEnd w:id="2757"/>
      <w:bookmarkEnd w:id="2758"/>
      <w:bookmarkEnd w:id="2759"/>
      <w:bookmarkEnd w:id="2760"/>
      <w:bookmarkEnd w:id="2761"/>
      <w:bookmarkEnd w:id="2762"/>
      <w:bookmarkEnd w:id="2763"/>
      <w:bookmarkEnd w:id="2764"/>
      <w:bookmarkEnd w:id="2765"/>
      <w:bookmarkEnd w:id="2766"/>
      <w:bookmarkEnd w:id="2767"/>
    </w:p>
    <w:p w14:paraId="56529CCF" w14:textId="77777777" w:rsidR="007B058E" w:rsidRPr="007B058E" w:rsidRDefault="007B058E" w:rsidP="007B058E">
      <w:pPr>
        <w:keepNext/>
        <w:keepLines/>
        <w:spacing w:before="120"/>
        <w:ind w:left="1418" w:hanging="1418"/>
        <w:outlineLvl w:val="3"/>
        <w:rPr>
          <w:rFonts w:ascii="Arial" w:hAnsi="Arial"/>
          <w:sz w:val="24"/>
        </w:rPr>
      </w:pPr>
      <w:bookmarkStart w:id="2969" w:name="_Toc46481035"/>
      <w:bookmarkStart w:id="2970" w:name="_Toc46482269"/>
      <w:bookmarkStart w:id="2971" w:name="_Toc46483503"/>
      <w:bookmarkStart w:id="2972" w:name="_Toc139383365"/>
      <w:bookmarkStart w:id="2973" w:name="_Toc20487268"/>
      <w:bookmarkStart w:id="2974" w:name="_Toc29342563"/>
      <w:bookmarkStart w:id="2975" w:name="_Toc29343702"/>
      <w:bookmarkStart w:id="2976" w:name="_Toc36566964"/>
      <w:bookmarkStart w:id="2977" w:name="_Toc36810404"/>
      <w:bookmarkStart w:id="2978" w:name="_Toc36846768"/>
      <w:bookmarkStart w:id="2979" w:name="_Toc36939421"/>
      <w:bookmarkStart w:id="2980"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969"/>
      <w:bookmarkEnd w:id="2970"/>
      <w:bookmarkEnd w:id="2971"/>
      <w:bookmarkEnd w:id="2972"/>
    </w:p>
    <w:p w14:paraId="3A568BA3"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537CF46"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69176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1E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39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B941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6B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6F129C" w14:textId="77777777" w:rsidR="007B058E" w:rsidRPr="007B058E" w:rsidRDefault="007B058E" w:rsidP="007B058E"/>
    <w:p w14:paraId="7329D418" w14:textId="77777777" w:rsidR="007B058E" w:rsidRPr="007B058E" w:rsidRDefault="007B058E" w:rsidP="007B058E">
      <w:pPr>
        <w:keepNext/>
        <w:keepLines/>
        <w:spacing w:before="120"/>
        <w:ind w:left="1418" w:hanging="1418"/>
        <w:outlineLvl w:val="3"/>
        <w:rPr>
          <w:rFonts w:ascii="Arial" w:hAnsi="Arial"/>
          <w:i/>
          <w:noProof/>
          <w:sz w:val="24"/>
        </w:rPr>
      </w:pPr>
      <w:bookmarkStart w:id="2981" w:name="_Toc46481036"/>
      <w:bookmarkStart w:id="2982" w:name="_Toc46482270"/>
      <w:bookmarkStart w:id="2983" w:name="_Toc46483504"/>
      <w:bookmarkStart w:id="2984"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973"/>
      <w:bookmarkEnd w:id="2974"/>
      <w:bookmarkEnd w:id="2975"/>
      <w:bookmarkEnd w:id="2976"/>
      <w:bookmarkEnd w:id="2977"/>
      <w:bookmarkEnd w:id="2978"/>
      <w:bookmarkEnd w:id="2979"/>
      <w:bookmarkEnd w:id="2980"/>
      <w:bookmarkEnd w:id="2981"/>
      <w:bookmarkEnd w:id="2982"/>
      <w:bookmarkEnd w:id="2983"/>
      <w:bookmarkEnd w:id="2984"/>
    </w:p>
    <w:p w14:paraId="26BA8C5D"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5DA7982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0184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9A4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101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BE8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7BC28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2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3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D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531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13C86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0A08C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E88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091E2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65284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55CBC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4A39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2A89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868D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89AD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860F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0AFCD0C5"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FE1D01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F8B083"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4398673C"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D3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B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DB9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248E2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7CC18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89AD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82A1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985" w:name="OLE_LINK26"/>
      <w:bookmarkStart w:id="2986" w:name="OLE_LINK80"/>
      <w:r w:rsidRPr="007B058E">
        <w:rPr>
          <w:rFonts w:ascii="Courier New" w:hAnsi="Courier New"/>
          <w:noProof/>
          <w:sz w:val="16"/>
        </w:rPr>
        <w:t>TM8</w:t>
      </w:r>
      <w:bookmarkEnd w:id="2985"/>
      <w:bookmarkEnd w:id="2986"/>
    </w:p>
    <w:p w14:paraId="6279B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FC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19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4A69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DE8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1BD63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31D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24654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B0E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67722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0CA6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0F596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1EA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06E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27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4804A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5A8C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57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058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1B3B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lternativeCodebookEnabledFor4TX-r12</w:t>
      </w:r>
      <w:r w:rsidRPr="007B058E">
        <w:rPr>
          <w:rFonts w:ascii="Courier New" w:hAnsi="Courier New"/>
          <w:noProof/>
          <w:sz w:val="16"/>
        </w:rPr>
        <w:tab/>
        <w:t>BOOLEAN</w:t>
      </w:r>
    </w:p>
    <w:p w14:paraId="66172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F1D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1D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2046C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465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F7C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45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65465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895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7B1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A7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5789E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F35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7B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0CD47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D430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E8EE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6B1FD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3EBFF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64BD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05F81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BA4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C468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7969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3A9A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7F4F0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158E4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0DACB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369C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3FF0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0A80E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88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84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58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05B46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EB6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E76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742F3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537F1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6FE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8B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F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D2D6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188B48" w14:textId="77777777" w:rsidTr="00D71E24">
        <w:trPr>
          <w:cantSplit/>
          <w:tblHeader/>
        </w:trPr>
        <w:tc>
          <w:tcPr>
            <w:tcW w:w="9639" w:type="dxa"/>
          </w:tcPr>
          <w:p w14:paraId="5EE35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AntennaInfo </w:t>
            </w:r>
            <w:r w:rsidRPr="007B058E">
              <w:rPr>
                <w:rFonts w:ascii="Arial" w:hAnsi="Arial"/>
                <w:b/>
                <w:noProof/>
                <w:sz w:val="18"/>
                <w:lang w:eastAsia="en-GB"/>
              </w:rPr>
              <w:t>field descriptions</w:t>
            </w:r>
          </w:p>
        </w:tc>
      </w:tr>
      <w:tr w:rsidR="007B058E" w:rsidRPr="007B058E" w14:paraId="07100FD3" w14:textId="77777777" w:rsidTr="00D71E24">
        <w:trPr>
          <w:cantSplit/>
        </w:trPr>
        <w:tc>
          <w:tcPr>
            <w:tcW w:w="9639" w:type="dxa"/>
          </w:tcPr>
          <w:p w14:paraId="6FA43D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0ACD75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46251855" w14:textId="77777777" w:rsidTr="00D71E24">
        <w:trPr>
          <w:cantSplit/>
        </w:trPr>
        <w:tc>
          <w:tcPr>
            <w:tcW w:w="9639" w:type="dxa"/>
          </w:tcPr>
          <w:p w14:paraId="0E3BC9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6AFED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7C751C08" w14:textId="77777777" w:rsidTr="00D71E24">
        <w:trPr>
          <w:cantSplit/>
        </w:trPr>
        <w:tc>
          <w:tcPr>
            <w:tcW w:w="9639" w:type="dxa"/>
          </w:tcPr>
          <w:p w14:paraId="182359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1F2228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74D78C3F" w14:textId="77777777" w:rsidTr="00D71E24">
        <w:trPr>
          <w:cantSplit/>
        </w:trPr>
        <w:tc>
          <w:tcPr>
            <w:tcW w:w="9639" w:type="dxa"/>
          </w:tcPr>
          <w:p w14:paraId="33C16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1CC962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r w:rsidRPr="007B058E">
              <w:rPr>
                <w:rFonts w:ascii="Arial" w:hAnsi="Arial"/>
                <w:i/>
                <w:sz w:val="18"/>
                <w:lang w:eastAsia="en-GB"/>
              </w:rPr>
              <w:t>codebookSubsetRestriction,</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r w:rsidRPr="007B058E">
              <w:rPr>
                <w:rFonts w:ascii="Arial" w:hAnsi="Arial"/>
                <w:i/>
                <w:iCs/>
                <w:sz w:val="18"/>
                <w:lang w:eastAsia="en-GB"/>
              </w:rPr>
              <w:t>codebookSubsetRestriction</w:t>
            </w:r>
            <w:r w:rsidRPr="007B058E">
              <w:rPr>
                <w:rFonts w:ascii="Arial" w:hAnsi="Arial"/>
                <w:sz w:val="18"/>
                <w:lang w:eastAsia="en-GB"/>
              </w:rPr>
              <w:t xml:space="preserve"> for applicable transmission modes is defined in TS 36.213 [23], Table 7.2-1b. If the UE is configured with </w:t>
            </w:r>
            <w:r w:rsidRPr="007B058E">
              <w:rPr>
                <w:rFonts w:ascii="Arial" w:hAnsi="Arial"/>
                <w:i/>
                <w:sz w:val="18"/>
                <w:lang w:eastAsia="en-GB"/>
              </w:rPr>
              <w:t>transmissionMode</w:t>
            </w:r>
            <w:r w:rsidRPr="007B058E">
              <w:rPr>
                <w:rFonts w:ascii="Arial" w:hAnsi="Arial"/>
                <w:sz w:val="18"/>
                <w:lang w:eastAsia="en-GB"/>
              </w:rPr>
              <w:t xml:space="preserve"> tm8,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If the UE is configured with </w:t>
            </w:r>
            <w:r w:rsidRPr="007B058E">
              <w:rPr>
                <w:rFonts w:ascii="Arial" w:hAnsi="Arial"/>
                <w:i/>
                <w:sz w:val="18"/>
                <w:lang w:eastAsia="en-GB"/>
              </w:rPr>
              <w:t>transmissionMode</w:t>
            </w:r>
            <w:r w:rsidRPr="007B058E">
              <w:rPr>
                <w:rFonts w:ascii="Arial" w:hAnsi="Arial"/>
                <w:sz w:val="18"/>
                <w:lang w:eastAsia="en-GB"/>
              </w:rPr>
              <w:t xml:space="preserve"> tm9,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and if the number of CSI-RS ports is greater than 1.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n other cases where the UE is configured with </w:t>
            </w:r>
            <w:r w:rsidRPr="007B058E">
              <w:rPr>
                <w:rFonts w:ascii="Arial" w:hAnsi="Arial"/>
                <w:i/>
                <w:sz w:val="18"/>
                <w:lang w:eastAsia="en-GB"/>
              </w:rPr>
              <w:t>transmissionMode</w:t>
            </w:r>
            <w:r w:rsidRPr="007B058E">
              <w:rPr>
                <w:rFonts w:ascii="Arial" w:hAnsi="Arial"/>
                <w:sz w:val="18"/>
                <w:lang w:eastAsia="en-GB"/>
              </w:rPr>
              <w:t xml:space="preserve"> tm8 or tm9. Furthermore,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5F7311B5" w14:textId="77777777" w:rsidTr="00D71E24">
        <w:trPr>
          <w:cantSplit/>
        </w:trPr>
        <w:tc>
          <w:tcPr>
            <w:tcW w:w="9639" w:type="dxa"/>
          </w:tcPr>
          <w:p w14:paraId="0C2C4DD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AB2FBD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423DABBB" w14:textId="77777777" w:rsidTr="00D71E24">
        <w:trPr>
          <w:cantSplit/>
        </w:trPr>
        <w:tc>
          <w:tcPr>
            <w:tcW w:w="9639" w:type="dxa"/>
          </w:tcPr>
          <w:p w14:paraId="5C7B40F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7F78395D"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39E8B8AF" w14:textId="77777777" w:rsidTr="00D71E24">
        <w:trPr>
          <w:cantSplit/>
        </w:trPr>
        <w:tc>
          <w:tcPr>
            <w:tcW w:w="9639" w:type="dxa"/>
          </w:tcPr>
          <w:p w14:paraId="52F2040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2990FA8D"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table to be used in case of dynamic TX diversity fallback for TM9 and 10 for up to 2-layer/4-layer slot or subslot PDSCH operation, see TS 36.212 [22], clause 5.3.3.1.22</w:t>
            </w:r>
            <w:r w:rsidRPr="007B058E">
              <w:rPr>
                <w:rFonts w:ascii="Arial" w:hAnsi="Arial"/>
                <w:noProof/>
                <w:sz w:val="18"/>
                <w:lang w:eastAsia="en-GB"/>
              </w:rPr>
              <w:t>.</w:t>
            </w:r>
          </w:p>
        </w:tc>
      </w:tr>
      <w:tr w:rsidR="007B058E" w:rsidRPr="007B058E" w14:paraId="1B0885C3" w14:textId="77777777" w:rsidTr="00D71E24">
        <w:trPr>
          <w:cantSplit/>
        </w:trPr>
        <w:tc>
          <w:tcPr>
            <w:tcW w:w="9639" w:type="dxa"/>
          </w:tcPr>
          <w:p w14:paraId="3001D3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5121DC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7D6FE4CB" w14:textId="77777777" w:rsidTr="00D71E24">
        <w:trPr>
          <w:cantSplit/>
        </w:trPr>
        <w:tc>
          <w:tcPr>
            <w:tcW w:w="9639" w:type="dxa"/>
          </w:tcPr>
          <w:p w14:paraId="31005465" w14:textId="77777777" w:rsidR="007B058E" w:rsidRPr="007B058E" w:rsidRDefault="007B058E" w:rsidP="007B058E">
            <w:pPr>
              <w:keepNext/>
              <w:keepLines/>
              <w:spacing w:after="0"/>
              <w:rPr>
                <w:rFonts w:ascii="Arial" w:hAnsi="Arial"/>
                <w:b/>
                <w:i/>
                <w:noProof/>
                <w:sz w:val="18"/>
                <w:lang w:eastAsia="en-GB"/>
              </w:rPr>
            </w:pPr>
            <w:bookmarkStart w:id="2987" w:name="_Hlk500758465"/>
            <w:r w:rsidRPr="007B058E">
              <w:rPr>
                <w:rFonts w:ascii="Arial" w:hAnsi="Arial"/>
                <w:b/>
                <w:i/>
                <w:noProof/>
                <w:sz w:val="18"/>
                <w:lang w:eastAsia="en-GB"/>
              </w:rPr>
              <w:t>transmissionModeDL-MBSFN</w:t>
            </w:r>
            <w:bookmarkEnd w:id="2987"/>
          </w:p>
          <w:p w14:paraId="74B276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 </w:t>
            </w:r>
          </w:p>
        </w:tc>
      </w:tr>
      <w:tr w:rsidR="007B058E" w:rsidRPr="007B058E" w14:paraId="2EFBFDF0" w14:textId="77777777" w:rsidTr="00D71E24">
        <w:trPr>
          <w:cantSplit/>
        </w:trPr>
        <w:tc>
          <w:tcPr>
            <w:tcW w:w="9639" w:type="dxa"/>
          </w:tcPr>
          <w:p w14:paraId="48A934B5" w14:textId="77777777" w:rsidR="007B058E" w:rsidRPr="007B058E" w:rsidRDefault="007B058E" w:rsidP="007B058E">
            <w:pPr>
              <w:keepNext/>
              <w:keepLines/>
              <w:spacing w:after="0"/>
              <w:rPr>
                <w:rFonts w:ascii="Arial" w:hAnsi="Arial"/>
                <w:b/>
                <w:i/>
                <w:noProof/>
                <w:sz w:val="18"/>
                <w:lang w:eastAsia="en-GB"/>
              </w:rPr>
            </w:pPr>
            <w:bookmarkStart w:id="2988" w:name="_Hlk500758483"/>
            <w:r w:rsidRPr="007B058E">
              <w:rPr>
                <w:rFonts w:ascii="Arial" w:hAnsi="Arial"/>
                <w:b/>
                <w:i/>
                <w:noProof/>
                <w:sz w:val="18"/>
                <w:lang w:eastAsia="en-GB"/>
              </w:rPr>
              <w:t>transmissionModeDL-nonMBSFN</w:t>
            </w:r>
            <w:bookmarkEnd w:id="2988"/>
          </w:p>
          <w:p w14:paraId="1E57F2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w:t>
            </w:r>
          </w:p>
        </w:tc>
      </w:tr>
      <w:tr w:rsidR="007B058E" w:rsidRPr="007B058E" w14:paraId="31E24060" w14:textId="77777777" w:rsidTr="00D71E24">
        <w:trPr>
          <w:cantSplit/>
        </w:trPr>
        <w:tc>
          <w:tcPr>
            <w:tcW w:w="9639" w:type="dxa"/>
          </w:tcPr>
          <w:p w14:paraId="1449BE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C2A67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09D375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C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6EF6B6E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38B3CA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4B3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31738B4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647380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72345B2" w14:textId="77777777" w:rsidTr="00D71E24">
        <w:trPr>
          <w:cantSplit/>
          <w:tblHeader/>
        </w:trPr>
        <w:tc>
          <w:tcPr>
            <w:tcW w:w="2268" w:type="dxa"/>
          </w:tcPr>
          <w:p w14:paraId="3E2401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65648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1F8773A" w14:textId="77777777" w:rsidTr="00D71E24">
        <w:trPr>
          <w:cantSplit/>
        </w:trPr>
        <w:tc>
          <w:tcPr>
            <w:tcW w:w="2268" w:type="dxa"/>
          </w:tcPr>
          <w:p w14:paraId="5F3587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3A37C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iCs/>
                <w:sz w:val="18"/>
                <w:lang w:eastAsia="en-GB"/>
              </w:rPr>
              <w:t>transmissionMode</w:t>
            </w:r>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6BA0CE2B" w14:textId="77777777" w:rsidTr="00D71E24">
        <w:trPr>
          <w:cantSplit/>
        </w:trPr>
        <w:tc>
          <w:tcPr>
            <w:tcW w:w="2268" w:type="dxa"/>
          </w:tcPr>
          <w:p w14:paraId="4402DE56"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3D1863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CE13CF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12434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3EAAE3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27EC3223" w14:textId="77777777" w:rsidR="007B058E" w:rsidRPr="007B058E" w:rsidRDefault="007B058E" w:rsidP="007B058E">
      <w:pPr>
        <w:rPr>
          <w:iCs/>
        </w:rPr>
      </w:pPr>
    </w:p>
    <w:p w14:paraId="2B4C25DC" w14:textId="77777777" w:rsidR="007B058E" w:rsidRPr="007B058E" w:rsidRDefault="007B058E" w:rsidP="007B058E">
      <w:pPr>
        <w:keepNext/>
        <w:keepLines/>
        <w:spacing w:before="120"/>
        <w:ind w:left="1418" w:hanging="1418"/>
        <w:outlineLvl w:val="3"/>
        <w:rPr>
          <w:rFonts w:ascii="Arial" w:hAnsi="Arial"/>
          <w:i/>
          <w:noProof/>
          <w:sz w:val="24"/>
        </w:rPr>
      </w:pPr>
      <w:bookmarkStart w:id="2989" w:name="_Toc20487269"/>
      <w:bookmarkStart w:id="2990" w:name="_Toc29342564"/>
      <w:bookmarkStart w:id="2991" w:name="_Toc29343703"/>
      <w:bookmarkStart w:id="2992" w:name="_Toc36566965"/>
      <w:bookmarkStart w:id="2993" w:name="_Toc36810405"/>
      <w:bookmarkStart w:id="2994" w:name="_Toc36846769"/>
      <w:bookmarkStart w:id="2995" w:name="_Toc36939422"/>
      <w:bookmarkStart w:id="2996" w:name="_Toc37082402"/>
      <w:bookmarkStart w:id="2997" w:name="_Toc46481037"/>
      <w:bookmarkStart w:id="2998" w:name="_Toc46482271"/>
      <w:bookmarkStart w:id="2999" w:name="_Toc46483505"/>
      <w:bookmarkStart w:id="3000" w:name="_Toc139383367"/>
      <w:r w:rsidRPr="007B058E">
        <w:rPr>
          <w:rFonts w:ascii="Arial" w:hAnsi="Arial"/>
          <w:i/>
          <w:noProof/>
          <w:sz w:val="24"/>
        </w:rPr>
        <w:t>–</w:t>
      </w:r>
      <w:r w:rsidRPr="007B058E">
        <w:rPr>
          <w:rFonts w:ascii="Arial" w:hAnsi="Arial"/>
          <w:i/>
          <w:noProof/>
          <w:sz w:val="24"/>
        </w:rPr>
        <w:tab/>
        <w:t>AntennaInfoUL</w:t>
      </w:r>
      <w:bookmarkEnd w:id="2989"/>
      <w:bookmarkEnd w:id="2990"/>
      <w:bookmarkEnd w:id="2991"/>
      <w:bookmarkEnd w:id="2992"/>
      <w:bookmarkEnd w:id="2993"/>
      <w:bookmarkEnd w:id="2994"/>
      <w:bookmarkEnd w:id="2995"/>
      <w:bookmarkEnd w:id="2996"/>
      <w:bookmarkEnd w:id="2997"/>
      <w:bookmarkEnd w:id="2998"/>
      <w:bookmarkEnd w:id="2999"/>
      <w:bookmarkEnd w:id="3000"/>
    </w:p>
    <w:p w14:paraId="235524CB"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147138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56877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7B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BC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74136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2847B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63906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31E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744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5B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5661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9F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588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2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55EC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5167E2" w14:textId="77777777" w:rsidTr="00D71E24">
        <w:trPr>
          <w:cantSplit/>
          <w:tblHeader/>
        </w:trPr>
        <w:tc>
          <w:tcPr>
            <w:tcW w:w="9639" w:type="dxa"/>
          </w:tcPr>
          <w:p w14:paraId="4255F2D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3E0CE6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0B44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4741B0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r w:rsidRPr="007B058E">
              <w:rPr>
                <w:rFonts w:ascii="Arial" w:hAnsi="Arial"/>
                <w:i/>
                <w:sz w:val="18"/>
                <w:lang w:eastAsia="en-GB"/>
              </w:rPr>
              <w:t>fourAntennaPortActivated</w:t>
            </w:r>
            <w:r w:rsidRPr="007B058E">
              <w:rPr>
                <w:rFonts w:ascii="Arial" w:hAnsi="Arial"/>
                <w:sz w:val="18"/>
                <w:lang w:eastAsia="en-GB"/>
              </w:rPr>
              <w:t xml:space="preserve"> only if </w:t>
            </w:r>
            <w:r w:rsidRPr="007B058E">
              <w:rPr>
                <w:rFonts w:ascii="Arial" w:hAnsi="Arial"/>
                <w:i/>
                <w:sz w:val="18"/>
                <w:lang w:eastAsia="en-GB"/>
              </w:rPr>
              <w:t>transmissionModeUL</w:t>
            </w:r>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1859C069" w14:textId="77777777" w:rsidTr="00D71E24">
        <w:trPr>
          <w:cantSplit/>
        </w:trPr>
        <w:tc>
          <w:tcPr>
            <w:tcW w:w="9639" w:type="dxa"/>
          </w:tcPr>
          <w:p w14:paraId="0FEFC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7E081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087782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74C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26F074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6BC96EC1" w14:textId="77777777" w:rsidR="007B058E" w:rsidRPr="007B058E" w:rsidRDefault="007B058E" w:rsidP="007B058E"/>
    <w:p w14:paraId="29AAD8BA" w14:textId="77777777" w:rsidR="007B058E" w:rsidRPr="007B058E" w:rsidRDefault="007B058E" w:rsidP="007B058E">
      <w:pPr>
        <w:keepNext/>
        <w:keepLines/>
        <w:spacing w:before="120"/>
        <w:outlineLvl w:val="3"/>
        <w:rPr>
          <w:rFonts w:ascii="Arial" w:hAnsi="Arial"/>
          <w:sz w:val="24"/>
        </w:rPr>
      </w:pPr>
      <w:bookmarkStart w:id="3001" w:name="_Toc20487270"/>
      <w:bookmarkStart w:id="3002" w:name="_Toc29342565"/>
      <w:bookmarkStart w:id="3003" w:name="_Toc29343704"/>
      <w:bookmarkStart w:id="3004" w:name="_Toc36566966"/>
      <w:bookmarkStart w:id="3005" w:name="_Toc36810406"/>
      <w:bookmarkStart w:id="3006" w:name="_Toc36846770"/>
      <w:bookmarkStart w:id="3007" w:name="_Toc36939423"/>
      <w:bookmarkStart w:id="3008" w:name="_Toc37082403"/>
      <w:bookmarkStart w:id="3009" w:name="_Toc46481038"/>
      <w:bookmarkStart w:id="3010" w:name="_Toc46482272"/>
      <w:bookmarkStart w:id="3011" w:name="_Toc46483506"/>
      <w:bookmarkStart w:id="3012" w:name="_Toc139383368"/>
      <w:bookmarkStart w:id="3013"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3001"/>
      <w:bookmarkEnd w:id="3002"/>
      <w:bookmarkEnd w:id="3003"/>
      <w:bookmarkEnd w:id="3004"/>
      <w:bookmarkEnd w:id="3005"/>
      <w:bookmarkEnd w:id="3006"/>
      <w:bookmarkEnd w:id="3007"/>
      <w:bookmarkEnd w:id="3008"/>
      <w:bookmarkEnd w:id="3009"/>
      <w:bookmarkEnd w:id="3010"/>
      <w:bookmarkEnd w:id="3011"/>
      <w:bookmarkEnd w:id="3012"/>
    </w:p>
    <w:p w14:paraId="1A491FBB"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0252F9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434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66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507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76F2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3FB0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C16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1982D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4C7689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7A739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402F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7D5BD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47682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022F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038B8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1BAEB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17A2A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5520F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CDB9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3FD77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A1A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lastRenderedPageBreak/>
        <w:t>}</w:t>
      </w:r>
    </w:p>
    <w:p w14:paraId="7CF4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FC2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F23D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0798D1" w14:textId="77777777" w:rsidTr="00D71E24">
        <w:trPr>
          <w:cantSplit/>
          <w:tblHeader/>
        </w:trPr>
        <w:tc>
          <w:tcPr>
            <w:tcW w:w="9639" w:type="dxa"/>
          </w:tcPr>
          <w:bookmarkEnd w:id="3013"/>
          <w:p w14:paraId="0A1D10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41121011" w14:textId="77777777" w:rsidTr="00D71E24">
        <w:trPr>
          <w:cantSplit/>
        </w:trPr>
        <w:tc>
          <w:tcPr>
            <w:tcW w:w="9639" w:type="dxa"/>
          </w:tcPr>
          <w:p w14:paraId="767E55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67B25F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640380C" w14:textId="77777777" w:rsidTr="00D71E24">
        <w:trPr>
          <w:cantSplit/>
        </w:trPr>
        <w:tc>
          <w:tcPr>
            <w:tcW w:w="9639" w:type="dxa"/>
          </w:tcPr>
          <w:p w14:paraId="6CFF38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63264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6617E272" w14:textId="77777777" w:rsidTr="00D71E24">
        <w:trPr>
          <w:cantSplit/>
        </w:trPr>
        <w:tc>
          <w:tcPr>
            <w:tcW w:w="9639" w:type="dxa"/>
          </w:tcPr>
          <w:p w14:paraId="08B2E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51708E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1405139E" w14:textId="77777777" w:rsidTr="00D71E24">
        <w:trPr>
          <w:cantSplit/>
        </w:trPr>
        <w:tc>
          <w:tcPr>
            <w:tcW w:w="9639" w:type="dxa"/>
          </w:tcPr>
          <w:p w14:paraId="3D572B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543518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4A97B24" w14:textId="77777777" w:rsidTr="00D71E24">
        <w:trPr>
          <w:cantSplit/>
        </w:trPr>
        <w:tc>
          <w:tcPr>
            <w:tcW w:w="9639" w:type="dxa"/>
          </w:tcPr>
          <w:p w14:paraId="21CE4F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02BF018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528ED19A" w14:textId="77777777" w:rsidTr="00D71E24">
        <w:trPr>
          <w:cantSplit/>
        </w:trPr>
        <w:tc>
          <w:tcPr>
            <w:tcW w:w="9639" w:type="dxa"/>
          </w:tcPr>
          <w:p w14:paraId="24E606A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2799CE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086050F9" w14:textId="77777777" w:rsidTr="00D71E24">
        <w:trPr>
          <w:cantSplit/>
        </w:trPr>
        <w:tc>
          <w:tcPr>
            <w:tcW w:w="9639" w:type="dxa"/>
          </w:tcPr>
          <w:p w14:paraId="4C0BD8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7D7EE6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28E9AFF0" w14:textId="77777777" w:rsidTr="00D71E24">
        <w:trPr>
          <w:cantSplit/>
        </w:trPr>
        <w:tc>
          <w:tcPr>
            <w:tcW w:w="9639" w:type="dxa"/>
          </w:tcPr>
          <w:p w14:paraId="720F23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49D26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1D15EA37" w14:textId="77777777" w:rsidTr="00D71E24">
        <w:trPr>
          <w:cantSplit/>
        </w:trPr>
        <w:tc>
          <w:tcPr>
            <w:tcW w:w="9639" w:type="dxa"/>
          </w:tcPr>
          <w:p w14:paraId="280F41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6C448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3132C25" w14:textId="77777777" w:rsidTr="00D71E24">
        <w:trPr>
          <w:cantSplit/>
        </w:trPr>
        <w:tc>
          <w:tcPr>
            <w:tcW w:w="9639" w:type="dxa"/>
          </w:tcPr>
          <w:p w14:paraId="6CC6F97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85C96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168E440" w14:textId="77777777" w:rsidTr="00D71E24">
        <w:trPr>
          <w:cantSplit/>
        </w:trPr>
        <w:tc>
          <w:tcPr>
            <w:tcW w:w="9639" w:type="dxa"/>
          </w:tcPr>
          <w:p w14:paraId="119134D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0AA5458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0AF722E5" w14:textId="77777777" w:rsidTr="00D71E24">
        <w:trPr>
          <w:cantSplit/>
        </w:trPr>
        <w:tc>
          <w:tcPr>
            <w:tcW w:w="9639" w:type="dxa"/>
          </w:tcPr>
          <w:p w14:paraId="3009121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6706CD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46026F14" w14:textId="77777777" w:rsidR="007B058E" w:rsidRPr="007B058E" w:rsidRDefault="007B058E" w:rsidP="007B058E"/>
    <w:p w14:paraId="666C1B78" w14:textId="77777777" w:rsidR="007B058E" w:rsidRPr="007B058E" w:rsidRDefault="007B058E" w:rsidP="007B058E">
      <w:pPr>
        <w:keepNext/>
        <w:keepLines/>
        <w:spacing w:before="120"/>
        <w:ind w:left="1418" w:hanging="1418"/>
        <w:outlineLvl w:val="3"/>
        <w:rPr>
          <w:rFonts w:ascii="Arial" w:hAnsi="Arial"/>
          <w:sz w:val="24"/>
        </w:rPr>
      </w:pPr>
      <w:bookmarkStart w:id="3014" w:name="_Toc20487271"/>
      <w:bookmarkStart w:id="3015" w:name="_Toc29342566"/>
      <w:bookmarkStart w:id="3016" w:name="_Toc29343705"/>
      <w:bookmarkStart w:id="3017" w:name="_Toc36566967"/>
      <w:bookmarkStart w:id="3018" w:name="_Toc36810407"/>
      <w:bookmarkStart w:id="3019" w:name="_Toc36846771"/>
      <w:bookmarkStart w:id="3020" w:name="_Toc36939424"/>
      <w:bookmarkStart w:id="3021" w:name="_Toc37082404"/>
      <w:bookmarkStart w:id="3022" w:name="_Toc46481039"/>
      <w:bookmarkStart w:id="3023" w:name="_Toc46482273"/>
      <w:bookmarkStart w:id="3024" w:name="_Toc46483507"/>
      <w:bookmarkStart w:id="3025"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3014"/>
      <w:bookmarkEnd w:id="3015"/>
      <w:bookmarkEnd w:id="3016"/>
      <w:bookmarkEnd w:id="3017"/>
      <w:bookmarkEnd w:id="3018"/>
      <w:bookmarkEnd w:id="3019"/>
      <w:bookmarkEnd w:id="3020"/>
      <w:bookmarkEnd w:id="3021"/>
      <w:bookmarkEnd w:id="3022"/>
      <w:bookmarkEnd w:id="3023"/>
      <w:bookmarkEnd w:id="3024"/>
      <w:bookmarkEnd w:id="3025"/>
    </w:p>
    <w:p w14:paraId="5C66B630"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6B68495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1AD2A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C8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6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ECE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ECC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5EB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5FBA1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18C3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AA94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A918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2A0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85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B2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6E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7B65B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8497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0F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EC1B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37D93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23473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7DF1F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668F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FD3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00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27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9FB0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7E3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29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6883D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41EA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74D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0DD40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B754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D870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1661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92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40364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7F9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4F34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440D7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5465E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64F3D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79538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14707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38FEA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73B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4C8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943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BE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5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46BEE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24C0A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E3FA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1F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DF5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4D8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8D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5857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EA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F9824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AC1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E9B9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267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92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A314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9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C2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4E4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D347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1A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5236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2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C3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4D38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2A32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76C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EC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0D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5C77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31A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F861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37252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8247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F85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0A0A8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831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E95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B90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DF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82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52EA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14862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39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AFE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84AF5"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26EAE5" w14:textId="77777777" w:rsidTr="00D71E24">
        <w:trPr>
          <w:cantSplit/>
          <w:tblHeader/>
        </w:trPr>
        <w:tc>
          <w:tcPr>
            <w:tcW w:w="9639" w:type="dxa"/>
          </w:tcPr>
          <w:p w14:paraId="43A056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Aperiodic </w:t>
            </w:r>
            <w:r w:rsidRPr="007B058E">
              <w:rPr>
                <w:rFonts w:ascii="Arial" w:hAnsi="Arial"/>
                <w:b/>
                <w:noProof/>
                <w:sz w:val="18"/>
                <w:lang w:eastAsia="en-GB"/>
              </w:rPr>
              <w:t>field descriptions</w:t>
            </w:r>
          </w:p>
        </w:tc>
      </w:tr>
      <w:tr w:rsidR="007B058E" w:rsidRPr="007B058E" w14:paraId="28A9CEEF" w14:textId="77777777" w:rsidTr="00D71E24">
        <w:trPr>
          <w:cantSplit/>
        </w:trPr>
        <w:tc>
          <w:tcPr>
            <w:tcW w:w="9639" w:type="dxa"/>
          </w:tcPr>
          <w:p w14:paraId="650E3F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6EAE1D60"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 xml:space="preserve">=0 and bit 1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40016CE5" w14:textId="77777777" w:rsidTr="00D71E24">
        <w:trPr>
          <w:cantSplit/>
        </w:trPr>
        <w:tc>
          <w:tcPr>
            <w:tcW w:w="9639" w:type="dxa"/>
          </w:tcPr>
          <w:p w14:paraId="15745F66"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2C7C84D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54E3DFED" w14:textId="77777777" w:rsidTr="00D71E24">
        <w:trPr>
          <w:cantSplit/>
        </w:trPr>
        <w:tc>
          <w:tcPr>
            <w:tcW w:w="9639" w:type="dxa"/>
          </w:tcPr>
          <w:p w14:paraId="11BB74E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5F8037A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48DA911A" w14:textId="77777777" w:rsidTr="00D71E24">
        <w:trPr>
          <w:cantSplit/>
        </w:trPr>
        <w:tc>
          <w:tcPr>
            <w:tcW w:w="9639" w:type="dxa"/>
          </w:tcPr>
          <w:p w14:paraId="451274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IndicatorN.. trigger111-IndicatorN</w:t>
            </w:r>
          </w:p>
          <w:p w14:paraId="7003477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for which eMIMO-Type the aperiodic CSI report is triggered (the corresponding CSI process, CSI subframe set}-pair(s) and/or a serving cell) as applicable, See TS 36.213 [23], table 7.2.1-1A, 7.2.1-1B, and 7.2.1-1C.</w:t>
            </w:r>
          </w:p>
        </w:tc>
      </w:tr>
      <w:tr w:rsidR="007B058E" w:rsidRPr="007B058E" w14:paraId="0705CAF3" w14:textId="77777777" w:rsidTr="00D71E24">
        <w:trPr>
          <w:cantSplit/>
        </w:trPr>
        <w:tc>
          <w:tcPr>
            <w:tcW w:w="9639" w:type="dxa"/>
          </w:tcPr>
          <w:p w14:paraId="03FD74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2D71EFB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79DA161B" w14:textId="77777777" w:rsidTr="00D71E24">
        <w:trPr>
          <w:cantSplit/>
        </w:trPr>
        <w:tc>
          <w:tcPr>
            <w:tcW w:w="9639" w:type="dxa"/>
          </w:tcPr>
          <w:p w14:paraId="044777B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44C94E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68D1DF8F" w14:textId="77777777" w:rsidTr="00D71E24">
        <w:trPr>
          <w:cantSplit/>
        </w:trPr>
        <w:tc>
          <w:tcPr>
            <w:tcW w:w="9639" w:type="dxa"/>
          </w:tcPr>
          <w:p w14:paraId="3E8EFC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0E803DDC"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13B2BF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7A6B75"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317940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28F57D3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7519F4"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66717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747F9D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D1B9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44BF2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r w:rsidRPr="007B058E">
              <w:rPr>
                <w:rFonts w:ascii="Arial" w:hAnsi="Arial"/>
                <w:i/>
                <w:sz w:val="18"/>
                <w:lang w:eastAsia="en-GB"/>
              </w:rPr>
              <w:t>ServCellIndex</w:t>
            </w:r>
            <w:r w:rsidRPr="007B058E">
              <w:rPr>
                <w:rFonts w:ascii="Arial" w:hAnsi="Arial"/>
                <w:sz w:val="18"/>
                <w:lang w:eastAsia="en-GB"/>
              </w:rPr>
              <w:t xml:space="preserve">=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3DD3E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C308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7B2D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04EB4E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B805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trigger5-SubframeSetIndicator</w:t>
            </w:r>
          </w:p>
          <w:p w14:paraId="13AA3C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7CAC8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324F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6F2FCCA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597DD2AB" w14:textId="77777777" w:rsidR="007B058E" w:rsidRPr="007B058E" w:rsidRDefault="007B058E" w:rsidP="007B058E"/>
    <w:p w14:paraId="4B07E275" w14:textId="77777777" w:rsidR="007B058E" w:rsidRPr="007B058E" w:rsidRDefault="007B058E" w:rsidP="007B058E">
      <w:pPr>
        <w:keepNext/>
        <w:keepLines/>
        <w:spacing w:before="120"/>
        <w:ind w:left="1418" w:hanging="1418"/>
        <w:outlineLvl w:val="3"/>
        <w:rPr>
          <w:rFonts w:ascii="Arial" w:hAnsi="Arial"/>
          <w:sz w:val="24"/>
        </w:rPr>
      </w:pPr>
      <w:bookmarkStart w:id="3026" w:name="_Toc20487272"/>
      <w:bookmarkStart w:id="3027" w:name="_Toc29342567"/>
      <w:bookmarkStart w:id="3028" w:name="_Toc29343706"/>
      <w:bookmarkStart w:id="3029" w:name="_Toc36566968"/>
      <w:bookmarkStart w:id="3030" w:name="_Toc36810408"/>
      <w:bookmarkStart w:id="3031" w:name="_Toc36846772"/>
      <w:bookmarkStart w:id="3032" w:name="_Toc36939425"/>
      <w:bookmarkStart w:id="3033" w:name="_Toc37082405"/>
      <w:bookmarkStart w:id="3034" w:name="_Toc46481040"/>
      <w:bookmarkStart w:id="3035" w:name="_Toc46482274"/>
      <w:bookmarkStart w:id="3036" w:name="_Toc46483508"/>
      <w:bookmarkStart w:id="3037"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3026"/>
      <w:bookmarkEnd w:id="3027"/>
      <w:bookmarkEnd w:id="3028"/>
      <w:bookmarkEnd w:id="3029"/>
      <w:bookmarkEnd w:id="3030"/>
      <w:bookmarkEnd w:id="3031"/>
      <w:bookmarkEnd w:id="3032"/>
      <w:bookmarkEnd w:id="3033"/>
      <w:bookmarkEnd w:id="3034"/>
      <w:bookmarkEnd w:id="3035"/>
      <w:bookmarkEnd w:id="3036"/>
      <w:bookmarkEnd w:id="3037"/>
    </w:p>
    <w:p w14:paraId="08877168"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4F16608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881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F9A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3D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98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1DF81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517BE9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19C72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87A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41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57F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2ED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04BBD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364AF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22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3D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3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58937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2CA59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B75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3A9AA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FF3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2F061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C00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19349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76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3AD0E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6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68D5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15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BC7E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82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C28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7202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7354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B23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042DE2"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E965E9" w14:textId="77777777" w:rsidTr="00D71E24">
        <w:trPr>
          <w:cantSplit/>
          <w:tblHeader/>
        </w:trPr>
        <w:tc>
          <w:tcPr>
            <w:tcW w:w="9639" w:type="dxa"/>
          </w:tcPr>
          <w:p w14:paraId="7560D5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Both </w:t>
            </w:r>
            <w:r w:rsidRPr="007B058E">
              <w:rPr>
                <w:rFonts w:ascii="Arial" w:hAnsi="Arial"/>
                <w:b/>
                <w:noProof/>
                <w:sz w:val="18"/>
                <w:lang w:eastAsia="en-GB"/>
              </w:rPr>
              <w:t>field descriptions</w:t>
            </w:r>
          </w:p>
        </w:tc>
      </w:tr>
      <w:tr w:rsidR="007B058E" w:rsidRPr="007B058E" w14:paraId="4EDF85F1" w14:textId="77777777" w:rsidTr="00D71E24">
        <w:trPr>
          <w:cantSplit/>
        </w:trPr>
        <w:tc>
          <w:tcPr>
            <w:tcW w:w="9639" w:type="dxa"/>
          </w:tcPr>
          <w:p w14:paraId="7AF770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01B66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5716331E" w14:textId="77777777" w:rsidTr="00D71E24">
        <w:trPr>
          <w:cantSplit/>
        </w:trPr>
        <w:tc>
          <w:tcPr>
            <w:tcW w:w="9639" w:type="dxa"/>
          </w:tcPr>
          <w:p w14:paraId="70225A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70FA8D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0C749C06" w14:textId="77777777" w:rsidTr="00D71E24">
        <w:trPr>
          <w:cantSplit/>
        </w:trPr>
        <w:tc>
          <w:tcPr>
            <w:tcW w:w="9639" w:type="dxa"/>
          </w:tcPr>
          <w:p w14:paraId="09B3E3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525212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13D36E90" w14:textId="77777777" w:rsidTr="00D71E24">
        <w:trPr>
          <w:cantSplit/>
        </w:trPr>
        <w:tc>
          <w:tcPr>
            <w:tcW w:w="9639" w:type="dxa"/>
          </w:tcPr>
          <w:p w14:paraId="70924C0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377B64B6"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0D5E58CA" w14:textId="77777777" w:rsidTr="00D71E24">
        <w:trPr>
          <w:cantSplit/>
        </w:trPr>
        <w:tc>
          <w:tcPr>
            <w:tcW w:w="9639" w:type="dxa"/>
          </w:tcPr>
          <w:p w14:paraId="314558F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i-Ref-CSI-ProcessId</w:t>
            </w:r>
          </w:p>
          <w:p w14:paraId="4C73B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7780FA26" w14:textId="77777777" w:rsidR="007B058E" w:rsidRPr="007B058E" w:rsidRDefault="007B058E" w:rsidP="007B058E"/>
    <w:p w14:paraId="2A09698F" w14:textId="77777777" w:rsidR="007B058E" w:rsidRPr="007B058E" w:rsidRDefault="007B058E" w:rsidP="007B058E">
      <w:pPr>
        <w:keepNext/>
        <w:keepLines/>
        <w:spacing w:before="120"/>
        <w:ind w:left="1418" w:hanging="1418"/>
        <w:outlineLvl w:val="3"/>
        <w:rPr>
          <w:rFonts w:ascii="Arial" w:hAnsi="Arial"/>
          <w:sz w:val="24"/>
        </w:rPr>
      </w:pPr>
      <w:bookmarkStart w:id="3038" w:name="_Toc20487273"/>
      <w:bookmarkStart w:id="3039" w:name="_Toc29342568"/>
      <w:bookmarkStart w:id="3040" w:name="_Toc29343707"/>
      <w:bookmarkStart w:id="3041" w:name="_Toc36566969"/>
      <w:bookmarkStart w:id="3042" w:name="_Toc36810409"/>
      <w:bookmarkStart w:id="3043" w:name="_Toc36846773"/>
      <w:bookmarkStart w:id="3044" w:name="_Toc36939426"/>
      <w:bookmarkStart w:id="3045" w:name="_Toc37082406"/>
      <w:bookmarkStart w:id="3046" w:name="_Toc46481041"/>
      <w:bookmarkStart w:id="3047" w:name="_Toc46482275"/>
      <w:bookmarkStart w:id="3048" w:name="_Toc46483509"/>
      <w:bookmarkStart w:id="3049"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3038"/>
      <w:bookmarkEnd w:id="3039"/>
      <w:bookmarkEnd w:id="3040"/>
      <w:bookmarkEnd w:id="3041"/>
      <w:bookmarkEnd w:id="3042"/>
      <w:bookmarkEnd w:id="3043"/>
      <w:bookmarkEnd w:id="3044"/>
      <w:bookmarkEnd w:id="3045"/>
      <w:bookmarkEnd w:id="3046"/>
      <w:bookmarkEnd w:id="3047"/>
      <w:bookmarkEnd w:id="3048"/>
      <w:bookmarkEnd w:id="3049"/>
    </w:p>
    <w:p w14:paraId="46236033"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62E68C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4D769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458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8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3C1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3050" w:name="OLE_LINK119"/>
      <w:bookmarkStart w:id="3051" w:name="OLE_LINK123"/>
      <w:r w:rsidRPr="007B058E">
        <w:rPr>
          <w:rFonts w:ascii="Courier New" w:hAnsi="Courier New"/>
          <w:noProof/>
          <w:sz w:val="16"/>
        </w:rPr>
        <w:tab/>
        <w:t>-- Need OR</w:t>
      </w:r>
      <w:bookmarkEnd w:id="3050"/>
      <w:bookmarkEnd w:id="3051"/>
    </w:p>
    <w:p w14:paraId="0500A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0620F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5FD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F23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3BEC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CF37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350D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4C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AAF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33EC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43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6D6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682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76CEB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2B55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96E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64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159FD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2F92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4D9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AE3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BD1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22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7A71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7C527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0338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B2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F4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76D10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4CF9E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24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1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B527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CB3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47B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B95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59D55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991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09081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 Need OP</w:t>
      </w:r>
    </w:p>
    <w:p w14:paraId="167EF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912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FA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A1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F14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115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FF3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33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4C3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5B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4B686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01B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39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34A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6D8B5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BD8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F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634D0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1E5F7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F30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28AB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A57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3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0F12B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4A0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D01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E3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027C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35B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DD6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32B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24E0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37C0C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A1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F41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0F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E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1D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0FFA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9F71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55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46D98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DFA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14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CD3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65E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63566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608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6B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5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13237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A3B331" w14:textId="77777777" w:rsidTr="00D71E24">
        <w:trPr>
          <w:cantSplit/>
          <w:tblHeader/>
        </w:trPr>
        <w:tc>
          <w:tcPr>
            <w:tcW w:w="9639" w:type="dxa"/>
          </w:tcPr>
          <w:p w14:paraId="19457B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Config </w:t>
            </w:r>
            <w:r w:rsidRPr="007B058E">
              <w:rPr>
                <w:rFonts w:ascii="Arial" w:hAnsi="Arial"/>
                <w:b/>
                <w:noProof/>
                <w:sz w:val="18"/>
                <w:lang w:eastAsia="en-GB"/>
              </w:rPr>
              <w:t>field descriptions</w:t>
            </w:r>
          </w:p>
        </w:tc>
      </w:tr>
      <w:tr w:rsidR="007B058E" w:rsidRPr="007B058E" w14:paraId="28A90028" w14:textId="77777777" w:rsidTr="00D71E24">
        <w:trPr>
          <w:cantSplit/>
        </w:trPr>
        <w:tc>
          <w:tcPr>
            <w:tcW w:w="9639" w:type="dxa"/>
          </w:tcPr>
          <w:p w14:paraId="381E16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53FB8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6C208018" w14:textId="77777777" w:rsidTr="00D71E24">
        <w:trPr>
          <w:cantSplit/>
        </w:trPr>
        <w:tc>
          <w:tcPr>
            <w:tcW w:w="9639" w:type="dxa"/>
          </w:tcPr>
          <w:p w14:paraId="7677B9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A08BBF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1D38B006" w14:textId="77777777" w:rsidTr="00D71E24">
        <w:trPr>
          <w:cantSplit/>
        </w:trPr>
        <w:tc>
          <w:tcPr>
            <w:tcW w:w="9639" w:type="dxa"/>
          </w:tcPr>
          <w:p w14:paraId="35DF18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4AC907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476C352" w14:textId="77777777" w:rsidTr="00D71E24">
        <w:trPr>
          <w:cantSplit/>
        </w:trPr>
        <w:tc>
          <w:tcPr>
            <w:tcW w:w="9639" w:type="dxa"/>
          </w:tcPr>
          <w:p w14:paraId="22C59B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11F66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482F04E5" w14:textId="77777777" w:rsidTr="00D71E24">
        <w:trPr>
          <w:cantSplit/>
        </w:trPr>
        <w:tc>
          <w:tcPr>
            <w:tcW w:w="9639" w:type="dxa"/>
          </w:tcPr>
          <w:p w14:paraId="4B2FFC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0B07E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ReportConfig</w:t>
            </w:r>
            <w:r w:rsidRPr="007B058E">
              <w:rPr>
                <w:rFonts w:ascii="Arial" w:hAnsi="Arial"/>
                <w:i/>
                <w:iCs/>
                <w:sz w:val="18"/>
                <w:lang w:eastAsia="en-GB"/>
              </w:rPr>
              <w:t>.</w:t>
            </w:r>
          </w:p>
        </w:tc>
      </w:tr>
      <w:tr w:rsidR="007B058E" w:rsidRPr="007B058E" w14:paraId="33A55228" w14:textId="77777777" w:rsidTr="00D71E24">
        <w:trPr>
          <w:cantSplit/>
        </w:trPr>
        <w:tc>
          <w:tcPr>
            <w:tcW w:w="9639" w:type="dxa"/>
          </w:tcPr>
          <w:p w14:paraId="4EDB9F0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5A70C7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SimSun" w:hAnsi="Arial" w:cs="Arial"/>
                <w:i/>
                <w:noProof/>
                <w:sz w:val="18"/>
                <w:szCs w:val="18"/>
                <w:lang w:eastAsia="zh-CN"/>
              </w:rPr>
              <w:t xml:space="preserve"> C</w:t>
            </w:r>
            <w:r w:rsidRPr="007B058E">
              <w:rPr>
                <w:rFonts w:ascii="Arial" w:eastAsia="SimSun"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SimSun" w:hAnsi="Arial"/>
                <w:sz w:val="18"/>
                <w:lang w:eastAsia="zh-CN"/>
              </w:rPr>
              <w:t xml:space="preserve">either </w:t>
            </w:r>
            <w:r w:rsidRPr="007B058E">
              <w:rPr>
                <w:rFonts w:ascii="Arial" w:hAnsi="Arial"/>
                <w:i/>
                <w:sz w:val="18"/>
                <w:lang w:eastAsia="en-GB"/>
              </w:rPr>
              <w:t>csi-MeasSubframeSets-r12</w:t>
            </w:r>
            <w:r w:rsidRPr="007B058E">
              <w:rPr>
                <w:rFonts w:ascii="Arial" w:eastAsia="SimSun" w:hAnsi="Arial"/>
                <w:sz w:val="18"/>
                <w:lang w:eastAsia="zh-CN"/>
              </w:rPr>
              <w:t xml:space="preserve"> for PCell or</w:t>
            </w:r>
            <w:r w:rsidRPr="007B058E">
              <w:rPr>
                <w:rFonts w:ascii="Arial" w:eastAsia="SimSun"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6E80F69" w14:textId="77777777" w:rsidTr="00D71E24">
        <w:trPr>
          <w:cantSplit/>
        </w:trPr>
        <w:tc>
          <w:tcPr>
            <w:tcW w:w="9639" w:type="dxa"/>
          </w:tcPr>
          <w:p w14:paraId="684D96C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039D5C3C" w14:textId="77777777" w:rsidR="007B058E" w:rsidRPr="007B058E" w:rsidRDefault="007B058E" w:rsidP="007B058E">
            <w:pPr>
              <w:keepNext/>
              <w:keepLines/>
              <w:spacing w:after="0"/>
              <w:rPr>
                <w:rFonts w:ascii="Arial" w:hAnsi="Arial"/>
                <w:noProof/>
                <w:sz w:val="18"/>
                <w:lang w:eastAsia="en-GB"/>
              </w:rPr>
            </w:pPr>
            <w:r w:rsidRPr="007B058E">
              <w:rPr>
                <w:rFonts w:ascii="Arial" w:eastAsia="SimSun" w:hAnsi="Arial" w:cs="Arial"/>
                <w:noProof/>
                <w:sz w:val="18"/>
                <w:szCs w:val="18"/>
                <w:lang w:eastAsia="zh-CN"/>
              </w:rPr>
              <w:t xml:space="preserve">Indicates the CSI measurement subframe sets. </w:t>
            </w:r>
            <w:r w:rsidRPr="007B058E">
              <w:rPr>
                <w:rFonts w:ascii="Arial" w:eastAsia="SimSun" w:hAnsi="Arial" w:cs="Arial"/>
                <w:i/>
                <w:noProof/>
                <w:sz w:val="18"/>
                <w:szCs w:val="18"/>
                <w:lang w:eastAsia="zh-CN"/>
              </w:rPr>
              <w:t>csi-MeasSubframeSet1</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0</w:t>
            </w:r>
            <w:r w:rsidRPr="007B058E">
              <w:rPr>
                <w:rFonts w:ascii="Arial" w:eastAsia="SimSun" w:hAnsi="Arial" w:cs="Arial"/>
                <w:noProof/>
                <w:sz w:val="18"/>
                <w:szCs w:val="18"/>
                <w:lang w:eastAsia="zh-CN"/>
              </w:rPr>
              <w:t xml:space="preserve"> in TS 36.213 [23], clause 7.2 and </w:t>
            </w:r>
            <w:r w:rsidRPr="007B058E">
              <w:rPr>
                <w:rFonts w:ascii="Arial" w:eastAsia="SimSun" w:hAnsi="Arial" w:cs="Arial"/>
                <w:i/>
                <w:noProof/>
                <w:sz w:val="18"/>
                <w:szCs w:val="18"/>
                <w:lang w:eastAsia="zh-CN"/>
              </w:rPr>
              <w:t>csi-MeasSubframeSet2</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 xml:space="preserve">CSI,1 </w:t>
            </w:r>
            <w:r w:rsidRPr="007B058E">
              <w:rPr>
                <w:rFonts w:ascii="Arial" w:eastAsia="SimSun" w:hAnsi="Arial" w:cs="Arial"/>
                <w:noProof/>
                <w:sz w:val="18"/>
                <w:szCs w:val="18"/>
                <w:lang w:eastAsia="zh-CN"/>
              </w:rPr>
              <w:t xml:space="preserve">in TS 36.213 [23], clause 7.2. </w:t>
            </w:r>
            <w:r w:rsidRPr="007B058E">
              <w:rPr>
                <w:rFonts w:ascii="Arial" w:hAnsi="Arial"/>
                <w:sz w:val="18"/>
                <w:lang w:eastAsia="en-GB"/>
              </w:rPr>
              <w:t>E-UTRAN only configures the two CSI measurement subframe sets for the PCell</w:t>
            </w:r>
            <w:r w:rsidRPr="007B058E">
              <w:rPr>
                <w:rFonts w:ascii="Arial" w:eastAsia="SimSun" w:hAnsi="Arial"/>
                <w:sz w:val="18"/>
                <w:lang w:eastAsia="zh-CN"/>
              </w:rPr>
              <w:t>.</w:t>
            </w:r>
          </w:p>
        </w:tc>
      </w:tr>
      <w:tr w:rsidR="007B058E" w:rsidRPr="007B058E" w14:paraId="16208875" w14:textId="77777777" w:rsidTr="00D71E24">
        <w:trPr>
          <w:cantSplit/>
        </w:trPr>
        <w:tc>
          <w:tcPr>
            <w:tcW w:w="9639" w:type="dxa"/>
          </w:tcPr>
          <w:p w14:paraId="4FA4100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6407B1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Bookman Old Style" w:hAnsi="Bookman Old Style"/>
                <w:noProof/>
                <w:position w:val="-14"/>
                <w:lang w:eastAsia="en-GB"/>
              </w:rPr>
              <w:object w:dxaOrig="639" w:dyaOrig="380" w14:anchorId="4B683773">
                <v:shape id="_x0000_i1067" type="#_x0000_t75" style="width:28.5pt;height:20.25pt" o:ole="" fillcolor="window">
                  <v:imagedata r:id="rId100" o:title=""/>
                </v:shape>
                <o:OLEObject Type="Embed" ProgID="Equation.3" ShapeID="_x0000_i1067" DrawAspect="Content" ObjectID="_1762854276" r:id="rId101"/>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3BA5E795" w14:textId="77777777" w:rsidTr="00D71E24">
        <w:trPr>
          <w:cantSplit/>
        </w:trPr>
        <w:tc>
          <w:tcPr>
            <w:tcW w:w="9639" w:type="dxa"/>
          </w:tcPr>
          <w:p w14:paraId="791FBB94"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516C1D1E"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66B217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3B643C7" w14:textId="77777777" w:rsidTr="00D71E24">
        <w:trPr>
          <w:cantSplit/>
          <w:tblHeader/>
        </w:trPr>
        <w:tc>
          <w:tcPr>
            <w:tcW w:w="2268" w:type="dxa"/>
          </w:tcPr>
          <w:p w14:paraId="593296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4CDBC1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17BB4E9" w14:textId="77777777" w:rsidTr="00D71E24">
        <w:trPr>
          <w:cantSplit/>
        </w:trPr>
        <w:tc>
          <w:tcPr>
            <w:tcW w:w="2268" w:type="dxa"/>
          </w:tcPr>
          <w:p w14:paraId="62531FAE" w14:textId="77777777" w:rsidR="007B058E" w:rsidRPr="007B058E" w:rsidRDefault="007B058E" w:rsidP="007B058E">
            <w:pPr>
              <w:keepNext/>
              <w:keepLines/>
              <w:spacing w:after="0"/>
              <w:rPr>
                <w:rFonts w:ascii="Arial" w:hAnsi="Arial"/>
                <w:i/>
                <w:noProof/>
                <w:sz w:val="18"/>
                <w:lang w:eastAsia="en-GB"/>
              </w:rPr>
            </w:pPr>
            <w:bookmarkStart w:id="3052" w:name="OLE_LINK66"/>
            <w:bookmarkStart w:id="3053" w:name="OLE_LINK68"/>
            <w:r w:rsidRPr="007B058E">
              <w:rPr>
                <w:rFonts w:ascii="Arial" w:hAnsi="Arial"/>
                <w:i/>
                <w:sz w:val="18"/>
                <w:lang w:eastAsia="en-GB"/>
              </w:rPr>
              <w:t>cqi-Setup</w:t>
            </w:r>
            <w:bookmarkEnd w:id="3052"/>
            <w:bookmarkEnd w:id="3053"/>
          </w:p>
        </w:tc>
        <w:tc>
          <w:tcPr>
            <w:tcW w:w="7371" w:type="dxa"/>
          </w:tcPr>
          <w:p w14:paraId="29F32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an Scell except for the PSCell, while it is conditionally present for the PCell and the PSCell according to the following. The field is optional present, need OR, if the </w:t>
            </w:r>
            <w:r w:rsidRPr="007B058E">
              <w:rPr>
                <w:rFonts w:ascii="Arial" w:hAnsi="Arial"/>
                <w:i/>
                <w:sz w:val="18"/>
                <w:lang w:eastAsia="en-GB"/>
              </w:rPr>
              <w:t>cqi-ReportPeriodic</w:t>
            </w:r>
            <w:r w:rsidRPr="007B058E">
              <w:rPr>
                <w:rFonts w:ascii="Arial" w:hAnsi="Arial"/>
                <w:sz w:val="18"/>
                <w:lang w:eastAsia="en-GB"/>
              </w:rPr>
              <w:t xml:space="preserve"> in the </w:t>
            </w:r>
            <w:r w:rsidRPr="007B058E">
              <w:rPr>
                <w:rFonts w:ascii="Arial" w:hAnsi="Arial"/>
                <w:i/>
                <w:sz w:val="18"/>
                <w:lang w:eastAsia="en-GB"/>
              </w:rPr>
              <w:t>cqi-ReportConfig</w:t>
            </w:r>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5DD346B4" w14:textId="77777777" w:rsidTr="00D71E24">
        <w:trPr>
          <w:cantSplit/>
          <w:tblHeader/>
        </w:trPr>
        <w:tc>
          <w:tcPr>
            <w:tcW w:w="2268" w:type="dxa"/>
          </w:tcPr>
          <w:p w14:paraId="31D83885"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4EFD131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r w:rsidRPr="007B058E">
              <w:rPr>
                <w:rFonts w:ascii="Arial" w:hAnsi="Arial"/>
                <w:i/>
                <w:sz w:val="18"/>
                <w:lang w:eastAsia="en-GB"/>
              </w:rPr>
              <w:t>cqi-ReportPeriodic</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w:t>
            </w:r>
            <w:r w:rsidRPr="007B058E">
              <w:rPr>
                <w:rFonts w:ascii="Arial" w:hAnsi="Arial"/>
                <w:sz w:val="18"/>
                <w:lang w:eastAsia="en-GB"/>
              </w:rPr>
              <w:t xml:space="preserve"> is included.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c</w:t>
            </w:r>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4C994526"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D4C5B4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4557991A"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68F8A011"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EFEA051"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9591146"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SCell</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ReportConfigSCell</w:t>
            </w:r>
            <w:r w:rsidRPr="007B058E">
              <w:rPr>
                <w:rFonts w:ascii="Arial" w:hAnsi="Arial"/>
                <w:sz w:val="18"/>
                <w:lang w:eastAsia="en-GB"/>
              </w:rPr>
              <w:t xml:space="preserve">. If the field </w:t>
            </w:r>
            <w:r w:rsidRPr="007B058E">
              <w:rPr>
                <w:rFonts w:ascii="Arial" w:hAnsi="Arial"/>
                <w:i/>
                <w:sz w:val="18"/>
                <w:lang w:eastAsia="en-GB"/>
              </w:rPr>
              <w:t>cqi-ReportPeriodicSCell</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ReportConfigSCell</w:t>
            </w:r>
            <w:r w:rsidRPr="007B058E">
              <w:rPr>
                <w:rFonts w:ascii="Arial" w:hAnsi="Arial"/>
                <w:sz w:val="18"/>
                <w:lang w:eastAsia="en-GB"/>
              </w:rPr>
              <w:t>, the field is not present and the UE shall delete any existing value for this field. Otherwise the field is not present.</w:t>
            </w:r>
          </w:p>
        </w:tc>
      </w:tr>
    </w:tbl>
    <w:p w14:paraId="25218CE9" w14:textId="77777777" w:rsidR="007B058E" w:rsidRPr="007B058E" w:rsidRDefault="007B058E" w:rsidP="007B058E"/>
    <w:p w14:paraId="13278D3B" w14:textId="77777777" w:rsidR="007B058E" w:rsidRPr="007B058E" w:rsidRDefault="007B058E" w:rsidP="007B058E">
      <w:pPr>
        <w:keepNext/>
        <w:keepLines/>
        <w:spacing w:before="120"/>
        <w:ind w:left="1418" w:hanging="1418"/>
        <w:outlineLvl w:val="3"/>
        <w:rPr>
          <w:rFonts w:ascii="Arial" w:hAnsi="Arial"/>
          <w:sz w:val="24"/>
        </w:rPr>
      </w:pPr>
      <w:bookmarkStart w:id="3054" w:name="_Toc20487274"/>
      <w:bookmarkStart w:id="3055" w:name="_Toc29342569"/>
      <w:bookmarkStart w:id="3056" w:name="_Toc29343708"/>
      <w:bookmarkStart w:id="3057" w:name="_Toc36566970"/>
      <w:bookmarkStart w:id="3058" w:name="_Toc36810410"/>
      <w:bookmarkStart w:id="3059" w:name="_Toc36846774"/>
      <w:bookmarkStart w:id="3060" w:name="_Toc36939427"/>
      <w:bookmarkStart w:id="3061" w:name="_Toc37082407"/>
      <w:bookmarkStart w:id="3062" w:name="_Toc46481042"/>
      <w:bookmarkStart w:id="3063" w:name="_Toc46482276"/>
      <w:bookmarkStart w:id="3064" w:name="_Toc46483510"/>
      <w:bookmarkStart w:id="3065"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3054"/>
      <w:bookmarkEnd w:id="3055"/>
      <w:bookmarkEnd w:id="3056"/>
      <w:bookmarkEnd w:id="3057"/>
      <w:bookmarkEnd w:id="3058"/>
      <w:bookmarkEnd w:id="3059"/>
      <w:bookmarkEnd w:id="3060"/>
      <w:bookmarkEnd w:id="3061"/>
      <w:bookmarkEnd w:id="3062"/>
      <w:bookmarkEnd w:id="3063"/>
      <w:bookmarkEnd w:id="3064"/>
      <w:bookmarkEnd w:id="3065"/>
    </w:p>
    <w:p w14:paraId="6F61C7F4"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1540CC5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71EBB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480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856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5DB34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9B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17A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7EFB0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FBA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D6F5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DD80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86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725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C40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6C96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737B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BBD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B2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4A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F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4C427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CDA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5F3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3706A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FE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3D99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CF0C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A84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A25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3E8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2F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206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3E0AB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683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28C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CAB8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7C97E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ABF6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48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87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DC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6BCDB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E478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8428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BDAF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CEC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94F1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D2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C4D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37AE9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3CE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1DE0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518DB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65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76C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0BC8A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D3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62408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C37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C4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282E4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234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C9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9B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2BC76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FCD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45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56CBF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A4D3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3014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C6C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1C2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8E52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942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D4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2DC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7446B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CF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BC6B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AEA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C7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6B6B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A061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803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102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B04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5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55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8D69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A7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1F5E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CA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651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1D827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311C0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1BEB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BE1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5A5AD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38F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0FF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0E7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29657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3F24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A6B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E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5B4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575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75B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7BC1B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A5B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7E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0D8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6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EB1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79B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3B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4C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A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1FCF9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0C3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847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11D2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82C0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2C08A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8D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69442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76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2A1B1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D8AB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7D092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8CF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1FBB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C3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B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71154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96D6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E97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880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DFA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65F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07E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69F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30151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35621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669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73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99B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3297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1C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4C0EB"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1773C39D" w14:textId="77777777" w:rsidTr="00D71E24">
        <w:trPr>
          <w:cantSplit/>
          <w:tblHeader/>
        </w:trPr>
        <w:tc>
          <w:tcPr>
            <w:tcW w:w="9685" w:type="dxa"/>
          </w:tcPr>
          <w:p w14:paraId="69B9C9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Periodic </w:t>
            </w:r>
            <w:r w:rsidRPr="007B058E">
              <w:rPr>
                <w:rFonts w:ascii="Arial" w:hAnsi="Arial"/>
                <w:b/>
                <w:noProof/>
                <w:sz w:val="18"/>
                <w:lang w:eastAsia="en-GB"/>
              </w:rPr>
              <w:t>field descriptions</w:t>
            </w:r>
          </w:p>
        </w:tc>
      </w:tr>
      <w:tr w:rsidR="007B058E" w:rsidRPr="007B058E" w14:paraId="5B3E2EC7" w14:textId="77777777" w:rsidTr="00D71E24">
        <w:trPr>
          <w:cantSplit/>
        </w:trPr>
        <w:tc>
          <w:tcPr>
            <w:tcW w:w="9685" w:type="dxa"/>
          </w:tcPr>
          <w:p w14:paraId="4F2413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60E3C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transmissionMode, reporting mode is implicitly given from the table.</w:t>
            </w:r>
          </w:p>
        </w:tc>
      </w:tr>
      <w:tr w:rsidR="007B058E" w:rsidRPr="007B058E" w14:paraId="6B6F6DE7" w14:textId="77777777" w:rsidTr="00D71E24">
        <w:trPr>
          <w:cantSplit/>
        </w:trPr>
        <w:tc>
          <w:tcPr>
            <w:tcW w:w="9685" w:type="dxa"/>
          </w:tcPr>
          <w:p w14:paraId="7B9560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CA906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2E75EC80" w14:textId="77777777" w:rsidTr="00D71E24">
        <w:trPr>
          <w:cantSplit/>
        </w:trPr>
        <w:tc>
          <w:tcPr>
            <w:tcW w:w="9685" w:type="dxa"/>
          </w:tcPr>
          <w:p w14:paraId="2CD831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w:t>
            </w:r>
          </w:p>
          <w:p w14:paraId="7D011B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6523AD4" w14:textId="77777777" w:rsidTr="00D71E24">
        <w:trPr>
          <w:cantSplit/>
        </w:trPr>
        <w:tc>
          <w:tcPr>
            <w:tcW w:w="9685" w:type="dxa"/>
          </w:tcPr>
          <w:p w14:paraId="7CFEBD2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qi-pmi-ConfigIndexDormant</w:t>
            </w:r>
          </w:p>
          <w:p w14:paraId="53AB1B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iCs/>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17C92703" w14:textId="77777777" w:rsidTr="00D71E24">
        <w:trPr>
          <w:cantSplit/>
        </w:trPr>
        <w:tc>
          <w:tcPr>
            <w:tcW w:w="9685" w:type="dxa"/>
          </w:tcPr>
          <w:p w14:paraId="7BA7B59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6BEDAB1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1012B4F4" w14:textId="77777777" w:rsidTr="00D71E24">
        <w:trPr>
          <w:cantSplit/>
        </w:trPr>
        <w:tc>
          <w:tcPr>
            <w:tcW w:w="9685" w:type="dxa"/>
          </w:tcPr>
          <w:p w14:paraId="1AEA649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2D22188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7334567A" w14:textId="77777777" w:rsidTr="00D71E24">
        <w:trPr>
          <w:cantSplit/>
        </w:trPr>
        <w:tc>
          <w:tcPr>
            <w:tcW w:w="9685" w:type="dxa"/>
          </w:tcPr>
          <w:p w14:paraId="38B4AE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06A7ECC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00CB3F35" w:rsidRPr="007B058E">
              <w:rPr>
                <w:rFonts w:ascii="Arial" w:hAnsi="Arial"/>
                <w:noProof/>
                <w:position w:val="-12"/>
                <w:sz w:val="18"/>
                <w:lang w:eastAsia="en-GB"/>
              </w:rPr>
              <w:object w:dxaOrig="720" w:dyaOrig="380" w14:anchorId="1AC26CE4">
                <v:shape id="_x0000_i1068" type="#_x0000_t75" style="width:36.75pt;height:20.25pt" o:ole="">
                  <v:imagedata r:id="rId102" o:title=""/>
                </v:shape>
                <o:OLEObject Type="Embed" ProgID="Equation.3" ShapeID="_x0000_i1068" DrawAspect="Content" ObjectID="_1762854277" r:id="rId103"/>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26D24923" w14:textId="77777777" w:rsidTr="00D71E24">
        <w:trPr>
          <w:cantSplit/>
        </w:trPr>
        <w:tc>
          <w:tcPr>
            <w:tcW w:w="9685" w:type="dxa"/>
          </w:tcPr>
          <w:p w14:paraId="39E676A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9622F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9965643" w14:textId="77777777" w:rsidTr="00D71E24">
        <w:trPr>
          <w:cantSplit/>
        </w:trPr>
        <w:tc>
          <w:tcPr>
            <w:tcW w:w="9685" w:type="dxa"/>
          </w:tcPr>
          <w:p w14:paraId="6C4C8B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F820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763DCE7A" w14:textId="77777777" w:rsidTr="00D71E24">
        <w:trPr>
          <w:cantSplit/>
        </w:trPr>
        <w:tc>
          <w:tcPr>
            <w:tcW w:w="9685" w:type="dxa"/>
          </w:tcPr>
          <w:p w14:paraId="27782D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48761CD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ReportPeriodicProcExt</w:t>
            </w:r>
            <w:r w:rsidRPr="007B058E">
              <w:rPr>
                <w:rFonts w:ascii="Arial" w:hAnsi="Arial"/>
                <w:sz w:val="18"/>
                <w:lang w:eastAsia="en-GB"/>
              </w:rPr>
              <w:t xml:space="preserve"> only when transmission mode 10 is configured for the serving cell on this carrier frequency.</w:t>
            </w:r>
          </w:p>
        </w:tc>
      </w:tr>
      <w:tr w:rsidR="007B058E" w:rsidRPr="007B058E" w14:paraId="3E45B856" w14:textId="77777777" w:rsidTr="00D71E24">
        <w:trPr>
          <w:cantSplit/>
        </w:trPr>
        <w:tc>
          <w:tcPr>
            <w:tcW w:w="9685" w:type="dxa"/>
          </w:tcPr>
          <w:p w14:paraId="3C272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4C7C1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p>
        </w:tc>
      </w:tr>
      <w:tr w:rsidR="007B058E" w:rsidRPr="007B058E" w14:paraId="76D97631" w14:textId="77777777" w:rsidTr="00D71E24">
        <w:trPr>
          <w:cantSplit/>
        </w:trPr>
        <w:tc>
          <w:tcPr>
            <w:tcW w:w="9685" w:type="dxa"/>
          </w:tcPr>
          <w:p w14:paraId="13BD7FF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7E27C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w:t>
            </w:r>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ConfigIndex</w:t>
            </w:r>
            <w:r w:rsidRPr="007B058E">
              <w:rPr>
                <w:rFonts w:ascii="Arial" w:hAnsi="Arial"/>
                <w:sz w:val="18"/>
                <w:lang w:eastAsia="en-GB"/>
              </w:rPr>
              <w:t xml:space="preserve"> is configured.</w:t>
            </w:r>
          </w:p>
        </w:tc>
      </w:tr>
      <w:tr w:rsidR="007B058E" w:rsidRPr="007B058E" w14:paraId="46007192" w14:textId="77777777" w:rsidTr="00D71E24">
        <w:trPr>
          <w:cantSplit/>
        </w:trPr>
        <w:tc>
          <w:tcPr>
            <w:tcW w:w="9685" w:type="dxa"/>
          </w:tcPr>
          <w:p w14:paraId="0F9833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5D0939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r w:rsidRPr="007B058E">
              <w:rPr>
                <w:rFonts w:ascii="Arial" w:hAnsi="Arial"/>
                <w:i/>
                <w:sz w:val="18"/>
                <w:lang w:eastAsia="en-GB"/>
              </w:rPr>
              <w:t>eMIMO-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6448CA61" w14:textId="77777777" w:rsidTr="00D71E24">
        <w:trPr>
          <w:cantSplit/>
          <w:trHeight w:val="205"/>
        </w:trPr>
        <w:tc>
          <w:tcPr>
            <w:tcW w:w="9685" w:type="dxa"/>
          </w:tcPr>
          <w:p w14:paraId="1A11CF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385307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csi-ConfigIndex</w:t>
            </w:r>
            <w:r w:rsidRPr="007B058E">
              <w:rPr>
                <w:rFonts w:ascii="Arial" w:hAnsi="Arial"/>
                <w:sz w:val="18"/>
                <w:lang w:eastAsia="en-GB"/>
              </w:rPr>
              <w:t xml:space="preserve"> only for PCell and only if </w:t>
            </w:r>
            <w:r w:rsidRPr="007B058E">
              <w:rPr>
                <w:rFonts w:ascii="Arial" w:hAnsi="Arial"/>
                <w:i/>
                <w:sz w:val="18"/>
                <w:lang w:eastAsia="en-GB"/>
              </w:rPr>
              <w:t>csi-SubframePatternConfig</w:t>
            </w:r>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r w:rsidRPr="007B058E">
              <w:rPr>
                <w:rFonts w:ascii="Arial" w:hAnsi="Arial"/>
                <w:i/>
                <w:sz w:val="18"/>
                <w:lang w:eastAsia="en-GB"/>
              </w:rPr>
              <w:t>csi-SubframePatternConfig</w:t>
            </w:r>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6347E4C3" w14:textId="77777777" w:rsidTr="00D71E24">
        <w:trPr>
          <w:cantSplit/>
        </w:trPr>
        <w:tc>
          <w:tcPr>
            <w:tcW w:w="9685" w:type="dxa"/>
          </w:tcPr>
          <w:p w14:paraId="5788DF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38F9D40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451BE04F" w14:textId="77777777" w:rsidTr="00D71E24">
        <w:trPr>
          <w:cantSplit/>
          <w:trHeight w:val="205"/>
        </w:trPr>
        <w:tc>
          <w:tcPr>
            <w:tcW w:w="9685" w:type="dxa"/>
          </w:tcPr>
          <w:p w14:paraId="581FEC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5BD2E8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1A1E403C" w14:textId="77777777" w:rsidTr="00D71E24">
        <w:trPr>
          <w:cantSplit/>
        </w:trPr>
        <w:tc>
          <w:tcPr>
            <w:tcW w:w="9685" w:type="dxa"/>
          </w:tcPr>
          <w:p w14:paraId="5978F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11B64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07B70EE0" w14:textId="77777777" w:rsidTr="00D71E24">
        <w:trPr>
          <w:cantSplit/>
        </w:trPr>
        <w:tc>
          <w:tcPr>
            <w:tcW w:w="9685" w:type="dxa"/>
          </w:tcPr>
          <w:p w14:paraId="1592FC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nomPDSCH-RS-EPRE-Offset</w:t>
            </w:r>
          </w:p>
          <w:p w14:paraId="42E289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Bookman Old Style" w:hAnsi="Bookman Old Style"/>
                <w:noProof/>
                <w:position w:val="-14"/>
                <w:lang w:eastAsia="en-GB"/>
              </w:rPr>
              <w:object w:dxaOrig="639" w:dyaOrig="380" w14:anchorId="6A64CA39">
                <v:shape id="_x0000_i1069" type="#_x0000_t75" style="width:28.5pt;height:20.25pt" o:ole="" fillcolor="window">
                  <v:imagedata r:id="rId100" o:title=""/>
                </v:shape>
                <o:OLEObject Type="Embed" ProgID="Equation.3" ShapeID="_x0000_i1069" DrawAspect="Content" ObjectID="_1762854278" r:id="rId104"/>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4D7AE326" w14:textId="77777777" w:rsidTr="00D71E24">
        <w:trPr>
          <w:cantSplit/>
        </w:trPr>
        <w:tc>
          <w:tcPr>
            <w:tcW w:w="9685" w:type="dxa"/>
          </w:tcPr>
          <w:p w14:paraId="14C25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7FD946B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CB3F35" w:rsidRPr="007B058E">
              <w:rPr>
                <w:rFonts w:ascii="Arial" w:hAnsi="Arial"/>
                <w:noProof/>
                <w:position w:val="-4"/>
                <w:sz w:val="18"/>
                <w:lang w:eastAsia="en-GB"/>
              </w:rPr>
              <w:object w:dxaOrig="300" w:dyaOrig="240" w14:anchorId="2E0EAA15">
                <v:shape id="_x0000_i1070" type="#_x0000_t75" style="width:14.25pt;height:7.5pt" o:ole="">
                  <v:imagedata r:id="rId105" o:title=""/>
                </v:shape>
                <o:OLEObject Type="Embed" ProgID="Equation.3" ShapeID="_x0000_i1070" DrawAspect="Content" ObjectID="_1762854279" r:id="rId106"/>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3B58A015" w14:textId="77777777" w:rsidTr="00D71E24">
        <w:trPr>
          <w:cantSplit/>
        </w:trPr>
        <w:tc>
          <w:tcPr>
            <w:tcW w:w="9685" w:type="dxa"/>
          </w:tcPr>
          <w:p w14:paraId="7E690E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F6330E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7A2D0531" w14:textId="77777777" w:rsidTr="00D71E24">
        <w:trPr>
          <w:cantSplit/>
        </w:trPr>
        <w:tc>
          <w:tcPr>
            <w:tcW w:w="9685" w:type="dxa"/>
          </w:tcPr>
          <w:p w14:paraId="52021102"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3453493A"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1EE9A607" w14:textId="77777777" w:rsidTr="00D71E24">
        <w:trPr>
          <w:cantSplit/>
        </w:trPr>
        <w:tc>
          <w:tcPr>
            <w:tcW w:w="9685" w:type="dxa"/>
          </w:tcPr>
          <w:p w14:paraId="2C2D21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76E9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r w:rsidRPr="007B058E">
              <w:rPr>
                <w:rFonts w:ascii="Arial" w:hAnsi="Arial"/>
                <w:i/>
                <w:sz w:val="18"/>
                <w:lang w:eastAsia="en-GB"/>
              </w:rPr>
              <w:t>ri-ConfigIndex</w:t>
            </w:r>
            <w:r w:rsidRPr="007B058E">
              <w:rPr>
                <w:rFonts w:ascii="Arial" w:hAnsi="Arial"/>
                <w:sz w:val="18"/>
                <w:lang w:eastAsia="en-GB"/>
              </w:rPr>
              <w:t xml:space="preserve"> is configured.</w:t>
            </w:r>
          </w:p>
        </w:tc>
      </w:tr>
      <w:tr w:rsidR="007B058E" w:rsidRPr="007B058E" w14:paraId="6D3D6747" w14:textId="77777777" w:rsidTr="00D71E24">
        <w:trPr>
          <w:cantSplit/>
        </w:trPr>
        <w:tc>
          <w:tcPr>
            <w:tcW w:w="9685" w:type="dxa"/>
          </w:tcPr>
          <w:p w14:paraId="0493270C"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1C4DBC4C"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59A2A620" w14:textId="77777777" w:rsidTr="00D71E24">
        <w:trPr>
          <w:cantSplit/>
        </w:trPr>
        <w:tc>
          <w:tcPr>
            <w:tcW w:w="9685" w:type="dxa"/>
          </w:tcPr>
          <w:p w14:paraId="67B00D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67FFC1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For SCells except for the PSCell and PUCCH SCell this field is not applicable and the UE shall ignore the value.</w:t>
            </w:r>
          </w:p>
        </w:tc>
      </w:tr>
      <w:tr w:rsidR="007B058E" w:rsidRPr="007B058E" w14:paraId="338D4CC8" w14:textId="77777777" w:rsidTr="00D71E24">
        <w:trPr>
          <w:cantSplit/>
        </w:trPr>
        <w:tc>
          <w:tcPr>
            <w:tcW w:w="9685" w:type="dxa"/>
          </w:tcPr>
          <w:p w14:paraId="4FCBFE1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5FE01B8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PSCell and PUCCH SCell </w:t>
            </w:r>
            <w:r w:rsidRPr="007B058E">
              <w:rPr>
                <w:rFonts w:ascii="Arial" w:hAnsi="Arial"/>
                <w:noProof/>
                <w:sz w:val="18"/>
                <w:lang w:eastAsia="ko-KR"/>
              </w:rPr>
              <w:t>this field is not applicable and the UE shall ignore the value.</w:t>
            </w:r>
          </w:p>
        </w:tc>
      </w:tr>
      <w:tr w:rsidR="007B058E" w:rsidRPr="007B058E" w14:paraId="5E92DAE3" w14:textId="77777777" w:rsidTr="00D71E24">
        <w:trPr>
          <w:cantSplit/>
        </w:trPr>
        <w:tc>
          <w:tcPr>
            <w:tcW w:w="9685" w:type="dxa"/>
          </w:tcPr>
          <w:p w14:paraId="4EC771B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54626A3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SCells except for the PSCell and PUCCH SCell this field is not applicable and the UE shall ignore the value.</w:t>
            </w:r>
          </w:p>
        </w:tc>
      </w:tr>
    </w:tbl>
    <w:p w14:paraId="42E414CD" w14:textId="77777777" w:rsidR="007B058E" w:rsidRPr="007B058E" w:rsidRDefault="007B058E" w:rsidP="007B058E"/>
    <w:p w14:paraId="42FECA40" w14:textId="77777777" w:rsidR="007B058E" w:rsidRPr="007B058E" w:rsidRDefault="007B058E" w:rsidP="007B058E">
      <w:pPr>
        <w:keepNext/>
        <w:keepLines/>
        <w:spacing w:before="120"/>
        <w:ind w:left="1418" w:hanging="1418"/>
        <w:outlineLvl w:val="3"/>
        <w:rPr>
          <w:rFonts w:ascii="Arial" w:hAnsi="Arial"/>
          <w:sz w:val="24"/>
        </w:rPr>
      </w:pPr>
      <w:bookmarkStart w:id="3066" w:name="_Toc20487275"/>
      <w:bookmarkStart w:id="3067" w:name="_Toc29342570"/>
      <w:bookmarkStart w:id="3068" w:name="_Toc29343709"/>
      <w:bookmarkStart w:id="3069" w:name="_Toc36566971"/>
      <w:bookmarkStart w:id="3070" w:name="_Toc36810411"/>
      <w:bookmarkStart w:id="3071" w:name="_Toc36846775"/>
      <w:bookmarkStart w:id="3072" w:name="_Toc36939428"/>
      <w:bookmarkStart w:id="3073" w:name="_Toc37082408"/>
      <w:bookmarkStart w:id="3074" w:name="_Toc46481043"/>
      <w:bookmarkStart w:id="3075" w:name="_Toc46482277"/>
      <w:bookmarkStart w:id="3076" w:name="_Toc46483511"/>
      <w:bookmarkStart w:id="3077"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3066"/>
      <w:bookmarkEnd w:id="3067"/>
      <w:bookmarkEnd w:id="3068"/>
      <w:bookmarkEnd w:id="3069"/>
      <w:bookmarkEnd w:id="3070"/>
      <w:bookmarkEnd w:id="3071"/>
      <w:bookmarkEnd w:id="3072"/>
      <w:bookmarkEnd w:id="3073"/>
      <w:bookmarkEnd w:id="3074"/>
      <w:bookmarkEnd w:id="3075"/>
      <w:bookmarkEnd w:id="3076"/>
      <w:bookmarkEnd w:id="3077"/>
    </w:p>
    <w:p w14:paraId="43A1C18E"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2F8B49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0D877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740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B0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745A1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EB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86875C" w14:textId="77777777" w:rsidR="007B058E" w:rsidRPr="007B058E" w:rsidRDefault="007B058E" w:rsidP="007B058E"/>
    <w:p w14:paraId="6803C111" w14:textId="77777777" w:rsidR="007B058E" w:rsidRPr="007B058E" w:rsidRDefault="007B058E" w:rsidP="007B058E">
      <w:pPr>
        <w:keepNext/>
        <w:keepLines/>
        <w:spacing w:before="120"/>
        <w:ind w:left="1418" w:hanging="1418"/>
        <w:outlineLvl w:val="3"/>
        <w:rPr>
          <w:rFonts w:ascii="Arial" w:hAnsi="Arial"/>
          <w:sz w:val="24"/>
        </w:rPr>
      </w:pPr>
      <w:bookmarkStart w:id="3078" w:name="_Toc20487276"/>
      <w:bookmarkStart w:id="3079" w:name="_Toc29342571"/>
      <w:bookmarkStart w:id="3080" w:name="_Toc29343710"/>
      <w:bookmarkStart w:id="3081" w:name="_Toc36566972"/>
      <w:bookmarkStart w:id="3082" w:name="_Toc36810412"/>
      <w:bookmarkStart w:id="3083" w:name="_Toc36846776"/>
      <w:bookmarkStart w:id="3084" w:name="_Toc36939429"/>
      <w:bookmarkStart w:id="3085" w:name="_Toc37082409"/>
      <w:bookmarkStart w:id="3086" w:name="_Toc46481044"/>
      <w:bookmarkStart w:id="3087" w:name="_Toc46482278"/>
      <w:bookmarkStart w:id="3088" w:name="_Toc46483512"/>
      <w:bookmarkStart w:id="3089"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3078"/>
      <w:bookmarkEnd w:id="3079"/>
      <w:bookmarkEnd w:id="3080"/>
      <w:bookmarkEnd w:id="3081"/>
      <w:bookmarkEnd w:id="3082"/>
      <w:bookmarkEnd w:id="3083"/>
      <w:bookmarkEnd w:id="3084"/>
      <w:bookmarkEnd w:id="3085"/>
      <w:bookmarkEnd w:id="3086"/>
      <w:bookmarkEnd w:id="3087"/>
      <w:bookmarkEnd w:id="3088"/>
      <w:bookmarkEnd w:id="3089"/>
    </w:p>
    <w:p w14:paraId="731291B3"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A6C68C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1BFC7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A41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599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0352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4DE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2FB01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0E81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1FB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28B92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62A42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EB33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B4E5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77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7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2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113F3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B6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384C5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C38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39F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D930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C720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4),</w:t>
      </w:r>
    </w:p>
    <w:p w14:paraId="5EDBB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E83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1143D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720F9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EE0A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94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3CD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5567A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05AB9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E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F86A4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9230E4" w14:textId="77777777" w:rsidTr="00D71E24">
        <w:trPr>
          <w:cantSplit/>
          <w:tblHeader/>
        </w:trPr>
        <w:tc>
          <w:tcPr>
            <w:tcW w:w="9639" w:type="dxa"/>
          </w:tcPr>
          <w:p w14:paraId="70124FF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032DF4C" w14:textId="77777777" w:rsidTr="00D71E24">
        <w:trPr>
          <w:cantSplit/>
        </w:trPr>
        <w:tc>
          <w:tcPr>
            <w:tcW w:w="9639" w:type="dxa"/>
          </w:tcPr>
          <w:p w14:paraId="486A48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cif-Presence</w:t>
            </w:r>
          </w:p>
          <w:p w14:paraId="305962D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5.3.3.1. </w:t>
            </w:r>
          </w:p>
        </w:tc>
      </w:tr>
      <w:tr w:rsidR="007B058E" w:rsidRPr="007B058E" w14:paraId="3EBDC713" w14:textId="77777777" w:rsidTr="00D71E24">
        <w:trPr>
          <w:cantSplit/>
        </w:trPr>
        <w:tc>
          <w:tcPr>
            <w:tcW w:w="9639" w:type="dxa"/>
          </w:tcPr>
          <w:p w14:paraId="6AAD62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f-InSchedulingCell</w:t>
            </w:r>
          </w:p>
          <w:p w14:paraId="1898F362"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579A6C76" w14:textId="77777777" w:rsidTr="00D71E24">
        <w:trPr>
          <w:cantSplit/>
        </w:trPr>
        <w:tc>
          <w:tcPr>
            <w:tcW w:w="9639" w:type="dxa"/>
          </w:tcPr>
          <w:p w14:paraId="118B00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1CADEE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SCell,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less than or equal to 10 resource blocks, see TS 36.211 [21], Tables 6 and 7-1.</w:t>
            </w:r>
          </w:p>
        </w:tc>
      </w:tr>
      <w:tr w:rsidR="007B058E" w:rsidRPr="007B058E" w14:paraId="434B5FF9" w14:textId="77777777" w:rsidTr="00D71E24">
        <w:trPr>
          <w:cantSplit/>
        </w:trPr>
        <w:tc>
          <w:tcPr>
            <w:tcW w:w="9639" w:type="dxa"/>
          </w:tcPr>
          <w:p w14:paraId="5A3FC8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5C083E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r w:rsidRPr="007B058E">
              <w:rPr>
                <w:rFonts w:ascii="Arial" w:hAnsi="Arial"/>
                <w:i/>
                <w:sz w:val="18"/>
                <w:lang w:eastAsia="zh-CN"/>
              </w:rPr>
              <w:t>crossCarrierSchedulingConfigLAA-UL</w:t>
            </w:r>
            <w:r w:rsidRPr="007B058E">
              <w:rPr>
                <w:rFonts w:ascii="Arial" w:hAnsi="Arial"/>
                <w:sz w:val="18"/>
                <w:lang w:eastAsia="zh-CN"/>
              </w:rPr>
              <w:t xml:space="preserve">, </w:t>
            </w:r>
            <w:r w:rsidRPr="007B058E">
              <w:rPr>
                <w:rFonts w:ascii="Arial" w:hAnsi="Arial"/>
                <w:i/>
                <w:sz w:val="18"/>
                <w:lang w:eastAsia="zh-CN"/>
              </w:rPr>
              <w:t>schedulingCellId</w:t>
            </w:r>
            <w:r w:rsidRPr="007B058E">
              <w:rPr>
                <w:rFonts w:ascii="Arial" w:hAnsi="Arial"/>
                <w:sz w:val="18"/>
                <w:lang w:eastAsia="zh-CN"/>
              </w:rPr>
              <w:t xml:space="preserve"> indicated in </w:t>
            </w:r>
            <w:r w:rsidRPr="007B058E">
              <w:rPr>
                <w:rFonts w:ascii="Arial" w:hAnsi="Arial"/>
                <w:i/>
                <w:sz w:val="18"/>
                <w:lang w:eastAsia="zh-CN"/>
              </w:rPr>
              <w:t>crossCarrierSchedulingConfigLAA-UL</w:t>
            </w:r>
            <w:r w:rsidRPr="007B058E">
              <w:rPr>
                <w:rFonts w:ascii="Arial" w:hAnsi="Arial"/>
                <w:sz w:val="18"/>
                <w:lang w:eastAsia="zh-CN"/>
              </w:rPr>
              <w:t xml:space="preserve"> only indicates which cell signals the uplink grants.</w:t>
            </w:r>
          </w:p>
        </w:tc>
      </w:tr>
    </w:tbl>
    <w:p w14:paraId="3DADB64A" w14:textId="77777777" w:rsidR="007B058E" w:rsidRPr="007B058E" w:rsidRDefault="007B058E" w:rsidP="007B058E">
      <w:pPr>
        <w:rPr>
          <w:iCs/>
        </w:rPr>
      </w:pPr>
    </w:p>
    <w:p w14:paraId="4C36FEC3" w14:textId="77777777" w:rsidR="007B058E" w:rsidRPr="007B058E" w:rsidRDefault="007B058E" w:rsidP="007B058E">
      <w:pPr>
        <w:keepNext/>
        <w:keepLines/>
        <w:spacing w:before="120"/>
        <w:ind w:left="1418" w:hanging="1418"/>
        <w:outlineLvl w:val="3"/>
        <w:rPr>
          <w:rFonts w:ascii="Arial" w:hAnsi="Arial"/>
          <w:sz w:val="24"/>
        </w:rPr>
      </w:pPr>
      <w:bookmarkStart w:id="3090" w:name="_Toc36566973"/>
      <w:bookmarkStart w:id="3091" w:name="_Toc36810413"/>
      <w:bookmarkStart w:id="3092" w:name="_Toc36846777"/>
      <w:bookmarkStart w:id="3093" w:name="_Toc36939430"/>
      <w:bookmarkStart w:id="3094" w:name="_Toc37082410"/>
      <w:bookmarkStart w:id="3095" w:name="_Toc46481045"/>
      <w:bookmarkStart w:id="3096" w:name="_Toc46482279"/>
      <w:bookmarkStart w:id="3097" w:name="_Toc46483513"/>
      <w:bookmarkStart w:id="3098" w:name="_Toc139383375"/>
      <w:r w:rsidRPr="007B058E">
        <w:rPr>
          <w:rFonts w:ascii="Arial" w:hAnsi="Arial"/>
          <w:sz w:val="24"/>
        </w:rPr>
        <w:t>–</w:t>
      </w:r>
      <w:r w:rsidRPr="007B058E">
        <w:rPr>
          <w:rFonts w:ascii="Arial" w:hAnsi="Arial"/>
          <w:sz w:val="24"/>
        </w:rPr>
        <w:tab/>
      </w:r>
      <w:bookmarkStart w:id="3099" w:name="_Hlk12458867"/>
      <w:r w:rsidRPr="007B058E">
        <w:rPr>
          <w:rFonts w:ascii="Arial" w:hAnsi="Arial"/>
          <w:i/>
          <w:sz w:val="24"/>
        </w:rPr>
        <w:t>CRS-ChEstMPDCCH-Config</w:t>
      </w:r>
      <w:bookmarkEnd w:id="3090"/>
      <w:bookmarkEnd w:id="3091"/>
      <w:bookmarkEnd w:id="3092"/>
      <w:bookmarkEnd w:id="3093"/>
      <w:bookmarkEnd w:id="3094"/>
      <w:bookmarkEnd w:id="3095"/>
      <w:bookmarkEnd w:id="3096"/>
      <w:bookmarkEnd w:id="3097"/>
      <w:bookmarkEnd w:id="3098"/>
      <w:bookmarkEnd w:id="3099"/>
    </w:p>
    <w:p w14:paraId="74D85C6C" w14:textId="77777777" w:rsidR="007B058E" w:rsidRPr="007B058E" w:rsidRDefault="007B058E" w:rsidP="007B058E">
      <w:r w:rsidRPr="007B058E">
        <w:t xml:space="preserve">The IE </w:t>
      </w:r>
      <w:r w:rsidRPr="007B058E">
        <w:rPr>
          <w:i/>
        </w:rPr>
        <w:t>CRS-ChEstMPDCCH-Config</w:t>
      </w:r>
      <w:r w:rsidRPr="007B058E">
        <w:t xml:space="preserve"> is used to configure and enable use of CRS for MPDCCH performance improvement, see TS 36.211 [21], clause 6.8B.5 and TS 36.213 [23], clause 9.1.5.</w:t>
      </w:r>
    </w:p>
    <w:p w14:paraId="2B5E966B"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ChEstMPDCCH-Config</w:t>
      </w:r>
      <w:r w:rsidRPr="007B058E">
        <w:rPr>
          <w:rFonts w:ascii="Arial" w:hAnsi="Arial"/>
          <w:b/>
          <w:bCs/>
          <w:i/>
          <w:iCs/>
          <w:noProof/>
        </w:rPr>
        <w:t xml:space="preserve"> </w:t>
      </w:r>
      <w:r w:rsidRPr="007B058E">
        <w:rPr>
          <w:rFonts w:ascii="Arial" w:hAnsi="Arial"/>
          <w:b/>
        </w:rPr>
        <w:t>information elements</w:t>
      </w:r>
    </w:p>
    <w:p w14:paraId="66BD5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0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CCC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302E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21749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CE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44C35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155532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0090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38BED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0C86E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23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EB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27855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15CDF2" w14:textId="77777777" w:rsidTr="00D71E24">
        <w:trPr>
          <w:cantSplit/>
          <w:tblHeader/>
        </w:trPr>
        <w:tc>
          <w:tcPr>
            <w:tcW w:w="9639" w:type="dxa"/>
          </w:tcPr>
          <w:p w14:paraId="583436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RS-ChEstMPDCCH-Config</w:t>
            </w:r>
            <w:r w:rsidRPr="007B058E">
              <w:rPr>
                <w:rFonts w:ascii="Arial" w:hAnsi="Arial"/>
                <w:b/>
                <w:iCs/>
                <w:noProof/>
                <w:sz w:val="18"/>
                <w:lang w:eastAsia="en-GB"/>
              </w:rPr>
              <w:t xml:space="preserve"> field descriptions</w:t>
            </w:r>
          </w:p>
        </w:tc>
      </w:tr>
      <w:tr w:rsidR="007B058E" w:rsidRPr="007B058E" w14:paraId="520BB200" w14:textId="77777777" w:rsidTr="00D71E24">
        <w:trPr>
          <w:cantSplit/>
        </w:trPr>
        <w:tc>
          <w:tcPr>
            <w:tcW w:w="9639" w:type="dxa"/>
          </w:tcPr>
          <w:p w14:paraId="6D8AA00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A2AAB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0BF4B461" w14:textId="77777777" w:rsidTr="00D71E24">
        <w:trPr>
          <w:cantSplit/>
        </w:trPr>
        <w:tc>
          <w:tcPr>
            <w:tcW w:w="9639" w:type="dxa"/>
          </w:tcPr>
          <w:p w14:paraId="25B88E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34390EA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45B8A330"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6802ADDD"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75939E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0E7DF4"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E2F2F3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4E847"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7DFC25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ChEstMPDCCH-ConfigDedicated</w:t>
            </w:r>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ChEstMPDCCH-ConfigCommon</w:t>
            </w:r>
            <w:r w:rsidRPr="007B058E">
              <w:rPr>
                <w:rFonts w:ascii="Arial" w:hAnsi="Arial"/>
                <w:sz w:val="18"/>
              </w:rPr>
              <w:t>; otherwise the field is optional, need ON.</w:t>
            </w:r>
          </w:p>
        </w:tc>
      </w:tr>
    </w:tbl>
    <w:p w14:paraId="63331FE1" w14:textId="77777777" w:rsidR="007B058E" w:rsidRPr="007B058E" w:rsidRDefault="007B058E" w:rsidP="007B058E">
      <w:pPr>
        <w:rPr>
          <w:iCs/>
        </w:rPr>
      </w:pPr>
    </w:p>
    <w:p w14:paraId="3B5ADED8" w14:textId="77777777" w:rsidR="007B058E" w:rsidRPr="007B058E" w:rsidRDefault="007B058E" w:rsidP="007B058E">
      <w:pPr>
        <w:keepNext/>
        <w:keepLines/>
        <w:spacing w:before="120"/>
        <w:ind w:left="1418" w:hanging="1418"/>
        <w:outlineLvl w:val="3"/>
        <w:rPr>
          <w:rFonts w:ascii="Arial" w:hAnsi="Arial"/>
          <w:sz w:val="24"/>
        </w:rPr>
      </w:pPr>
      <w:bookmarkStart w:id="3100" w:name="_Toc20487277"/>
      <w:bookmarkStart w:id="3101" w:name="_Toc29342572"/>
      <w:bookmarkStart w:id="3102" w:name="_Toc29343711"/>
      <w:bookmarkStart w:id="3103" w:name="_Toc36566974"/>
      <w:bookmarkStart w:id="3104" w:name="_Toc36810414"/>
      <w:bookmarkStart w:id="3105" w:name="_Toc36846778"/>
      <w:bookmarkStart w:id="3106" w:name="_Toc36939431"/>
      <w:bookmarkStart w:id="3107" w:name="_Toc37082411"/>
      <w:bookmarkStart w:id="3108" w:name="_Toc46481046"/>
      <w:bookmarkStart w:id="3109" w:name="_Toc46482280"/>
      <w:bookmarkStart w:id="3110" w:name="_Toc46483514"/>
      <w:bookmarkStart w:id="3111"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3100"/>
      <w:bookmarkEnd w:id="3101"/>
      <w:bookmarkEnd w:id="3102"/>
      <w:bookmarkEnd w:id="3103"/>
      <w:bookmarkEnd w:id="3104"/>
      <w:bookmarkEnd w:id="3105"/>
      <w:bookmarkEnd w:id="3106"/>
      <w:bookmarkEnd w:id="3107"/>
      <w:bookmarkEnd w:id="3108"/>
      <w:bookmarkEnd w:id="3109"/>
      <w:bookmarkEnd w:id="3110"/>
      <w:bookmarkEnd w:id="3111"/>
    </w:p>
    <w:p w14:paraId="2823D1B9"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013164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5ED9E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6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1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520A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51761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B4E3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3CD2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259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FAE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29D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B1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A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764F5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5C30D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994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31E3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787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2DD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7AFCC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46D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7E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09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46333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00ACE65" w14:textId="77777777" w:rsidTr="00D71E24">
        <w:trPr>
          <w:cantSplit/>
          <w:tblHeader/>
        </w:trPr>
        <w:tc>
          <w:tcPr>
            <w:tcW w:w="9639" w:type="dxa"/>
          </w:tcPr>
          <w:p w14:paraId="2D26AE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70184C28" w14:textId="77777777" w:rsidTr="00D71E24">
        <w:trPr>
          <w:cantSplit/>
        </w:trPr>
        <w:tc>
          <w:tcPr>
            <w:tcW w:w="9639" w:type="dxa"/>
          </w:tcPr>
          <w:p w14:paraId="799CDF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24805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3 [23], clause 7.2.6 and TS 36.211 [21], tables 6.10.5.2-1 and 6.10.5.2-2 for 4 REs.</w:t>
            </w:r>
          </w:p>
        </w:tc>
      </w:tr>
      <w:tr w:rsidR="007B058E" w:rsidRPr="007B058E" w14:paraId="6163D571" w14:textId="77777777" w:rsidTr="00D71E24">
        <w:trPr>
          <w:cantSplit/>
        </w:trPr>
        <w:tc>
          <w:tcPr>
            <w:tcW w:w="9639" w:type="dxa"/>
          </w:tcPr>
          <w:p w14:paraId="6F2E8C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7CDE8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0"/>
                <w:sz w:val="18"/>
                <w:lang w:eastAsia="en-GB"/>
              </w:rPr>
              <w:object w:dxaOrig="639" w:dyaOrig="300" w14:anchorId="3DB9785F">
                <v:shape id="_x0000_i1071" type="#_x0000_t75" style="width:28.5pt;height:14.25pt" o:ole="">
                  <v:imagedata r:id="rId107" o:title=""/>
                </v:shape>
                <o:OLEObject Type="Embed" ProgID="Equation.3" ShapeID="_x0000_i1071" DrawAspect="Content" ObjectID="_1762854280" r:id="rId108"/>
              </w:object>
            </w:r>
            <w:r w:rsidRPr="007B058E">
              <w:rPr>
                <w:rFonts w:ascii="Arial" w:hAnsi="Arial"/>
                <w:sz w:val="18"/>
                <w:lang w:eastAsia="en-GB"/>
              </w:rPr>
              <w:t>, see TS 36.213 [23], clause 7.2.6 and TS 36.211 [21], table 6.10.5.3-1.</w:t>
            </w:r>
          </w:p>
        </w:tc>
      </w:tr>
    </w:tbl>
    <w:p w14:paraId="4E002A6A" w14:textId="77777777" w:rsidR="007B058E" w:rsidRPr="007B058E" w:rsidRDefault="007B058E" w:rsidP="007B058E"/>
    <w:p w14:paraId="77680097" w14:textId="77777777" w:rsidR="007B058E" w:rsidRPr="007B058E" w:rsidRDefault="007B058E" w:rsidP="007B058E">
      <w:pPr>
        <w:keepNext/>
        <w:keepLines/>
        <w:spacing w:before="120"/>
        <w:ind w:left="1418" w:hanging="1418"/>
        <w:outlineLvl w:val="3"/>
        <w:rPr>
          <w:rFonts w:ascii="Arial" w:hAnsi="Arial"/>
          <w:sz w:val="24"/>
        </w:rPr>
      </w:pPr>
      <w:bookmarkStart w:id="3112" w:name="_Toc20487278"/>
      <w:bookmarkStart w:id="3113" w:name="_Toc29342573"/>
      <w:bookmarkStart w:id="3114" w:name="_Toc29343712"/>
      <w:bookmarkStart w:id="3115" w:name="_Toc36566975"/>
      <w:bookmarkStart w:id="3116" w:name="_Toc36810415"/>
      <w:bookmarkStart w:id="3117" w:name="_Toc36846779"/>
      <w:bookmarkStart w:id="3118" w:name="_Toc36939432"/>
      <w:bookmarkStart w:id="3119" w:name="_Toc37082412"/>
      <w:bookmarkStart w:id="3120" w:name="_Toc46481047"/>
      <w:bookmarkStart w:id="3121" w:name="_Toc46482281"/>
      <w:bookmarkStart w:id="3122" w:name="_Toc46483515"/>
      <w:bookmarkStart w:id="3123"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ConfigId</w:t>
      </w:r>
      <w:bookmarkEnd w:id="3112"/>
      <w:bookmarkEnd w:id="3113"/>
      <w:bookmarkEnd w:id="3114"/>
      <w:bookmarkEnd w:id="3115"/>
      <w:bookmarkEnd w:id="3116"/>
      <w:bookmarkEnd w:id="3117"/>
      <w:bookmarkEnd w:id="3118"/>
      <w:bookmarkEnd w:id="3119"/>
      <w:bookmarkEnd w:id="3120"/>
      <w:bookmarkEnd w:id="3121"/>
      <w:bookmarkEnd w:id="3122"/>
      <w:bookmarkEnd w:id="3123"/>
    </w:p>
    <w:p w14:paraId="6BEBAA1F" w14:textId="77777777" w:rsidR="007B058E" w:rsidRPr="007B058E" w:rsidRDefault="007B058E" w:rsidP="007B058E">
      <w:r w:rsidRPr="007B058E">
        <w:t xml:space="preserve">The IE </w:t>
      </w:r>
      <w:r w:rsidRPr="007B058E">
        <w:rPr>
          <w:i/>
        </w:rPr>
        <w:t>CSI-</w:t>
      </w:r>
      <w:r w:rsidRPr="007B058E">
        <w:rPr>
          <w:i/>
          <w:noProof/>
        </w:rPr>
        <w:t>IM-ConfigId</w:t>
      </w:r>
      <w:r w:rsidRPr="007B058E">
        <w:t xml:space="preserve"> is used to identify a CSI-IM configuration that is configured by the IE </w:t>
      </w:r>
      <w:r w:rsidRPr="007B058E">
        <w:rPr>
          <w:i/>
        </w:rPr>
        <w:t>CSI-IM-Config</w:t>
      </w:r>
      <w:r w:rsidRPr="007B058E">
        <w:t>. The identity is unique within the scope of a carrier frequency.</w:t>
      </w:r>
    </w:p>
    <w:p w14:paraId="4AEA5E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1C372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0CE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539B0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7CEC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1C470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6B541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3AAF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06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10E2387" w14:textId="77777777" w:rsidR="007B058E" w:rsidRPr="007B058E" w:rsidRDefault="007B058E" w:rsidP="007B058E">
      <w:pPr>
        <w:rPr>
          <w:iCs/>
        </w:rPr>
      </w:pPr>
    </w:p>
    <w:p w14:paraId="7675EA00" w14:textId="77777777" w:rsidR="007B058E" w:rsidRPr="007B058E" w:rsidRDefault="007B058E" w:rsidP="007B058E">
      <w:pPr>
        <w:keepNext/>
        <w:keepLines/>
        <w:spacing w:before="120"/>
        <w:ind w:left="1418" w:hanging="1418"/>
        <w:outlineLvl w:val="3"/>
        <w:rPr>
          <w:rFonts w:ascii="Arial" w:hAnsi="Arial"/>
          <w:sz w:val="24"/>
        </w:rPr>
      </w:pPr>
      <w:bookmarkStart w:id="3124" w:name="_Toc20487279"/>
      <w:bookmarkStart w:id="3125" w:name="_Toc29342574"/>
      <w:bookmarkStart w:id="3126" w:name="_Toc29343713"/>
      <w:bookmarkStart w:id="3127" w:name="_Toc36566976"/>
      <w:bookmarkStart w:id="3128" w:name="_Toc36810416"/>
      <w:bookmarkStart w:id="3129" w:name="_Toc36846780"/>
      <w:bookmarkStart w:id="3130" w:name="_Toc36939433"/>
      <w:bookmarkStart w:id="3131" w:name="_Toc37082413"/>
      <w:bookmarkStart w:id="3132" w:name="_Toc46481048"/>
      <w:bookmarkStart w:id="3133" w:name="_Toc46482282"/>
      <w:bookmarkStart w:id="3134" w:name="_Toc46483516"/>
      <w:bookmarkStart w:id="3135"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3124"/>
      <w:bookmarkEnd w:id="3125"/>
      <w:bookmarkEnd w:id="3126"/>
      <w:bookmarkEnd w:id="3127"/>
      <w:bookmarkEnd w:id="3128"/>
      <w:bookmarkEnd w:id="3129"/>
      <w:bookmarkEnd w:id="3130"/>
      <w:bookmarkEnd w:id="3131"/>
      <w:bookmarkEnd w:id="3132"/>
      <w:bookmarkEnd w:id="3133"/>
      <w:bookmarkEnd w:id="3134"/>
      <w:bookmarkEnd w:id="3135"/>
    </w:p>
    <w:p w14:paraId="249EFAC9"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0207C35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7EDEB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59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4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416D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2B932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481DB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36F06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40EF7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CD99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C1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7CE8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83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33883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si-IM-ConfigId</w:t>
      </w:r>
      <w:r w:rsidRPr="007B058E">
        <w:rPr>
          <w:rFonts w:ascii="Courier New" w:eastAsia="SimSun" w:hAnsi="Courier New"/>
          <w:noProof/>
          <w:sz w:val="16"/>
        </w:rPr>
        <w:t>List</w:t>
      </w:r>
      <w:r w:rsidRPr="007B058E">
        <w:rPr>
          <w:rFonts w:ascii="Courier New" w:hAnsi="Courier New"/>
          <w:noProof/>
          <w:sz w:val="16"/>
        </w:rPr>
        <w:t>-r1</w:t>
      </w:r>
      <w:r w:rsidRPr="007B058E">
        <w:rPr>
          <w:rFonts w:ascii="Courier New" w:eastAsia="SimSun"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0B43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A794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2A742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2D5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53A99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CB66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6D283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CE3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86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6C00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6F9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1BC7F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DE7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2F615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5276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13BC9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5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276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531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A2BE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6A8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412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8C1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F07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22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4D3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B217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D3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C3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29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0145D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FC9F67" w14:textId="77777777" w:rsidTr="00D71E24">
        <w:trPr>
          <w:cantSplit/>
          <w:tblHeader/>
        </w:trPr>
        <w:tc>
          <w:tcPr>
            <w:tcW w:w="9639" w:type="dxa"/>
          </w:tcPr>
          <w:p w14:paraId="36E151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Process</w:t>
            </w:r>
            <w:r w:rsidRPr="007B058E">
              <w:rPr>
                <w:rFonts w:ascii="Arial" w:hAnsi="Arial"/>
                <w:b/>
                <w:iCs/>
                <w:noProof/>
                <w:sz w:val="18"/>
                <w:lang w:eastAsia="en-GB"/>
              </w:rPr>
              <w:t xml:space="preserve"> field descriptions</w:t>
            </w:r>
          </w:p>
        </w:tc>
      </w:tr>
      <w:tr w:rsidR="007B058E" w:rsidRPr="007B058E" w14:paraId="17FDACEC" w14:textId="77777777" w:rsidTr="00D71E24">
        <w:trPr>
          <w:cantSplit/>
        </w:trPr>
        <w:tc>
          <w:tcPr>
            <w:tcW w:w="9639" w:type="dxa"/>
          </w:tcPr>
          <w:p w14:paraId="027C1B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6E28381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0C7FC36E" w14:textId="77777777" w:rsidTr="00D71E24">
        <w:trPr>
          <w:cantSplit/>
        </w:trPr>
        <w:tc>
          <w:tcPr>
            <w:tcW w:w="9639" w:type="dxa"/>
          </w:tcPr>
          <w:p w14:paraId="79DF92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10F11A04"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6CE36B24" w14:textId="77777777" w:rsidTr="00D71E24">
        <w:trPr>
          <w:cantSplit/>
        </w:trPr>
        <w:tc>
          <w:tcPr>
            <w:tcW w:w="9639" w:type="dxa"/>
          </w:tcPr>
          <w:p w14:paraId="1C78FA60"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b/>
                <w:i/>
                <w:sz w:val="18"/>
                <w:lang w:eastAsia="en-GB"/>
              </w:rPr>
              <w:t>cqi-ReportAperiodicProc</w:t>
            </w:r>
          </w:p>
          <w:p w14:paraId="6829FD2E"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If </w:t>
            </w:r>
            <w:r w:rsidRPr="007B058E">
              <w:rPr>
                <w:rFonts w:ascii="Arial" w:eastAsia="SimSun" w:hAnsi="Arial"/>
                <w:i/>
                <w:sz w:val="18"/>
                <w:lang w:eastAsia="zh-CN"/>
              </w:rPr>
              <w:t>csi-MeasSubframeSets-r12</w:t>
            </w:r>
            <w:r w:rsidRPr="007B058E">
              <w:rPr>
                <w:rFonts w:ascii="Arial" w:eastAsia="SimSun" w:hAnsi="Arial"/>
                <w:sz w:val="18"/>
                <w:lang w:eastAsia="zh-CN"/>
              </w:rPr>
              <w:t xml:space="preserve"> is configured for the same frequency as the CSI process, </w:t>
            </w:r>
            <w:r w:rsidRPr="007B058E">
              <w:rPr>
                <w:rFonts w:ascii="Arial" w:eastAsia="SimSun" w:hAnsi="Arial"/>
                <w:i/>
                <w:sz w:val="18"/>
                <w:lang w:eastAsia="zh-CN"/>
              </w:rPr>
              <w:t>cqi-ReportAperiodicProc</w:t>
            </w:r>
          </w:p>
          <w:p w14:paraId="2DE2B26A"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applies for CSI subframe set 1. If </w:t>
            </w:r>
            <w:r w:rsidRPr="007B058E">
              <w:rPr>
                <w:rFonts w:ascii="Arial" w:eastAsia="SimSun" w:hAnsi="Arial"/>
                <w:i/>
                <w:sz w:val="18"/>
                <w:lang w:eastAsia="zh-CN"/>
              </w:rPr>
              <w:t>csi-MeasSubframeSet1-r10</w:t>
            </w:r>
            <w:r w:rsidRPr="007B058E">
              <w:rPr>
                <w:rFonts w:ascii="Arial" w:eastAsia="SimSun" w:hAnsi="Arial"/>
                <w:sz w:val="18"/>
                <w:lang w:eastAsia="zh-CN"/>
              </w:rPr>
              <w:t xml:space="preserve"> or </w:t>
            </w:r>
            <w:r w:rsidRPr="007B058E">
              <w:rPr>
                <w:rFonts w:ascii="Arial" w:eastAsia="SimSun" w:hAnsi="Arial"/>
                <w:i/>
                <w:sz w:val="18"/>
                <w:lang w:eastAsia="zh-CN"/>
              </w:rPr>
              <w:t>csi-MeasSubframeSet2-r10</w:t>
            </w:r>
            <w:r w:rsidRPr="007B058E">
              <w:rPr>
                <w:rFonts w:ascii="Arial" w:eastAsia="SimSun" w:hAnsi="Arial"/>
                <w:sz w:val="18"/>
                <w:lang w:eastAsia="zh-CN"/>
              </w:rPr>
              <w:t xml:space="preserve"> are configured for the same frequency as the CSI process, </w:t>
            </w:r>
            <w:r w:rsidRPr="007B058E">
              <w:rPr>
                <w:rFonts w:ascii="Arial" w:eastAsia="SimSun" w:hAnsi="Arial"/>
                <w:i/>
                <w:sz w:val="18"/>
                <w:lang w:eastAsia="zh-CN"/>
              </w:rPr>
              <w:t>cqi-ReportAperiodicProc</w:t>
            </w:r>
            <w:r w:rsidRPr="007B058E">
              <w:rPr>
                <w:rFonts w:ascii="Arial" w:eastAsia="SimSun" w:hAnsi="Arial"/>
                <w:sz w:val="18"/>
                <w:lang w:eastAsia="zh-CN"/>
              </w:rPr>
              <w:t xml:space="preserve"> applies for CSI subframe set 1 or CSI subframe set 2. Otherwise, </w:t>
            </w:r>
            <w:r w:rsidRPr="007B058E">
              <w:rPr>
                <w:rFonts w:ascii="Arial" w:eastAsia="SimSun" w:hAnsi="Arial"/>
                <w:i/>
                <w:sz w:val="18"/>
                <w:lang w:eastAsia="zh-CN"/>
              </w:rPr>
              <w:t>cqi-ReportAperiodicProc</w:t>
            </w:r>
            <w:r w:rsidRPr="007B058E">
              <w:rPr>
                <w:rFonts w:ascii="Arial" w:eastAsia="SimSun"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79089021" w14:textId="77777777" w:rsidTr="00D71E24">
        <w:trPr>
          <w:cantSplit/>
        </w:trPr>
        <w:tc>
          <w:tcPr>
            <w:tcW w:w="9639" w:type="dxa"/>
          </w:tcPr>
          <w:p w14:paraId="6B922DBA"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b/>
                <w:i/>
                <w:sz w:val="18"/>
                <w:lang w:eastAsia="en-GB"/>
              </w:rPr>
              <w:t>cqi-ReportAperiodicProc2</w:t>
            </w:r>
          </w:p>
          <w:p w14:paraId="61F116E7"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SimSun" w:hAnsi="Arial"/>
                <w:sz w:val="18"/>
                <w:lang w:eastAsia="zh-CN"/>
              </w:rPr>
              <w:t xml:space="preserve">. </w:t>
            </w:r>
            <w:r w:rsidRPr="007B058E">
              <w:rPr>
                <w:rFonts w:ascii="Arial" w:hAnsi="Arial"/>
                <w:i/>
                <w:sz w:val="18"/>
                <w:lang w:eastAsia="en-GB"/>
              </w:rPr>
              <w:t>cqi-ReportAperiodicProc</w:t>
            </w:r>
            <w:r w:rsidRPr="007B058E">
              <w:rPr>
                <w:rFonts w:ascii="Arial" w:eastAsia="SimSun" w:hAnsi="Arial"/>
                <w:i/>
                <w:sz w:val="18"/>
                <w:lang w:eastAsia="zh-CN"/>
              </w:rPr>
              <w:t xml:space="preserve">2 </w:t>
            </w:r>
            <w:r w:rsidRPr="007B058E">
              <w:rPr>
                <w:rFonts w:ascii="Arial" w:eastAsia="SimSun" w:hAnsi="Arial"/>
                <w:sz w:val="18"/>
                <w:lang w:eastAsia="zh-CN"/>
              </w:rPr>
              <w:t xml:space="preserve">is for CSI subframe set 2. E-UTRAN shall set </w:t>
            </w:r>
            <w:r w:rsidRPr="007B058E">
              <w:rPr>
                <w:rFonts w:ascii="Arial" w:eastAsia="SimSun" w:hAnsi="Arial"/>
                <w:i/>
                <w:sz w:val="18"/>
                <w:lang w:eastAsia="zh-CN"/>
              </w:rPr>
              <w:t>cqi-ReportModeAperiodic-r11</w:t>
            </w:r>
            <w:r w:rsidRPr="007B058E">
              <w:rPr>
                <w:rFonts w:ascii="Arial" w:eastAsia="SimSun" w:hAnsi="Arial"/>
                <w:sz w:val="18"/>
                <w:lang w:eastAsia="zh-CN"/>
              </w:rPr>
              <w:t xml:space="preserve"> in </w:t>
            </w: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the same as in </w:t>
            </w:r>
            <w:r w:rsidRPr="007B058E">
              <w:rPr>
                <w:rFonts w:ascii="Arial" w:hAnsi="Arial"/>
                <w:i/>
                <w:sz w:val="18"/>
                <w:lang w:eastAsia="en-GB"/>
              </w:rPr>
              <w:t>cqi-ReportAperiodicProc</w:t>
            </w:r>
            <w:r w:rsidRPr="007B058E">
              <w:rPr>
                <w:rFonts w:ascii="Arial" w:eastAsia="SimSun"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7F311F80" w14:textId="77777777" w:rsidTr="00D71E24">
        <w:trPr>
          <w:cantSplit/>
        </w:trPr>
        <w:tc>
          <w:tcPr>
            <w:tcW w:w="9639" w:type="dxa"/>
          </w:tcPr>
          <w:p w14:paraId="588E3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BothProc</w:t>
            </w:r>
          </w:p>
          <w:p w14:paraId="62F8D5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r w:rsidRPr="007B058E">
              <w:rPr>
                <w:rFonts w:ascii="Arial" w:hAnsi="Arial"/>
                <w:i/>
                <w:sz w:val="18"/>
                <w:lang w:eastAsia="en-GB"/>
              </w:rPr>
              <w:t>cqi-ReportPeriodicProcId</w:t>
            </w:r>
            <w:r w:rsidRPr="007B058E">
              <w:rPr>
                <w:rFonts w:ascii="Arial" w:hAnsi="Arial"/>
                <w:sz w:val="18"/>
                <w:lang w:eastAsia="en-GB"/>
              </w:rPr>
              <w:t xml:space="preserve"> is included and/ or if </w:t>
            </w:r>
            <w:r w:rsidRPr="007B058E">
              <w:rPr>
                <w:rFonts w:ascii="Arial" w:hAnsi="Arial"/>
                <w:i/>
                <w:sz w:val="18"/>
                <w:lang w:eastAsia="en-GB"/>
              </w:rPr>
              <w:t>cqi-ReportAperiodicProc</w:t>
            </w:r>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6CEAED2B" w14:textId="77777777" w:rsidTr="00D71E24">
        <w:trPr>
          <w:cantSplit/>
        </w:trPr>
        <w:tc>
          <w:tcPr>
            <w:tcW w:w="9639" w:type="dxa"/>
          </w:tcPr>
          <w:p w14:paraId="1A9275C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PeriodicProcId</w:t>
            </w:r>
          </w:p>
          <w:p w14:paraId="7FBC11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ReportPeriodicProcExtId</w:t>
            </w:r>
            <w:r w:rsidRPr="007B058E">
              <w:rPr>
                <w:rFonts w:ascii="Arial" w:hAnsi="Arial"/>
                <w:sz w:val="18"/>
                <w:lang w:eastAsia="en-GB"/>
              </w:rPr>
              <w:t>).</w:t>
            </w:r>
          </w:p>
        </w:tc>
      </w:tr>
      <w:tr w:rsidR="007B058E" w:rsidRPr="007B058E" w14:paraId="4AFD3CD5" w14:textId="77777777" w:rsidTr="00D71E24">
        <w:trPr>
          <w:cantSplit/>
        </w:trPr>
        <w:tc>
          <w:tcPr>
            <w:tcW w:w="9639" w:type="dxa"/>
          </w:tcPr>
          <w:p w14:paraId="0B9968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w:t>
            </w:r>
          </w:p>
          <w:p w14:paraId="175C4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7CF12400" w14:textId="77777777" w:rsidTr="00D71E24">
        <w:trPr>
          <w:cantSplit/>
        </w:trPr>
        <w:tc>
          <w:tcPr>
            <w:tcW w:w="9639" w:type="dxa"/>
          </w:tcPr>
          <w:p w14:paraId="701397F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3AB9976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r w:rsidRPr="007B058E">
              <w:rPr>
                <w:rFonts w:ascii="Arial" w:hAnsi="Arial"/>
                <w:i/>
                <w:sz w:val="18"/>
                <w:lang w:eastAsia="en-GB"/>
              </w:rPr>
              <w:t>csi-IM-ConfigIdList</w:t>
            </w:r>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SimSun" w:hAnsi="Arial"/>
                <w:sz w:val="18"/>
                <w:lang w:eastAsia="zh-CN"/>
              </w:rPr>
              <w:t xml:space="preserve"> </w:t>
            </w:r>
          </w:p>
        </w:tc>
      </w:tr>
      <w:tr w:rsidR="007B058E" w:rsidRPr="007B058E" w14:paraId="5E27CB2B" w14:textId="77777777" w:rsidTr="00D71E24">
        <w:trPr>
          <w:cantSplit/>
        </w:trPr>
        <w:tc>
          <w:tcPr>
            <w:tcW w:w="9639" w:type="dxa"/>
          </w:tcPr>
          <w:p w14:paraId="49FF03F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57471C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4F42D12F" w14:textId="77777777" w:rsidTr="00D71E24">
        <w:trPr>
          <w:cantSplit/>
        </w:trPr>
        <w:tc>
          <w:tcPr>
            <w:tcW w:w="9639" w:type="dxa"/>
          </w:tcPr>
          <w:p w14:paraId="37AA1866"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1376CA7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71F6E8D8" w14:textId="77777777" w:rsidTr="00D71E24">
        <w:trPr>
          <w:cantSplit/>
        </w:trPr>
        <w:tc>
          <w:tcPr>
            <w:tcW w:w="9639" w:type="dxa"/>
          </w:tcPr>
          <w:p w14:paraId="515FE5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66F8CD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0956BEE8" w14:textId="77777777" w:rsidTr="00D71E24">
        <w:trPr>
          <w:cantSplit/>
        </w:trPr>
        <w:tc>
          <w:tcPr>
            <w:tcW w:w="9639" w:type="dxa"/>
          </w:tcPr>
          <w:p w14:paraId="284F8A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E8116DC"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r w:rsidRPr="007B058E">
              <w:rPr>
                <w:rFonts w:ascii="Arial" w:hAnsi="Arial"/>
                <w:i/>
                <w:sz w:val="18"/>
              </w:rPr>
              <w:t>FeCoMPCSIEnabled</w:t>
            </w:r>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2D624C9" w14:textId="77777777" w:rsidTr="00D71E24">
        <w:trPr>
          <w:cantSplit/>
        </w:trPr>
        <w:tc>
          <w:tcPr>
            <w:tcW w:w="9639" w:type="dxa"/>
          </w:tcPr>
          <w:p w14:paraId="5FE67A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List</w:t>
            </w:r>
          </w:p>
          <w:p w14:paraId="27FA92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7C4E17DF" w14:textId="77777777" w:rsidR="007B058E" w:rsidRPr="007B058E" w:rsidRDefault="007B058E" w:rsidP="007B058E"/>
    <w:p w14:paraId="5AF6B295" w14:textId="77777777" w:rsidR="007B058E" w:rsidRPr="007B058E" w:rsidRDefault="007B058E" w:rsidP="007B058E">
      <w:pPr>
        <w:keepNext/>
        <w:keepLines/>
        <w:spacing w:before="120"/>
        <w:ind w:left="1418" w:hanging="1418"/>
        <w:outlineLvl w:val="3"/>
        <w:rPr>
          <w:rFonts w:ascii="Arial" w:hAnsi="Arial"/>
          <w:sz w:val="24"/>
        </w:rPr>
      </w:pPr>
      <w:bookmarkStart w:id="3136" w:name="_Toc20487280"/>
      <w:bookmarkStart w:id="3137" w:name="_Toc29342575"/>
      <w:bookmarkStart w:id="3138" w:name="_Toc29343714"/>
      <w:bookmarkStart w:id="3139" w:name="_Toc36566977"/>
      <w:bookmarkStart w:id="3140" w:name="_Toc36810417"/>
      <w:bookmarkStart w:id="3141" w:name="_Toc36846781"/>
      <w:bookmarkStart w:id="3142" w:name="_Toc36939434"/>
      <w:bookmarkStart w:id="3143" w:name="_Toc37082414"/>
      <w:bookmarkStart w:id="3144" w:name="_Toc46481049"/>
      <w:bookmarkStart w:id="3145" w:name="_Toc46482283"/>
      <w:bookmarkStart w:id="3146" w:name="_Toc46483517"/>
      <w:bookmarkStart w:id="3147"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3136"/>
      <w:bookmarkEnd w:id="3137"/>
      <w:bookmarkEnd w:id="3138"/>
      <w:bookmarkEnd w:id="3139"/>
      <w:bookmarkEnd w:id="3140"/>
      <w:bookmarkEnd w:id="3141"/>
      <w:bookmarkEnd w:id="3142"/>
      <w:bookmarkEnd w:id="3143"/>
      <w:bookmarkEnd w:id="3144"/>
      <w:bookmarkEnd w:id="3145"/>
      <w:bookmarkEnd w:id="3146"/>
      <w:bookmarkEnd w:id="3147"/>
    </w:p>
    <w:p w14:paraId="452DDF9C"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0BE8499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ProcessId</w:t>
      </w:r>
      <w:r w:rsidRPr="007B058E">
        <w:rPr>
          <w:rFonts w:ascii="Arial" w:hAnsi="Arial"/>
          <w:b/>
          <w:bCs/>
          <w:i/>
          <w:iCs/>
          <w:noProof/>
        </w:rPr>
        <w:t xml:space="preserve"> </w:t>
      </w:r>
      <w:r w:rsidRPr="007B058E">
        <w:rPr>
          <w:rFonts w:ascii="Arial" w:hAnsi="Arial"/>
          <w:b/>
        </w:rPr>
        <w:t>information elements</w:t>
      </w:r>
    </w:p>
    <w:p w14:paraId="695B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9C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C3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3148" w:name="OLE_LINK18"/>
      <w:r w:rsidRPr="007B058E">
        <w:rPr>
          <w:rFonts w:ascii="Courier New" w:hAnsi="Courier New"/>
          <w:noProof/>
          <w:sz w:val="16"/>
        </w:rPr>
        <w:t>maxCSI-Proc</w:t>
      </w:r>
      <w:bookmarkEnd w:id="3148"/>
      <w:r w:rsidRPr="007B058E">
        <w:rPr>
          <w:rFonts w:ascii="Courier New" w:hAnsi="Courier New"/>
          <w:noProof/>
          <w:sz w:val="16"/>
        </w:rPr>
        <w:t>-r11)</w:t>
      </w:r>
    </w:p>
    <w:p w14:paraId="2EB5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36E09CAB" w14:textId="77777777" w:rsidR="007B058E" w:rsidRPr="007B058E" w:rsidRDefault="007B058E" w:rsidP="007B058E">
      <w:pPr>
        <w:rPr>
          <w:iCs/>
        </w:rPr>
      </w:pPr>
    </w:p>
    <w:p w14:paraId="61E720DD" w14:textId="77777777" w:rsidR="007B058E" w:rsidRPr="007B058E" w:rsidRDefault="007B058E" w:rsidP="007B058E">
      <w:pPr>
        <w:keepNext/>
        <w:keepLines/>
        <w:spacing w:before="120"/>
        <w:ind w:left="1418" w:hanging="1418"/>
        <w:outlineLvl w:val="3"/>
        <w:rPr>
          <w:rFonts w:ascii="Arial" w:hAnsi="Arial"/>
          <w:sz w:val="24"/>
        </w:rPr>
      </w:pPr>
      <w:bookmarkStart w:id="3149" w:name="_Toc20487281"/>
      <w:bookmarkStart w:id="3150" w:name="_Toc29342576"/>
      <w:bookmarkStart w:id="3151" w:name="_Toc29343715"/>
      <w:bookmarkStart w:id="3152" w:name="_Toc36566978"/>
      <w:bookmarkStart w:id="3153" w:name="_Toc36810418"/>
      <w:bookmarkStart w:id="3154" w:name="_Toc36846782"/>
      <w:bookmarkStart w:id="3155" w:name="_Toc36939435"/>
      <w:bookmarkStart w:id="3156" w:name="_Toc37082415"/>
      <w:bookmarkStart w:id="3157" w:name="_Toc46481050"/>
      <w:bookmarkStart w:id="3158" w:name="_Toc46482284"/>
      <w:bookmarkStart w:id="3159" w:name="_Toc46483518"/>
      <w:bookmarkStart w:id="3160"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3149"/>
      <w:bookmarkEnd w:id="3150"/>
      <w:bookmarkEnd w:id="3151"/>
      <w:bookmarkEnd w:id="3152"/>
      <w:bookmarkEnd w:id="3153"/>
      <w:bookmarkEnd w:id="3154"/>
      <w:bookmarkEnd w:id="3155"/>
      <w:bookmarkEnd w:id="3156"/>
      <w:bookmarkEnd w:id="3157"/>
      <w:bookmarkEnd w:id="3158"/>
      <w:bookmarkEnd w:id="3159"/>
      <w:bookmarkEnd w:id="3160"/>
    </w:p>
    <w:p w14:paraId="7AE4A8D4"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312DD8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46D5D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59F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B6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1CD4E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141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B0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A5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32F66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1E37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F6A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3677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6B6A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76C2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AEC4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04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E4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4E633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B77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F7A7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4F4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FD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1E6E5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919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08B9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A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F4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1F621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E9E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21F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EC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1DF54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839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B8C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DBB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73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EA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7733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AB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176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24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62EB7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6D2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B17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F3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34D48C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2B2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E34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5B7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C67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D0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DFB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A3C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6B4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17F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1986E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4AF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1F8B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D6A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3C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59649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40A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1D123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E1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9A6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65D6D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BD537C4" w14:textId="77777777" w:rsidTr="00D71E24">
        <w:trPr>
          <w:cantSplit/>
          <w:tblHeader/>
        </w:trPr>
        <w:tc>
          <w:tcPr>
            <w:tcW w:w="9639" w:type="dxa"/>
          </w:tcPr>
          <w:p w14:paraId="00EF6A7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RS-Config</w:t>
            </w:r>
            <w:r w:rsidRPr="007B058E">
              <w:rPr>
                <w:rFonts w:ascii="Arial" w:hAnsi="Arial"/>
                <w:b/>
                <w:iCs/>
                <w:noProof/>
                <w:sz w:val="18"/>
                <w:lang w:eastAsia="en-GB"/>
              </w:rPr>
              <w:t xml:space="preserve"> field descriptions</w:t>
            </w:r>
          </w:p>
        </w:tc>
      </w:tr>
      <w:tr w:rsidR="007B058E" w:rsidRPr="007B058E" w14:paraId="7E5B53EE" w14:textId="77777777" w:rsidTr="00D71E24">
        <w:trPr>
          <w:cantSplit/>
        </w:trPr>
        <w:tc>
          <w:tcPr>
            <w:tcW w:w="9639" w:type="dxa"/>
          </w:tcPr>
          <w:p w14:paraId="3DC94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6E6D9E3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20B87F3A" w14:textId="77777777" w:rsidTr="00D71E24">
        <w:trPr>
          <w:cantSplit/>
        </w:trPr>
        <w:tc>
          <w:tcPr>
            <w:tcW w:w="9639" w:type="dxa"/>
          </w:tcPr>
          <w:p w14:paraId="10AFDB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457B27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536832C8" w14:textId="77777777" w:rsidTr="00D71E24">
        <w:trPr>
          <w:cantSplit/>
        </w:trPr>
        <w:tc>
          <w:tcPr>
            <w:tcW w:w="9639" w:type="dxa"/>
          </w:tcPr>
          <w:p w14:paraId="60F5A7C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4B31DF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3921A362" w14:textId="77777777" w:rsidTr="00D71E24">
        <w:trPr>
          <w:cantSplit/>
        </w:trPr>
        <w:tc>
          <w:tcPr>
            <w:tcW w:w="9639" w:type="dxa"/>
          </w:tcPr>
          <w:p w14:paraId="5F70F886"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0BFB0CAB"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1289208A" w14:textId="77777777" w:rsidTr="00D71E24">
        <w:trPr>
          <w:cantSplit/>
        </w:trPr>
        <w:tc>
          <w:tcPr>
            <w:tcW w:w="9639" w:type="dxa"/>
          </w:tcPr>
          <w:p w14:paraId="5A85C7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593CF4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67102502" w14:textId="77777777" w:rsidTr="00D71E24">
        <w:trPr>
          <w:cantSplit/>
        </w:trPr>
        <w:tc>
          <w:tcPr>
            <w:tcW w:w="9639" w:type="dxa"/>
          </w:tcPr>
          <w:p w14:paraId="31B218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186147E7"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CB3F35" w:rsidRPr="007B058E">
              <w:rPr>
                <w:rFonts w:ascii="Arial" w:hAnsi="Arial"/>
                <w:noProof/>
                <w:position w:val="-10"/>
                <w:sz w:val="18"/>
                <w:lang w:eastAsia="en-GB"/>
              </w:rPr>
              <w:object w:dxaOrig="260" w:dyaOrig="300" w14:anchorId="0D484486">
                <v:shape id="_x0000_i1072" type="#_x0000_t75" style="width:14.25pt;height:14.25pt" o:ole="">
                  <v:imagedata r:id="rId109" o:title=""/>
                </v:shape>
                <o:OLEObject Type="Embed" ProgID="Equation.3" ShapeID="_x0000_i1072" DrawAspect="Content" ObjectID="_1762854281" r:id="rId110"/>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0E33B8E5" w14:textId="77777777" w:rsidTr="00D71E24">
        <w:trPr>
          <w:cantSplit/>
        </w:trPr>
        <w:tc>
          <w:tcPr>
            <w:tcW w:w="9639" w:type="dxa"/>
          </w:tcPr>
          <w:p w14:paraId="7168B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586DF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5A432FF2" w14:textId="77777777" w:rsidTr="00D71E24">
        <w:trPr>
          <w:cantSplit/>
        </w:trPr>
        <w:tc>
          <w:tcPr>
            <w:tcW w:w="9639" w:type="dxa"/>
          </w:tcPr>
          <w:p w14:paraId="7148DF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13B678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0"/>
                <w:sz w:val="18"/>
                <w:lang w:eastAsia="en-GB"/>
              </w:rPr>
              <w:object w:dxaOrig="639" w:dyaOrig="300" w14:anchorId="0DEA20E8">
                <v:shape id="_x0000_i1073" type="#_x0000_t75" style="width:28.5pt;height:14.25pt" o:ole="">
                  <v:imagedata r:id="rId107" o:title=""/>
                </v:shape>
                <o:OLEObject Type="Embed" ProgID="Equation.3" ShapeID="_x0000_i1073" DrawAspect="Content" ObjectID="_1762854282" r:id="rId111"/>
              </w:object>
            </w:r>
            <w:r w:rsidRPr="007B058E">
              <w:rPr>
                <w:rFonts w:ascii="Arial" w:hAnsi="Arial"/>
                <w:sz w:val="18"/>
                <w:lang w:eastAsia="en-GB"/>
              </w:rPr>
              <w:t>, see TS 36.211 [21], table 6.10.5.3-1.</w:t>
            </w:r>
          </w:p>
        </w:tc>
      </w:tr>
      <w:tr w:rsidR="007B058E" w:rsidRPr="007B058E" w14:paraId="31F854DE" w14:textId="77777777" w:rsidTr="00D71E24">
        <w:trPr>
          <w:cantSplit/>
        </w:trPr>
        <w:tc>
          <w:tcPr>
            <w:tcW w:w="9639" w:type="dxa"/>
          </w:tcPr>
          <w:p w14:paraId="5E933A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51407C9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44BC96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DCA2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114CA758"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i/>
                <w:sz w:val="18"/>
                <w:lang w:eastAsia="en-GB"/>
              </w:rPr>
              <w:t xml:space="preserve">ZeroPowerCSI-RS, </w:t>
            </w:r>
            <w:r w:rsidRPr="007B058E">
              <w:rPr>
                <w:rFonts w:ascii="Arial" w:hAnsi="Arial"/>
                <w:sz w:val="18"/>
                <w:lang w:eastAsia="en-GB"/>
              </w:rPr>
              <w:t>see TS 36.213 [23], clause 7.2.7.</w:t>
            </w:r>
          </w:p>
        </w:tc>
      </w:tr>
      <w:tr w:rsidR="007B058E" w:rsidRPr="007B058E" w14:paraId="141BA8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DC6FA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50B3930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CB3F35" w:rsidRPr="007B058E">
              <w:rPr>
                <w:rFonts w:ascii="Arial" w:hAnsi="Arial"/>
                <w:noProof/>
                <w:position w:val="-10"/>
                <w:sz w:val="18"/>
                <w:lang w:eastAsia="en-GB"/>
              </w:rPr>
              <w:object w:dxaOrig="639" w:dyaOrig="300" w14:anchorId="062B8E63">
                <v:shape id="_x0000_i1074" type="#_x0000_t75" style="width:28.5pt;height:14.25pt" o:ole="">
                  <v:imagedata r:id="rId107" o:title=""/>
                </v:shape>
                <o:OLEObject Type="Embed" ProgID="Equation.3" ShapeID="_x0000_i1074" DrawAspect="Content" ObjectID="_1762854283" r:id="rId112"/>
              </w:object>
            </w:r>
            <w:r w:rsidRPr="007B058E">
              <w:rPr>
                <w:rFonts w:ascii="Arial" w:hAnsi="Arial"/>
                <w:sz w:val="18"/>
                <w:lang w:eastAsia="en-GB"/>
              </w:rPr>
              <w:t>, see TS 36.211 [21], table 6.10.5.3-1.</w:t>
            </w:r>
          </w:p>
        </w:tc>
      </w:tr>
    </w:tbl>
    <w:p w14:paraId="042BF626" w14:textId="77777777" w:rsidR="007B058E" w:rsidRPr="007B058E" w:rsidRDefault="007B058E" w:rsidP="007B058E"/>
    <w:p w14:paraId="258EBAD1" w14:textId="77777777" w:rsidR="007B058E" w:rsidRPr="007B058E" w:rsidRDefault="007B058E" w:rsidP="007B058E">
      <w:pPr>
        <w:keepNext/>
        <w:keepLines/>
        <w:spacing w:before="120"/>
        <w:ind w:left="1418" w:hanging="1418"/>
        <w:outlineLvl w:val="3"/>
        <w:rPr>
          <w:rFonts w:ascii="Arial" w:hAnsi="Arial"/>
          <w:sz w:val="24"/>
        </w:rPr>
      </w:pPr>
      <w:bookmarkStart w:id="3161" w:name="_Toc20487282"/>
      <w:bookmarkStart w:id="3162" w:name="_Toc29342577"/>
      <w:bookmarkStart w:id="3163" w:name="_Toc29343716"/>
      <w:bookmarkStart w:id="3164" w:name="_Toc36566979"/>
      <w:bookmarkStart w:id="3165" w:name="_Toc36810419"/>
      <w:bookmarkStart w:id="3166" w:name="_Toc36846783"/>
      <w:bookmarkStart w:id="3167" w:name="_Toc36939436"/>
      <w:bookmarkStart w:id="3168" w:name="_Toc37082416"/>
      <w:bookmarkStart w:id="3169" w:name="_Toc46481051"/>
      <w:bookmarkStart w:id="3170" w:name="_Toc46482285"/>
      <w:bookmarkStart w:id="3171" w:name="_Toc46483519"/>
      <w:bookmarkStart w:id="3172" w:name="_Toc139383381"/>
      <w:r w:rsidRPr="007B058E">
        <w:rPr>
          <w:rFonts w:ascii="Arial" w:hAnsi="Arial"/>
          <w:sz w:val="24"/>
        </w:rPr>
        <w:t>–</w:t>
      </w:r>
      <w:r w:rsidRPr="007B058E">
        <w:rPr>
          <w:rFonts w:ascii="Arial" w:hAnsi="Arial"/>
          <w:sz w:val="24"/>
        </w:rPr>
        <w:tab/>
      </w:r>
      <w:r w:rsidRPr="007B058E">
        <w:rPr>
          <w:rFonts w:ascii="Arial" w:hAnsi="Arial"/>
          <w:i/>
          <w:sz w:val="24"/>
        </w:rPr>
        <w:t>CSI-RS-ConfigBeamformed</w:t>
      </w:r>
      <w:bookmarkEnd w:id="3161"/>
      <w:bookmarkEnd w:id="3162"/>
      <w:bookmarkEnd w:id="3163"/>
      <w:bookmarkEnd w:id="3164"/>
      <w:bookmarkEnd w:id="3165"/>
      <w:bookmarkEnd w:id="3166"/>
      <w:bookmarkEnd w:id="3167"/>
      <w:bookmarkEnd w:id="3168"/>
      <w:bookmarkEnd w:id="3169"/>
      <w:bookmarkEnd w:id="3170"/>
      <w:bookmarkEnd w:id="3171"/>
      <w:bookmarkEnd w:id="3172"/>
    </w:p>
    <w:p w14:paraId="6FA1A170"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26BB4AC3" w14:textId="77777777" w:rsidR="007B058E" w:rsidRPr="007B058E" w:rsidRDefault="007B058E" w:rsidP="007B058E">
      <w:pPr>
        <w:keepNext/>
        <w:keepLines/>
        <w:spacing w:before="60"/>
        <w:jc w:val="center"/>
        <w:rPr>
          <w:rFonts w:ascii="Arial" w:hAnsi="Arial"/>
          <w:b/>
        </w:rPr>
      </w:pPr>
      <w:r w:rsidRPr="007B058E">
        <w:rPr>
          <w:rFonts w:ascii="Arial" w:hAnsi="Arial"/>
          <w:b/>
          <w:i/>
        </w:rPr>
        <w:t>CSI-RS-ConfigBeamformed</w:t>
      </w:r>
      <w:r w:rsidRPr="007B058E">
        <w:rPr>
          <w:rFonts w:ascii="Arial" w:hAnsi="Arial"/>
          <w:b/>
        </w:rPr>
        <w:t xml:space="preserve"> information elements</w:t>
      </w:r>
    </w:p>
    <w:p w14:paraId="7A2F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74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C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5B38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638A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337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641AD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7570F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09D34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8535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E42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B2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FAD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194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5740C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6B966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0540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EE66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884B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6764F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09D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55E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3C02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DEEF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02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F480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089FB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190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41F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AB9E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E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11DA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44EBA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204BD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8AC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A3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23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035E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58210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68C6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3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BDCC1A"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0DC47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14BF5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1E710DF5" w14:textId="77777777" w:rsidTr="00D71E24">
        <w:trPr>
          <w:cantSplit/>
        </w:trPr>
        <w:tc>
          <w:tcPr>
            <w:tcW w:w="9639" w:type="dxa"/>
          </w:tcPr>
          <w:p w14:paraId="5D36E5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1E2221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5DDE4D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313C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tivatedResources</w:t>
            </w:r>
          </w:p>
          <w:p w14:paraId="65DCAC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r w:rsidRPr="007B058E">
              <w:rPr>
                <w:rFonts w:ascii="Arial" w:hAnsi="Arial"/>
                <w:i/>
                <w:sz w:val="18"/>
                <w:lang w:eastAsia="en-GB"/>
              </w:rPr>
              <w:t>nMaxResource</w:t>
            </w:r>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123A6E4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51F7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Beamformed</w:t>
            </w:r>
          </w:p>
          <w:p w14:paraId="4793F5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B058E">
              <w:rPr>
                <w:rFonts w:ascii="Arial" w:hAnsi="Arial"/>
                <w:i/>
                <w:sz w:val="18"/>
                <w:lang w:eastAsia="en-GB"/>
              </w:rPr>
              <w:t>csi-RS-ConfigNZPIdListExt</w:t>
            </w:r>
            <w:r w:rsidRPr="007B058E">
              <w:rPr>
                <w:rFonts w:ascii="Arial" w:hAnsi="Arial"/>
                <w:sz w:val="18"/>
                <w:lang w:eastAsia="en-GB"/>
              </w:rPr>
              <w:t xml:space="preserve"> is not configured). Field </w:t>
            </w:r>
            <w:r w:rsidRPr="007B058E">
              <w:rPr>
                <w:rFonts w:ascii="Arial" w:hAnsi="Arial"/>
                <w:i/>
                <w:sz w:val="18"/>
                <w:lang w:eastAsia="en-GB"/>
              </w:rPr>
              <w:t>alternativeCodebookEnabledBeamformed</w:t>
            </w:r>
            <w:r w:rsidRPr="007B058E">
              <w:rPr>
                <w:rFonts w:ascii="Arial" w:hAnsi="Arial"/>
                <w:sz w:val="18"/>
                <w:lang w:eastAsia="en-GB"/>
              </w:rPr>
              <w:t xml:space="preserve"> corresponds to parameter alternativeCodebookEnabledCLASSB_K1 in TS 36.212 [22] and TS 36.213 [23].</w:t>
            </w:r>
          </w:p>
        </w:tc>
      </w:tr>
      <w:tr w:rsidR="007B058E" w:rsidRPr="007B058E" w14:paraId="3A1CF0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A6397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11F68A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3E20F2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0251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4EDAE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636DF40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16A1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ApList</w:t>
            </w:r>
          </w:p>
          <w:p w14:paraId="2C4B64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r w:rsidRPr="007B058E">
              <w:rPr>
                <w:rFonts w:ascii="Arial" w:hAnsi="Arial"/>
                <w:i/>
                <w:sz w:val="18"/>
                <w:lang w:eastAsia="en-GB"/>
              </w:rPr>
              <w:t>subframeConfig</w:t>
            </w:r>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37F041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36D0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2DDAA4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55F5505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12A77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41AE4762"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5DADEEA7" w14:textId="77777777" w:rsidTr="00D71E24">
        <w:trPr>
          <w:cantSplit/>
        </w:trPr>
        <w:tc>
          <w:tcPr>
            <w:tcW w:w="9639" w:type="dxa"/>
          </w:tcPr>
          <w:p w14:paraId="3F172B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erResourceConfigList</w:t>
            </w:r>
          </w:p>
          <w:p w14:paraId="76F986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AndCBSR-PerResourceConfigList</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74A970BB" w14:textId="77777777" w:rsidR="007B058E" w:rsidRPr="007B058E" w:rsidRDefault="007B058E" w:rsidP="007B058E"/>
    <w:p w14:paraId="23569DA3" w14:textId="77777777" w:rsidR="007B058E" w:rsidRPr="007B058E" w:rsidRDefault="007B058E" w:rsidP="007B058E">
      <w:pPr>
        <w:keepNext/>
        <w:keepLines/>
        <w:spacing w:before="120"/>
        <w:ind w:left="1418" w:hanging="1418"/>
        <w:outlineLvl w:val="3"/>
        <w:rPr>
          <w:rFonts w:ascii="Arial" w:hAnsi="Arial"/>
          <w:sz w:val="24"/>
        </w:rPr>
      </w:pPr>
      <w:bookmarkStart w:id="3173" w:name="_Toc20487283"/>
      <w:bookmarkStart w:id="3174" w:name="_Toc29342578"/>
      <w:bookmarkStart w:id="3175" w:name="_Toc29343717"/>
      <w:bookmarkStart w:id="3176" w:name="_Toc36566980"/>
      <w:bookmarkStart w:id="3177" w:name="_Toc36810420"/>
      <w:bookmarkStart w:id="3178" w:name="_Toc36846784"/>
      <w:bookmarkStart w:id="3179" w:name="_Toc36939437"/>
      <w:bookmarkStart w:id="3180" w:name="_Toc37082417"/>
      <w:bookmarkStart w:id="3181" w:name="_Toc46481052"/>
      <w:bookmarkStart w:id="3182" w:name="_Toc46482286"/>
      <w:bookmarkStart w:id="3183" w:name="_Toc46483520"/>
      <w:bookmarkStart w:id="3184" w:name="_Toc139383382"/>
      <w:r w:rsidRPr="007B058E">
        <w:rPr>
          <w:rFonts w:ascii="Arial" w:hAnsi="Arial"/>
          <w:sz w:val="24"/>
        </w:rPr>
        <w:t>–</w:t>
      </w:r>
      <w:r w:rsidRPr="007B058E">
        <w:rPr>
          <w:rFonts w:ascii="Arial" w:hAnsi="Arial"/>
          <w:sz w:val="24"/>
        </w:rPr>
        <w:tab/>
      </w:r>
      <w:r w:rsidRPr="007B058E">
        <w:rPr>
          <w:rFonts w:ascii="Arial" w:hAnsi="Arial"/>
          <w:i/>
          <w:sz w:val="24"/>
        </w:rPr>
        <w:t>CSI-RS-ConfigEMIMO</w:t>
      </w:r>
      <w:bookmarkEnd w:id="3173"/>
      <w:bookmarkEnd w:id="3174"/>
      <w:bookmarkEnd w:id="3175"/>
      <w:bookmarkEnd w:id="3176"/>
      <w:bookmarkEnd w:id="3177"/>
      <w:bookmarkEnd w:id="3178"/>
      <w:bookmarkEnd w:id="3179"/>
      <w:bookmarkEnd w:id="3180"/>
      <w:bookmarkEnd w:id="3181"/>
      <w:bookmarkEnd w:id="3182"/>
      <w:bookmarkEnd w:id="3183"/>
      <w:bookmarkEnd w:id="3184"/>
    </w:p>
    <w:p w14:paraId="4CEA38AD"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508D231B"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SI-RS-ConfigEMIMO</w:t>
      </w:r>
      <w:r w:rsidRPr="007B058E">
        <w:rPr>
          <w:rFonts w:ascii="Arial" w:hAnsi="Arial"/>
          <w:b/>
        </w:rPr>
        <w:t xml:space="preserve"> information elements</w:t>
      </w:r>
    </w:p>
    <w:p w14:paraId="5188A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D3F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E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5FF4C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DBC0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81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3325B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47E12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8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F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D65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1EE73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3A6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B08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3D731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03B3C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C6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49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D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148913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B9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B31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5BD13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03618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54F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0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E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12AFDD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D6E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4AB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4E27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CE0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13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CE2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3773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E3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17C5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740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6B7C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874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A9A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89A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650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C3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3BA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F3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B39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66942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A5C9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64F8B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480E9F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7F44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eriodicityOffsetIndex</w:t>
            </w:r>
          </w:p>
          <w:p w14:paraId="197F69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parameter is associated with the first EMIMO configuration of the hybrid eMIMO configuration.</w:t>
            </w:r>
          </w:p>
        </w:tc>
      </w:tr>
    </w:tbl>
    <w:p w14:paraId="74024BC0" w14:textId="77777777" w:rsidR="007B058E" w:rsidRPr="007B058E" w:rsidRDefault="007B058E" w:rsidP="007B058E"/>
    <w:p w14:paraId="1720EB7B" w14:textId="77777777" w:rsidR="007B058E" w:rsidRPr="007B058E" w:rsidRDefault="007B058E" w:rsidP="007B058E">
      <w:pPr>
        <w:keepNext/>
        <w:keepLines/>
        <w:spacing w:before="120"/>
        <w:ind w:left="1418" w:hanging="1418"/>
        <w:outlineLvl w:val="3"/>
        <w:rPr>
          <w:rFonts w:ascii="Arial" w:hAnsi="Arial"/>
          <w:sz w:val="24"/>
        </w:rPr>
      </w:pPr>
      <w:bookmarkStart w:id="3185" w:name="_Toc20487284"/>
      <w:bookmarkStart w:id="3186" w:name="_Toc29342579"/>
      <w:bookmarkStart w:id="3187" w:name="_Toc29343718"/>
      <w:bookmarkStart w:id="3188" w:name="_Toc36566981"/>
      <w:bookmarkStart w:id="3189" w:name="_Toc36810421"/>
      <w:bookmarkStart w:id="3190" w:name="_Toc36846785"/>
      <w:bookmarkStart w:id="3191" w:name="_Toc36939438"/>
      <w:bookmarkStart w:id="3192" w:name="_Toc37082418"/>
      <w:bookmarkStart w:id="3193" w:name="_Toc46481053"/>
      <w:bookmarkStart w:id="3194" w:name="_Toc46482287"/>
      <w:bookmarkStart w:id="3195" w:name="_Toc46483521"/>
      <w:bookmarkStart w:id="3196" w:name="_Toc139383383"/>
      <w:r w:rsidRPr="007B058E">
        <w:rPr>
          <w:rFonts w:ascii="Arial" w:hAnsi="Arial"/>
          <w:sz w:val="24"/>
        </w:rPr>
        <w:t>–</w:t>
      </w:r>
      <w:r w:rsidRPr="007B058E">
        <w:rPr>
          <w:rFonts w:ascii="Arial" w:hAnsi="Arial"/>
          <w:sz w:val="24"/>
        </w:rPr>
        <w:tab/>
      </w:r>
      <w:r w:rsidRPr="007B058E">
        <w:rPr>
          <w:rFonts w:ascii="Arial" w:hAnsi="Arial"/>
          <w:i/>
          <w:sz w:val="24"/>
        </w:rPr>
        <w:t>CSI-RS-ConfigNonPrecoded</w:t>
      </w:r>
      <w:bookmarkEnd w:id="3185"/>
      <w:bookmarkEnd w:id="3186"/>
      <w:bookmarkEnd w:id="3187"/>
      <w:bookmarkEnd w:id="3188"/>
      <w:bookmarkEnd w:id="3189"/>
      <w:bookmarkEnd w:id="3190"/>
      <w:bookmarkEnd w:id="3191"/>
      <w:bookmarkEnd w:id="3192"/>
      <w:bookmarkEnd w:id="3193"/>
      <w:bookmarkEnd w:id="3194"/>
      <w:bookmarkEnd w:id="3195"/>
      <w:bookmarkEnd w:id="3196"/>
    </w:p>
    <w:p w14:paraId="64F6825B" w14:textId="77777777" w:rsidR="007B058E" w:rsidRPr="007B058E" w:rsidRDefault="007B058E" w:rsidP="007B058E">
      <w:r w:rsidRPr="007B058E">
        <w:t xml:space="preserve">The IE </w:t>
      </w:r>
      <w:r w:rsidRPr="007B058E">
        <w:rPr>
          <w:i/>
          <w:noProof/>
        </w:rPr>
        <w:t>CSI-RS-ConfigNonPrecoded</w:t>
      </w:r>
      <w:r w:rsidRPr="007B058E">
        <w:t xml:space="preserve"> is used to specify the non-precoded EBF/ FD-MIMO configuration.</w:t>
      </w:r>
    </w:p>
    <w:p w14:paraId="5FF3D17F" w14:textId="77777777" w:rsidR="007B058E" w:rsidRPr="007B058E" w:rsidRDefault="007B058E" w:rsidP="007B058E"/>
    <w:p w14:paraId="27B8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75C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8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15ADD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72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78C5A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168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0C5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4C0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80EC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1B15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1C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79A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EE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3E8EAF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02FA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6F648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DB04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6E4C4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FE7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03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B74C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92A5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EA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D4CD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6AE6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2EC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25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748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9A4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0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4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324BB4"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EEFF2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88F139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7AE339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BFC567"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3204BD69"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0B7727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1F64C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ConfigNx</w:t>
            </w:r>
          </w:p>
          <w:p w14:paraId="216A70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sidRPr="007B058E">
              <w:rPr>
                <w:rFonts w:ascii="Arial" w:hAnsi="Arial"/>
                <w:i/>
                <w:sz w:val="18"/>
                <w:lang w:eastAsia="en-GB"/>
              </w:rPr>
              <w:t>codebookConfigNx</w:t>
            </w:r>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r w:rsidRPr="007B058E">
              <w:rPr>
                <w:rFonts w:ascii="Arial" w:hAnsi="Arial" w:cs="Arial"/>
                <w:i/>
                <w:iCs/>
                <w:sz w:val="18"/>
                <w:szCs w:val="18"/>
              </w:rPr>
              <w:t>codebookConfigNx</w:t>
            </w:r>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4769B3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36BC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OverSamplingRateConfig-Ox</w:t>
            </w:r>
          </w:p>
          <w:p w14:paraId="4FFD67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B25AA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1FD7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098840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7E0914A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1A1E0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27FF0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3D6A015E" w14:textId="77777777" w:rsidR="007B058E" w:rsidRPr="007B058E" w:rsidRDefault="007B058E" w:rsidP="007B058E"/>
    <w:p w14:paraId="26C33DB4" w14:textId="77777777" w:rsidR="007B058E" w:rsidRPr="007B058E" w:rsidRDefault="007B058E" w:rsidP="007B058E">
      <w:pPr>
        <w:keepNext/>
        <w:keepLines/>
        <w:spacing w:before="120"/>
        <w:ind w:left="1418" w:hanging="1418"/>
        <w:outlineLvl w:val="3"/>
        <w:rPr>
          <w:rFonts w:ascii="Arial" w:hAnsi="Arial"/>
          <w:sz w:val="24"/>
        </w:rPr>
      </w:pPr>
      <w:bookmarkStart w:id="3197" w:name="_Toc20487285"/>
      <w:bookmarkStart w:id="3198" w:name="_Toc29342580"/>
      <w:bookmarkStart w:id="3199" w:name="_Toc29343719"/>
      <w:bookmarkStart w:id="3200" w:name="_Toc36566982"/>
      <w:bookmarkStart w:id="3201" w:name="_Toc36810422"/>
      <w:bookmarkStart w:id="3202" w:name="_Toc36846786"/>
      <w:bookmarkStart w:id="3203" w:name="_Toc36939439"/>
      <w:bookmarkStart w:id="3204" w:name="_Toc37082419"/>
      <w:bookmarkStart w:id="3205" w:name="_Toc46481054"/>
      <w:bookmarkStart w:id="3206" w:name="_Toc46482288"/>
      <w:bookmarkStart w:id="3207" w:name="_Toc46483522"/>
      <w:bookmarkStart w:id="3208" w:name="_Toc139383384"/>
      <w:r w:rsidRPr="007B058E">
        <w:rPr>
          <w:rFonts w:ascii="Arial" w:hAnsi="Arial"/>
          <w:sz w:val="24"/>
        </w:rPr>
        <w:t>–</w:t>
      </w:r>
      <w:r w:rsidRPr="007B058E">
        <w:rPr>
          <w:rFonts w:ascii="Arial" w:hAnsi="Arial"/>
          <w:sz w:val="24"/>
        </w:rPr>
        <w:tab/>
      </w:r>
      <w:r w:rsidRPr="007B058E">
        <w:rPr>
          <w:rFonts w:ascii="Arial" w:hAnsi="Arial"/>
          <w:i/>
          <w:sz w:val="24"/>
        </w:rPr>
        <w:t>CSI-RS-ConfigNZP</w:t>
      </w:r>
      <w:bookmarkEnd w:id="3197"/>
      <w:bookmarkEnd w:id="3198"/>
      <w:bookmarkEnd w:id="3199"/>
      <w:bookmarkEnd w:id="3200"/>
      <w:bookmarkEnd w:id="3201"/>
      <w:bookmarkEnd w:id="3202"/>
      <w:bookmarkEnd w:id="3203"/>
      <w:bookmarkEnd w:id="3204"/>
      <w:bookmarkEnd w:id="3205"/>
      <w:bookmarkEnd w:id="3206"/>
      <w:bookmarkEnd w:id="3207"/>
      <w:bookmarkEnd w:id="3208"/>
    </w:p>
    <w:p w14:paraId="2B22F1F7"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76A966D2"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w:t>
      </w:r>
      <w:r w:rsidRPr="007B058E">
        <w:rPr>
          <w:rFonts w:ascii="Arial" w:hAnsi="Arial"/>
          <w:b/>
        </w:rPr>
        <w:t xml:space="preserve"> information elements</w:t>
      </w:r>
    </w:p>
    <w:p w14:paraId="5BDA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B4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2CB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2A5AF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7FB9C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14C18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FA93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921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3C8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D8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4B184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7D3BB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7660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1F2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908C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6D68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CA8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22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FA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9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CF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E4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7C8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9E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2E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28254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DE4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929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3350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0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E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67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B4F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1A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16971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DF42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E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09D8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584C8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A99F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E7A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52C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1C6B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65E20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2AA9C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EA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CF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1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7368A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108A0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B1A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00C9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8F2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8838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2CF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C06A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B9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41173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333D7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3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186D6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B692A8F" w14:textId="77777777" w:rsidTr="00D71E24">
        <w:trPr>
          <w:cantSplit/>
          <w:tblHeader/>
        </w:trPr>
        <w:tc>
          <w:tcPr>
            <w:tcW w:w="9639" w:type="dxa"/>
          </w:tcPr>
          <w:p w14:paraId="792AD63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291181AF" w14:textId="77777777" w:rsidTr="00D71E24">
        <w:trPr>
          <w:cantSplit/>
        </w:trPr>
        <w:tc>
          <w:tcPr>
            <w:tcW w:w="9639" w:type="dxa"/>
          </w:tcPr>
          <w:p w14:paraId="0C92B8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3CA0AE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0D8BA969" w14:textId="77777777" w:rsidTr="00D71E24">
        <w:trPr>
          <w:cantSplit/>
        </w:trPr>
        <w:tc>
          <w:tcPr>
            <w:tcW w:w="9639" w:type="dxa"/>
          </w:tcPr>
          <w:p w14:paraId="1FA8E5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
                <w:i/>
                <w:sz w:val="18"/>
                <w:szCs w:val="18"/>
                <w:lang w:eastAsia="zh-CN"/>
              </w:rPr>
              <w:t>cdmType</w:t>
            </w:r>
          </w:p>
          <w:p w14:paraId="2D897649"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776FC83C" w14:textId="77777777" w:rsidTr="00D71E24">
        <w:trPr>
          <w:cantSplit/>
        </w:trPr>
        <w:tc>
          <w:tcPr>
            <w:tcW w:w="9639" w:type="dxa"/>
          </w:tcPr>
          <w:p w14:paraId="41EEE14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044573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7A329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618C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376A0AF1"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30E30F7F" w14:textId="77777777" w:rsidTr="00D71E24">
        <w:trPr>
          <w:cantSplit/>
        </w:trPr>
        <w:tc>
          <w:tcPr>
            <w:tcW w:w="9639" w:type="dxa"/>
          </w:tcPr>
          <w:p w14:paraId="027B3F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4D4A27B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6271DAAC" w14:textId="77777777" w:rsidTr="00D71E24">
        <w:trPr>
          <w:cantSplit/>
        </w:trPr>
        <w:tc>
          <w:tcPr>
            <w:tcW w:w="9639" w:type="dxa"/>
          </w:tcPr>
          <w:p w14:paraId="11D64E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658CB7BE"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685B7B96" w14:textId="77777777" w:rsidTr="00D71E24">
        <w:trPr>
          <w:cantSplit/>
        </w:trPr>
        <w:tc>
          <w:tcPr>
            <w:tcW w:w="9639" w:type="dxa"/>
          </w:tcPr>
          <w:p w14:paraId="44DEF2D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381713B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r w:rsidRPr="007B058E">
              <w:rPr>
                <w:rFonts w:ascii="Arial" w:hAnsi="Arial"/>
                <w:i/>
                <w:sz w:val="18"/>
                <w:lang w:eastAsia="en-GB"/>
              </w:rPr>
              <w:t>qcl-Operation</w:t>
            </w:r>
            <w:r w:rsidRPr="007B058E">
              <w:rPr>
                <w:rFonts w:ascii="Arial" w:hAnsi="Arial"/>
                <w:sz w:val="18"/>
                <w:lang w:eastAsia="en-GB"/>
              </w:rPr>
              <w:t xml:space="preserve"> set to </w:t>
            </w:r>
            <w:r w:rsidRPr="007B058E">
              <w:rPr>
                <w:rFonts w:ascii="Arial" w:hAnsi="Arial"/>
                <w:i/>
                <w:sz w:val="18"/>
                <w:lang w:eastAsia="en-GB"/>
              </w:rPr>
              <w:t>typeB.</w:t>
            </w:r>
          </w:p>
        </w:tc>
      </w:tr>
      <w:tr w:rsidR="007B058E" w:rsidRPr="007B058E" w14:paraId="06E10D3E" w14:textId="77777777" w:rsidTr="00D71E24">
        <w:trPr>
          <w:cantSplit/>
        </w:trPr>
        <w:tc>
          <w:tcPr>
            <w:tcW w:w="9639" w:type="dxa"/>
          </w:tcPr>
          <w:p w14:paraId="18A12739"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796A87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38FBA6E2" w14:textId="77777777" w:rsidTr="00D71E24">
        <w:trPr>
          <w:cantSplit/>
        </w:trPr>
        <w:tc>
          <w:tcPr>
            <w:tcW w:w="9639" w:type="dxa"/>
          </w:tcPr>
          <w:p w14:paraId="02C5C5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783233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0"/>
                <w:sz w:val="18"/>
                <w:lang w:eastAsia="en-GB"/>
              </w:rPr>
              <w:object w:dxaOrig="639" w:dyaOrig="300" w14:anchorId="2ACFA1F1">
                <v:shape id="_x0000_i1075" type="#_x0000_t75" style="width:28.5pt;height:14.25pt" o:ole="">
                  <v:imagedata r:id="rId107" o:title=""/>
                </v:shape>
                <o:OLEObject Type="Embed" ProgID="Equation.3" ShapeID="_x0000_i1075" DrawAspect="Content" ObjectID="_1762854284" r:id="rId113"/>
              </w:object>
            </w:r>
            <w:r w:rsidRPr="007B058E">
              <w:rPr>
                <w:rFonts w:ascii="Arial" w:hAnsi="Arial"/>
                <w:sz w:val="18"/>
                <w:lang w:eastAsia="en-GB"/>
              </w:rPr>
              <w:t>, see TS 36.211 [21], table 6.10.5.3-1.</w:t>
            </w:r>
          </w:p>
        </w:tc>
      </w:tr>
      <w:tr w:rsidR="007B058E" w:rsidRPr="007B058E" w14:paraId="0DED8A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3E0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4C73B4D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Pseudo-random sequence generator parameter, </w:t>
            </w:r>
            <w:r w:rsidR="00CB3F35" w:rsidRPr="007B058E">
              <w:rPr>
                <w:rFonts w:ascii="Arial" w:hAnsi="Arial"/>
                <w:noProof/>
                <w:position w:val="-10"/>
                <w:sz w:val="18"/>
                <w:lang w:eastAsia="en-GB"/>
              </w:rPr>
              <w:object w:dxaOrig="340" w:dyaOrig="340" w14:anchorId="185906D6">
                <v:shape id="_x0000_i1076" type="#_x0000_t75" style="width:14.25pt;height:14.25pt" o:ole="">
                  <v:imagedata r:id="rId114" o:title=""/>
                </v:shape>
                <o:OLEObject Type="Embed" ProgID="Equation.3" ShapeID="_x0000_i1076" DrawAspect="Content" ObjectID="_1762854285" r:id="rId115"/>
              </w:object>
            </w:r>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36197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E633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564527EC"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090F5A3F" w14:textId="77777777" w:rsidR="007B058E" w:rsidRPr="007B058E" w:rsidRDefault="007B058E" w:rsidP="007B058E"/>
    <w:p w14:paraId="2D05E44D" w14:textId="77777777" w:rsidR="007B058E" w:rsidRPr="007B058E" w:rsidRDefault="007B058E" w:rsidP="007B058E">
      <w:pPr>
        <w:keepNext/>
        <w:keepLines/>
        <w:spacing w:before="120"/>
        <w:ind w:left="1418" w:hanging="1418"/>
        <w:outlineLvl w:val="3"/>
        <w:rPr>
          <w:rFonts w:ascii="Arial" w:hAnsi="Arial"/>
          <w:sz w:val="24"/>
        </w:rPr>
      </w:pPr>
      <w:bookmarkStart w:id="3209" w:name="_Toc20487286"/>
      <w:bookmarkStart w:id="3210" w:name="_Toc29342581"/>
      <w:bookmarkStart w:id="3211" w:name="_Toc29343720"/>
      <w:bookmarkStart w:id="3212" w:name="_Toc36566983"/>
      <w:bookmarkStart w:id="3213" w:name="_Toc36810423"/>
      <w:bookmarkStart w:id="3214" w:name="_Toc36846787"/>
      <w:bookmarkStart w:id="3215" w:name="_Toc36939440"/>
      <w:bookmarkStart w:id="3216" w:name="_Toc37082420"/>
      <w:bookmarkStart w:id="3217" w:name="_Toc46481055"/>
      <w:bookmarkStart w:id="3218" w:name="_Toc46482289"/>
      <w:bookmarkStart w:id="3219" w:name="_Toc46483523"/>
      <w:bookmarkStart w:id="3220" w:name="_Toc139383385"/>
      <w:r w:rsidRPr="007B058E">
        <w:rPr>
          <w:rFonts w:ascii="Arial" w:hAnsi="Arial"/>
          <w:sz w:val="24"/>
        </w:rPr>
        <w:lastRenderedPageBreak/>
        <w:t>–</w:t>
      </w:r>
      <w:r w:rsidRPr="007B058E">
        <w:rPr>
          <w:rFonts w:ascii="Arial" w:hAnsi="Arial"/>
          <w:sz w:val="24"/>
        </w:rPr>
        <w:tab/>
      </w:r>
      <w:r w:rsidRPr="007B058E">
        <w:rPr>
          <w:rFonts w:ascii="Arial" w:hAnsi="Arial"/>
          <w:i/>
          <w:noProof/>
          <w:sz w:val="24"/>
        </w:rPr>
        <w:t>CSI-RS-ConfigNZPId</w:t>
      </w:r>
      <w:bookmarkEnd w:id="3209"/>
      <w:bookmarkEnd w:id="3210"/>
      <w:bookmarkEnd w:id="3211"/>
      <w:bookmarkEnd w:id="3212"/>
      <w:bookmarkEnd w:id="3213"/>
      <w:bookmarkEnd w:id="3214"/>
      <w:bookmarkEnd w:id="3215"/>
      <w:bookmarkEnd w:id="3216"/>
      <w:bookmarkEnd w:id="3217"/>
      <w:bookmarkEnd w:id="3218"/>
      <w:bookmarkEnd w:id="3219"/>
      <w:bookmarkEnd w:id="3220"/>
    </w:p>
    <w:p w14:paraId="56142767"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ConfigNZP</w:t>
      </w:r>
      <w:r w:rsidRPr="007B058E">
        <w:t>. The identity is unique within the scope of a carrier frequency.</w:t>
      </w:r>
    </w:p>
    <w:p w14:paraId="5E387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Id</w:t>
      </w:r>
      <w:r w:rsidRPr="007B058E">
        <w:rPr>
          <w:rFonts w:ascii="Arial" w:hAnsi="Arial"/>
          <w:b/>
        </w:rPr>
        <w:t xml:space="preserve"> information elements</w:t>
      </w:r>
    </w:p>
    <w:p w14:paraId="36DC5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543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B25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36F5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75751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2869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0C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0C08FF" w14:textId="77777777" w:rsidR="007B058E" w:rsidRPr="007B058E" w:rsidRDefault="007B058E" w:rsidP="007B058E">
      <w:pPr>
        <w:rPr>
          <w:iCs/>
        </w:rPr>
      </w:pPr>
    </w:p>
    <w:p w14:paraId="14C1E4B3" w14:textId="77777777" w:rsidR="007B058E" w:rsidRPr="007B058E" w:rsidRDefault="007B058E" w:rsidP="007B058E">
      <w:pPr>
        <w:keepNext/>
        <w:keepLines/>
        <w:spacing w:before="120"/>
        <w:ind w:left="1418" w:hanging="1418"/>
        <w:outlineLvl w:val="3"/>
        <w:rPr>
          <w:rFonts w:ascii="Arial" w:hAnsi="Arial"/>
          <w:sz w:val="24"/>
        </w:rPr>
      </w:pPr>
      <w:bookmarkStart w:id="3221" w:name="_Toc20487287"/>
      <w:bookmarkStart w:id="3222" w:name="_Toc29342582"/>
      <w:bookmarkStart w:id="3223" w:name="_Toc29343721"/>
      <w:bookmarkStart w:id="3224" w:name="_Toc36566984"/>
      <w:bookmarkStart w:id="3225" w:name="_Toc36810424"/>
      <w:bookmarkStart w:id="3226" w:name="_Toc36846788"/>
      <w:bookmarkStart w:id="3227" w:name="_Toc36939441"/>
      <w:bookmarkStart w:id="3228" w:name="_Toc37082421"/>
      <w:bookmarkStart w:id="3229" w:name="_Toc46481056"/>
      <w:bookmarkStart w:id="3230" w:name="_Toc46482290"/>
      <w:bookmarkStart w:id="3231" w:name="_Toc46483524"/>
      <w:bookmarkStart w:id="3232" w:name="_Toc139383386"/>
      <w:r w:rsidRPr="007B058E">
        <w:rPr>
          <w:rFonts w:ascii="Arial" w:hAnsi="Arial"/>
          <w:sz w:val="24"/>
        </w:rPr>
        <w:t>–</w:t>
      </w:r>
      <w:r w:rsidRPr="007B058E">
        <w:rPr>
          <w:rFonts w:ascii="Arial" w:hAnsi="Arial"/>
          <w:sz w:val="24"/>
        </w:rPr>
        <w:tab/>
      </w:r>
      <w:r w:rsidRPr="007B058E">
        <w:rPr>
          <w:rFonts w:ascii="Arial" w:hAnsi="Arial"/>
          <w:i/>
          <w:sz w:val="24"/>
        </w:rPr>
        <w:t>CSI-RS-ConfigZP</w:t>
      </w:r>
      <w:bookmarkEnd w:id="3221"/>
      <w:bookmarkEnd w:id="3222"/>
      <w:bookmarkEnd w:id="3223"/>
      <w:bookmarkEnd w:id="3224"/>
      <w:bookmarkEnd w:id="3225"/>
      <w:bookmarkEnd w:id="3226"/>
      <w:bookmarkEnd w:id="3227"/>
      <w:bookmarkEnd w:id="3228"/>
      <w:bookmarkEnd w:id="3229"/>
      <w:bookmarkEnd w:id="3230"/>
      <w:bookmarkEnd w:id="3231"/>
      <w:bookmarkEnd w:id="3232"/>
    </w:p>
    <w:p w14:paraId="6D6F5422"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2FB83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w:t>
      </w:r>
      <w:r w:rsidRPr="007B058E">
        <w:rPr>
          <w:rFonts w:ascii="Arial" w:hAnsi="Arial"/>
          <w:b/>
        </w:rPr>
        <w:t xml:space="preserve"> information elements</w:t>
      </w:r>
    </w:p>
    <w:p w14:paraId="65F1B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0E0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60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31EF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EFDB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76B24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F84F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9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231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56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30D62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3DD3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79040B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35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AE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44C69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694695" w14:textId="77777777" w:rsidTr="00D71E24">
        <w:trPr>
          <w:cantSplit/>
          <w:tblHeader/>
        </w:trPr>
        <w:tc>
          <w:tcPr>
            <w:tcW w:w="9639" w:type="dxa"/>
          </w:tcPr>
          <w:p w14:paraId="468264F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5A6DCA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C58D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5DC144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DE97738" w14:textId="77777777" w:rsidTr="00D71E24">
        <w:trPr>
          <w:cantSplit/>
        </w:trPr>
        <w:tc>
          <w:tcPr>
            <w:tcW w:w="9639" w:type="dxa"/>
          </w:tcPr>
          <w:p w14:paraId="40F8AF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1F6201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ZeroPowerCSI-RS</w:t>
            </w:r>
            <w:r w:rsidRPr="007B058E">
              <w:rPr>
                <w:rFonts w:ascii="Arial" w:hAnsi="Arial"/>
                <w:sz w:val="18"/>
                <w:lang w:eastAsia="en-GB"/>
              </w:rPr>
              <w:t>, see TS 36.213 [23], clause 7.2.7.</w:t>
            </w:r>
          </w:p>
        </w:tc>
      </w:tr>
      <w:tr w:rsidR="007B058E" w:rsidRPr="007B058E" w14:paraId="3EEC79A0" w14:textId="77777777" w:rsidTr="00D71E24">
        <w:trPr>
          <w:cantSplit/>
        </w:trPr>
        <w:tc>
          <w:tcPr>
            <w:tcW w:w="9639" w:type="dxa"/>
          </w:tcPr>
          <w:p w14:paraId="508F64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81815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0"/>
                <w:sz w:val="18"/>
                <w:lang w:eastAsia="en-GB"/>
              </w:rPr>
              <w:object w:dxaOrig="639" w:dyaOrig="300" w14:anchorId="39FB517B">
                <v:shape id="_x0000_i1077" type="#_x0000_t75" style="width:28.5pt;height:14.25pt" o:ole="">
                  <v:imagedata r:id="rId107" o:title=""/>
                </v:shape>
                <o:OLEObject Type="Embed" ProgID="Equation.3" ShapeID="_x0000_i1077" DrawAspect="Content" ObjectID="_1762854286" r:id="rId116"/>
              </w:object>
            </w:r>
            <w:r w:rsidRPr="007B058E">
              <w:rPr>
                <w:rFonts w:ascii="Arial" w:hAnsi="Arial"/>
                <w:sz w:val="18"/>
                <w:lang w:eastAsia="en-GB"/>
              </w:rPr>
              <w:t>, see TS 36.211 [21], table 6.10.5.3-1.</w:t>
            </w:r>
          </w:p>
        </w:tc>
      </w:tr>
    </w:tbl>
    <w:p w14:paraId="1102CA2B" w14:textId="77777777" w:rsidR="007B058E" w:rsidRPr="007B058E" w:rsidRDefault="007B058E" w:rsidP="007B058E"/>
    <w:p w14:paraId="33127B56" w14:textId="77777777" w:rsidR="007B058E" w:rsidRPr="007B058E" w:rsidRDefault="007B058E" w:rsidP="007B058E">
      <w:pPr>
        <w:keepNext/>
        <w:keepLines/>
        <w:spacing w:before="120"/>
        <w:ind w:left="1418" w:hanging="1418"/>
        <w:outlineLvl w:val="3"/>
        <w:rPr>
          <w:rFonts w:ascii="Arial" w:hAnsi="Arial"/>
          <w:sz w:val="24"/>
        </w:rPr>
      </w:pPr>
      <w:bookmarkStart w:id="3233" w:name="_Toc20487288"/>
      <w:bookmarkStart w:id="3234" w:name="_Toc29342583"/>
      <w:bookmarkStart w:id="3235" w:name="_Toc29343722"/>
      <w:bookmarkStart w:id="3236" w:name="_Toc36566985"/>
      <w:bookmarkStart w:id="3237" w:name="_Toc36810425"/>
      <w:bookmarkStart w:id="3238" w:name="_Toc36846789"/>
      <w:bookmarkStart w:id="3239" w:name="_Toc36939442"/>
      <w:bookmarkStart w:id="3240" w:name="_Toc37082422"/>
      <w:bookmarkStart w:id="3241" w:name="_Toc46481057"/>
      <w:bookmarkStart w:id="3242" w:name="_Toc46482291"/>
      <w:bookmarkStart w:id="3243" w:name="_Toc46483525"/>
      <w:bookmarkStart w:id="3244"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3233"/>
      <w:bookmarkEnd w:id="3234"/>
      <w:bookmarkEnd w:id="3235"/>
      <w:bookmarkEnd w:id="3236"/>
      <w:bookmarkEnd w:id="3237"/>
      <w:bookmarkEnd w:id="3238"/>
      <w:bookmarkEnd w:id="3239"/>
      <w:bookmarkEnd w:id="3240"/>
      <w:bookmarkEnd w:id="3241"/>
      <w:bookmarkEnd w:id="3242"/>
      <w:bookmarkEnd w:id="3243"/>
      <w:bookmarkEnd w:id="3244"/>
    </w:p>
    <w:p w14:paraId="6712500E"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ConfigZP</w:t>
      </w:r>
      <w:r w:rsidRPr="007B058E">
        <w:t>. The identity is unique within the scope of a carrier frequency.</w:t>
      </w:r>
    </w:p>
    <w:p w14:paraId="449623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Id</w:t>
      </w:r>
      <w:r w:rsidRPr="007B058E">
        <w:rPr>
          <w:rFonts w:ascii="Arial" w:hAnsi="Arial"/>
          <w:b/>
        </w:rPr>
        <w:t xml:space="preserve"> information elements</w:t>
      </w:r>
    </w:p>
    <w:p w14:paraId="4EE33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CB9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05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56A9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0BC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D4EC8" w14:textId="77777777" w:rsidR="007B058E" w:rsidRPr="007B058E" w:rsidRDefault="007B058E" w:rsidP="007B058E">
      <w:pPr>
        <w:rPr>
          <w:iCs/>
        </w:rPr>
      </w:pPr>
    </w:p>
    <w:p w14:paraId="55B40D72" w14:textId="77777777" w:rsidR="007B058E" w:rsidRPr="007B058E" w:rsidRDefault="007B058E" w:rsidP="007B058E">
      <w:pPr>
        <w:keepNext/>
        <w:keepLines/>
        <w:spacing w:before="120"/>
        <w:ind w:left="1418" w:hanging="1418"/>
        <w:outlineLvl w:val="3"/>
        <w:rPr>
          <w:rFonts w:ascii="Arial" w:hAnsi="Arial"/>
          <w:sz w:val="24"/>
        </w:rPr>
      </w:pPr>
      <w:bookmarkStart w:id="3245" w:name="_Toc20487289"/>
      <w:bookmarkStart w:id="3246" w:name="_Toc29342584"/>
      <w:bookmarkStart w:id="3247" w:name="_Toc29343723"/>
      <w:bookmarkStart w:id="3248" w:name="_Toc36566986"/>
      <w:bookmarkStart w:id="3249" w:name="_Toc36810426"/>
      <w:bookmarkStart w:id="3250" w:name="_Toc36846790"/>
      <w:bookmarkStart w:id="3251" w:name="_Toc36939443"/>
      <w:bookmarkStart w:id="3252" w:name="_Toc37082423"/>
      <w:bookmarkStart w:id="3253" w:name="_Toc46481058"/>
      <w:bookmarkStart w:id="3254" w:name="_Toc46482292"/>
      <w:bookmarkStart w:id="3255" w:name="_Toc46483526"/>
      <w:bookmarkStart w:id="3256" w:name="_Toc139383388"/>
      <w:r w:rsidRPr="007B058E">
        <w:rPr>
          <w:rFonts w:ascii="Arial" w:hAnsi="Arial"/>
          <w:sz w:val="24"/>
        </w:rPr>
        <w:t>–</w:t>
      </w:r>
      <w:r w:rsidRPr="007B058E">
        <w:rPr>
          <w:rFonts w:ascii="Arial" w:hAnsi="Arial"/>
          <w:sz w:val="24"/>
        </w:rPr>
        <w:tab/>
      </w:r>
      <w:r w:rsidRPr="007B058E">
        <w:rPr>
          <w:rFonts w:ascii="Arial" w:hAnsi="Arial"/>
          <w:i/>
          <w:sz w:val="24"/>
        </w:rPr>
        <w:t>DataInactivityTimer</w:t>
      </w:r>
      <w:bookmarkEnd w:id="3245"/>
      <w:bookmarkEnd w:id="3246"/>
      <w:bookmarkEnd w:id="3247"/>
      <w:bookmarkEnd w:id="3248"/>
      <w:bookmarkEnd w:id="3249"/>
      <w:bookmarkEnd w:id="3250"/>
      <w:bookmarkEnd w:id="3251"/>
      <w:bookmarkEnd w:id="3252"/>
      <w:bookmarkEnd w:id="3253"/>
      <w:bookmarkEnd w:id="3254"/>
      <w:bookmarkEnd w:id="3255"/>
      <w:bookmarkEnd w:id="3256"/>
    </w:p>
    <w:p w14:paraId="7774B0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SimSun"/>
          <w:kern w:val="2"/>
          <w:lang w:eastAsia="en-GB"/>
        </w:rPr>
        <w:t>Value s1 corresponds to 1 second, s2 corresponds to 2 seconds and so on.</w:t>
      </w:r>
    </w:p>
    <w:p w14:paraId="52A3C90F"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DataInactivityTimer</w:t>
      </w:r>
      <w:r w:rsidRPr="007B058E">
        <w:rPr>
          <w:rFonts w:ascii="Arial" w:hAnsi="Arial"/>
          <w:b/>
        </w:rPr>
        <w:t xml:space="preserve"> information element</w:t>
      </w:r>
    </w:p>
    <w:p w14:paraId="70652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005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90F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42B8B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6589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12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654DE5" w14:textId="77777777" w:rsidR="007B058E" w:rsidRPr="007B058E" w:rsidRDefault="007B058E" w:rsidP="007B058E">
      <w:pPr>
        <w:rPr>
          <w:iCs/>
        </w:rPr>
      </w:pPr>
    </w:p>
    <w:p w14:paraId="0B6A0264" w14:textId="77777777" w:rsidR="007B058E" w:rsidRPr="007B058E" w:rsidRDefault="007B058E" w:rsidP="007B058E">
      <w:pPr>
        <w:keepNext/>
        <w:keepLines/>
        <w:spacing w:before="120"/>
        <w:ind w:left="1418" w:hanging="1418"/>
        <w:outlineLvl w:val="3"/>
        <w:rPr>
          <w:rFonts w:ascii="Arial" w:hAnsi="Arial"/>
          <w:sz w:val="24"/>
        </w:rPr>
      </w:pPr>
      <w:bookmarkStart w:id="3257" w:name="_Toc20487290"/>
      <w:bookmarkStart w:id="3258" w:name="_Toc29342585"/>
      <w:bookmarkStart w:id="3259" w:name="_Toc29343724"/>
      <w:bookmarkStart w:id="3260" w:name="_Toc36566987"/>
      <w:bookmarkStart w:id="3261" w:name="_Toc36810427"/>
      <w:bookmarkStart w:id="3262" w:name="_Toc36846791"/>
      <w:bookmarkStart w:id="3263" w:name="_Toc36939444"/>
      <w:bookmarkStart w:id="3264" w:name="_Toc37082424"/>
      <w:bookmarkStart w:id="3265" w:name="_Toc46481059"/>
      <w:bookmarkStart w:id="3266" w:name="_Toc46482293"/>
      <w:bookmarkStart w:id="3267" w:name="_Toc46483527"/>
      <w:bookmarkStart w:id="3268"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3257"/>
      <w:bookmarkEnd w:id="3258"/>
      <w:bookmarkEnd w:id="3259"/>
      <w:bookmarkEnd w:id="3260"/>
      <w:bookmarkEnd w:id="3261"/>
      <w:bookmarkEnd w:id="3262"/>
      <w:bookmarkEnd w:id="3263"/>
      <w:bookmarkEnd w:id="3264"/>
      <w:bookmarkEnd w:id="3265"/>
      <w:bookmarkEnd w:id="3266"/>
      <w:bookmarkEnd w:id="3267"/>
      <w:bookmarkEnd w:id="3268"/>
    </w:p>
    <w:p w14:paraId="7CEA72A4"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493D06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45258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61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29D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3F3A0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454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B2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3C2D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27108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5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CED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6E4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BF1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FCC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4F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D436A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792E40" w14:textId="77777777" w:rsidTr="00D71E24">
        <w:trPr>
          <w:cantSplit/>
          <w:tblHeader/>
        </w:trPr>
        <w:tc>
          <w:tcPr>
            <w:tcW w:w="9639" w:type="dxa"/>
          </w:tcPr>
          <w:p w14:paraId="294202F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30C24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F029A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737A2AA1"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val="en-US"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57E25602" w14:textId="77777777" w:rsidTr="00D71E24">
        <w:trPr>
          <w:cantSplit/>
        </w:trPr>
        <w:tc>
          <w:tcPr>
            <w:tcW w:w="9639" w:type="dxa"/>
          </w:tcPr>
          <w:p w14:paraId="287F9E0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tableAlt</w:t>
            </w:r>
          </w:p>
          <w:p w14:paraId="42DDF3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210A5EF3" w14:textId="77777777" w:rsidR="007B058E" w:rsidRPr="007B058E" w:rsidRDefault="007B058E" w:rsidP="007B058E"/>
    <w:p w14:paraId="25E94A0D" w14:textId="77777777" w:rsidR="007B058E" w:rsidRPr="007B058E" w:rsidRDefault="007B058E" w:rsidP="007B058E">
      <w:pPr>
        <w:keepNext/>
        <w:keepLines/>
        <w:spacing w:before="120"/>
        <w:ind w:left="1418" w:hanging="1418"/>
        <w:outlineLvl w:val="3"/>
        <w:rPr>
          <w:rFonts w:ascii="Arial" w:hAnsi="Arial"/>
          <w:sz w:val="24"/>
        </w:rPr>
      </w:pPr>
      <w:bookmarkStart w:id="3269" w:name="_Toc20487291"/>
      <w:bookmarkStart w:id="3270" w:name="_Toc29342586"/>
      <w:bookmarkStart w:id="3271" w:name="_Toc29343725"/>
      <w:bookmarkStart w:id="3272" w:name="_Toc36566988"/>
      <w:bookmarkStart w:id="3273" w:name="_Toc36810428"/>
      <w:bookmarkStart w:id="3274" w:name="_Toc36846792"/>
      <w:bookmarkStart w:id="3275" w:name="_Toc36939445"/>
      <w:bookmarkStart w:id="3276" w:name="_Toc37082425"/>
      <w:bookmarkStart w:id="3277" w:name="_Toc46481060"/>
      <w:bookmarkStart w:id="3278" w:name="_Toc46482294"/>
      <w:bookmarkStart w:id="3279" w:name="_Toc46483528"/>
      <w:bookmarkStart w:id="3280"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3269"/>
      <w:bookmarkEnd w:id="3270"/>
      <w:bookmarkEnd w:id="3271"/>
      <w:bookmarkEnd w:id="3272"/>
      <w:bookmarkEnd w:id="3273"/>
      <w:bookmarkEnd w:id="3274"/>
      <w:bookmarkEnd w:id="3275"/>
      <w:bookmarkEnd w:id="3276"/>
      <w:bookmarkEnd w:id="3277"/>
      <w:bookmarkEnd w:id="3278"/>
      <w:bookmarkEnd w:id="3279"/>
      <w:bookmarkEnd w:id="3280"/>
    </w:p>
    <w:p w14:paraId="01CA89ED"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5219FB39"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49C7A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6E0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3F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072C7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5FE619" w14:textId="77777777" w:rsidR="007B058E" w:rsidRPr="007B058E" w:rsidRDefault="007B058E" w:rsidP="007B058E">
      <w:pPr>
        <w:rPr>
          <w:iCs/>
        </w:rPr>
      </w:pPr>
    </w:p>
    <w:p w14:paraId="7B0B561F" w14:textId="77777777" w:rsidR="007B058E" w:rsidRPr="007B058E" w:rsidRDefault="007B058E" w:rsidP="007B058E">
      <w:pPr>
        <w:keepNext/>
        <w:keepLines/>
        <w:spacing w:before="120"/>
        <w:ind w:left="1418" w:hanging="1418"/>
        <w:outlineLvl w:val="3"/>
        <w:rPr>
          <w:rFonts w:ascii="Arial" w:hAnsi="Arial"/>
          <w:i/>
          <w:sz w:val="24"/>
        </w:rPr>
      </w:pPr>
      <w:bookmarkStart w:id="3281" w:name="_Toc20487292"/>
      <w:bookmarkStart w:id="3282" w:name="_Toc29342587"/>
      <w:bookmarkStart w:id="3283" w:name="_Toc29343726"/>
      <w:bookmarkStart w:id="3284" w:name="_Toc36566989"/>
      <w:bookmarkStart w:id="3285" w:name="_Toc36810429"/>
      <w:bookmarkStart w:id="3286" w:name="_Toc36846793"/>
      <w:bookmarkStart w:id="3287" w:name="_Toc36939446"/>
      <w:bookmarkStart w:id="3288" w:name="_Toc37082426"/>
      <w:bookmarkStart w:id="3289" w:name="_Toc46481061"/>
      <w:bookmarkStart w:id="3290" w:name="_Toc46482295"/>
      <w:bookmarkStart w:id="3291" w:name="_Toc46483529"/>
      <w:bookmarkStart w:id="3292"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3281"/>
      <w:bookmarkEnd w:id="3282"/>
      <w:bookmarkEnd w:id="3283"/>
      <w:bookmarkEnd w:id="3284"/>
      <w:bookmarkEnd w:id="3285"/>
      <w:bookmarkEnd w:id="3286"/>
      <w:bookmarkEnd w:id="3287"/>
      <w:bookmarkEnd w:id="3288"/>
      <w:bookmarkEnd w:id="3289"/>
      <w:bookmarkEnd w:id="3290"/>
      <w:bookmarkEnd w:id="3291"/>
      <w:bookmarkEnd w:id="3292"/>
    </w:p>
    <w:p w14:paraId="7CF3EC01" w14:textId="77777777" w:rsidR="007B058E" w:rsidRPr="007B058E" w:rsidRDefault="007B058E" w:rsidP="007B058E">
      <w:r w:rsidRPr="007B058E">
        <w:t>The IE EPDCCH-Config specifies the subframes and resource blocks for EPDCCH monitoring that E-UTRAN may configure for a serving cell.</w:t>
      </w:r>
    </w:p>
    <w:p w14:paraId="34B1CF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2468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FFA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888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3F89E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278C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1F5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C7D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40864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95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A9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7BAA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3BC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4453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86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4EE8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4585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4CEE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5D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9B7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55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74D8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35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0BCF7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07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0A7BE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4F361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6866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A82F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4E694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37D7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81C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4BA4D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0D36F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11BD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eastAsia="SimSun" w:hAnsi="Courier New"/>
          <w:noProof/>
          <w:sz w:val="16"/>
        </w:rPr>
        <w:t>,</w:t>
      </w:r>
    </w:p>
    <w:p w14:paraId="4038B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5C29C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141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CSI-RS-ConfigZPId-r11</w:t>
      </w:r>
    </w:p>
    <w:p w14:paraId="5D727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0C6E4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p>
    <w:p w14:paraId="7CE47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numberPRB-Pairs-v13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63916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releas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ULL,</w:t>
      </w:r>
    </w:p>
    <w:p w14:paraId="5C115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tup</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n6}</w:t>
      </w:r>
    </w:p>
    <w:p w14:paraId="2146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F76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6F3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779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14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79E1A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61775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AC02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7924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78CDC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09879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3140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256A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21A61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7B1D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37CE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BAD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90F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EF0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37CC4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33CAE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092E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E8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55CB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5DAA6A"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41602AFB"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EPDCCH-Config</w:t>
            </w:r>
            <w:r w:rsidRPr="007B058E">
              <w:rPr>
                <w:rFonts w:ascii="Arial" w:hAnsi="Arial"/>
                <w:b/>
                <w:noProof/>
                <w:sz w:val="18"/>
                <w:lang w:eastAsia="en-GB"/>
              </w:rPr>
              <w:t xml:space="preserve"> field descriptions</w:t>
            </w:r>
          </w:p>
        </w:tc>
      </w:tr>
      <w:tr w:rsidR="007B058E" w:rsidRPr="007B058E" w14:paraId="7A5F712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15F66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63DB97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B9E9BB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A85B9A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372FB0C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5C127BE6" w14:textId="77777777" w:rsidTr="00D71E24">
        <w:tc>
          <w:tcPr>
            <w:tcW w:w="9639" w:type="dxa"/>
          </w:tcPr>
          <w:p w14:paraId="4EC87C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uenceInt</w:t>
            </w:r>
          </w:p>
          <w:p w14:paraId="7C6C269E"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00CB3F35" w:rsidRPr="007B058E">
              <w:rPr>
                <w:rFonts w:ascii="Arial" w:hAnsi="Arial"/>
                <w:noProof/>
                <w:position w:val="-12"/>
                <w:sz w:val="18"/>
                <w:lang w:eastAsia="en-GB"/>
              </w:rPr>
              <w:object w:dxaOrig="760" w:dyaOrig="360" w14:anchorId="145B8957">
                <v:shape id="_x0000_i1078" type="#_x0000_t75" style="width:35.25pt;height:20.25pt" o:ole="">
                  <v:imagedata r:id="rId118" o:title=""/>
                </v:shape>
                <o:OLEObject Type="Embed" ProgID="Equation.3" ShapeID="_x0000_i1078" DrawAspect="Content" ObjectID="_1762854287" r:id="rId119"/>
              </w:object>
            </w:r>
            <w:r w:rsidRPr="007B058E">
              <w:rPr>
                <w:rFonts w:ascii="Arial" w:hAnsi="Arial"/>
                <w:sz w:val="18"/>
                <w:lang w:eastAsia="en-GB"/>
              </w:rPr>
              <w:t xml:space="preserve"> or </w:t>
            </w:r>
            <w:r w:rsidR="00CB3F35" w:rsidRPr="007B058E">
              <w:rPr>
                <w:rFonts w:ascii="Arial" w:hAnsi="Arial"/>
                <w:noProof/>
                <w:position w:val="-12"/>
                <w:sz w:val="18"/>
                <w:lang w:eastAsia="en-GB"/>
              </w:rPr>
              <w:object w:dxaOrig="800" w:dyaOrig="380" w14:anchorId="6B0D4B50">
                <v:shape id="_x0000_i1079" type="#_x0000_t75" style="width:43.5pt;height:20.25pt" o:ole="">
                  <v:imagedata r:id="rId120" o:title=""/>
                </v:shape>
                <o:OLEObject Type="Embed" ProgID="Equation.3" ShapeID="_x0000_i1079" DrawAspect="Content" ObjectID="_1762854288" r:id="rId121"/>
              </w:object>
            </w:r>
            <w:r w:rsidRPr="007B058E">
              <w:rPr>
                <w:rFonts w:ascii="Arial" w:hAnsi="Arial"/>
                <w:sz w:val="18"/>
                <w:lang w:eastAsia="en-GB"/>
              </w:rPr>
              <w:t xml:space="preserve"> defined in TS 36.211 [21], clause 6.10.3A.1.</w:t>
            </w:r>
          </w:p>
        </w:tc>
      </w:tr>
      <w:tr w:rsidR="007B058E" w:rsidRPr="007B058E" w14:paraId="267FA050" w14:textId="77777777" w:rsidTr="00D71E24">
        <w:tc>
          <w:tcPr>
            <w:tcW w:w="9639" w:type="dxa"/>
          </w:tcPr>
          <w:p w14:paraId="4C28142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SetConfig</w:t>
            </w:r>
          </w:p>
          <w:p w14:paraId="389AD2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SetConfig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SetConfig.</w:t>
            </w:r>
          </w:p>
        </w:tc>
      </w:tr>
      <w:tr w:rsidR="007B058E" w:rsidRPr="007B058E" w14:paraId="51C97DCF" w14:textId="77777777" w:rsidTr="00D71E24">
        <w:tc>
          <w:tcPr>
            <w:tcW w:w="9639" w:type="dxa"/>
          </w:tcPr>
          <w:p w14:paraId="0935DB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72235D9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CB3F35" w:rsidRPr="007B058E">
              <w:rPr>
                <w:rFonts w:ascii="Arial" w:hAnsi="Arial"/>
                <w:noProof/>
                <w:sz w:val="18"/>
              </w:rPr>
              <w:object w:dxaOrig="286" w:dyaOrig="270" w14:anchorId="6DFAD672">
                <v:shape id="_x0000_i1080" type="#_x0000_t75" style="width:20.25pt;height:20.25pt" o:ole="">
                  <v:imagedata r:id="rId122" o:title=""/>
                </v:shape>
                <o:OLEObject Type="Embed" ProgID="Visio.Drawing.15" ShapeID="_x0000_i1080" DrawAspect="Content" ObjectID="_1762854289" r:id="rId123"/>
              </w:object>
            </w:r>
            <w:r w:rsidRPr="007B058E">
              <w:rPr>
                <w:rFonts w:ascii="Arial" w:hAnsi="Arial"/>
                <w:sz w:val="18"/>
                <w:lang w:eastAsia="en-GB"/>
              </w:rPr>
              <w:t>, see TS 36.211 [21], clause 6.8B.5. Field values (</w:t>
            </w:r>
            <w:proofErr w:type="gramStart"/>
            <w:r w:rsidRPr="007B058E">
              <w:rPr>
                <w:rFonts w:ascii="Arial" w:hAnsi="Arial"/>
                <w:sz w:val="18"/>
                <w:lang w:eastAsia="en-GB"/>
              </w:rPr>
              <w:t>1..</w:t>
            </w:r>
            <w:proofErr w:type="gramEnd"/>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6DFF0A59" w14:textId="77777777" w:rsidTr="00D71E24">
        <w:tc>
          <w:tcPr>
            <w:tcW w:w="9639" w:type="dxa"/>
          </w:tcPr>
          <w:p w14:paraId="39EC4B0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w:t>
            </w:r>
          </w:p>
          <w:p w14:paraId="3907742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52C87298" w14:textId="77777777" w:rsidTr="00D71E24">
        <w:tc>
          <w:tcPr>
            <w:tcW w:w="9639" w:type="dxa"/>
          </w:tcPr>
          <w:p w14:paraId="6C3CFB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pdcch-pdsch-HoppingConfig</w:t>
            </w:r>
          </w:p>
          <w:p w14:paraId="7A98CB9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r w:rsidRPr="007B058E">
              <w:rPr>
                <w:rFonts w:ascii="Arial" w:hAnsi="Arial"/>
                <w:i/>
                <w:sz w:val="18"/>
                <w:lang w:eastAsia="en-GB"/>
              </w:rPr>
              <w:t>freqHoppingParametersDL</w:t>
            </w:r>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39FD24DF" w14:textId="77777777" w:rsidTr="00D71E24">
        <w:tc>
          <w:tcPr>
            <w:tcW w:w="9639" w:type="dxa"/>
          </w:tcPr>
          <w:p w14:paraId="6EE11758"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4C497AE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031FB2F5" w14:textId="77777777" w:rsidTr="00D71E24">
        <w:tc>
          <w:tcPr>
            <w:tcW w:w="9639" w:type="dxa"/>
          </w:tcPr>
          <w:p w14:paraId="3F7C4BE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umberPRB-Pairs</w:t>
            </w:r>
          </w:p>
          <w:p w14:paraId="1E782B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45CB2F17" w14:textId="77777777" w:rsidTr="00D71E24">
        <w:tc>
          <w:tcPr>
            <w:tcW w:w="9639" w:type="dxa"/>
          </w:tcPr>
          <w:p w14:paraId="722114C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ucch-ResourceStartOffset</w:t>
            </w:r>
          </w:p>
          <w:p w14:paraId="7A2703D6"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7F5032D7" w14:textId="77777777" w:rsidTr="00D71E24">
        <w:tc>
          <w:tcPr>
            <w:tcW w:w="9639" w:type="dxa"/>
          </w:tcPr>
          <w:p w14:paraId="1EDA530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MappingQCL-ConfigId</w:t>
            </w:r>
          </w:p>
          <w:p w14:paraId="38B127CA"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MappingQCL-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60BA3731" w14:textId="77777777" w:rsidTr="00D71E24">
        <w:tc>
          <w:tcPr>
            <w:tcW w:w="9639" w:type="dxa"/>
          </w:tcPr>
          <w:p w14:paraId="42BB66B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2A60DA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r w:rsidRPr="007B058E">
              <w:rPr>
                <w:rFonts w:ascii="Arial" w:hAnsi="Arial"/>
                <w:i/>
                <w:sz w:val="18"/>
                <w:lang w:eastAsia="en-GB"/>
              </w:rPr>
              <w:t>resourceBlockAssignment</w:t>
            </w:r>
            <w:r w:rsidRPr="007B058E">
              <w:rPr>
                <w:rFonts w:ascii="Arial" w:hAnsi="Arial"/>
                <w:sz w:val="18"/>
                <w:lang w:eastAsia="en-GB"/>
              </w:rPr>
              <w:t xml:space="preserve"> is specified in TS 36.213 [23], clause 9.1.4.4, and based on </w:t>
            </w:r>
            <w:r w:rsidRPr="007B058E">
              <w:rPr>
                <w:rFonts w:ascii="Arial" w:hAnsi="Arial"/>
                <w:i/>
                <w:sz w:val="18"/>
                <w:lang w:eastAsia="en-GB"/>
              </w:rPr>
              <w:t xml:space="preserve">numberPRB-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r w:rsidRPr="007B058E">
              <w:rPr>
                <w:rFonts w:ascii="Arial" w:hAnsi="Arial"/>
                <w:i/>
                <w:sz w:val="18"/>
                <w:lang w:eastAsia="en-GB"/>
              </w:rPr>
              <w:t>resourceBlockAssignment</w:t>
            </w:r>
            <w:r w:rsidRPr="007B058E">
              <w:rPr>
                <w:rFonts w:ascii="Arial" w:hAnsi="Arial"/>
                <w:sz w:val="18"/>
                <w:lang w:eastAsia="en-GB"/>
              </w:rPr>
              <w:t xml:space="preserve"> field defines the subset of 2 physical resource-block pairs.</w:t>
            </w:r>
          </w:p>
        </w:tc>
      </w:tr>
      <w:tr w:rsidR="007B058E" w:rsidRPr="007B058E" w14:paraId="5E8D165C" w14:textId="77777777" w:rsidTr="00D71E24">
        <w:tc>
          <w:tcPr>
            <w:tcW w:w="9639" w:type="dxa"/>
          </w:tcPr>
          <w:p w14:paraId="62E42EE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tConfigId</w:t>
            </w:r>
          </w:p>
          <w:p w14:paraId="66E79D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2D59006" w14:textId="77777777" w:rsidTr="00D71E24">
        <w:tc>
          <w:tcPr>
            <w:tcW w:w="9639" w:type="dxa"/>
          </w:tcPr>
          <w:p w14:paraId="659FA0E2"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lang w:eastAsia="en-GB"/>
              </w:rPr>
              <w:t>startSymbol</w:t>
            </w:r>
          </w:p>
          <w:p w14:paraId="37EBF9A9"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611F055E" w14:textId="77777777" w:rsidTr="00D71E24">
        <w:tc>
          <w:tcPr>
            <w:tcW w:w="9639" w:type="dxa"/>
          </w:tcPr>
          <w:p w14:paraId="060328E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PatternConfig</w:t>
            </w:r>
          </w:p>
          <w:p w14:paraId="4244B6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419B11F1" w14:textId="77777777" w:rsidTr="00D71E24">
        <w:tc>
          <w:tcPr>
            <w:tcW w:w="9639" w:type="dxa"/>
          </w:tcPr>
          <w:p w14:paraId="7E1DE0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5B4A04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50C1EEB" w14:textId="77777777" w:rsidR="007B058E" w:rsidRPr="007B058E" w:rsidRDefault="007B058E" w:rsidP="007B058E">
      <w:pPr>
        <w:rPr>
          <w:iCs/>
        </w:rPr>
      </w:pPr>
    </w:p>
    <w:p w14:paraId="6D0B0B70" w14:textId="77777777" w:rsidR="007B058E" w:rsidRPr="007B058E" w:rsidRDefault="007B058E" w:rsidP="007B058E">
      <w:pPr>
        <w:keepNext/>
        <w:keepLines/>
        <w:spacing w:before="120"/>
        <w:ind w:left="1180" w:hanging="1180"/>
        <w:outlineLvl w:val="3"/>
        <w:rPr>
          <w:rFonts w:ascii="Arial" w:hAnsi="Arial"/>
          <w:i/>
          <w:noProof/>
          <w:sz w:val="24"/>
        </w:rPr>
      </w:pPr>
      <w:bookmarkStart w:id="3293" w:name="_Toc20487293"/>
      <w:bookmarkStart w:id="3294" w:name="_Toc29342588"/>
      <w:bookmarkStart w:id="3295" w:name="_Toc29343727"/>
      <w:bookmarkStart w:id="3296" w:name="_Toc36566990"/>
      <w:bookmarkStart w:id="3297" w:name="_Toc36810430"/>
      <w:bookmarkStart w:id="3298" w:name="_Toc36846794"/>
      <w:bookmarkStart w:id="3299" w:name="_Toc36939447"/>
      <w:bookmarkStart w:id="3300" w:name="_Toc37082427"/>
      <w:bookmarkStart w:id="3301" w:name="_Toc46481062"/>
      <w:bookmarkStart w:id="3302" w:name="_Toc46482296"/>
      <w:bookmarkStart w:id="3303" w:name="_Toc46483530"/>
      <w:bookmarkStart w:id="3304" w:name="_Toc139383392"/>
      <w:r w:rsidRPr="007B058E">
        <w:rPr>
          <w:rFonts w:ascii="Arial" w:hAnsi="Arial"/>
          <w:i/>
          <w:noProof/>
          <w:sz w:val="24"/>
        </w:rPr>
        <w:lastRenderedPageBreak/>
        <w:t>–</w:t>
      </w:r>
      <w:r w:rsidRPr="007B058E">
        <w:rPr>
          <w:rFonts w:ascii="Arial" w:hAnsi="Arial"/>
          <w:i/>
          <w:noProof/>
          <w:sz w:val="24"/>
        </w:rPr>
        <w:tab/>
        <w:t>EIMTA-MainConfig</w:t>
      </w:r>
      <w:bookmarkEnd w:id="3293"/>
      <w:bookmarkEnd w:id="3294"/>
      <w:bookmarkEnd w:id="3295"/>
      <w:bookmarkEnd w:id="3296"/>
      <w:bookmarkEnd w:id="3297"/>
      <w:bookmarkEnd w:id="3298"/>
      <w:bookmarkEnd w:id="3299"/>
      <w:bookmarkEnd w:id="3300"/>
      <w:bookmarkEnd w:id="3301"/>
      <w:bookmarkEnd w:id="3302"/>
      <w:bookmarkEnd w:id="3303"/>
      <w:bookmarkEnd w:id="3304"/>
    </w:p>
    <w:p w14:paraId="5BC2C172" w14:textId="77777777" w:rsidR="007B058E" w:rsidRPr="007B058E" w:rsidRDefault="007B058E" w:rsidP="007B058E">
      <w:pPr>
        <w:rPr>
          <w:iCs/>
        </w:rPr>
      </w:pPr>
      <w:r w:rsidRPr="007B058E">
        <w:t xml:space="preserve">The IE </w:t>
      </w:r>
      <w:r w:rsidRPr="007B058E">
        <w:rPr>
          <w:i/>
        </w:rPr>
        <w:t>EIMTA-MainConfig</w:t>
      </w:r>
      <w:r w:rsidRPr="007B058E">
        <w:t xml:space="preserve"> is used to specify the eIMTA-RNTI used for eIMTA and the subframes used for monitoring PDCCH with eIMTA-RNTI. The IE </w:t>
      </w:r>
      <w:r w:rsidRPr="007B058E">
        <w:rPr>
          <w:i/>
        </w:rPr>
        <w:t>EIMTA-MainConfigServCell</w:t>
      </w:r>
      <w:r w:rsidRPr="007B058E">
        <w:t xml:space="preserve"> is used to specify the eIMTA related parameters applicable for the concerned serving cell.</w:t>
      </w:r>
    </w:p>
    <w:p w14:paraId="598412B2"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MainConfig</w:t>
      </w:r>
      <w:r w:rsidRPr="007B058E">
        <w:rPr>
          <w:rFonts w:ascii="Arial" w:hAnsi="Arial"/>
          <w:b/>
        </w:rPr>
        <w:t xml:space="preserve"> information element</w:t>
      </w:r>
    </w:p>
    <w:p w14:paraId="3ACE2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B4B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A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50B8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238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6AA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4092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5D50C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7FDC8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66A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42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13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76E2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27AA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92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3BA76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209D5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4EFF3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FA1B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016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3DC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ED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E45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6B6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F9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CA2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73578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A756D8" w14:textId="77777777" w:rsidTr="00D71E24">
        <w:trPr>
          <w:cantSplit/>
          <w:tblHeader/>
        </w:trPr>
        <w:tc>
          <w:tcPr>
            <w:tcW w:w="9639" w:type="dxa"/>
          </w:tcPr>
          <w:p w14:paraId="37F0D850"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2A14739B" w14:textId="77777777" w:rsidTr="00D71E24">
        <w:trPr>
          <w:cantSplit/>
        </w:trPr>
        <w:tc>
          <w:tcPr>
            <w:tcW w:w="9639" w:type="dxa"/>
          </w:tcPr>
          <w:p w14:paraId="07BB77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eimta-CommandPeriodicity</w:t>
            </w:r>
          </w:p>
          <w:p w14:paraId="3DF2E3A8"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Configures the periodicity to monitor PDCCH with eIMTA-RNTI, see TS 36.213 [23], clause 13.1. Value sf10 corresponds to 10 subframes, sf20 corresponds to 20 subframes and so on.</w:t>
            </w:r>
          </w:p>
        </w:tc>
      </w:tr>
      <w:tr w:rsidR="007B058E" w:rsidRPr="007B058E" w14:paraId="19DFFD2E" w14:textId="77777777" w:rsidTr="00D71E24">
        <w:trPr>
          <w:cantSplit/>
          <w:trHeight w:val="685"/>
        </w:trPr>
        <w:tc>
          <w:tcPr>
            <w:tcW w:w="9639" w:type="dxa"/>
          </w:tcPr>
          <w:p w14:paraId="6DA3D766"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rPr>
              <w:t>eimta-CommandSubframeSet</w:t>
            </w:r>
          </w:p>
          <w:p w14:paraId="418B58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eIMTA-RNTI within the periodicity configured by </w:t>
            </w:r>
            <w:r w:rsidRPr="007B058E">
              <w:rPr>
                <w:rFonts w:ascii="Arial" w:hAnsi="Arial"/>
                <w:i/>
                <w:sz w:val="18"/>
                <w:lang w:eastAsia="en-GB"/>
              </w:rPr>
              <w:t>eimta-CommandPeriodicity</w:t>
            </w:r>
            <w:r w:rsidRPr="007B058E">
              <w:rPr>
                <w:rFonts w:ascii="Arial" w:hAnsi="Arial"/>
                <w:sz w:val="18"/>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7B058E" w:rsidRPr="007B058E" w14:paraId="28D8ADDD" w14:textId="77777777" w:rsidTr="00D71E24">
        <w:trPr>
          <w:cantSplit/>
          <w:trHeight w:val="685"/>
        </w:trPr>
        <w:tc>
          <w:tcPr>
            <w:tcW w:w="9639" w:type="dxa"/>
          </w:tcPr>
          <w:p w14:paraId="41008934" w14:textId="77777777" w:rsidR="007B058E" w:rsidRPr="007B058E" w:rsidRDefault="007B058E" w:rsidP="007B058E">
            <w:pPr>
              <w:keepNext/>
              <w:keepLines/>
              <w:spacing w:after="0"/>
              <w:rPr>
                <w:rFonts w:ascii="Arial" w:hAnsi="Arial"/>
                <w:sz w:val="18"/>
                <w:lang w:eastAsia="en-GB"/>
              </w:rPr>
            </w:pPr>
            <w:r w:rsidRPr="007B058E">
              <w:rPr>
                <w:rFonts w:ascii="Arial" w:hAnsi="Arial"/>
                <w:b/>
                <w:bCs/>
                <w:i/>
                <w:iCs/>
                <w:sz w:val="18"/>
              </w:rPr>
              <w:t>eimta-HARQ-ReferenceConfig</w:t>
            </w:r>
          </w:p>
          <w:p w14:paraId="4C9C7245"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2B10C56F" w14:textId="77777777" w:rsidTr="00D71E24">
        <w:trPr>
          <w:cantSplit/>
          <w:trHeight w:val="221"/>
        </w:trPr>
        <w:tc>
          <w:tcPr>
            <w:tcW w:w="9639" w:type="dxa"/>
          </w:tcPr>
          <w:p w14:paraId="1B92C73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eimta-UL-DL-ConfigIndex</w:t>
            </w:r>
          </w:p>
          <w:p w14:paraId="68F21B5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24E08FFB" w14:textId="77777777" w:rsidTr="00D71E24">
        <w:trPr>
          <w:cantSplit/>
          <w:trHeight w:val="685"/>
        </w:trPr>
        <w:tc>
          <w:tcPr>
            <w:tcW w:w="9639" w:type="dxa"/>
          </w:tcPr>
          <w:p w14:paraId="3D72F67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rPr>
              <w:t>mbsfn-SubframeConfigList</w:t>
            </w:r>
          </w:p>
          <w:p w14:paraId="7E65DD1D"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56006022" w14:textId="77777777" w:rsidR="007B058E" w:rsidRPr="007B058E" w:rsidRDefault="007B058E" w:rsidP="007B058E">
      <w:pPr>
        <w:rPr>
          <w:iCs/>
        </w:rPr>
      </w:pPr>
    </w:p>
    <w:p w14:paraId="6774CAEC" w14:textId="77777777" w:rsidR="007B058E" w:rsidRPr="007B058E" w:rsidRDefault="007B058E" w:rsidP="007B058E">
      <w:pPr>
        <w:keepNext/>
        <w:keepLines/>
        <w:spacing w:before="120"/>
        <w:ind w:left="1418" w:hanging="1418"/>
        <w:outlineLvl w:val="3"/>
        <w:rPr>
          <w:rFonts w:ascii="Arial" w:hAnsi="Arial"/>
          <w:i/>
          <w:sz w:val="24"/>
        </w:rPr>
      </w:pPr>
      <w:bookmarkStart w:id="3305" w:name="_Toc36566991"/>
      <w:bookmarkStart w:id="3306" w:name="_Toc36810431"/>
      <w:bookmarkStart w:id="3307" w:name="_Toc36846795"/>
      <w:bookmarkStart w:id="3308" w:name="_Toc36939448"/>
      <w:bookmarkStart w:id="3309" w:name="_Toc37082428"/>
      <w:bookmarkStart w:id="3310" w:name="_Toc46481063"/>
      <w:bookmarkStart w:id="3311" w:name="_Toc46482297"/>
      <w:bookmarkStart w:id="3312" w:name="_Toc46483531"/>
      <w:bookmarkStart w:id="3313" w:name="_Toc139383393"/>
      <w:r w:rsidRPr="007B058E">
        <w:rPr>
          <w:rFonts w:ascii="Arial" w:hAnsi="Arial"/>
          <w:i/>
          <w:sz w:val="24"/>
        </w:rPr>
        <w:t>–</w:t>
      </w:r>
      <w:r w:rsidRPr="007B058E">
        <w:rPr>
          <w:rFonts w:ascii="Arial" w:hAnsi="Arial"/>
          <w:i/>
          <w:sz w:val="24"/>
        </w:rPr>
        <w:tab/>
        <w:t>GWUS-Config</w:t>
      </w:r>
      <w:bookmarkEnd w:id="3305"/>
      <w:bookmarkEnd w:id="3306"/>
      <w:bookmarkEnd w:id="3307"/>
      <w:bookmarkEnd w:id="3308"/>
      <w:bookmarkEnd w:id="3309"/>
      <w:bookmarkEnd w:id="3310"/>
      <w:bookmarkEnd w:id="3311"/>
      <w:bookmarkEnd w:id="3312"/>
      <w:bookmarkEnd w:id="3313"/>
    </w:p>
    <w:p w14:paraId="0699A005"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4E9CA2F4"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6A243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F40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2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9B9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F2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B23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0E889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28B54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F1B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4D1F8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4EDFA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74438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CC92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B6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2E2EB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50B5A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64D94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7E734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2866C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D50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R</w:t>
      </w:r>
    </w:p>
    <w:p w14:paraId="4B8AC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263D8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9B9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14B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28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1C078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68D0E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308D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39DE8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F2D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5A4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18CE2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236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E7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31925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F6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3A9D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9B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573A9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282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648CB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92C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EBC5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94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6BF26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515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B5B"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2E6D4A8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C0BDEC0"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GWUS-Config</w:t>
            </w:r>
            <w:r w:rsidRPr="007B058E">
              <w:rPr>
                <w:rFonts w:ascii="Arial" w:hAnsi="Arial"/>
                <w:b/>
                <w:noProof/>
                <w:sz w:val="18"/>
              </w:rPr>
              <w:t xml:space="preserve"> field descriptions</w:t>
            </w:r>
          </w:p>
        </w:tc>
      </w:tr>
      <w:tr w:rsidR="007B058E" w:rsidRPr="007B058E" w14:paraId="65CF3CEE" w14:textId="77777777" w:rsidTr="00D71E24">
        <w:tblPrEx>
          <w:tblLook w:val="0000" w:firstRow="0" w:lastRow="0" w:firstColumn="0" w:lastColumn="0" w:noHBand="0" w:noVBand="0"/>
        </w:tblPrEx>
        <w:trPr>
          <w:cantSplit/>
          <w:tblHeader/>
        </w:trPr>
        <w:tc>
          <w:tcPr>
            <w:tcW w:w="9720" w:type="dxa"/>
          </w:tcPr>
          <w:p w14:paraId="31D13AF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ommonSequence</w:t>
            </w:r>
          </w:p>
          <w:p w14:paraId="42D0F8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33D60E30" w14:textId="77777777" w:rsidTr="00D71E24">
        <w:tblPrEx>
          <w:tblLook w:val="0000" w:firstRow="0" w:lastRow="0" w:firstColumn="0" w:lastColumn="0" w:noHBand="0" w:noVBand="0"/>
        </w:tblPrEx>
        <w:trPr>
          <w:cantSplit/>
          <w:tblHeader/>
        </w:trPr>
        <w:tc>
          <w:tcPr>
            <w:tcW w:w="9720" w:type="dxa"/>
          </w:tcPr>
          <w:p w14:paraId="5A61665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groupAlternation</w:t>
            </w:r>
          </w:p>
          <w:p w14:paraId="659F859F"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7E681D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5EB10B8"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NarrowBandList</w:t>
            </w:r>
          </w:p>
          <w:p w14:paraId="15ED2F0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narrowbands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r w:rsidRPr="007B058E">
              <w:rPr>
                <w:rFonts w:ascii="Arial" w:hAnsi="Arial"/>
                <w:i/>
                <w:sz w:val="18"/>
                <w:lang w:eastAsia="en-GB"/>
              </w:rPr>
              <w:t>groupNarrowBandList</w:t>
            </w:r>
            <w:r w:rsidRPr="007B058E">
              <w:rPr>
                <w:rFonts w:ascii="Arial" w:hAnsi="Arial"/>
                <w:sz w:val="18"/>
              </w:rPr>
              <w:t xml:space="preserve">, the number of entries is equal to the value of </w:t>
            </w:r>
            <w:r w:rsidRPr="007B058E">
              <w:rPr>
                <w:rFonts w:ascii="Arial" w:hAnsi="Arial"/>
                <w:i/>
                <w:iCs/>
                <w:sz w:val="18"/>
              </w:rPr>
              <w:t>paging-narrowBands</w:t>
            </w:r>
            <w:r w:rsidRPr="007B058E">
              <w:rPr>
                <w:rFonts w:ascii="Arial" w:hAnsi="Arial"/>
                <w:iCs/>
                <w:sz w:val="18"/>
                <w:lang w:eastAsia="en-GB"/>
              </w:rPr>
              <w:t xml:space="preserve">. </w:t>
            </w:r>
            <w:r w:rsidRPr="007B058E">
              <w:rPr>
                <w:rFonts w:ascii="Arial" w:hAnsi="Arial"/>
                <w:sz w:val="18"/>
              </w:rPr>
              <w:t>If this list is absent, group WUS is supported on all paging narrowbands.</w:t>
            </w:r>
          </w:p>
          <w:p w14:paraId="4732AEC9"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17D1D5DD"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341E1D"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sForServiceList</w:t>
            </w:r>
          </w:p>
          <w:p w14:paraId="19742590"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058E">
              <w:rPr>
                <w:rFonts w:ascii="Arial" w:hAnsi="Arial"/>
                <w:i/>
                <w:iCs/>
                <w:sz w:val="18"/>
              </w:rPr>
              <w:t>numGroupsList</w:t>
            </w:r>
            <w:r w:rsidRPr="007B058E">
              <w:rPr>
                <w:rFonts w:ascii="Arial" w:hAnsi="Arial"/>
                <w:sz w:val="18"/>
              </w:rPr>
              <w:t xml:space="preserve">. If E-UTRAN includes </w:t>
            </w:r>
            <w:r w:rsidRPr="007B058E">
              <w:rPr>
                <w:rFonts w:ascii="Arial" w:hAnsi="Arial"/>
                <w:i/>
                <w:iCs/>
                <w:sz w:val="18"/>
              </w:rPr>
              <w:t>groupsForServiceList</w:t>
            </w:r>
            <w:r w:rsidRPr="007B058E">
              <w:rPr>
                <w:rFonts w:ascii="Arial" w:hAnsi="Arial"/>
                <w:sz w:val="18"/>
              </w:rPr>
              <w:t xml:space="preserve">, it includes the same number of entries and listed in the same order as in </w:t>
            </w:r>
            <w:r w:rsidRPr="007B058E">
              <w:rPr>
                <w:rFonts w:ascii="Arial" w:hAnsi="Arial"/>
                <w:i/>
                <w:sz w:val="18"/>
              </w:rPr>
              <w:t>probThreshList</w:t>
            </w:r>
            <w:r w:rsidRPr="007B058E">
              <w:rPr>
                <w:rFonts w:ascii="Arial" w:hAnsi="Arial"/>
                <w:iCs/>
                <w:sz w:val="18"/>
              </w:rPr>
              <w:t>.</w:t>
            </w:r>
          </w:p>
        </w:tc>
      </w:tr>
      <w:tr w:rsidR="007B058E" w:rsidRPr="007B058E" w14:paraId="6BCB3637"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8063CE0" w14:textId="77777777" w:rsidR="007B058E" w:rsidRPr="007B058E" w:rsidRDefault="007B058E" w:rsidP="007B058E">
            <w:pPr>
              <w:keepNext/>
              <w:keepLines/>
              <w:spacing w:after="0"/>
              <w:rPr>
                <w:rFonts w:ascii="Arial" w:hAnsi="Arial"/>
                <w:b/>
                <w:i/>
                <w:sz w:val="18"/>
              </w:rPr>
            </w:pPr>
            <w:r w:rsidRPr="007B058E">
              <w:rPr>
                <w:rFonts w:ascii="Arial" w:hAnsi="Arial"/>
                <w:b/>
                <w:i/>
                <w:sz w:val="18"/>
              </w:rPr>
              <w:t>numGroupsList</w:t>
            </w:r>
          </w:p>
          <w:p w14:paraId="525A430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r w:rsidRPr="007B058E">
              <w:rPr>
                <w:rFonts w:ascii="Arial" w:hAnsi="Arial"/>
                <w:i/>
                <w:sz w:val="18"/>
              </w:rPr>
              <w:t>numGroupsList</w:t>
            </w:r>
            <w:r w:rsidRPr="007B058E">
              <w:rPr>
                <w:rFonts w:ascii="Arial" w:hAnsi="Arial"/>
                <w:sz w:val="18"/>
              </w:rPr>
              <w:t xml:space="preserve"> is mandatory present in </w:t>
            </w:r>
            <w:r w:rsidRPr="007B058E">
              <w:rPr>
                <w:rFonts w:ascii="Arial" w:hAnsi="Arial"/>
                <w:i/>
                <w:sz w:val="18"/>
              </w:rPr>
              <w:t>resourceConfigDRX</w:t>
            </w:r>
            <w:r w:rsidRPr="007B058E">
              <w:rPr>
                <w:rFonts w:ascii="Arial" w:hAnsi="Arial"/>
                <w:sz w:val="18"/>
              </w:rPr>
              <w:t xml:space="preserv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eDRX WUS resourc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Long</w:t>
            </w:r>
            <w:r w:rsidRPr="007B058E">
              <w:rPr>
                <w:rFonts w:ascii="Arial" w:hAnsi="Arial"/>
                <w:sz w:val="18"/>
              </w:rPr>
              <w:t>, parameter</w:t>
            </w:r>
            <w:r w:rsidRPr="007B058E">
              <w:rPr>
                <w:rFonts w:ascii="Arial" w:hAnsi="Arial"/>
                <w:i/>
                <w:sz w:val="18"/>
              </w:rPr>
              <w:t xml:space="preserve"> </w:t>
            </w:r>
            <w:r w:rsidRPr="007B058E">
              <w:rPr>
                <w:rFonts w:ascii="Arial" w:hAnsi="Arial"/>
                <w:sz w:val="18"/>
              </w:rPr>
              <w:t>for short eDRX WUS resource applies for long eDRX WUS resource.</w:t>
            </w:r>
          </w:p>
        </w:tc>
      </w:tr>
      <w:tr w:rsidR="007B058E" w:rsidRPr="007B058E" w14:paraId="69DA4FD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DEBDCC8" w14:textId="77777777" w:rsidR="007B058E" w:rsidRPr="007B058E" w:rsidRDefault="007B058E" w:rsidP="007B058E">
            <w:pPr>
              <w:keepNext/>
              <w:keepLines/>
              <w:spacing w:after="0"/>
              <w:rPr>
                <w:rFonts w:ascii="Arial" w:hAnsi="Arial"/>
                <w:b/>
                <w:i/>
                <w:sz w:val="18"/>
              </w:rPr>
            </w:pPr>
            <w:r w:rsidRPr="007B058E">
              <w:rPr>
                <w:rFonts w:ascii="Arial" w:hAnsi="Arial"/>
                <w:b/>
                <w:i/>
                <w:sz w:val="18"/>
              </w:rPr>
              <w:t>probThreshList</w:t>
            </w:r>
          </w:p>
          <w:p w14:paraId="0C81C7CA"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3A7A8F6A" w14:textId="77777777" w:rsidTr="00D71E24">
        <w:tblPrEx>
          <w:tblLook w:val="0000" w:firstRow="0" w:lastRow="0" w:firstColumn="0" w:lastColumn="0" w:noHBand="0" w:noVBand="0"/>
        </w:tblPrEx>
        <w:trPr>
          <w:cantSplit/>
          <w:tblHeader/>
        </w:trPr>
        <w:tc>
          <w:tcPr>
            <w:tcW w:w="9720" w:type="dxa"/>
          </w:tcPr>
          <w:p w14:paraId="77360BE6"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ConfigDRX, resourceConfig-eDRX-Short, resourceConfig-eDRX-Long</w:t>
            </w:r>
          </w:p>
          <w:p w14:paraId="6F736F1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r w:rsidRPr="007B058E">
              <w:rPr>
                <w:rFonts w:ascii="Arial" w:hAnsi="Arial"/>
                <w:i/>
                <w:sz w:val="18"/>
              </w:rPr>
              <w:t>resourceConfig-eDRX-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eDRX WUS resource. If </w:t>
            </w:r>
            <w:r w:rsidRPr="007B058E">
              <w:rPr>
                <w:rFonts w:ascii="Arial" w:hAnsi="Arial"/>
                <w:i/>
                <w:sz w:val="18"/>
              </w:rPr>
              <w:t>resourceConfig-eDRX-Long</w:t>
            </w:r>
            <w:r w:rsidRPr="007B058E">
              <w:rPr>
                <w:rFonts w:ascii="Arial" w:hAnsi="Arial"/>
                <w:sz w:val="18"/>
              </w:rPr>
              <w:t xml:space="preserve"> is not present, short eDRX WUS parameters apply for long eDRX WUS resource.</w:t>
            </w:r>
          </w:p>
        </w:tc>
      </w:tr>
      <w:tr w:rsidR="007B058E" w:rsidRPr="007B058E" w14:paraId="491D3B89"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DCB44C"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MappingPattern</w:t>
            </w:r>
          </w:p>
          <w:p w14:paraId="4FFD7278"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resourceLocationWithWUS</w:t>
            </w:r>
            <w:r w:rsidRPr="007B058E">
              <w:rPr>
                <w:rFonts w:ascii="Arial" w:hAnsi="Arial" w:cs="Arial"/>
                <w:sz w:val="18"/>
                <w:szCs w:val="18"/>
              </w:rPr>
              <w:t>; otherwise the field is set to value</w:t>
            </w:r>
            <w:r w:rsidRPr="007B058E">
              <w:rPr>
                <w:rFonts w:ascii="Arial" w:hAnsi="Arial" w:cs="Arial"/>
                <w:i/>
                <w:sz w:val="18"/>
                <w:szCs w:val="18"/>
              </w:rPr>
              <w:t xml:space="preserve"> resourceLocationWithoutWUS</w:t>
            </w:r>
            <w:r w:rsidRPr="007B058E">
              <w:rPr>
                <w:rFonts w:ascii="Arial" w:hAnsi="Arial" w:cs="Arial"/>
                <w:sz w:val="18"/>
                <w:szCs w:val="18"/>
              </w:rPr>
              <w:t>.</w:t>
            </w:r>
          </w:p>
        </w:tc>
      </w:tr>
      <w:tr w:rsidR="007B058E" w:rsidRPr="007B058E" w:rsidDel="00F462BC" w14:paraId="6E4AE639"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181DDB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timeParameters</w:t>
            </w:r>
          </w:p>
          <w:p w14:paraId="6E23CBB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4A6F0DAB"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09692BA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16C47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20AF51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7C3472BC"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2BB82C7"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E94C41E"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3480CCCE"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3228D36" w14:textId="77777777" w:rsidR="007B058E" w:rsidRPr="007B058E" w:rsidRDefault="007B058E" w:rsidP="007B058E">
            <w:pPr>
              <w:keepNext/>
              <w:keepLines/>
              <w:spacing w:after="0"/>
              <w:rPr>
                <w:rFonts w:ascii="Arial" w:hAnsi="Arial"/>
                <w:i/>
                <w:sz w:val="18"/>
              </w:rPr>
            </w:pPr>
            <w:r w:rsidRPr="007B058E">
              <w:rPr>
                <w:rFonts w:ascii="Arial" w:hAnsi="Arial"/>
                <w:i/>
                <w:sz w:val="18"/>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F900E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2970B4E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C3DD3DA" w14:textId="77777777" w:rsidR="007B058E" w:rsidRPr="007B058E" w:rsidRDefault="007B058E" w:rsidP="007B058E">
            <w:pPr>
              <w:keepNext/>
              <w:keepLines/>
              <w:spacing w:after="0"/>
              <w:rPr>
                <w:rFonts w:ascii="Arial" w:hAnsi="Arial"/>
                <w:i/>
                <w:sz w:val="18"/>
              </w:rPr>
            </w:pPr>
            <w:r w:rsidRPr="007B058E">
              <w:rPr>
                <w:rFonts w:ascii="Arial" w:hAnsi="Arial"/>
                <w:i/>
                <w:sz w:val="18"/>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7AF523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r w:rsidRPr="007B058E">
              <w:rPr>
                <w:rFonts w:ascii="Arial" w:hAnsi="Arial"/>
                <w:i/>
                <w:iCs/>
                <w:sz w:val="18"/>
                <w:lang w:eastAsia="en-GB"/>
              </w:rPr>
              <w:t>timeOffset-eDRX-Long</w:t>
            </w:r>
            <w:r w:rsidRPr="007B058E">
              <w:rPr>
                <w:rFonts w:ascii="Arial" w:hAnsi="Arial"/>
                <w:sz w:val="18"/>
                <w:lang w:eastAsia="en-GB"/>
              </w:rPr>
              <w:t xml:space="preserve"> is present in </w:t>
            </w:r>
            <w:r w:rsidRPr="007B058E">
              <w:rPr>
                <w:rFonts w:ascii="Arial" w:hAnsi="Arial"/>
                <w:i/>
                <w:iCs/>
                <w:sz w:val="18"/>
                <w:lang w:eastAsia="en-GB"/>
              </w:rPr>
              <w:t>timeParameters</w:t>
            </w:r>
            <w:r w:rsidRPr="007B058E">
              <w:rPr>
                <w:rFonts w:ascii="Arial" w:hAnsi="Arial"/>
                <w:sz w:val="18"/>
                <w:lang w:eastAsia="en-GB"/>
              </w:rPr>
              <w:t>; otherwise the field is not present, and the UE shall delete any existing value for this field.</w:t>
            </w:r>
          </w:p>
        </w:tc>
      </w:tr>
    </w:tbl>
    <w:p w14:paraId="63D918E6" w14:textId="77777777" w:rsidR="007B058E" w:rsidRPr="007B058E" w:rsidRDefault="007B058E" w:rsidP="007B058E">
      <w:pPr>
        <w:rPr>
          <w:iCs/>
        </w:rPr>
      </w:pPr>
    </w:p>
    <w:p w14:paraId="1A9D099F" w14:textId="77777777" w:rsidR="007B058E" w:rsidRPr="007B058E" w:rsidRDefault="007B058E" w:rsidP="007B058E">
      <w:pPr>
        <w:keepNext/>
        <w:keepLines/>
        <w:spacing w:before="120"/>
        <w:ind w:left="1418" w:hanging="1418"/>
        <w:outlineLvl w:val="3"/>
        <w:rPr>
          <w:rFonts w:ascii="Arial" w:hAnsi="Arial"/>
          <w:sz w:val="24"/>
        </w:rPr>
      </w:pPr>
      <w:bookmarkStart w:id="3314" w:name="_Toc20487294"/>
      <w:bookmarkStart w:id="3315" w:name="_Toc29342589"/>
      <w:bookmarkStart w:id="3316" w:name="_Toc29343728"/>
      <w:bookmarkStart w:id="3317" w:name="_Toc36566992"/>
      <w:bookmarkStart w:id="3318" w:name="_Toc36810432"/>
      <w:bookmarkStart w:id="3319" w:name="_Toc36846796"/>
      <w:bookmarkStart w:id="3320" w:name="_Toc36939449"/>
      <w:bookmarkStart w:id="3321" w:name="_Toc37082429"/>
      <w:bookmarkStart w:id="3322" w:name="_Toc46481064"/>
      <w:bookmarkStart w:id="3323" w:name="_Toc46482298"/>
      <w:bookmarkStart w:id="3324" w:name="_Toc46483532"/>
      <w:bookmarkStart w:id="3325"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3314"/>
      <w:bookmarkEnd w:id="3315"/>
      <w:bookmarkEnd w:id="3316"/>
      <w:bookmarkEnd w:id="3317"/>
      <w:bookmarkEnd w:id="3318"/>
      <w:bookmarkEnd w:id="3319"/>
      <w:bookmarkEnd w:id="3320"/>
      <w:bookmarkEnd w:id="3321"/>
      <w:bookmarkEnd w:id="3322"/>
      <w:bookmarkEnd w:id="3323"/>
      <w:bookmarkEnd w:id="3324"/>
      <w:bookmarkEnd w:id="3325"/>
    </w:p>
    <w:p w14:paraId="1586D8FA"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713EBB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icalChannelConfig </w:t>
      </w:r>
      <w:r w:rsidRPr="007B058E">
        <w:rPr>
          <w:rFonts w:ascii="Arial" w:hAnsi="Arial"/>
          <w:b/>
        </w:rPr>
        <w:t>information element</w:t>
      </w:r>
    </w:p>
    <w:p w14:paraId="0EB94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53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F7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8A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B9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561C4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509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1BDF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67F84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A6DF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764E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85B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79BF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47DF4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E74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52824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EED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326" w:name="OLE_LINK17"/>
      <w:bookmarkStart w:id="3327" w:name="OLE_LINK25"/>
      <w:r w:rsidRPr="007B058E">
        <w:rPr>
          <w:rFonts w:ascii="Courier New" w:hAnsi="Courier New"/>
          <w:noProof/>
          <w:sz w:val="16"/>
        </w:rPr>
        <w:t>logicalChannelSR-Mask</w:t>
      </w:r>
      <w:bookmarkEnd w:id="3326"/>
      <w:bookmarkEnd w:id="3327"/>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9E5C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A4C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EB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FB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8D3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41DCB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4AFA6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039B7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8DF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28111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3231B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38AA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6FEBC2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429F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0B995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15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BE1B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D910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4EEF6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5235E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8D6C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6365A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4F1C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20FDA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3EAC6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781F1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E3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083977C4" w14:textId="77777777"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8" w:author="RAN2#121bis-e" w:date="2023-04-02T17:22:00Z"/>
          <w:rFonts w:ascii="Courier New" w:hAnsi="Courier New"/>
          <w:noProof/>
          <w:sz w:val="16"/>
        </w:rPr>
      </w:pPr>
      <w:r w:rsidRPr="007B058E">
        <w:rPr>
          <w:rFonts w:ascii="Courier New" w:hAnsi="Courier New"/>
          <w:noProof/>
          <w:sz w:val="16"/>
        </w:rPr>
        <w:tab/>
        <w:t>]]</w:t>
      </w:r>
      <w:ins w:id="3329" w:author="RAN2#121bis-e" w:date="2023-04-02T17:22:00Z">
        <w:r w:rsidR="006D2135" w:rsidRPr="005E3F08">
          <w:rPr>
            <w:rFonts w:ascii="Courier New" w:hAnsi="Courier New"/>
            <w:noProof/>
            <w:sz w:val="16"/>
          </w:rPr>
          <w:t>,</w:t>
        </w:r>
      </w:ins>
    </w:p>
    <w:p w14:paraId="1FB46116"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0" w:author="RAN2#121bis-e" w:date="2023-04-02T17:22:00Z"/>
          <w:rFonts w:ascii="Courier New" w:hAnsi="Courier New"/>
          <w:noProof/>
          <w:sz w:val="16"/>
        </w:rPr>
      </w:pPr>
      <w:ins w:id="3331" w:author="RAN2#121bis-e" w:date="2023-04-02T17:22:00Z">
        <w:r w:rsidRPr="005E3F08">
          <w:rPr>
            <w:rFonts w:ascii="Courier New" w:hAnsi="Courier New"/>
            <w:noProof/>
            <w:sz w:val="16"/>
          </w:rPr>
          <w:tab/>
          <w:t>[[</w:t>
        </w:r>
      </w:ins>
    </w:p>
    <w:p w14:paraId="65FD5C63"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2" w:author="RAN2#121bis-e" w:date="2023-04-02T17:22:00Z"/>
          <w:rFonts w:ascii="Courier New" w:hAnsi="Courier New"/>
          <w:noProof/>
          <w:sz w:val="16"/>
        </w:rPr>
      </w:pPr>
      <w:ins w:id="3333"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43CE222C" w14:textId="77777777"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34" w:author="RAN2#121bis-e" w:date="2023-04-02T17:22:00Z">
        <w:r w:rsidRPr="005E3F08">
          <w:rPr>
            <w:rFonts w:ascii="Courier New" w:hAnsi="Courier New"/>
            <w:noProof/>
            <w:sz w:val="16"/>
          </w:rPr>
          <w:tab/>
          <w:t>]]</w:t>
        </w:r>
      </w:ins>
    </w:p>
    <w:p w14:paraId="5601D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2A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D5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F0663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4EC7E" w14:textId="77777777" w:rsidTr="00D71E24">
        <w:trPr>
          <w:cantSplit/>
          <w:tblHeader/>
        </w:trPr>
        <w:tc>
          <w:tcPr>
            <w:tcW w:w="9639" w:type="dxa"/>
          </w:tcPr>
          <w:p w14:paraId="3D8F31C3"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LogicalChannelConfig</w:t>
            </w:r>
            <w:r w:rsidRPr="005E3F08">
              <w:rPr>
                <w:rFonts w:ascii="Arial" w:hAnsi="Arial"/>
                <w:b/>
                <w:iCs/>
                <w:noProof/>
                <w:sz w:val="18"/>
                <w:lang w:eastAsia="en-GB"/>
              </w:rPr>
              <w:t xml:space="preserve"> field descriptions</w:t>
            </w:r>
          </w:p>
        </w:tc>
      </w:tr>
      <w:tr w:rsidR="00D92A52" w:rsidRPr="005E3F08" w14:paraId="7C991CAB" w14:textId="77777777" w:rsidTr="00D71E24">
        <w:trPr>
          <w:cantSplit/>
          <w:tblHeader/>
          <w:ins w:id="3335" w:author="RAN2#121bis-e" w:date="2023-04-02T17:24:00Z"/>
        </w:trPr>
        <w:tc>
          <w:tcPr>
            <w:tcW w:w="9639" w:type="dxa"/>
          </w:tcPr>
          <w:p w14:paraId="55A171C4" w14:textId="77777777" w:rsidR="00D92A52" w:rsidRPr="005E3F08" w:rsidRDefault="00D92A52" w:rsidP="00D71E24">
            <w:pPr>
              <w:keepNext/>
              <w:keepLines/>
              <w:spacing w:after="0"/>
              <w:rPr>
                <w:ins w:id="3336" w:author="RAN2#121bis-e" w:date="2023-04-02T17:24:00Z"/>
                <w:rFonts w:ascii="Arial" w:hAnsi="Arial"/>
                <w:b/>
                <w:i/>
                <w:noProof/>
                <w:sz w:val="18"/>
                <w:lang w:eastAsia="en-GB"/>
              </w:rPr>
            </w:pPr>
            <w:ins w:id="3337" w:author="RAN2#121bis-e" w:date="2023-04-02T17:24:00Z">
              <w:r>
                <w:rPr>
                  <w:rFonts w:ascii="Arial" w:hAnsi="Arial"/>
                  <w:b/>
                  <w:i/>
                  <w:noProof/>
                  <w:sz w:val="18"/>
                  <w:lang w:eastAsia="en-GB"/>
                </w:rPr>
                <w:t>allowedHARQ-mode</w:t>
              </w:r>
            </w:ins>
          </w:p>
          <w:p w14:paraId="2D965DCC" w14:textId="77777777" w:rsidR="00D92A52" w:rsidRPr="005E3F08" w:rsidRDefault="00D92A52" w:rsidP="00D71E24">
            <w:pPr>
              <w:keepNext/>
              <w:keepLines/>
              <w:spacing w:after="0"/>
              <w:rPr>
                <w:ins w:id="3338" w:author="RAN2#121bis-e" w:date="2023-04-02T17:24:00Z"/>
                <w:rFonts w:ascii="Arial" w:hAnsi="Arial"/>
                <w:b/>
                <w:i/>
                <w:sz w:val="18"/>
              </w:rPr>
            </w:pPr>
            <w:ins w:id="3339"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3340" w:author="RAN2#121bis-e" w:date="2023-04-02T17:25:00Z">
              <w:r>
                <w:rPr>
                  <w:rFonts w:ascii="Arial" w:hAnsi="Arial"/>
                  <w:bCs/>
                  <w:iCs/>
                  <w:noProof/>
                  <w:sz w:val="18"/>
                  <w:lang w:eastAsia="en-GB"/>
                </w:rPr>
                <w:t xml:space="preserve"> This </w:t>
              </w:r>
              <w:commentRangeStart w:id="3341"/>
              <w:r>
                <w:rPr>
                  <w:rFonts w:ascii="Arial" w:hAnsi="Arial"/>
                  <w:bCs/>
                  <w:iCs/>
                  <w:noProof/>
                  <w:sz w:val="18"/>
                  <w:lang w:eastAsia="en-GB"/>
                </w:rPr>
                <w:t>field</w:t>
              </w:r>
            </w:ins>
            <w:commentRangeEnd w:id="3341"/>
            <w:r w:rsidR="003D7641">
              <w:rPr>
                <w:rStyle w:val="CommentReference"/>
              </w:rPr>
              <w:commentReference w:id="3341"/>
            </w:r>
            <w:ins w:id="3342" w:author="RAN2#121bis-e" w:date="2023-04-02T17:25:00Z">
              <w:r>
                <w:rPr>
                  <w:rFonts w:ascii="Arial" w:hAnsi="Arial"/>
                  <w:bCs/>
                  <w:iCs/>
                  <w:noProof/>
                  <w:sz w:val="18"/>
                  <w:lang w:eastAsia="en-GB"/>
                </w:rPr>
                <w:t xml:space="preserve"> applies to SRB1, SRB2 and DRBs.</w:t>
              </w:r>
            </w:ins>
          </w:p>
        </w:tc>
      </w:tr>
      <w:tr w:rsidR="00D92A52" w:rsidRPr="005E3F08" w14:paraId="52425A64" w14:textId="77777777" w:rsidTr="00D71E24">
        <w:trPr>
          <w:cantSplit/>
          <w:tblHeader/>
        </w:trPr>
        <w:tc>
          <w:tcPr>
            <w:tcW w:w="9639" w:type="dxa"/>
          </w:tcPr>
          <w:p w14:paraId="18EDC9DA" w14:textId="77777777" w:rsidR="00D92A52" w:rsidRPr="005E3F08" w:rsidRDefault="00D92A52" w:rsidP="00D71E24">
            <w:pPr>
              <w:keepNext/>
              <w:keepLines/>
              <w:spacing w:after="0"/>
              <w:rPr>
                <w:rFonts w:ascii="Arial" w:hAnsi="Arial"/>
                <w:b/>
                <w:i/>
                <w:sz w:val="18"/>
              </w:rPr>
            </w:pPr>
            <w:r w:rsidRPr="005E3F08">
              <w:rPr>
                <w:rFonts w:ascii="Arial" w:hAnsi="Arial"/>
                <w:b/>
                <w:i/>
                <w:sz w:val="18"/>
              </w:rPr>
              <w:t>allowedTTI-Lengths</w:t>
            </w:r>
          </w:p>
          <w:p w14:paraId="7565823D"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1B98F474" w14:textId="77777777" w:rsidTr="00D71E24">
        <w:trPr>
          <w:cantSplit/>
          <w:tblHeader/>
        </w:trPr>
        <w:tc>
          <w:tcPr>
            <w:tcW w:w="9639" w:type="dxa"/>
          </w:tcPr>
          <w:p w14:paraId="56928E76"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4F70206E"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58CB8CF4" w14:textId="77777777" w:rsidTr="00D71E24">
        <w:trPr>
          <w:cantSplit/>
          <w:tblHeader/>
        </w:trPr>
        <w:tc>
          <w:tcPr>
            <w:tcW w:w="9639" w:type="dxa"/>
          </w:tcPr>
          <w:p w14:paraId="55E6CD79"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126571CD"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0D85167D" w14:textId="77777777" w:rsidTr="00D71E24">
        <w:trPr>
          <w:cantSplit/>
        </w:trPr>
        <w:tc>
          <w:tcPr>
            <w:tcW w:w="9639" w:type="dxa"/>
          </w:tcPr>
          <w:p w14:paraId="13EB516C"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459F5B79"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milliseconds. Value ms50 corresponds to 50 ms, ms100 corresponds to 100 ms and so on.</w:t>
            </w:r>
          </w:p>
        </w:tc>
      </w:tr>
      <w:tr w:rsidR="00D92A52" w:rsidRPr="005E3F08" w14:paraId="02DAB138" w14:textId="77777777" w:rsidTr="00D71E24">
        <w:trPr>
          <w:cantSplit/>
        </w:trPr>
        <w:tc>
          <w:tcPr>
            <w:tcW w:w="9639" w:type="dxa"/>
          </w:tcPr>
          <w:p w14:paraId="45BC719B"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695F29FD"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43380544" w14:textId="77777777" w:rsidTr="00D71E24">
        <w:trPr>
          <w:cantSplit/>
        </w:trPr>
        <w:tc>
          <w:tcPr>
            <w:tcW w:w="9639" w:type="dxa"/>
          </w:tcPr>
          <w:p w14:paraId="1ACD70D0"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aa</w:t>
            </w:r>
            <w:r w:rsidRPr="005E3F08">
              <w:rPr>
                <w:rFonts w:ascii="Arial" w:hAnsi="Arial"/>
                <w:b/>
                <w:i/>
                <w:sz w:val="18"/>
                <w:lang w:eastAsia="zh-CN"/>
              </w:rPr>
              <w:t>-UL-Allowed</w:t>
            </w:r>
          </w:p>
          <w:p w14:paraId="566D8945"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to be transmitted via UL of LAA SCells</w:t>
            </w:r>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LAA SCell</w:t>
            </w:r>
            <w:r w:rsidRPr="005E3F08">
              <w:rPr>
                <w:rFonts w:ascii="Arial" w:hAnsi="Arial" w:cs="Arial"/>
                <w:sz w:val="18"/>
                <w:szCs w:val="18"/>
                <w:lang w:eastAsia="zh-CN"/>
              </w:rPr>
              <w:t>s</w:t>
            </w:r>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SCell</w:t>
            </w:r>
            <w:r w:rsidRPr="005E3F08">
              <w:rPr>
                <w:rFonts w:ascii="Arial" w:hAnsi="Arial" w:cs="Arial"/>
                <w:sz w:val="18"/>
                <w:szCs w:val="18"/>
                <w:lang w:eastAsia="zh-CN"/>
              </w:rPr>
              <w:t>s</w:t>
            </w:r>
            <w:r w:rsidRPr="005E3F08">
              <w:rPr>
                <w:rFonts w:ascii="Arial" w:hAnsi="Arial" w:cs="Arial"/>
                <w:sz w:val="18"/>
                <w:szCs w:val="18"/>
              </w:rPr>
              <w:t>.</w:t>
            </w:r>
          </w:p>
        </w:tc>
      </w:tr>
      <w:tr w:rsidR="00D92A52" w:rsidRPr="005E3F08" w14:paraId="10B682B4" w14:textId="77777777" w:rsidTr="00D71E24">
        <w:trPr>
          <w:cantSplit/>
        </w:trPr>
        <w:tc>
          <w:tcPr>
            <w:tcW w:w="9639" w:type="dxa"/>
          </w:tcPr>
          <w:p w14:paraId="572EDC71"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ch</w:t>
            </w:r>
            <w:r w:rsidRPr="005E3F08">
              <w:rPr>
                <w:rFonts w:ascii="Arial" w:hAnsi="Arial"/>
                <w:b/>
                <w:i/>
                <w:sz w:val="18"/>
                <w:lang w:eastAsia="zh-CN"/>
              </w:rPr>
              <w:t>-CellRestriction</w:t>
            </w:r>
          </w:p>
          <w:p w14:paraId="3BCBB39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653C6B90" w14:textId="77777777" w:rsidTr="00D71E24">
        <w:trPr>
          <w:cantSplit/>
        </w:trPr>
        <w:tc>
          <w:tcPr>
            <w:tcW w:w="9639" w:type="dxa"/>
          </w:tcPr>
          <w:p w14:paraId="44C0DFC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3654909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186DE46B" w14:textId="77777777" w:rsidTr="00D71E24">
        <w:trPr>
          <w:cantSplit/>
        </w:trPr>
        <w:tc>
          <w:tcPr>
            <w:tcW w:w="9639" w:type="dxa"/>
          </w:tcPr>
          <w:p w14:paraId="59F76AAC"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03C42FE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08DBFF40" w14:textId="77777777" w:rsidTr="00D71E24">
        <w:trPr>
          <w:cantSplit/>
        </w:trPr>
        <w:tc>
          <w:tcPr>
            <w:tcW w:w="9639" w:type="dxa"/>
          </w:tcPr>
          <w:p w14:paraId="4AE0A5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273073E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r w:rsidRPr="005E3F08">
              <w:rPr>
                <w:rFonts w:ascii="Arial" w:hAnsi="Arial" w:cs="Arial"/>
                <w:i/>
                <w:sz w:val="18"/>
                <w:szCs w:val="18"/>
              </w:rPr>
              <w:t>logicalChannelSR-ProhibitTimer</w:t>
            </w:r>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r w:rsidRPr="005E3F08">
              <w:rPr>
                <w:rFonts w:ascii="Arial" w:hAnsi="Arial" w:cs="Arial"/>
                <w:i/>
                <w:sz w:val="18"/>
                <w:szCs w:val="18"/>
              </w:rPr>
              <w:t>logicalChannelSR-ProhibitTimer</w:t>
            </w:r>
            <w:r w:rsidRPr="005E3F08">
              <w:rPr>
                <w:rFonts w:ascii="Arial" w:hAnsi="Arial" w:cs="Arial"/>
                <w:sz w:val="18"/>
                <w:szCs w:val="18"/>
              </w:rPr>
              <w:t xml:space="preserve"> is configured. See TS 36.321 [6].</w:t>
            </w:r>
          </w:p>
        </w:tc>
      </w:tr>
      <w:tr w:rsidR="00D92A52" w:rsidRPr="005E3F08" w14:paraId="3633DE72" w14:textId="77777777" w:rsidTr="00D71E24">
        <w:trPr>
          <w:cantSplit/>
        </w:trPr>
        <w:tc>
          <w:tcPr>
            <w:tcW w:w="9639" w:type="dxa"/>
          </w:tcPr>
          <w:p w14:paraId="7ADBFDE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64A8AE4E"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92A52" w:rsidRPr="005E3F08" w14:paraId="08D8B67A" w14:textId="77777777" w:rsidTr="00D71E24">
        <w:trPr>
          <w:cantSplit/>
          <w:trHeight w:val="210"/>
        </w:trPr>
        <w:tc>
          <w:tcPr>
            <w:tcW w:w="9639" w:type="dxa"/>
          </w:tcPr>
          <w:p w14:paraId="7EE99BC5"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6309C50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7671EB51" w14:textId="77777777" w:rsidTr="00D71E24">
        <w:trPr>
          <w:cantSplit/>
        </w:trPr>
        <w:tc>
          <w:tcPr>
            <w:tcW w:w="9639" w:type="dxa"/>
          </w:tcPr>
          <w:p w14:paraId="7CDD0F6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47A3EAC2"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5D726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5D7046"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1AA8EBFF"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845A2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AD3A04" w14:textId="77777777" w:rsidTr="00D71E24">
        <w:trPr>
          <w:cantSplit/>
          <w:tblHeader/>
        </w:trPr>
        <w:tc>
          <w:tcPr>
            <w:tcW w:w="2268" w:type="dxa"/>
          </w:tcPr>
          <w:p w14:paraId="72853E2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7CADC6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F38A80" w14:textId="77777777" w:rsidTr="00D71E24">
        <w:trPr>
          <w:cantSplit/>
        </w:trPr>
        <w:tc>
          <w:tcPr>
            <w:tcW w:w="2268" w:type="dxa"/>
          </w:tcPr>
          <w:p w14:paraId="5D9775B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68B7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r w:rsidRPr="007B058E">
              <w:rPr>
                <w:rFonts w:ascii="Arial" w:hAnsi="Arial"/>
                <w:i/>
                <w:sz w:val="18"/>
                <w:lang w:eastAsia="en-GB"/>
              </w:rPr>
              <w:t>ul-SpecificParameters</w:t>
            </w:r>
            <w:r w:rsidRPr="007B058E">
              <w:rPr>
                <w:rFonts w:ascii="Arial" w:hAnsi="Arial"/>
                <w:sz w:val="18"/>
                <w:lang w:eastAsia="en-GB"/>
              </w:rPr>
              <w:t xml:space="preserve"> is present, need OR; otherwise it is not present.</w:t>
            </w:r>
          </w:p>
        </w:tc>
      </w:tr>
      <w:tr w:rsidR="007B058E" w:rsidRPr="007B058E" w14:paraId="196912E7" w14:textId="77777777" w:rsidTr="00D71E24">
        <w:trPr>
          <w:cantSplit/>
        </w:trPr>
        <w:tc>
          <w:tcPr>
            <w:tcW w:w="2268" w:type="dxa"/>
          </w:tcPr>
          <w:p w14:paraId="3D1543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73DA51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F06DC97" w14:textId="77777777" w:rsidR="007B058E" w:rsidRPr="007B058E" w:rsidRDefault="007B058E" w:rsidP="007B058E"/>
    <w:p w14:paraId="7549814B" w14:textId="77777777" w:rsidR="007B058E" w:rsidRPr="007B058E" w:rsidRDefault="007B058E" w:rsidP="007B058E">
      <w:pPr>
        <w:keepNext/>
        <w:keepLines/>
        <w:spacing w:before="120"/>
        <w:ind w:left="1418" w:hanging="1418"/>
        <w:outlineLvl w:val="3"/>
        <w:rPr>
          <w:rFonts w:ascii="Arial" w:hAnsi="Arial"/>
          <w:i/>
          <w:sz w:val="24"/>
        </w:rPr>
      </w:pPr>
      <w:bookmarkStart w:id="3343" w:name="_Toc20487295"/>
      <w:bookmarkStart w:id="3344" w:name="_Toc29342590"/>
      <w:bookmarkStart w:id="3345" w:name="_Toc29343729"/>
      <w:bookmarkStart w:id="3346" w:name="_Toc36566993"/>
      <w:bookmarkStart w:id="3347" w:name="_Toc36810433"/>
      <w:bookmarkStart w:id="3348" w:name="_Toc36846797"/>
      <w:bookmarkStart w:id="3349" w:name="_Toc36939450"/>
      <w:bookmarkStart w:id="3350" w:name="_Toc37082430"/>
      <w:bookmarkStart w:id="3351" w:name="_Toc46481065"/>
      <w:bookmarkStart w:id="3352" w:name="_Toc46482299"/>
      <w:bookmarkStart w:id="3353" w:name="_Toc46483533"/>
      <w:bookmarkStart w:id="3354"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3343"/>
      <w:bookmarkEnd w:id="3344"/>
      <w:bookmarkEnd w:id="3345"/>
      <w:bookmarkEnd w:id="3346"/>
      <w:bookmarkEnd w:id="3347"/>
      <w:bookmarkEnd w:id="3348"/>
      <w:bookmarkEnd w:id="3349"/>
      <w:bookmarkEnd w:id="3350"/>
      <w:bookmarkEnd w:id="3351"/>
      <w:bookmarkEnd w:id="3352"/>
      <w:bookmarkEnd w:id="3353"/>
      <w:bookmarkEnd w:id="3354"/>
    </w:p>
    <w:p w14:paraId="1FF1FE94"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21C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F03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C7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4F138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1C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F31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3BC34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AB2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324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1C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5EFA2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C1C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DC6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6F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6F52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48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D4E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9BE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4F9AE2"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A7A729" w14:textId="77777777" w:rsidTr="00D71E24">
        <w:trPr>
          <w:cantSplit/>
          <w:tblHeader/>
          <w:jc w:val="center"/>
        </w:trPr>
        <w:tc>
          <w:tcPr>
            <w:tcW w:w="9639" w:type="dxa"/>
          </w:tcPr>
          <w:p w14:paraId="22F5B1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6E58FBB8" w14:textId="77777777" w:rsidTr="00D71E24">
        <w:trPr>
          <w:cantSplit/>
          <w:jc w:val="center"/>
        </w:trPr>
        <w:tc>
          <w:tcPr>
            <w:tcW w:w="9639" w:type="dxa"/>
          </w:tcPr>
          <w:p w14:paraId="28C4AF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MobilityConfig</w:t>
            </w:r>
          </w:p>
          <w:p w14:paraId="1C7C79CA"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363A9648" w14:textId="77777777" w:rsidTr="00D71E24">
        <w:trPr>
          <w:cantSplit/>
          <w:jc w:val="center"/>
        </w:trPr>
        <w:tc>
          <w:tcPr>
            <w:tcW w:w="9639" w:type="dxa"/>
          </w:tcPr>
          <w:p w14:paraId="66BDAA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WT-Counter</w:t>
            </w:r>
          </w:p>
          <w:p w14:paraId="154940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0FB0B6AE"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0A41077" w14:textId="77777777" w:rsidR="007B058E" w:rsidRPr="007B058E" w:rsidRDefault="007B058E" w:rsidP="007B058E">
            <w:pPr>
              <w:keepNext/>
              <w:keepLines/>
              <w:spacing w:after="0"/>
              <w:rPr>
                <w:rFonts w:ascii="Arial" w:hAnsi="Arial"/>
                <w:b/>
                <w:i/>
                <w:sz w:val="18"/>
              </w:rPr>
            </w:pPr>
            <w:r w:rsidRPr="007B058E">
              <w:rPr>
                <w:rFonts w:ascii="Arial" w:hAnsi="Arial"/>
                <w:b/>
                <w:i/>
                <w:sz w:val="18"/>
              </w:rPr>
              <w:t>wt-MAC-Address</w:t>
            </w:r>
          </w:p>
          <w:p w14:paraId="3118639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095CD9A3" w14:textId="77777777" w:rsidR="007B058E" w:rsidRPr="007B058E" w:rsidRDefault="007B058E" w:rsidP="007B058E"/>
    <w:p w14:paraId="4A1608AF" w14:textId="77777777" w:rsidR="007B058E" w:rsidRPr="007B058E" w:rsidRDefault="007B058E" w:rsidP="007B058E">
      <w:pPr>
        <w:keepNext/>
        <w:keepLines/>
        <w:spacing w:before="120"/>
        <w:ind w:left="1418" w:hanging="1418"/>
        <w:outlineLvl w:val="3"/>
        <w:rPr>
          <w:rFonts w:ascii="Arial" w:hAnsi="Arial"/>
          <w:i/>
          <w:sz w:val="24"/>
        </w:rPr>
      </w:pPr>
      <w:bookmarkStart w:id="3355" w:name="_Toc20487296"/>
      <w:bookmarkStart w:id="3356" w:name="_Toc29342591"/>
      <w:bookmarkStart w:id="3357" w:name="_Toc29343730"/>
      <w:bookmarkStart w:id="3358" w:name="_Toc36566994"/>
      <w:bookmarkStart w:id="3359" w:name="_Toc36810434"/>
      <w:bookmarkStart w:id="3360" w:name="_Toc36846798"/>
      <w:bookmarkStart w:id="3361" w:name="_Toc36939451"/>
      <w:bookmarkStart w:id="3362" w:name="_Toc37082431"/>
      <w:bookmarkStart w:id="3363" w:name="_Toc46481066"/>
      <w:bookmarkStart w:id="3364" w:name="_Toc46482300"/>
      <w:bookmarkStart w:id="3365" w:name="_Toc46483534"/>
      <w:bookmarkStart w:id="3366"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3355"/>
      <w:bookmarkEnd w:id="3356"/>
      <w:bookmarkEnd w:id="3357"/>
      <w:bookmarkEnd w:id="3358"/>
      <w:bookmarkEnd w:id="3359"/>
      <w:bookmarkEnd w:id="3360"/>
      <w:bookmarkEnd w:id="3361"/>
      <w:bookmarkEnd w:id="3362"/>
      <w:bookmarkEnd w:id="3363"/>
      <w:bookmarkEnd w:id="3364"/>
      <w:bookmarkEnd w:id="3365"/>
      <w:bookmarkEnd w:id="3366"/>
    </w:p>
    <w:p w14:paraId="4A580830"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2E3EF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804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E2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7309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48B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E46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376D1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454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B6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B0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1B4B0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519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BDD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9B4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FAED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BB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F06BA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D46547" w14:textId="77777777" w:rsidTr="00D71E24">
        <w:trPr>
          <w:cantSplit/>
          <w:tblHeader/>
          <w:jc w:val="center"/>
        </w:trPr>
        <w:tc>
          <w:tcPr>
            <w:tcW w:w="9639" w:type="dxa"/>
          </w:tcPr>
          <w:p w14:paraId="3C60136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5BE40798" w14:textId="77777777" w:rsidTr="00D71E24">
        <w:trPr>
          <w:cantSplit/>
          <w:jc w:val="center"/>
        </w:trPr>
        <w:tc>
          <w:tcPr>
            <w:tcW w:w="9639" w:type="dxa"/>
          </w:tcPr>
          <w:p w14:paraId="0B3E23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MobilityConfig</w:t>
            </w:r>
          </w:p>
          <w:p w14:paraId="69F7A0E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1B8EFC45" w14:textId="77777777" w:rsidTr="00D71E24">
        <w:trPr>
          <w:cantSplit/>
          <w:jc w:val="center"/>
        </w:trPr>
        <w:tc>
          <w:tcPr>
            <w:tcW w:w="9639" w:type="dxa"/>
          </w:tcPr>
          <w:p w14:paraId="560437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tunnelConfigLWIP</w:t>
            </w:r>
          </w:p>
          <w:p w14:paraId="7AE4188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5770A022" w14:textId="77777777" w:rsidR="007B058E" w:rsidRPr="007B058E" w:rsidRDefault="007B058E" w:rsidP="007B058E"/>
    <w:p w14:paraId="16BC139E" w14:textId="77777777" w:rsidR="007B058E" w:rsidRPr="007B058E" w:rsidRDefault="007B058E" w:rsidP="007B058E">
      <w:pPr>
        <w:keepNext/>
        <w:keepLines/>
        <w:spacing w:before="120"/>
        <w:ind w:left="1418" w:hanging="1418"/>
        <w:outlineLvl w:val="3"/>
        <w:rPr>
          <w:rFonts w:ascii="Arial" w:hAnsi="Arial"/>
          <w:sz w:val="24"/>
        </w:rPr>
      </w:pPr>
      <w:bookmarkStart w:id="3367" w:name="_Toc20487297"/>
      <w:bookmarkStart w:id="3368" w:name="_Toc29342592"/>
      <w:bookmarkStart w:id="3369" w:name="_Toc29343731"/>
      <w:bookmarkStart w:id="3370" w:name="_Toc36566995"/>
      <w:bookmarkStart w:id="3371" w:name="_Toc36810435"/>
      <w:bookmarkStart w:id="3372" w:name="_Toc36846799"/>
      <w:bookmarkStart w:id="3373" w:name="_Toc36939452"/>
      <w:bookmarkStart w:id="3374" w:name="_Toc37082432"/>
      <w:bookmarkStart w:id="3375" w:name="_Toc46481067"/>
      <w:bookmarkStart w:id="3376" w:name="_Toc46482301"/>
      <w:bookmarkStart w:id="3377" w:name="_Toc46483535"/>
      <w:bookmarkStart w:id="3378"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367"/>
      <w:bookmarkEnd w:id="3368"/>
      <w:bookmarkEnd w:id="3369"/>
      <w:bookmarkEnd w:id="3370"/>
      <w:bookmarkEnd w:id="3371"/>
      <w:bookmarkEnd w:id="3372"/>
      <w:bookmarkEnd w:id="3373"/>
      <w:bookmarkEnd w:id="3374"/>
      <w:bookmarkEnd w:id="3375"/>
      <w:bookmarkEnd w:id="3376"/>
      <w:bookmarkEnd w:id="3377"/>
      <w:bookmarkEnd w:id="3378"/>
    </w:p>
    <w:p w14:paraId="48495104"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3FB5DE45"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MainConfig</w:t>
      </w:r>
      <w:r w:rsidRPr="007B058E">
        <w:rPr>
          <w:rFonts w:ascii="Arial" w:hAnsi="Arial"/>
          <w:b/>
        </w:rPr>
        <w:t xml:space="preserve"> information element</w:t>
      </w:r>
    </w:p>
    <w:p w14:paraId="3F1CD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C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B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F7E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49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999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71EB7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71F2D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66B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378A6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52C265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6C0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313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F7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7C8AF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phr-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7B6B1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55A4F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3404A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32B74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3C8CD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011F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23238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24D64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6AA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79DF5D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11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AA9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A1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A7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9D4E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4758B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38C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379" w:name="OLE_LINK128"/>
      <w:bookmarkStart w:id="3380" w:name="OLE_LINK129"/>
      <w:r w:rsidRPr="007B058E">
        <w:rPr>
          <w:rFonts w:ascii="Courier New" w:hAnsi="Courier New"/>
          <w:noProof/>
          <w:sz w:val="16"/>
        </w:rPr>
        <w:t>extendedBSR-Sizes</w:t>
      </w:r>
      <w:bookmarkEnd w:id="3379"/>
      <w:bookmarkEnd w:id="3380"/>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6A52C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4FE2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2550C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9D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7A288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003FA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07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C4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CD0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D67B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F9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076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6E268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41F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83C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8AA1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51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B38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31E04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C1C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033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8F3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6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E97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0B3D4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3B4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2E1D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4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1CB1C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6C668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4965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2F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5E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658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0F79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3569F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3F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FEF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AD8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6A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431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CF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E20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66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5A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5159E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0DBC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2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8FBF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AED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13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1C06E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0E3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6B1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433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65AD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AF3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A35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D2D1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24F89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6F70A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4FDC9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D143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6AE70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3B535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734B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C47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ED01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7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6A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C5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F8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911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E0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3C6ED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0466C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76CC6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1A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AEFC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B6C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B94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381" w:name="_Hlk26349874"/>
      <w:r w:rsidRPr="007B058E">
        <w:rPr>
          <w:rFonts w:ascii="Courier New" w:hAnsi="Courier New"/>
          <w:noProof/>
          <w:sz w:val="16"/>
        </w:rPr>
        <w:t>ce-</w:t>
      </w:r>
      <w:r w:rsidRPr="007B058E">
        <w:rPr>
          <w:rFonts w:ascii="Courier New" w:hAnsi="Courier New"/>
          <w:noProof/>
          <w:sz w:val="16"/>
          <w:lang w:eastAsia="zh-CN"/>
        </w:rPr>
        <w:t>ETWS-CMAS-RxInConn</w:t>
      </w:r>
      <w:bookmarkEnd w:id="3381"/>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194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3DF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23E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6D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2CE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67B5FD8" w14:textId="77777777"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2" w:author="RAN2#122" w:date="2023-06-27T17:11:00Z"/>
          <w:rFonts w:ascii="Courier New" w:hAnsi="Courier New"/>
          <w:noProof/>
          <w:sz w:val="16"/>
        </w:rPr>
      </w:pPr>
      <w:r w:rsidRPr="007B058E">
        <w:rPr>
          <w:rFonts w:ascii="Courier New" w:hAnsi="Courier New"/>
          <w:noProof/>
          <w:sz w:val="16"/>
        </w:rPr>
        <w:tab/>
        <w:t>]]</w:t>
      </w:r>
      <w:ins w:id="3383" w:author="RAN2#122" w:date="2023-06-27T17:11:00Z">
        <w:r w:rsidR="00C142D0">
          <w:rPr>
            <w:rFonts w:ascii="Courier New" w:hAnsi="Courier New"/>
            <w:noProof/>
            <w:sz w:val="16"/>
          </w:rPr>
          <w:t>,</w:t>
        </w:r>
      </w:ins>
    </w:p>
    <w:p w14:paraId="2618CFC4" w14:textId="77777777"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4" w:author="RAN2#122" w:date="2023-06-27T17:11:00Z"/>
          <w:rFonts w:ascii="Courier New" w:hAnsi="Courier New"/>
          <w:noProof/>
          <w:sz w:val="16"/>
        </w:rPr>
      </w:pPr>
      <w:ins w:id="3385"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3386" w:author="RAN2#123bis" w:date="2023-10-18T22:02:00Z">
        <w:r w:rsidR="00574801">
          <w:rPr>
            <w:rFonts w:ascii="Courier New" w:hAnsi="Courier New"/>
            <w:noProof/>
            <w:sz w:val="16"/>
          </w:rPr>
          <w:tab/>
        </w:r>
      </w:ins>
      <w:ins w:id="3387" w:author="RAN2#123bis" w:date="2023-10-18T22:03:00Z">
        <w:r w:rsidR="00574801">
          <w:rPr>
            <w:rFonts w:ascii="Courier New" w:hAnsi="Courier New"/>
            <w:noProof/>
            <w:sz w:val="16"/>
          </w:rPr>
          <w:tab/>
        </w:r>
      </w:ins>
      <w:ins w:id="3388" w:author="RAN2#122" w:date="2023-06-27T17:11: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3389" w:author="RAN2#123bis" w:date="2023-10-18T21:38:00Z">
        <w:r w:rsidR="00306DD2">
          <w:rPr>
            <w:rFonts w:ascii="Courier New" w:hAnsi="Courier New"/>
            <w:noProof/>
            <w:sz w:val="16"/>
          </w:rPr>
          <w:t>,</w:t>
        </w:r>
      </w:ins>
      <w:ins w:id="3390" w:author="RAN2#122" w:date="2023-06-27T17:11:00Z">
        <w:r w:rsidRPr="008251A0">
          <w:rPr>
            <w:rFonts w:ascii="Courier New" w:hAnsi="Courier New"/>
            <w:noProof/>
            <w:sz w:val="16"/>
          </w:rPr>
          <w:tab/>
          <w:t>-- Need O</w:t>
        </w:r>
      </w:ins>
      <w:ins w:id="3391" w:author="RAN2#123bis" w:date="2023-10-26T14:28:00Z">
        <w:r w:rsidR="00FD36BD">
          <w:rPr>
            <w:rFonts w:ascii="Courier New" w:hAnsi="Courier New"/>
            <w:noProof/>
            <w:sz w:val="16"/>
          </w:rPr>
          <w:t>R</w:t>
        </w:r>
      </w:ins>
    </w:p>
    <w:p w14:paraId="20E75411" w14:textId="77777777" w:rsidR="00306DD2" w:rsidRDefault="00574801" w:rsidP="00D31D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2" w:author="RAN2#123bis" w:date="2023-10-18T21:36:00Z"/>
          <w:rFonts w:ascii="Courier New" w:hAnsi="Courier New"/>
          <w:noProof/>
          <w:sz w:val="16"/>
        </w:rPr>
      </w:pPr>
      <w:ins w:id="3393" w:author="RAN2#123bis" w:date="2023-10-18T21:37:00Z">
        <w:r>
          <w:rPr>
            <w:rFonts w:ascii="Courier New" w:hAnsi="Courier New"/>
            <w:noProof/>
            <w:sz w:val="16"/>
          </w:rPr>
          <w:tab/>
        </w:r>
        <w:r w:rsidR="00306DD2" w:rsidRPr="005E3F08">
          <w:rPr>
            <w:rFonts w:ascii="Courier New" w:hAnsi="Courier New"/>
            <w:noProof/>
            <w:sz w:val="16"/>
          </w:rPr>
          <w:tab/>
        </w:r>
      </w:ins>
      <w:ins w:id="3394" w:author="RAN2#123bis" w:date="2023-10-18T21:38:00Z">
        <w:r w:rsidR="00306DD2">
          <w:rPr>
            <w:rFonts w:ascii="Courier New" w:hAnsi="Courier New"/>
            <w:noProof/>
            <w:sz w:val="16"/>
          </w:rPr>
          <w:t>ul-</w:t>
        </w:r>
        <w:r w:rsidR="00306DD2" w:rsidRPr="00306DD2">
          <w:rPr>
            <w:rFonts w:ascii="Courier New" w:hAnsi="Courier New"/>
            <w:noProof/>
            <w:sz w:val="16"/>
          </w:rPr>
          <w:t>TransmissionExtension</w:t>
        </w:r>
      </w:ins>
      <w:ins w:id="3395" w:author="RAN2#123bis" w:date="2023-10-18T22:02:00Z">
        <w:r>
          <w:rPr>
            <w:rFonts w:ascii="Courier New" w:hAnsi="Courier New"/>
            <w:noProof/>
            <w:sz w:val="16"/>
          </w:rPr>
          <w:t>Enabled</w:t>
        </w:r>
      </w:ins>
      <w:ins w:id="3396" w:author="RAN2#123bis" w:date="2023-10-18T21:37:00Z">
        <w:r w:rsidR="00306DD2">
          <w:rPr>
            <w:rFonts w:ascii="Courier New" w:hAnsi="Courier New"/>
            <w:noProof/>
            <w:sz w:val="16"/>
          </w:rPr>
          <w:t>-r18</w:t>
        </w:r>
        <w:r w:rsidR="00306DD2" w:rsidRPr="008251A0">
          <w:rPr>
            <w:rFonts w:ascii="Courier New" w:hAnsi="Courier New"/>
            <w:noProof/>
            <w:sz w:val="16"/>
          </w:rPr>
          <w:tab/>
        </w:r>
      </w:ins>
      <w:ins w:id="3397" w:author="RAN2#123bis" w:date="2023-10-18T22:04:00Z">
        <w:r>
          <w:rPr>
            <w:rFonts w:ascii="Courier New" w:hAnsi="Courier New"/>
            <w:noProof/>
            <w:sz w:val="16"/>
          </w:rPr>
          <w:tab/>
        </w:r>
      </w:ins>
      <w:ins w:id="3398" w:author="RAN2#123bis" w:date="2023-10-18T21:37:00Z">
        <w:r w:rsidR="00306DD2" w:rsidRPr="008251A0">
          <w:rPr>
            <w:rFonts w:ascii="Courier New" w:hAnsi="Courier New"/>
            <w:noProof/>
            <w:sz w:val="16"/>
          </w:rPr>
          <w:t>ENUMERATED {true}</w:t>
        </w:r>
        <w:r w:rsidR="00306DD2" w:rsidRPr="008251A0">
          <w:rPr>
            <w:rFonts w:ascii="Courier New" w:hAnsi="Courier New"/>
            <w:noProof/>
            <w:sz w:val="16"/>
          </w:rPr>
          <w:tab/>
        </w:r>
        <w:r w:rsidR="00306DD2" w:rsidRPr="008251A0">
          <w:rPr>
            <w:rFonts w:ascii="Courier New" w:hAnsi="Courier New"/>
            <w:noProof/>
            <w:sz w:val="16"/>
          </w:rPr>
          <w:tab/>
        </w:r>
        <w:r w:rsidR="00306DD2" w:rsidRPr="008251A0">
          <w:rPr>
            <w:rFonts w:ascii="Courier New" w:hAnsi="Courier New"/>
            <w:noProof/>
            <w:sz w:val="16"/>
          </w:rPr>
          <w:tab/>
          <w:t>OPTIONAL</w:t>
        </w:r>
      </w:ins>
      <w:ins w:id="3399" w:author="RAN2#123bis" w:date="2023-10-18T22:03:00Z">
        <w:r>
          <w:rPr>
            <w:rFonts w:ascii="Courier New" w:hAnsi="Courier New"/>
            <w:noProof/>
            <w:sz w:val="16"/>
          </w:rPr>
          <w:t>,</w:t>
        </w:r>
      </w:ins>
      <w:ins w:id="3400" w:author="RAN2#123bis" w:date="2023-10-18T21:37:00Z">
        <w:r w:rsidR="00306DD2" w:rsidRPr="008251A0">
          <w:rPr>
            <w:rFonts w:ascii="Courier New" w:hAnsi="Courier New"/>
            <w:noProof/>
            <w:sz w:val="16"/>
          </w:rPr>
          <w:tab/>
          <w:t>-- Need O</w:t>
        </w:r>
      </w:ins>
      <w:ins w:id="3401" w:author="RAN2#123bis" w:date="2023-10-26T14:29:00Z">
        <w:r w:rsidR="00FD36BD">
          <w:rPr>
            <w:rFonts w:ascii="Courier New" w:hAnsi="Courier New"/>
            <w:noProof/>
            <w:sz w:val="16"/>
          </w:rPr>
          <w:t>R</w:t>
        </w:r>
      </w:ins>
    </w:p>
    <w:p w14:paraId="6590DD0D" w14:textId="791182A8" w:rsidR="00574801" w:rsidRPr="00574801" w:rsidRDefault="00574801" w:rsidP="008750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2" w:author="RAN2#123bis" w:date="2023-10-18T22:03:00Z"/>
          <w:rFonts w:ascii="Courier New" w:hAnsi="Courier New"/>
          <w:noProof/>
          <w:sz w:val="16"/>
        </w:rPr>
      </w:pPr>
      <w:ins w:id="3403" w:author="RAN2#123bis" w:date="2023-10-18T22:03: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r>
      </w:ins>
      <w:ins w:id="3404" w:author="RAN2#123bis" w:date="2023-10-18T22:04:00Z">
        <w:r>
          <w:rPr>
            <w:rFonts w:ascii="Courier New" w:hAnsi="Courier New"/>
            <w:noProof/>
            <w:sz w:val="16"/>
          </w:rPr>
          <w:tab/>
        </w:r>
      </w:ins>
      <w:ins w:id="3405" w:author="RAN2#123bis" w:date="2023-10-18T22:03:00Z">
        <w:r w:rsidRPr="008251A0">
          <w:rPr>
            <w:rFonts w:ascii="Courier New" w:hAnsi="Courier New"/>
            <w:noProof/>
            <w:sz w:val="16"/>
          </w:rPr>
          <w:t>ENUMERATED {</w:t>
        </w:r>
      </w:ins>
      <w:ins w:id="3406" w:author="RAN2#123bis" w:date="2023-10-19T16:55:00Z">
        <w:r w:rsidR="006B224A" w:rsidRPr="007B058E">
          <w:rPr>
            <w:rFonts w:ascii="Courier New" w:hAnsi="Courier New"/>
            <w:noProof/>
            <w:sz w:val="16"/>
          </w:rPr>
          <w:t>sf500, sf750, sf1280, sf1920, sf2560, sf5120, sf10240</w:t>
        </w:r>
      </w:ins>
      <w:ins w:id="3407" w:author="RAN2#123bis" w:date="2023-10-26T12:10:00Z">
        <w:r w:rsidR="008C73C6">
          <w:rPr>
            <w:rFonts w:ascii="Courier New" w:hAnsi="Courier New"/>
            <w:noProof/>
            <w:sz w:val="16"/>
          </w:rPr>
          <w:t>, spare1</w:t>
        </w:r>
      </w:ins>
      <w:ins w:id="3408" w:author="RAN2#123bis" w:date="2023-10-18T22:03: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3409" w:author="RAN2#123bis" w:date="2023-10-19T16:55: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3410" w:author="RAN2#123bis" w:date="2023-10-18T22:03:00Z">
        <w:r w:rsidRPr="008251A0">
          <w:rPr>
            <w:rFonts w:ascii="Courier New" w:hAnsi="Courier New"/>
            <w:noProof/>
            <w:sz w:val="16"/>
          </w:rPr>
          <w:t>OPTIONAL</w:t>
        </w:r>
        <w:r w:rsidRPr="008251A0">
          <w:rPr>
            <w:rFonts w:ascii="Courier New" w:hAnsi="Courier New"/>
            <w:noProof/>
            <w:sz w:val="16"/>
          </w:rPr>
          <w:tab/>
          <w:t>-- Need O</w:t>
        </w:r>
      </w:ins>
      <w:ins w:id="3411" w:author="RAN2#123bis" w:date="2023-10-26T14:31:00Z">
        <w:r w:rsidR="00AD064F">
          <w:rPr>
            <w:rFonts w:ascii="Courier New" w:hAnsi="Courier New"/>
            <w:noProof/>
            <w:sz w:val="16"/>
          </w:rPr>
          <w:t>R</w:t>
        </w:r>
      </w:ins>
    </w:p>
    <w:p w14:paraId="017D2381" w14:textId="77777777"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412" w:author="RAN2#122" w:date="2023-06-27T17:11:00Z">
        <w:r w:rsidRPr="005E3F08">
          <w:rPr>
            <w:rFonts w:ascii="Courier New" w:hAnsi="Courier New"/>
            <w:noProof/>
            <w:sz w:val="16"/>
          </w:rPr>
          <w:tab/>
          <w:t>]]</w:t>
        </w:r>
      </w:ins>
    </w:p>
    <w:p w14:paraId="38C7A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EB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B4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44091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0EB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C4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5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7D5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FB1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A17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C40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0D19A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2C7A8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7493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643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9315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0571E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D1CF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5B6F2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5307D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F79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1A1E9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2236F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327A3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599B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44D4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383E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599C2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56D1B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4790C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0E1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EC1F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21C8E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4220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18E8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2A44E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2F6CF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1ADF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B240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FE5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17454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587D5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5ACD2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0CA1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DB8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D73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1E8A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3EC3B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7498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87D8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73577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1A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304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52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12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A7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4EDDB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2E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5A464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5660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D75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3AFCB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7A3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324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4C3C3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3D3C7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5336F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2D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5F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02D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0A21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BCA3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7E99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370CD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01F4C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752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176C3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2E964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55397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84EC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7A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6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2F7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24D1C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1E336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348D0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20F9B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26FC6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3CD7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3FFE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1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83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829C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6562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0752D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0E99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3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C0E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2D930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7CF1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357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958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0F7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0E59B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9F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79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D129D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3E2F3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34203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EDF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D8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2BDD9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AC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TAG-ToAddModList-r11 ::=</w:t>
      </w:r>
      <w:r w:rsidRPr="007B058E">
        <w:rPr>
          <w:rFonts w:ascii="Courier New" w:hAnsi="Courier New"/>
          <w:noProof/>
          <w:sz w:val="16"/>
        </w:rPr>
        <w:tab/>
        <w:t>SEQUENCE (SIZE (1..maxSTAG-r11)) OF STAG-ToAddMod-r11</w:t>
      </w:r>
    </w:p>
    <w:p w14:paraId="000A7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2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04134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2C8A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5DA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46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7F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E20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3F82F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1A4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B6086"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25B2" w:rsidRPr="005E3F08" w14:paraId="054D57FE" w14:textId="77777777" w:rsidTr="00D71E24">
        <w:trPr>
          <w:cantSplit/>
          <w:tblHeader/>
        </w:trPr>
        <w:tc>
          <w:tcPr>
            <w:tcW w:w="9639" w:type="dxa"/>
          </w:tcPr>
          <w:p w14:paraId="6AF2F27B"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MAC-MainConfig</w:t>
            </w:r>
            <w:r w:rsidRPr="005E3F08">
              <w:rPr>
                <w:rFonts w:ascii="Arial" w:hAnsi="Arial"/>
                <w:b/>
                <w:noProof/>
                <w:sz w:val="18"/>
                <w:lang w:eastAsia="en-GB"/>
              </w:rPr>
              <w:t xml:space="preserve"> field descriptions</w:t>
            </w:r>
          </w:p>
        </w:tc>
      </w:tr>
      <w:tr w:rsidR="00B625B2" w:rsidRPr="005E3F08" w14:paraId="0BECF77F"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03354FC4"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ce-ETWS-CMAS-RxInConn</w:t>
            </w:r>
          </w:p>
          <w:p w14:paraId="2F41D74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5C6663E6" w14:textId="77777777" w:rsidTr="00D71E24">
        <w:trPr>
          <w:cantSplit/>
        </w:trPr>
        <w:tc>
          <w:tcPr>
            <w:tcW w:w="9639" w:type="dxa"/>
          </w:tcPr>
          <w:p w14:paraId="1CDF83C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45D01FF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DL Pathloss Change and the change of the required power backoff due to power management (as allowed by P-MPRc,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in TS 36.321 [6]. Value in dB. Value dB1 corresponds to 1 dB, dB3 corresponds to 3 dB and so on. The same value applies for each serving cell (although the associated functionality is performed independently for each cell).</w:t>
            </w:r>
          </w:p>
        </w:tc>
      </w:tr>
      <w:tr w:rsidR="00B625B2" w:rsidRPr="005E3F08" w14:paraId="755C0FE2" w14:textId="77777777" w:rsidTr="00D71E24">
        <w:trPr>
          <w:cantSplit/>
        </w:trPr>
        <w:tc>
          <w:tcPr>
            <w:tcW w:w="9639" w:type="dxa"/>
          </w:tcPr>
          <w:p w14:paraId="5F13585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43160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dormant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221EB174" w14:textId="77777777" w:rsidTr="00D71E24">
        <w:trPr>
          <w:cantSplit/>
        </w:trPr>
        <w:tc>
          <w:tcPr>
            <w:tcW w:w="9639" w:type="dxa"/>
          </w:tcPr>
          <w:p w14:paraId="67DA48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3C263DD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30498E40" w14:textId="77777777" w:rsidTr="00D71E24">
        <w:trPr>
          <w:cantSplit/>
        </w:trPr>
        <w:tc>
          <w:tcPr>
            <w:tcW w:w="9639" w:type="dxa"/>
          </w:tcPr>
          <w:p w14:paraId="0E8A74E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70B3798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09077858" w14:textId="77777777" w:rsidTr="00D71E24">
        <w:trPr>
          <w:cantSplit/>
        </w:trPr>
        <w:tc>
          <w:tcPr>
            <w:tcW w:w="9639" w:type="dxa"/>
          </w:tcPr>
          <w:p w14:paraId="10E30A3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710C899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r w:rsidRPr="005E3F08">
              <w:rPr>
                <w:rFonts w:ascii="Arial" w:hAnsi="Arial"/>
                <w:i/>
                <w:sz w:val="18"/>
                <w:lang w:eastAsia="en-GB"/>
              </w:rPr>
              <w:t>drx-RetransmissionTimer</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06DCD69" w14:textId="77777777" w:rsidTr="00D71E24">
        <w:trPr>
          <w:cantSplit/>
        </w:trPr>
        <w:tc>
          <w:tcPr>
            <w:tcW w:w="9639" w:type="dxa"/>
          </w:tcPr>
          <w:p w14:paraId="7EA07FA3" w14:textId="77777777" w:rsidR="00B625B2" w:rsidRPr="005E3F08" w:rsidRDefault="00B625B2" w:rsidP="00D71E24">
            <w:pPr>
              <w:keepNext/>
              <w:keepLines/>
              <w:spacing w:after="0"/>
              <w:rPr>
                <w:rFonts w:ascii="Arial" w:hAnsi="Arial"/>
                <w:b/>
                <w:i/>
                <w:noProof/>
                <w:sz w:val="18"/>
                <w:lang w:eastAsia="en-GB"/>
              </w:rPr>
            </w:pPr>
            <w:bookmarkStart w:id="3413" w:name="_Hlk515270364"/>
            <w:r w:rsidRPr="005E3F08">
              <w:rPr>
                <w:rFonts w:ascii="Arial" w:hAnsi="Arial"/>
                <w:b/>
                <w:i/>
                <w:noProof/>
                <w:sz w:val="18"/>
                <w:lang w:eastAsia="en-GB"/>
              </w:rPr>
              <w:t>drx-RetransmissionTimerShortTTI</w:t>
            </w:r>
          </w:p>
          <w:p w14:paraId="6E4D8ED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413"/>
          </w:p>
        </w:tc>
      </w:tr>
      <w:tr w:rsidR="00B625B2" w:rsidRPr="005E3F08" w14:paraId="174FA2C1" w14:textId="77777777" w:rsidTr="00D71E24">
        <w:trPr>
          <w:cantSplit/>
        </w:trPr>
        <w:tc>
          <w:tcPr>
            <w:tcW w:w="9639" w:type="dxa"/>
          </w:tcPr>
          <w:p w14:paraId="7F6DFFF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3A02C51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correponds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4B3D3F6B" w14:textId="77777777" w:rsidTr="00D71E24">
        <w:trPr>
          <w:cantSplit/>
        </w:trPr>
        <w:tc>
          <w:tcPr>
            <w:tcW w:w="9639" w:type="dxa"/>
          </w:tcPr>
          <w:p w14:paraId="65237DB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1D9A80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1618C9A8" w14:textId="77777777" w:rsidTr="00D71E24">
        <w:trPr>
          <w:cantSplit/>
        </w:trPr>
        <w:tc>
          <w:tcPr>
            <w:tcW w:w="9639" w:type="dxa"/>
          </w:tcPr>
          <w:p w14:paraId="07B6CEB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0B249946"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in TS 36.321 [6]. Value in multiples of shortDRX-Cycle. A value of 1 corresponds to shortDRX-Cycle, a value of 2 corresponds to 2 * shortDRX-Cycle and so on.</w:t>
            </w:r>
          </w:p>
        </w:tc>
      </w:tr>
      <w:tr w:rsidR="00B625B2" w:rsidRPr="005E3F08" w14:paraId="42660345" w14:textId="77777777" w:rsidTr="00D71E24">
        <w:trPr>
          <w:cantSplit/>
        </w:trPr>
        <w:tc>
          <w:tcPr>
            <w:tcW w:w="9639" w:type="dxa"/>
          </w:tcPr>
          <w:p w14:paraId="4FFCE07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333CE690"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r w:rsidRPr="005E3F08">
              <w:rPr>
                <w:rFonts w:ascii="Arial" w:hAnsi="Arial"/>
                <w:i/>
                <w:sz w:val="18"/>
                <w:lang w:eastAsia="en-GB"/>
              </w:rPr>
              <w:t>phr-Config</w:t>
            </w:r>
            <w:r w:rsidRPr="005E3F08">
              <w:rPr>
                <w:rFonts w:ascii="Arial" w:hAnsi="Arial"/>
                <w:sz w:val="18"/>
                <w:lang w:eastAsia="en-GB"/>
              </w:rPr>
              <w:t xml:space="preserve"> </w:t>
            </w:r>
            <w:r w:rsidRPr="005E3F08">
              <w:rPr>
                <w:rFonts w:ascii="Arial" w:hAnsi="Arial"/>
                <w:sz w:val="18"/>
                <w:lang w:eastAsia="ko-KR"/>
              </w:rPr>
              <w:t xml:space="preserve">and </w:t>
            </w:r>
            <w:r w:rsidRPr="005E3F08">
              <w:rPr>
                <w:rFonts w:ascii="Arial" w:hAnsi="Arial"/>
                <w:i/>
                <w:sz w:val="18"/>
                <w:lang w:eastAsia="ko-KR"/>
              </w:rPr>
              <w:t>dualConnectivity</w:t>
            </w:r>
            <w:r w:rsidRPr="005E3F08">
              <w:rPr>
                <w:rFonts w:ascii="Arial" w:hAnsi="Arial"/>
                <w:i/>
                <w:sz w:val="18"/>
                <w:lang w:eastAsia="en-GB"/>
              </w:rPr>
              <w:t>PHR</w:t>
            </w:r>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30A063A0" w14:textId="77777777" w:rsidTr="00D71E24">
        <w:trPr>
          <w:cantSplit/>
        </w:trPr>
        <w:tc>
          <w:tcPr>
            <w:tcW w:w="9639" w:type="dxa"/>
          </w:tcPr>
          <w:p w14:paraId="5E98498D"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134A9E1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r w:rsidRPr="005E3F08">
              <w:rPr>
                <w:rFonts w:ascii="Arial" w:hAnsi="Arial"/>
                <w:i/>
                <w:iCs/>
                <w:sz w:val="18"/>
                <w:lang w:eastAsia="en-GB"/>
              </w:rPr>
              <w:t>ttiBundling</w:t>
            </w:r>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459EA6BA" w14:textId="77777777" w:rsidTr="00D71E24">
        <w:trPr>
          <w:cantSplit/>
        </w:trPr>
        <w:tc>
          <w:tcPr>
            <w:tcW w:w="9639" w:type="dxa"/>
          </w:tcPr>
          <w:p w14:paraId="141AC798"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eDRX-Config-CycleStartOffset</w:t>
            </w:r>
          </w:p>
          <w:p w14:paraId="6267DD38"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r w:rsidRPr="005E3F08">
              <w:rPr>
                <w:rFonts w:ascii="Arial" w:hAnsi="Arial"/>
                <w:i/>
                <w:sz w:val="18"/>
                <w:lang w:eastAsia="en-GB"/>
              </w:rPr>
              <w:t>longDRX-Cycle</w:t>
            </w:r>
            <w:r w:rsidRPr="005E3F08">
              <w:rPr>
                <w:rFonts w:ascii="Arial" w:hAnsi="Arial"/>
                <w:sz w:val="18"/>
                <w:lang w:eastAsia="en-GB"/>
              </w:rPr>
              <w:t xml:space="preserve"> and </w:t>
            </w:r>
            <w:r w:rsidRPr="005E3F08">
              <w:rPr>
                <w:rFonts w:ascii="Arial" w:hAnsi="Arial"/>
                <w:i/>
                <w:sz w:val="18"/>
                <w:lang w:eastAsia="en-GB"/>
              </w:rPr>
              <w:t>drxStartOffset</w:t>
            </w:r>
            <w:r w:rsidRPr="005E3F08">
              <w:rPr>
                <w:rFonts w:ascii="Arial" w:hAnsi="Arial"/>
                <w:sz w:val="18"/>
                <w:lang w:eastAsia="en-GB"/>
              </w:rPr>
              <w:t xml:space="preserve"> in TS 36.321 [6]. The value of </w:t>
            </w:r>
            <w:r w:rsidRPr="005E3F08">
              <w:rPr>
                <w:rFonts w:ascii="Arial" w:hAnsi="Arial"/>
                <w:i/>
                <w:sz w:val="18"/>
                <w:lang w:eastAsia="en-GB"/>
              </w:rPr>
              <w:t>longDRX-Cycle</w:t>
            </w:r>
            <w:r w:rsidRPr="005E3F08">
              <w:rPr>
                <w:rFonts w:ascii="Arial" w:hAnsi="Arial"/>
                <w:sz w:val="18"/>
                <w:lang w:eastAsia="en-GB"/>
              </w:rPr>
              <w:t xml:space="preserve"> is in number of sub-frames. The value of </w:t>
            </w:r>
            <w:r w:rsidRPr="005E3F08">
              <w:rPr>
                <w:rFonts w:ascii="Arial" w:hAnsi="Arial"/>
                <w:i/>
                <w:sz w:val="18"/>
                <w:lang w:eastAsia="en-GB"/>
              </w:rPr>
              <w:t>drxStartOffset</w:t>
            </w:r>
            <w:r w:rsidRPr="005E3F08">
              <w:rPr>
                <w:rFonts w:ascii="Arial" w:hAnsi="Arial"/>
                <w:sz w:val="18"/>
                <w:lang w:eastAsia="en-GB"/>
              </w:rPr>
              <w:t xml:space="preserve">, in number of subframes, is indicated by the value of </w:t>
            </w:r>
            <w:r w:rsidRPr="005E3F08">
              <w:rPr>
                <w:rFonts w:ascii="Arial" w:hAnsi="Arial"/>
                <w:i/>
                <w:sz w:val="18"/>
                <w:lang w:eastAsia="en-GB"/>
              </w:rPr>
              <w:t>eDRX-Config-CycleStartOffset</w:t>
            </w:r>
            <w:r w:rsidRPr="005E3F08">
              <w:rPr>
                <w:rFonts w:ascii="Arial" w:hAnsi="Arial"/>
                <w:sz w:val="18"/>
                <w:lang w:eastAsia="en-GB"/>
              </w:rPr>
              <w:t xml:space="preserve"> multiplied by 2560 plus the offset value configured in </w:t>
            </w:r>
            <w:r w:rsidRPr="005E3F08">
              <w:rPr>
                <w:rFonts w:ascii="Arial" w:hAnsi="Arial"/>
                <w:i/>
                <w:sz w:val="18"/>
                <w:lang w:eastAsia="en-GB"/>
              </w:rPr>
              <w:t>longDRX-CycleStartOffset</w:t>
            </w:r>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longDRX-CycleStartOffset</w:t>
            </w:r>
            <w:r w:rsidRPr="005E3F08">
              <w:rPr>
                <w:rFonts w:ascii="Arial" w:hAnsi="Arial"/>
                <w:sz w:val="18"/>
                <w:lang w:eastAsia="en-GB"/>
              </w:rPr>
              <w:t xml:space="preserve"> is sf2560.</w:t>
            </w:r>
          </w:p>
        </w:tc>
      </w:tr>
      <w:tr w:rsidR="00B625B2" w:rsidRPr="005E3F08" w14:paraId="181F7D09" w14:textId="77777777" w:rsidTr="00D71E24">
        <w:trPr>
          <w:cantSplit/>
        </w:trPr>
        <w:tc>
          <w:tcPr>
            <w:tcW w:w="9639" w:type="dxa"/>
          </w:tcPr>
          <w:p w14:paraId="726F11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29F787BF"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65480D44" w14:textId="77777777" w:rsidTr="00D71E24">
        <w:trPr>
          <w:cantSplit/>
        </w:trPr>
        <w:tc>
          <w:tcPr>
            <w:tcW w:w="9639" w:type="dxa"/>
          </w:tcPr>
          <w:p w14:paraId="0B0C832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7A107AE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r w:rsidRPr="005E3F08">
              <w:rPr>
                <w:rFonts w:ascii="Arial" w:hAnsi="Arial"/>
                <w:i/>
                <w:sz w:val="18"/>
                <w:lang w:eastAsia="en-GB"/>
              </w:rPr>
              <w:t>servingCellIndex</w:t>
            </w:r>
            <w:r w:rsidRPr="005E3F08">
              <w:rPr>
                <w:rFonts w:ascii="Arial" w:hAnsi="Arial"/>
                <w:sz w:val="18"/>
                <w:lang w:eastAsia="en-GB"/>
              </w:rPr>
              <w:t xml:space="preserve"> higher than seven and if PUCCH on SCell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r w:rsidRPr="005E3F08">
              <w:rPr>
                <w:rFonts w:ascii="Arial" w:hAnsi="Arial"/>
                <w:i/>
                <w:sz w:val="18"/>
                <w:lang w:eastAsia="en-GB"/>
              </w:rPr>
              <w:t>extendedPHR</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64B00314" w14:textId="77777777" w:rsidTr="00D71E24">
        <w:trPr>
          <w:cantSplit/>
        </w:trPr>
        <w:tc>
          <w:tcPr>
            <w:tcW w:w="9639" w:type="dxa"/>
          </w:tcPr>
          <w:p w14:paraId="1831D4A1"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lastRenderedPageBreak/>
              <w:t>extendedPHR2</w:t>
            </w:r>
          </w:p>
          <w:p w14:paraId="4AB6DFAE"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Headeroom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servingCellIndex</w:t>
            </w:r>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SCell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7D95A75A" w14:textId="77777777" w:rsidTr="00D71E24">
        <w:trPr>
          <w:cantSplit/>
          <w:ins w:id="3414" w:author="RAN2#122" w:date="2023-06-27T17:12:00Z"/>
        </w:trPr>
        <w:tc>
          <w:tcPr>
            <w:tcW w:w="9639" w:type="dxa"/>
          </w:tcPr>
          <w:p w14:paraId="4F73138C" w14:textId="77777777" w:rsidR="00B625B2" w:rsidRPr="008251A0" w:rsidRDefault="00B625B2" w:rsidP="00D71E24">
            <w:pPr>
              <w:keepNext/>
              <w:keepLines/>
              <w:spacing w:after="0"/>
              <w:rPr>
                <w:ins w:id="3415" w:author="RAN2#122" w:date="2023-06-27T17:12:00Z"/>
                <w:rFonts w:ascii="Arial" w:hAnsi="Arial"/>
                <w:b/>
                <w:i/>
                <w:noProof/>
                <w:sz w:val="18"/>
                <w:lang w:eastAsia="en-GB"/>
              </w:rPr>
            </w:pPr>
            <w:ins w:id="3416" w:author="RAN2#122" w:date="2023-06-27T17:12:00Z">
              <w:r>
                <w:rPr>
                  <w:rFonts w:ascii="Arial" w:hAnsi="Arial"/>
                  <w:b/>
                  <w:i/>
                  <w:noProof/>
                  <w:sz w:val="18"/>
                  <w:lang w:eastAsia="en-GB"/>
                </w:rPr>
                <w:t>gnss-AutonomousEnabled</w:t>
              </w:r>
            </w:ins>
          </w:p>
          <w:p w14:paraId="0CC1B050" w14:textId="77777777" w:rsidR="00B625B2" w:rsidRPr="005E3F08" w:rsidRDefault="00B625B2" w:rsidP="009A6079">
            <w:pPr>
              <w:keepNext/>
              <w:keepLines/>
              <w:spacing w:after="0"/>
              <w:rPr>
                <w:ins w:id="3417" w:author="RAN2#122" w:date="2023-06-27T17:12:00Z"/>
                <w:rFonts w:ascii="Arial" w:hAnsi="Arial"/>
                <w:b/>
                <w:i/>
                <w:noProof/>
                <w:sz w:val="18"/>
              </w:rPr>
            </w:pPr>
            <w:commentRangeStart w:id="3418"/>
            <w:commentRangeStart w:id="3419"/>
            <w:ins w:id="3420" w:author="RAN2#122" w:date="2023-06-27T17:12:00Z">
              <w:r>
                <w:rPr>
                  <w:rFonts w:ascii="Arial" w:hAnsi="Arial"/>
                  <w:sz w:val="18"/>
                  <w:lang w:eastAsia="en-GB"/>
                </w:rPr>
                <w:t>Presence of this field indicates that a</w:t>
              </w:r>
              <w:r w:rsidRPr="002A079B">
                <w:rPr>
                  <w:rFonts w:ascii="Arial" w:hAnsi="Arial"/>
                  <w:sz w:val="18"/>
                  <w:lang w:eastAsia="en-GB"/>
                </w:rPr>
                <w:t>utonomous GNSS re-acquisition is enabled by network.</w:t>
              </w:r>
            </w:ins>
            <w:commentRangeEnd w:id="3418"/>
            <w:r w:rsidR="00A434ED">
              <w:rPr>
                <w:rStyle w:val="CommentReference"/>
              </w:rPr>
              <w:commentReference w:id="3418"/>
            </w:r>
            <w:commentRangeEnd w:id="3419"/>
            <w:r w:rsidR="00C01A43">
              <w:rPr>
                <w:rStyle w:val="CommentReference"/>
              </w:rPr>
              <w:commentReference w:id="3419"/>
            </w:r>
          </w:p>
        </w:tc>
      </w:tr>
      <w:tr w:rsidR="00B625B2" w:rsidRPr="005E3F08" w14:paraId="256690B2" w14:textId="77777777" w:rsidTr="00D71E24">
        <w:trPr>
          <w:cantSplit/>
        </w:trPr>
        <w:tc>
          <w:tcPr>
            <w:tcW w:w="9639" w:type="dxa"/>
          </w:tcPr>
          <w:p w14:paraId="714234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13D31F5B"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BDF4B6D" w14:textId="77777777" w:rsidTr="00D71E24">
        <w:trPr>
          <w:cantSplit/>
        </w:trPr>
        <w:tc>
          <w:tcPr>
            <w:tcW w:w="9639" w:type="dxa"/>
          </w:tcPr>
          <w:p w14:paraId="6AC9BDB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587F6F5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r w:rsidRPr="005E3F08">
              <w:rPr>
                <w:rFonts w:ascii="Arial" w:hAnsi="Arial"/>
                <w:i/>
                <w:sz w:val="18"/>
                <w:lang w:eastAsia="en-GB"/>
              </w:rPr>
              <w:t>eDRX-Config-CycleStartOffse</w:t>
            </w:r>
            <w:r w:rsidRPr="005E3F08">
              <w:rPr>
                <w:rFonts w:ascii="Arial" w:hAnsi="Arial"/>
                <w:sz w:val="18"/>
                <w:lang w:eastAsia="en-GB"/>
              </w:rPr>
              <w:t>t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r w:rsidRPr="005E3F08">
              <w:rPr>
                <w:rFonts w:ascii="Arial" w:hAnsi="Arial"/>
                <w:i/>
                <w:sz w:val="18"/>
                <w:lang w:eastAsia="en-GB"/>
              </w:rPr>
              <w:t>shortDRX-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r w:rsidRPr="005E3F08">
              <w:rPr>
                <w:rFonts w:ascii="Arial" w:hAnsi="Arial"/>
                <w:i/>
                <w:sz w:val="18"/>
                <w:lang w:eastAsia="en-GB"/>
              </w:rPr>
              <w:t>shortDRX-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67801499" w14:textId="77777777" w:rsidTr="00D71E24">
        <w:trPr>
          <w:cantSplit/>
        </w:trPr>
        <w:tc>
          <w:tcPr>
            <w:tcW w:w="9639" w:type="dxa"/>
          </w:tcPr>
          <w:p w14:paraId="305D60E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095A47C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10C824A1" w14:textId="77777777" w:rsidTr="00D71E24">
        <w:trPr>
          <w:cantSplit/>
        </w:trPr>
        <w:tc>
          <w:tcPr>
            <w:tcW w:w="9630" w:type="dxa"/>
          </w:tcPr>
          <w:p w14:paraId="37A32F1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0A52425A"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693D3F74" w14:textId="77777777" w:rsidTr="00D71E24">
        <w:trPr>
          <w:cantSplit/>
        </w:trPr>
        <w:tc>
          <w:tcPr>
            <w:tcW w:w="9645" w:type="dxa"/>
          </w:tcPr>
          <w:p w14:paraId="6931F539"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3C998983"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SimSun"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SimSun" w:hAnsi="Arial"/>
                <w:sz w:val="18"/>
                <w:lang w:eastAsia="zh-CN"/>
              </w:rPr>
              <w:t>0.5 millisecond</w:t>
            </w:r>
            <w:r w:rsidRPr="005E3F08">
              <w:rPr>
                <w:rFonts w:ascii="Arial" w:hAnsi="Arial"/>
                <w:sz w:val="18"/>
                <w:lang w:eastAsia="en-GB"/>
              </w:rPr>
              <w:t xml:space="preserve">, value </w:t>
            </w:r>
            <w:r w:rsidRPr="005E3F08">
              <w:rPr>
                <w:rFonts w:ascii="Arial" w:eastAsia="SimSun"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SimSun" w:hAnsi="Arial"/>
                <w:sz w:val="18"/>
                <w:lang w:eastAsia="zh-CN"/>
              </w:rPr>
              <w:t>millisecond</w:t>
            </w:r>
            <w:r w:rsidRPr="005E3F08">
              <w:rPr>
                <w:rFonts w:ascii="Arial" w:hAnsi="Arial"/>
                <w:sz w:val="18"/>
                <w:lang w:eastAsia="en-GB"/>
              </w:rPr>
              <w:t xml:space="preserve"> and so on.</w:t>
            </w:r>
          </w:p>
        </w:tc>
      </w:tr>
      <w:tr w:rsidR="00B625B2" w:rsidRPr="005E3F08" w14:paraId="567F5B1D" w14:textId="77777777" w:rsidTr="00D71E24">
        <w:trPr>
          <w:cantSplit/>
        </w:trPr>
        <w:tc>
          <w:tcPr>
            <w:tcW w:w="9639" w:type="dxa"/>
          </w:tcPr>
          <w:p w14:paraId="6DB82F5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4DFBF8A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r w:rsidRPr="005E3F08">
              <w:rPr>
                <w:rFonts w:ascii="Arial" w:hAnsi="Arial" w:cs="Arial"/>
                <w:i/>
                <w:sz w:val="18"/>
                <w:szCs w:val="18"/>
                <w:lang w:eastAsia="en-GB"/>
              </w:rPr>
              <w:t>onDurationTimer</w:t>
            </w:r>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183FF10F" w14:textId="77777777" w:rsidTr="00D71E24">
        <w:trPr>
          <w:cantSplit/>
        </w:trPr>
        <w:tc>
          <w:tcPr>
            <w:tcW w:w="9639" w:type="dxa"/>
          </w:tcPr>
          <w:p w14:paraId="6ED73AB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51F3FD0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35A50869" w14:textId="77777777" w:rsidTr="00D71E24">
        <w:trPr>
          <w:cantSplit/>
        </w:trPr>
        <w:tc>
          <w:tcPr>
            <w:tcW w:w="9639" w:type="dxa"/>
          </w:tcPr>
          <w:p w14:paraId="680F80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35B9D820"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1FBCBDF3" w14:textId="77777777" w:rsidTr="00D71E24">
        <w:trPr>
          <w:cantSplit/>
        </w:trPr>
        <w:tc>
          <w:tcPr>
            <w:tcW w:w="9639" w:type="dxa"/>
          </w:tcPr>
          <w:p w14:paraId="1740743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1EB84F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19EFAD78" w14:textId="77777777" w:rsidTr="00D71E24">
        <w:trPr>
          <w:cantSplit/>
        </w:trPr>
        <w:tc>
          <w:tcPr>
            <w:tcW w:w="9639" w:type="dxa"/>
          </w:tcPr>
          <w:p w14:paraId="26CFD72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0E7E2F7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TimelineSubslot</w:t>
            </w:r>
            <w:r w:rsidRPr="005E3F08">
              <w:rPr>
                <w:rFonts w:ascii="Arial" w:hAnsi="Arial"/>
                <w:sz w:val="18"/>
                <w:lang w:eastAsia="en-GB"/>
              </w:rPr>
              <w:t xml:space="preserve"> for sTTI.</w:t>
            </w:r>
          </w:p>
        </w:tc>
      </w:tr>
      <w:tr w:rsidR="00B625B2" w:rsidRPr="005E3F08" w14:paraId="6955EE30" w14:textId="77777777" w:rsidTr="00D71E24">
        <w:trPr>
          <w:cantSplit/>
        </w:trPr>
        <w:tc>
          <w:tcPr>
            <w:tcW w:w="9639" w:type="dxa"/>
          </w:tcPr>
          <w:p w14:paraId="1ADE81C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6525771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75FB3186" w14:textId="77777777" w:rsidTr="00D71E24">
        <w:trPr>
          <w:cantSplit/>
        </w:trPr>
        <w:tc>
          <w:tcPr>
            <w:tcW w:w="9639" w:type="dxa"/>
          </w:tcPr>
          <w:p w14:paraId="209FA2EC"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739F8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1497009A" w14:textId="77777777" w:rsidTr="00D71E24">
        <w:trPr>
          <w:cantSplit/>
        </w:trPr>
        <w:tc>
          <w:tcPr>
            <w:tcW w:w="9639" w:type="dxa"/>
          </w:tcPr>
          <w:p w14:paraId="40A7E50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040A276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53ADDCD2" w14:textId="77777777" w:rsidTr="00D71E24">
        <w:trPr>
          <w:cantSplit/>
        </w:trPr>
        <w:tc>
          <w:tcPr>
            <w:tcW w:w="9639" w:type="dxa"/>
          </w:tcPr>
          <w:p w14:paraId="7FFEC76B" w14:textId="77777777" w:rsidR="00B625B2" w:rsidRPr="005E3F08" w:rsidRDefault="00B625B2" w:rsidP="00D71E24">
            <w:pPr>
              <w:keepNext/>
              <w:keepLines/>
              <w:spacing w:after="0"/>
              <w:rPr>
                <w:rFonts w:ascii="Arial" w:hAnsi="Arial"/>
                <w:b/>
                <w:i/>
                <w:noProof/>
                <w:sz w:val="18"/>
                <w:lang w:eastAsia="en-GB"/>
              </w:rPr>
            </w:pPr>
            <w:bookmarkStart w:id="3421" w:name="_Hlk198527735"/>
            <w:r w:rsidRPr="005E3F08">
              <w:rPr>
                <w:rFonts w:ascii="Arial" w:hAnsi="Arial"/>
                <w:b/>
                <w:i/>
                <w:noProof/>
                <w:sz w:val="18"/>
                <w:lang w:eastAsia="en-GB"/>
              </w:rPr>
              <w:t>sCellDeactivationTimer</w:t>
            </w:r>
          </w:p>
          <w:p w14:paraId="6C354BE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62F4EE49" w14:textId="77777777" w:rsidTr="00D71E24">
        <w:trPr>
          <w:cantSplit/>
        </w:trPr>
        <w:tc>
          <w:tcPr>
            <w:tcW w:w="9639" w:type="dxa"/>
          </w:tcPr>
          <w:p w14:paraId="4FFD408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sCellHibernationTimer</w:t>
            </w:r>
          </w:p>
          <w:p w14:paraId="41A1458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Hibern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bookmarkEnd w:id="3421"/>
      <w:tr w:rsidR="00B625B2" w:rsidRPr="005E3F08" w14:paraId="0CA51291" w14:textId="77777777" w:rsidTr="00D71E24">
        <w:trPr>
          <w:cantSplit/>
        </w:trPr>
        <w:tc>
          <w:tcPr>
            <w:tcW w:w="9639" w:type="dxa"/>
          </w:tcPr>
          <w:p w14:paraId="696640B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12CE3A7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shortDRX-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0CD068B6" w14:textId="77777777" w:rsidTr="00D71E24">
        <w:trPr>
          <w:cantSplit/>
        </w:trPr>
        <w:tc>
          <w:tcPr>
            <w:tcW w:w="9639" w:type="dxa"/>
          </w:tcPr>
          <w:p w14:paraId="33C5EE6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4B5812A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7B735B45" w14:textId="77777777" w:rsidTr="00D71E24">
        <w:trPr>
          <w:cantSplit/>
        </w:trPr>
        <w:tc>
          <w:tcPr>
            <w:tcW w:w="9639" w:type="dxa"/>
          </w:tcPr>
          <w:p w14:paraId="324DD20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E7E399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r w:rsidRPr="005E3F08">
              <w:rPr>
                <w:rFonts w:ascii="Arial" w:hAnsi="Arial"/>
                <w:i/>
                <w:sz w:val="18"/>
              </w:rPr>
              <w:t>semiPersistSchedIntervalUL</w:t>
            </w:r>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ConfigUL-STTI is configured for the cell group.</w:t>
            </w:r>
          </w:p>
        </w:tc>
      </w:tr>
      <w:tr w:rsidR="00B625B2" w:rsidRPr="005E3F08" w14:paraId="2FB53BCF" w14:textId="77777777" w:rsidTr="00D71E24">
        <w:trPr>
          <w:cantSplit/>
        </w:trPr>
        <w:tc>
          <w:tcPr>
            <w:tcW w:w="9639" w:type="dxa"/>
          </w:tcPr>
          <w:p w14:paraId="13815F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654BC1AD"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2651EB1B"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9FE4AEB" w14:textId="77777777" w:rsidTr="00D71E24">
        <w:trPr>
          <w:cantSplit/>
        </w:trPr>
        <w:tc>
          <w:tcPr>
            <w:tcW w:w="9639" w:type="dxa"/>
          </w:tcPr>
          <w:p w14:paraId="56C4353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03B321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52FB0A3B" w14:textId="77777777" w:rsidTr="00D71E24">
        <w:trPr>
          <w:cantSplit/>
        </w:trPr>
        <w:tc>
          <w:tcPr>
            <w:tcW w:w="9639" w:type="dxa"/>
          </w:tcPr>
          <w:p w14:paraId="6B8CDEA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164793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78B529A1" w14:textId="77777777" w:rsidTr="00D71E24">
        <w:trPr>
          <w:cantSplit/>
        </w:trPr>
        <w:tc>
          <w:tcPr>
            <w:tcW w:w="9639" w:type="dxa"/>
          </w:tcPr>
          <w:p w14:paraId="03C45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1DDB14AE"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034034A8" w14:textId="77777777" w:rsidTr="00D71E24">
        <w:trPr>
          <w:cantSplit/>
        </w:trPr>
        <w:tc>
          <w:tcPr>
            <w:tcW w:w="9639" w:type="dxa"/>
          </w:tcPr>
          <w:p w14:paraId="590AFE3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15C6B5F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2BB0198" w14:textId="77777777" w:rsidTr="00D71E24">
        <w:trPr>
          <w:cantSplit/>
        </w:trPr>
        <w:tc>
          <w:tcPr>
            <w:tcW w:w="9639" w:type="dxa"/>
          </w:tcPr>
          <w:p w14:paraId="5130B5A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54B65A8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5F9CA800" w14:textId="77777777" w:rsidTr="00D71E24">
        <w:trPr>
          <w:cantSplit/>
        </w:trPr>
        <w:tc>
          <w:tcPr>
            <w:tcW w:w="9639" w:type="dxa"/>
          </w:tcPr>
          <w:p w14:paraId="0B39124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277F744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574801" w:rsidRPr="005E3F08" w14:paraId="7B5F94FF" w14:textId="77777777" w:rsidTr="00D71E24">
        <w:trPr>
          <w:cantSplit/>
          <w:ins w:id="3422" w:author="RAN2#123bis" w:date="2023-10-18T22:05:00Z"/>
        </w:trPr>
        <w:tc>
          <w:tcPr>
            <w:tcW w:w="9639" w:type="dxa"/>
          </w:tcPr>
          <w:p w14:paraId="17E5EA89" w14:textId="77777777" w:rsidR="00574801" w:rsidRPr="005E3F08" w:rsidRDefault="00574801" w:rsidP="00574801">
            <w:pPr>
              <w:keepNext/>
              <w:keepLines/>
              <w:spacing w:after="0"/>
              <w:rPr>
                <w:ins w:id="3423" w:author="RAN2#123bis" w:date="2023-10-18T22:05:00Z"/>
                <w:rFonts w:ascii="Arial" w:hAnsi="Arial"/>
                <w:b/>
                <w:i/>
                <w:noProof/>
                <w:sz w:val="18"/>
                <w:lang w:eastAsia="en-GB"/>
              </w:rPr>
            </w:pPr>
            <w:commentRangeStart w:id="3424"/>
            <w:ins w:id="3425" w:author="RAN2#123bis" w:date="2023-10-18T22:05:00Z">
              <w:r w:rsidRPr="000E1C48">
                <w:rPr>
                  <w:rFonts w:ascii="Arial" w:hAnsi="Arial"/>
                  <w:b/>
                  <w:i/>
                  <w:noProof/>
                  <w:sz w:val="18"/>
                  <w:lang w:eastAsia="en-GB"/>
                </w:rPr>
                <w:t>ul-TransmissionExtension</w:t>
              </w:r>
              <w:r>
                <w:rPr>
                  <w:rFonts w:ascii="Arial" w:hAnsi="Arial"/>
                  <w:b/>
                  <w:i/>
                  <w:noProof/>
                  <w:sz w:val="18"/>
                  <w:lang w:eastAsia="en-GB"/>
                </w:rPr>
                <w:t>Enabled</w:t>
              </w:r>
            </w:ins>
          </w:p>
          <w:p w14:paraId="6A6337C6" w14:textId="77777777" w:rsidR="00574801" w:rsidRPr="005E3F08" w:rsidRDefault="00574801" w:rsidP="00574801">
            <w:pPr>
              <w:keepNext/>
              <w:keepLines/>
              <w:spacing w:after="0"/>
              <w:rPr>
                <w:ins w:id="3426" w:author="RAN2#123bis" w:date="2023-10-18T22:05:00Z"/>
                <w:rFonts w:ascii="Arial" w:hAnsi="Arial"/>
                <w:b/>
                <w:i/>
                <w:noProof/>
                <w:sz w:val="18"/>
                <w:lang w:eastAsia="en-GB"/>
              </w:rPr>
            </w:pPr>
            <w:ins w:id="3427" w:author="RAN2#123bis" w:date="2023-10-18T22:05:00Z">
              <w:r w:rsidRPr="000E1C48">
                <w:rPr>
                  <w:rFonts w:ascii="Arial" w:hAnsi="Arial"/>
                  <w:noProof/>
                  <w:sz w:val="18"/>
                  <w:lang w:eastAsia="en-GB"/>
                </w:rPr>
                <w:t xml:space="preserve">Presence of this field indicates that </w:t>
              </w:r>
              <w:r>
                <w:rPr>
                  <w:rFonts w:ascii="Arial" w:hAnsi="Arial"/>
                  <w:noProof/>
                  <w:sz w:val="18"/>
                  <w:lang w:eastAsia="en-GB"/>
                </w:rPr>
                <w:t>UL transmission within duration X after original GNSS validity duration expires is enabled by the network</w:t>
              </w:r>
            </w:ins>
            <w:commentRangeEnd w:id="3424"/>
            <w:r w:rsidR="008742FF">
              <w:rPr>
                <w:rStyle w:val="CommentReference"/>
              </w:rPr>
              <w:commentReference w:id="3424"/>
            </w:r>
            <w:ins w:id="3428" w:author="RAN2#123bis" w:date="2023-10-18T22:05:00Z">
              <w:r>
                <w:rPr>
                  <w:rFonts w:ascii="Arial" w:hAnsi="Arial"/>
                  <w:noProof/>
                  <w:sz w:val="18"/>
                  <w:lang w:eastAsia="en-GB"/>
                </w:rPr>
                <w:t xml:space="preserve">. If </w:t>
              </w:r>
              <w:r w:rsidRPr="00574801">
                <w:rPr>
                  <w:rFonts w:ascii="Arial" w:hAnsi="Arial"/>
                  <w:i/>
                  <w:noProof/>
                  <w:sz w:val="18"/>
                  <w:lang w:eastAsia="en-GB"/>
                </w:rPr>
                <w:t>timeAlignmentTimer</w:t>
              </w:r>
              <w:r>
                <w:rPr>
                  <w:rFonts w:ascii="Arial" w:hAnsi="Arial"/>
                  <w:noProof/>
                  <w:sz w:val="18"/>
                  <w:lang w:eastAsia="en-GB"/>
                </w:rPr>
                <w:t xml:space="preserve"> is not set to </w:t>
              </w:r>
              <w:r w:rsidRPr="005C4E38">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C48" w:rsidRPr="005E3F08" w14:paraId="34803E32" w14:textId="77777777" w:rsidTr="00D71E24">
        <w:trPr>
          <w:cantSplit/>
          <w:ins w:id="3429" w:author="RAN2#123bis" w:date="2023-10-18T21:39:00Z"/>
        </w:trPr>
        <w:tc>
          <w:tcPr>
            <w:tcW w:w="9639" w:type="dxa"/>
          </w:tcPr>
          <w:p w14:paraId="1CE3F453" w14:textId="77777777" w:rsidR="000E1C48" w:rsidRPr="005E3F08" w:rsidRDefault="000E1C48" w:rsidP="000E1C48">
            <w:pPr>
              <w:keepNext/>
              <w:keepLines/>
              <w:spacing w:after="0"/>
              <w:rPr>
                <w:ins w:id="3430" w:author="RAN2#123bis" w:date="2023-10-18T21:39:00Z"/>
                <w:rFonts w:ascii="Arial" w:hAnsi="Arial"/>
                <w:b/>
                <w:i/>
                <w:noProof/>
                <w:sz w:val="18"/>
                <w:lang w:eastAsia="en-GB"/>
              </w:rPr>
            </w:pPr>
            <w:ins w:id="3431" w:author="RAN2#123bis" w:date="2023-10-18T21:39:00Z">
              <w:r w:rsidRPr="000E1C48">
                <w:rPr>
                  <w:rFonts w:ascii="Arial" w:hAnsi="Arial"/>
                  <w:b/>
                  <w:i/>
                  <w:noProof/>
                  <w:sz w:val="18"/>
                  <w:lang w:eastAsia="en-GB"/>
                </w:rPr>
                <w:t>ul-TransmissionExtension</w:t>
              </w:r>
            </w:ins>
            <w:ins w:id="3432" w:author="RAN2#123bis" w:date="2023-10-18T22:05:00Z">
              <w:r w:rsidR="00574801">
                <w:rPr>
                  <w:rFonts w:ascii="Arial" w:hAnsi="Arial"/>
                  <w:b/>
                  <w:i/>
                  <w:noProof/>
                  <w:sz w:val="18"/>
                  <w:lang w:eastAsia="en-GB"/>
                </w:rPr>
                <w:t>Value</w:t>
              </w:r>
            </w:ins>
          </w:p>
          <w:p w14:paraId="7020C707" w14:textId="77777777" w:rsidR="000E1C48" w:rsidRPr="005E3F08" w:rsidRDefault="00574801" w:rsidP="005C4E38">
            <w:pPr>
              <w:keepNext/>
              <w:keepLines/>
              <w:spacing w:after="0"/>
              <w:rPr>
                <w:ins w:id="3433" w:author="RAN2#123bis" w:date="2023-10-18T21:39:00Z"/>
                <w:rFonts w:ascii="Arial" w:hAnsi="Arial"/>
                <w:b/>
                <w:i/>
                <w:noProof/>
                <w:sz w:val="18"/>
                <w:lang w:eastAsia="en-GB"/>
              </w:rPr>
            </w:pPr>
            <w:ins w:id="3434" w:author="RAN2#123bis" w:date="2023-10-18T22:06:00Z">
              <w:r>
                <w:rPr>
                  <w:rFonts w:ascii="Arial" w:hAnsi="Arial"/>
                  <w:noProof/>
                  <w:sz w:val="18"/>
                  <w:lang w:eastAsia="en-GB"/>
                </w:rPr>
                <w:t>Indicates the duration after original GNSS validity duration expires within which UL transmission is all</w:t>
              </w:r>
            </w:ins>
            <w:ins w:id="3435" w:author="RAN2#123bis" w:date="2023-10-18T22:07:00Z">
              <w:r>
                <w:rPr>
                  <w:rFonts w:ascii="Arial" w:hAnsi="Arial"/>
                  <w:noProof/>
                  <w:sz w:val="18"/>
                  <w:lang w:eastAsia="en-GB"/>
                </w:rPr>
                <w:t>owed.</w:t>
              </w:r>
            </w:ins>
            <w:ins w:id="3436"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3437" w:author="RAN2#123bis" w:date="2023-10-19T17:33:00Z">
              <w:r w:rsidR="005C4E38">
                <w:rPr>
                  <w:rFonts w:ascii="Arial" w:hAnsi="Arial"/>
                  <w:noProof/>
                  <w:sz w:val="18"/>
                  <w:lang w:eastAsia="en-GB"/>
                </w:rPr>
                <w:t>, v</w:t>
              </w:r>
            </w:ins>
            <w:ins w:id="3438"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36DED84F" w14:textId="77777777" w:rsidR="007B058E" w:rsidRPr="007B058E" w:rsidRDefault="007B058E" w:rsidP="007B058E">
      <w:pPr>
        <w:rPr>
          <w:iCs/>
          <w:lang w:eastAsia="zh-CN"/>
        </w:rPr>
      </w:pPr>
    </w:p>
    <w:p w14:paraId="1E1D27DE" w14:textId="77777777" w:rsidR="007B058E" w:rsidRPr="007B058E" w:rsidRDefault="007B058E" w:rsidP="007B058E">
      <w:pPr>
        <w:keepNext/>
        <w:keepLines/>
        <w:spacing w:before="120"/>
        <w:ind w:left="1418" w:hanging="1418"/>
        <w:outlineLvl w:val="3"/>
        <w:rPr>
          <w:rFonts w:ascii="Arial" w:hAnsi="Arial"/>
          <w:i/>
          <w:noProof/>
          <w:sz w:val="24"/>
        </w:rPr>
      </w:pPr>
      <w:bookmarkStart w:id="3439" w:name="_Toc20487298"/>
      <w:bookmarkStart w:id="3440" w:name="_Toc29342593"/>
      <w:bookmarkStart w:id="3441" w:name="_Toc29343732"/>
      <w:bookmarkStart w:id="3442" w:name="_Toc36566997"/>
      <w:bookmarkStart w:id="3443" w:name="_Toc36810437"/>
      <w:bookmarkStart w:id="3444" w:name="_Toc36846801"/>
      <w:bookmarkStart w:id="3445" w:name="_Toc36939454"/>
      <w:bookmarkStart w:id="3446" w:name="_Toc37082434"/>
      <w:bookmarkStart w:id="3447" w:name="_Toc46481068"/>
      <w:bookmarkStart w:id="3448" w:name="_Toc46482302"/>
      <w:bookmarkStart w:id="3449" w:name="_Toc46483536"/>
      <w:bookmarkStart w:id="3450" w:name="_Toc139383398"/>
      <w:r w:rsidRPr="007B058E">
        <w:rPr>
          <w:rFonts w:ascii="Arial" w:hAnsi="Arial"/>
          <w:i/>
          <w:noProof/>
          <w:sz w:val="24"/>
        </w:rPr>
        <w:t>–</w:t>
      </w:r>
      <w:r w:rsidRPr="007B058E">
        <w:rPr>
          <w:rFonts w:ascii="Arial" w:hAnsi="Arial"/>
          <w:i/>
          <w:noProof/>
          <w:sz w:val="24"/>
        </w:rPr>
        <w:tab/>
        <w:t>P-C-AndCBSR</w:t>
      </w:r>
      <w:bookmarkEnd w:id="3439"/>
      <w:bookmarkEnd w:id="3440"/>
      <w:bookmarkEnd w:id="3441"/>
      <w:bookmarkEnd w:id="3442"/>
      <w:bookmarkEnd w:id="3443"/>
      <w:bookmarkEnd w:id="3444"/>
      <w:bookmarkEnd w:id="3445"/>
      <w:bookmarkEnd w:id="3446"/>
      <w:bookmarkEnd w:id="3447"/>
      <w:bookmarkEnd w:id="3448"/>
      <w:bookmarkEnd w:id="3449"/>
      <w:bookmarkEnd w:id="3450"/>
    </w:p>
    <w:p w14:paraId="5F8F28F8"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12238A3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787A0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0A5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37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C-AndCBSR-r11 ::=</w:t>
      </w:r>
      <w:r w:rsidRPr="007B058E">
        <w:rPr>
          <w:rFonts w:ascii="Courier New" w:hAnsi="Courier New"/>
          <w:noProof/>
          <w:sz w:val="16"/>
        </w:rPr>
        <w:tab/>
        <w:t>SEQUENCE {</w:t>
      </w:r>
    </w:p>
    <w:p w14:paraId="01991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69D9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602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E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AF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3FFA3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E269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971F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CCF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6125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8EAF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8D4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A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250F1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364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95E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42B5B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FBB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66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3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38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A3D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5DD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1EA56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4B3BC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9F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21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59EEC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6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4F52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E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3F067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46B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A27FA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2479BD" w14:textId="77777777" w:rsidTr="00D71E24">
        <w:trPr>
          <w:cantSplit/>
          <w:tblHeader/>
        </w:trPr>
        <w:tc>
          <w:tcPr>
            <w:tcW w:w="9639" w:type="dxa"/>
          </w:tcPr>
          <w:p w14:paraId="59081B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5B5ABC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F20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bsr-Selection</w:t>
            </w:r>
          </w:p>
          <w:p w14:paraId="0566FF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r w:rsidRPr="007B058E">
              <w:rPr>
                <w:rFonts w:ascii="Arial" w:hAnsi="Arial"/>
                <w:i/>
                <w:sz w:val="18"/>
                <w:lang w:eastAsia="en-GB"/>
              </w:rPr>
              <w:t>nonPrecoded</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alternativeCodebookEnabledBeamformed</w:t>
            </w:r>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sz w:val="18"/>
                <w:lang w:eastAsia="en-GB"/>
              </w:rPr>
              <w:t>csi-RS-ConfigNZPIdListExt</w:t>
            </w:r>
            <w:r w:rsidRPr="007B058E">
              <w:rPr>
                <w:rFonts w:ascii="Arial" w:hAnsi="Arial"/>
                <w:sz w:val="18"/>
                <w:lang w:eastAsia="en-GB"/>
              </w:rPr>
              <w:t xml:space="preserve"> is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csi-RS-ConfigNZPIdListExt</w:t>
            </w:r>
            <w:r w:rsidRPr="007B058E">
              <w:rPr>
                <w:rFonts w:ascii="Arial" w:hAnsi="Arial"/>
                <w:sz w:val="18"/>
                <w:lang w:eastAsia="en-GB"/>
              </w:rPr>
              <w:t xml:space="preserve"> is not configured and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49A3CA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EFDFD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w:t>
            </w:r>
          </w:p>
          <w:p w14:paraId="076BB2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 see TS 36.213 [23] and TS 36.211 [21]. The number of bits in the </w:t>
            </w:r>
            <w:r w:rsidRPr="007B058E">
              <w:rPr>
                <w:rFonts w:ascii="Arial" w:hAnsi="Arial"/>
                <w:i/>
                <w:sz w:val="18"/>
                <w:lang w:eastAsia="en-GB"/>
              </w:rPr>
              <w:t>codebookSubsetRestriction</w:t>
            </w:r>
            <w:r w:rsidRPr="007B058E">
              <w:rPr>
                <w:rFonts w:ascii="Arial" w:hAnsi="Arial"/>
                <w:sz w:val="18"/>
                <w:lang w:eastAsia="en-GB"/>
              </w:rPr>
              <w:t xml:space="preserve"> for applicable transmission modes is defined in TS 36.213 [23].</w:t>
            </w:r>
          </w:p>
        </w:tc>
      </w:tr>
      <w:tr w:rsidR="007B058E" w:rsidRPr="007B058E" w14:paraId="6AD479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894B4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4D199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78CBD5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38E89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463EF8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1BEA77A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CDE3B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BA59F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60CF8A4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DEFB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04E1ADA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3820B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F993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459796D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CB3F35" w:rsidRPr="007B058E">
              <w:rPr>
                <w:rFonts w:ascii="Arial" w:hAnsi="Arial"/>
                <w:noProof/>
                <w:position w:val="-10"/>
                <w:sz w:val="18"/>
                <w:lang w:eastAsia="en-GB"/>
              </w:rPr>
              <w:object w:dxaOrig="264" w:dyaOrig="300" w14:anchorId="525DC7C5">
                <v:shape id="_x0000_i1081" type="#_x0000_t75" style="width:14.25pt;height:14.25pt" o:ole="">
                  <v:imagedata r:id="rId109" o:title=""/>
                </v:shape>
                <o:OLEObject Type="Embed" ProgID="Equation.3" ShapeID="_x0000_i1081" DrawAspect="Content" ObjectID="_1762854290" r:id="rId124"/>
              </w:object>
            </w:r>
            <w:r w:rsidRPr="007B058E">
              <w:rPr>
                <w:rFonts w:ascii="Arial" w:hAnsi="Arial"/>
                <w:sz w:val="18"/>
                <w:lang w:eastAsia="en-GB"/>
              </w:rPr>
              <w:t>, see TS 36.213 [23], clause 7.2.5.</w:t>
            </w:r>
          </w:p>
        </w:tc>
      </w:tr>
      <w:tr w:rsidR="007B058E" w:rsidRPr="007B058E" w14:paraId="7A4EE4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FC0D5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air</w:t>
            </w:r>
          </w:p>
          <w:p w14:paraId="769983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SimSun"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r w:rsidRPr="007B058E">
              <w:rPr>
                <w:rFonts w:ascii="Arial" w:hAnsi="Arial"/>
                <w:i/>
                <w:sz w:val="18"/>
                <w:lang w:eastAsia="en-GB"/>
              </w:rPr>
              <w:t>cqi-pmi-ConfigIndex</w:t>
            </w:r>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3FA5F597" w14:textId="77777777" w:rsidR="007B058E" w:rsidRPr="007B058E" w:rsidRDefault="007B058E" w:rsidP="007B058E"/>
    <w:p w14:paraId="5CCB7A7F" w14:textId="77777777" w:rsidR="007B058E" w:rsidRPr="007B058E" w:rsidRDefault="007B058E" w:rsidP="007B058E">
      <w:pPr>
        <w:keepNext/>
        <w:keepLines/>
        <w:spacing w:before="120"/>
        <w:ind w:left="1418" w:hanging="1418"/>
        <w:outlineLvl w:val="3"/>
        <w:rPr>
          <w:rFonts w:ascii="Arial" w:hAnsi="Arial"/>
          <w:i/>
          <w:sz w:val="24"/>
        </w:rPr>
      </w:pPr>
      <w:bookmarkStart w:id="3451" w:name="_Toc20487299"/>
      <w:bookmarkStart w:id="3452" w:name="_Toc29342594"/>
      <w:bookmarkStart w:id="3453" w:name="_Toc29343733"/>
      <w:bookmarkStart w:id="3454" w:name="_Toc36566998"/>
      <w:bookmarkStart w:id="3455" w:name="_Toc36810438"/>
      <w:bookmarkStart w:id="3456" w:name="_Toc36846802"/>
      <w:bookmarkStart w:id="3457" w:name="_Toc36939455"/>
      <w:bookmarkStart w:id="3458" w:name="_Toc37082435"/>
      <w:bookmarkStart w:id="3459" w:name="_Toc46481069"/>
      <w:bookmarkStart w:id="3460" w:name="_Toc46482303"/>
      <w:bookmarkStart w:id="3461" w:name="_Toc46483537"/>
      <w:bookmarkStart w:id="3462" w:name="_Toc139383399"/>
      <w:r w:rsidRPr="007B058E">
        <w:rPr>
          <w:rFonts w:ascii="Arial" w:hAnsi="Arial"/>
          <w:sz w:val="24"/>
        </w:rPr>
        <w:lastRenderedPageBreak/>
        <w:t>–</w:t>
      </w:r>
      <w:r w:rsidRPr="007B058E">
        <w:rPr>
          <w:rFonts w:ascii="Arial" w:hAnsi="Arial"/>
          <w:sz w:val="24"/>
        </w:rPr>
        <w:tab/>
      </w:r>
      <w:r w:rsidRPr="007B058E">
        <w:rPr>
          <w:rFonts w:ascii="Arial" w:hAnsi="Arial"/>
          <w:i/>
          <w:sz w:val="24"/>
        </w:rPr>
        <w:t>PDCCH-ConfigSCell</w:t>
      </w:r>
      <w:bookmarkEnd w:id="3451"/>
      <w:bookmarkEnd w:id="3452"/>
      <w:bookmarkEnd w:id="3453"/>
      <w:bookmarkEnd w:id="3454"/>
      <w:bookmarkEnd w:id="3455"/>
      <w:bookmarkEnd w:id="3456"/>
      <w:bookmarkEnd w:id="3457"/>
      <w:bookmarkEnd w:id="3458"/>
      <w:bookmarkEnd w:id="3459"/>
      <w:bookmarkEnd w:id="3460"/>
      <w:bookmarkEnd w:id="3461"/>
      <w:bookmarkEnd w:id="3462"/>
    </w:p>
    <w:p w14:paraId="05272F69" w14:textId="77777777" w:rsidR="007B058E" w:rsidRPr="007B058E" w:rsidRDefault="007B058E" w:rsidP="007B058E">
      <w:r w:rsidRPr="007B058E">
        <w:t xml:space="preserve">The IE </w:t>
      </w:r>
      <w:r w:rsidRPr="007B058E">
        <w:rPr>
          <w:i/>
        </w:rPr>
        <w:t>PDCCH-ConfigSCell</w:t>
      </w:r>
      <w:r w:rsidRPr="007B058E">
        <w:t xml:space="preserve"> specifies PDCCH monitoring parameters that E-UTRAN may configure for a serving cell.</w:t>
      </w:r>
    </w:p>
    <w:p w14:paraId="4B527761"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ConfigSCell</w:t>
      </w:r>
      <w:r w:rsidRPr="007B058E">
        <w:rPr>
          <w:rFonts w:ascii="Arial" w:hAnsi="Arial"/>
          <w:b/>
        </w:rPr>
        <w:t xml:space="preserve"> information element</w:t>
      </w:r>
    </w:p>
    <w:p w14:paraId="35BA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B7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C0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7A60B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D2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84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EC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409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3754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51D0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6C64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F7ED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1FC26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C8E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59CCA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FE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357D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06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2075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1C70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E6F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D06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677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D296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87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73B36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5B22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D5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4315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13A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110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7A360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53A8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D3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3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3A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6C6F7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507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CFB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0BC8A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C0A2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BFA0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629A2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0252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37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2BE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4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6F56D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9445A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062E2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PDCCH-ConfigSCell</w:t>
            </w:r>
            <w:r w:rsidRPr="007B058E">
              <w:rPr>
                <w:rFonts w:ascii="Arial" w:hAnsi="Arial"/>
                <w:b/>
                <w:sz w:val="18"/>
                <w:lang w:eastAsia="en-GB"/>
              </w:rPr>
              <w:t xml:space="preserve"> field descriptions</w:t>
            </w:r>
          </w:p>
        </w:tc>
      </w:tr>
      <w:tr w:rsidR="007B058E" w:rsidRPr="007B058E" w14:paraId="0347DBA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F413FB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6536D2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2DDCCB2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6C300B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31FF65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7393A77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A697A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0B847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0/1A, see TS 36.213 [23], clause 9.1.1.</w:t>
            </w:r>
          </w:p>
        </w:tc>
      </w:tr>
      <w:tr w:rsidR="007B058E" w:rsidRPr="007B058E" w14:paraId="32D848D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28D54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0300054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2D3C75A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E6E75B4"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EA64F4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496B4983"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379F16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cch-candidateReductionALx</w:t>
            </w:r>
          </w:p>
          <w:p w14:paraId="782F4B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reduced (E)PDCCH monitoring requirements on UE specific search space of the x-th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164F203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F003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pdcch-CandidateReductions-Format</w:t>
            </w:r>
            <w:r w:rsidRPr="007B058E">
              <w:rPr>
                <w:rFonts w:ascii="Arial" w:hAnsi="Arial"/>
                <w:b/>
                <w:i/>
                <w:sz w:val="18"/>
                <w:lang w:eastAsia="zh-CN"/>
              </w:rPr>
              <w:t>x</w:t>
            </w:r>
          </w:p>
          <w:p w14:paraId="19D187B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SCell. If </w:t>
            </w:r>
            <w:r w:rsidRPr="007B058E">
              <w:rPr>
                <w:rFonts w:ascii="Arial" w:hAnsi="Arial"/>
                <w:i/>
                <w:sz w:val="18"/>
                <w:lang w:eastAsia="zh-CN"/>
              </w:rPr>
              <w:t>pdcch-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74939713" w14:textId="77777777" w:rsidR="007B058E" w:rsidRPr="007B058E" w:rsidRDefault="007B058E" w:rsidP="007B058E">
      <w:pPr>
        <w:rPr>
          <w:iCs/>
        </w:rPr>
      </w:pPr>
    </w:p>
    <w:p w14:paraId="5D179D7A" w14:textId="77777777" w:rsidR="007B058E" w:rsidRPr="007B058E" w:rsidRDefault="007B058E" w:rsidP="007B058E">
      <w:pPr>
        <w:keepNext/>
        <w:keepLines/>
        <w:spacing w:before="120"/>
        <w:ind w:left="1418" w:hanging="1418"/>
        <w:outlineLvl w:val="3"/>
        <w:rPr>
          <w:rFonts w:ascii="Arial" w:hAnsi="Arial"/>
          <w:sz w:val="24"/>
        </w:rPr>
      </w:pPr>
      <w:bookmarkStart w:id="3463" w:name="_Toc20487300"/>
      <w:bookmarkStart w:id="3464" w:name="_Toc29342595"/>
      <w:bookmarkStart w:id="3465" w:name="_Toc29343734"/>
      <w:bookmarkStart w:id="3466" w:name="_Toc36566999"/>
      <w:bookmarkStart w:id="3467" w:name="_Toc36810439"/>
      <w:bookmarkStart w:id="3468" w:name="_Toc36846803"/>
      <w:bookmarkStart w:id="3469" w:name="_Toc36939456"/>
      <w:bookmarkStart w:id="3470" w:name="_Toc37082436"/>
      <w:bookmarkStart w:id="3471" w:name="_Toc46481070"/>
      <w:bookmarkStart w:id="3472" w:name="_Toc46482304"/>
      <w:bookmarkStart w:id="3473" w:name="_Toc46483538"/>
      <w:bookmarkStart w:id="3474" w:name="_Toc139383400"/>
      <w:r w:rsidRPr="007B058E">
        <w:rPr>
          <w:rFonts w:ascii="Arial" w:hAnsi="Arial"/>
          <w:sz w:val="24"/>
        </w:rPr>
        <w:t>–</w:t>
      </w:r>
      <w:r w:rsidRPr="007B058E">
        <w:rPr>
          <w:rFonts w:ascii="Arial" w:hAnsi="Arial"/>
          <w:sz w:val="24"/>
        </w:rPr>
        <w:tab/>
      </w:r>
      <w:r w:rsidRPr="007B058E">
        <w:rPr>
          <w:rFonts w:ascii="Arial" w:hAnsi="Arial"/>
          <w:i/>
          <w:noProof/>
          <w:sz w:val="24"/>
        </w:rPr>
        <w:t>PDCP-Config</w:t>
      </w:r>
      <w:bookmarkEnd w:id="3463"/>
      <w:bookmarkEnd w:id="3464"/>
      <w:bookmarkEnd w:id="3465"/>
      <w:bookmarkEnd w:id="3466"/>
      <w:bookmarkEnd w:id="3467"/>
      <w:bookmarkEnd w:id="3468"/>
      <w:bookmarkEnd w:id="3469"/>
      <w:bookmarkEnd w:id="3470"/>
      <w:bookmarkEnd w:id="3471"/>
      <w:bookmarkEnd w:id="3472"/>
      <w:bookmarkEnd w:id="3473"/>
      <w:bookmarkEnd w:id="3474"/>
    </w:p>
    <w:p w14:paraId="6E01289C"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3D7FD9F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6CD9A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937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96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71E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CBD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5EA47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65A9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45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724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0BC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60A07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CD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110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63B79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DC8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51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64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295F6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0CC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2498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E0B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535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8E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2224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4E0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6C13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C4A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467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CC1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3F6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A33F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AAB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5A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44803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BD3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24F8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B1A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6A7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6EE1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16386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0C2A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5D7D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2EDF1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3EB73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14E5B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4B506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37E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9F8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20E5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127722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F817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CCD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3F0E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EC6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203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9A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DE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39C59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D707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0D887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2C1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E90B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709EF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1C6C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B01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4E5F0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2DF7A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10D47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1A71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1E7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846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A917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09727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0783A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61F5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33B4A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35A98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43665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F0C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05A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86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52128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B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34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1B126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514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5B93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ED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B1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CE1F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339B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9421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27C2D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787CB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63E3F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3CADC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723C7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1604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51080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3C22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18965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5A360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66A13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5301F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szCs w:val="16"/>
          <w:lang w:eastAsia="zh-CN"/>
        </w:rPr>
      </w:pPr>
      <w:r w:rsidRPr="007B058E">
        <w:rPr>
          <w:rFonts w:ascii="Courier New" w:hAnsi="Courier New"/>
          <w:noProof/>
          <w:sz w:val="16"/>
          <w:szCs w:val="16"/>
        </w:rPr>
        <w:tab/>
        <w:t>[[</w:t>
      </w:r>
    </w:p>
    <w:p w14:paraId="0E49B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3C51E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2C6B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3F68C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317C2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24D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20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1105C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258C1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09EBF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A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2592C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0A44E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0FF3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14BA3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47251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76094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5D516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1739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4B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6276D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86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A8BF1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8A305CA" w14:textId="77777777" w:rsidTr="00D71E24">
        <w:trPr>
          <w:cantSplit/>
          <w:tblHeader/>
        </w:trPr>
        <w:tc>
          <w:tcPr>
            <w:tcW w:w="9639" w:type="dxa"/>
          </w:tcPr>
          <w:p w14:paraId="19B750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DCP-Config</w:t>
            </w:r>
            <w:r w:rsidRPr="007B058E">
              <w:rPr>
                <w:rFonts w:ascii="Arial" w:hAnsi="Arial"/>
                <w:b/>
                <w:iCs/>
                <w:noProof/>
                <w:sz w:val="18"/>
                <w:lang w:eastAsia="en-GB"/>
              </w:rPr>
              <w:t xml:space="preserve"> field descriptions</w:t>
            </w:r>
          </w:p>
        </w:tc>
      </w:tr>
      <w:tr w:rsidR="007B058E" w:rsidRPr="007B058E" w14:paraId="16636F96" w14:textId="77777777" w:rsidTr="00D71E24">
        <w:trPr>
          <w:cantSplit/>
        </w:trPr>
        <w:tc>
          <w:tcPr>
            <w:tcW w:w="9639" w:type="dxa"/>
          </w:tcPr>
          <w:p w14:paraId="1121D6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A3DF81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4EEADF79" w14:textId="77777777" w:rsidTr="00D71E24">
        <w:trPr>
          <w:cantSplit/>
        </w:trPr>
        <w:tc>
          <w:tcPr>
            <w:tcW w:w="9639" w:type="dxa"/>
          </w:tcPr>
          <w:p w14:paraId="7FBC902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7FF401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08CF42B4" w14:textId="77777777" w:rsidTr="00D71E24">
        <w:trPr>
          <w:cantSplit/>
        </w:trPr>
        <w:tc>
          <w:tcPr>
            <w:tcW w:w="9639" w:type="dxa"/>
          </w:tcPr>
          <w:p w14:paraId="238BF9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4BF172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ard timer value specified in TS 36.323 [8]. Value in milliseconds. Value ms50 means 50 ms, ms100 means 100 ms and so on.</w:t>
            </w:r>
          </w:p>
        </w:tc>
      </w:tr>
      <w:tr w:rsidR="007B058E" w:rsidRPr="007B058E" w14:paraId="2BD41F5B" w14:textId="77777777" w:rsidTr="00D71E24">
        <w:trPr>
          <w:cantSplit/>
        </w:trPr>
        <w:tc>
          <w:tcPr>
            <w:tcW w:w="9639" w:type="dxa"/>
          </w:tcPr>
          <w:p w14:paraId="123EA76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08A883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ms.</w:t>
            </w:r>
          </w:p>
          <w:p w14:paraId="43C65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r w:rsidRPr="007B058E">
              <w:rPr>
                <w:rFonts w:ascii="Arial" w:hAnsi="Arial"/>
                <w:i/>
                <w:iCs/>
                <w:sz w:val="18"/>
              </w:rPr>
              <w:t>discardTimerExt</w:t>
            </w:r>
            <w:r w:rsidRPr="007B058E">
              <w:rPr>
                <w:rFonts w:ascii="Arial" w:hAnsi="Arial"/>
                <w:iCs/>
                <w:sz w:val="18"/>
              </w:rPr>
              <w:t xml:space="preserve">, </w:t>
            </w:r>
            <w:r w:rsidRPr="007B058E">
              <w:rPr>
                <w:rFonts w:ascii="Arial" w:hAnsi="Arial"/>
                <w:sz w:val="18"/>
              </w:rPr>
              <w:t xml:space="preserve">if present, and ignore the value signaled by </w:t>
            </w:r>
            <w:r w:rsidRPr="007B058E">
              <w:rPr>
                <w:rFonts w:ascii="Arial" w:hAnsi="Arial"/>
                <w:i/>
                <w:sz w:val="18"/>
              </w:rPr>
              <w:t>discardTimer</w:t>
            </w:r>
            <w:r w:rsidRPr="007B058E">
              <w:rPr>
                <w:rFonts w:ascii="Arial" w:hAnsi="Arial"/>
                <w:sz w:val="18"/>
              </w:rPr>
              <w:t>.</w:t>
            </w:r>
          </w:p>
        </w:tc>
      </w:tr>
      <w:tr w:rsidR="007B058E" w:rsidRPr="007B058E" w14:paraId="526CF501" w14:textId="77777777" w:rsidTr="00D71E24">
        <w:trPr>
          <w:cantSplit/>
        </w:trPr>
        <w:tc>
          <w:tcPr>
            <w:tcW w:w="9639" w:type="dxa"/>
          </w:tcPr>
          <w:p w14:paraId="03C3B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DL</w:t>
            </w:r>
          </w:p>
          <w:p w14:paraId="07974C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04D63668" w14:textId="77777777" w:rsidTr="00D71E24">
        <w:trPr>
          <w:cantSplit/>
        </w:trPr>
        <w:tc>
          <w:tcPr>
            <w:tcW w:w="9639" w:type="dxa"/>
          </w:tcPr>
          <w:p w14:paraId="39001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UL</w:t>
            </w:r>
          </w:p>
          <w:p w14:paraId="53F54E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0D360716" w14:textId="77777777" w:rsidTr="00D71E24">
        <w:trPr>
          <w:cantSplit/>
        </w:trPr>
        <w:tc>
          <w:tcPr>
            <w:tcW w:w="9639" w:type="dxa"/>
          </w:tcPr>
          <w:p w14:paraId="28F1E4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ehc-CID-Length</w:t>
            </w:r>
          </w:p>
          <w:p w14:paraId="62E884A8"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r w:rsidRPr="007B058E">
              <w:rPr>
                <w:rFonts w:ascii="Arial" w:hAnsi="Arial"/>
                <w:bCs/>
                <w:i/>
                <w:sz w:val="18"/>
                <w:lang w:eastAsia="en-GB"/>
              </w:rPr>
              <w:t xml:space="preserve">ehc-CID-Length </w:t>
            </w:r>
            <w:r w:rsidRPr="007B058E">
              <w:rPr>
                <w:rFonts w:ascii="Arial" w:hAnsi="Arial"/>
                <w:bCs/>
                <w:iCs/>
                <w:sz w:val="18"/>
                <w:lang w:eastAsia="en-GB"/>
              </w:rPr>
              <w:t>for this DRB is not reconfigured to a different value.</w:t>
            </w:r>
          </w:p>
        </w:tc>
      </w:tr>
      <w:tr w:rsidR="007B058E" w:rsidRPr="007B058E" w14:paraId="179D6B02" w14:textId="77777777" w:rsidTr="00D71E24">
        <w:trPr>
          <w:cantSplit/>
        </w:trPr>
        <w:tc>
          <w:tcPr>
            <w:tcW w:w="9639" w:type="dxa"/>
          </w:tcPr>
          <w:p w14:paraId="6CBA999A"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Common</w:t>
            </w:r>
          </w:p>
          <w:p w14:paraId="4DA39524"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39FF1133" w14:textId="77777777" w:rsidTr="00D71E24">
        <w:trPr>
          <w:cantSplit/>
        </w:trPr>
        <w:tc>
          <w:tcPr>
            <w:tcW w:w="9639" w:type="dxa"/>
          </w:tcPr>
          <w:p w14:paraId="0D1EF8E8"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Downlink</w:t>
            </w:r>
          </w:p>
          <w:p w14:paraId="783F9333"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19366D0F" w14:textId="77777777" w:rsidTr="00D71E24">
        <w:trPr>
          <w:cantSplit/>
        </w:trPr>
        <w:tc>
          <w:tcPr>
            <w:tcW w:w="9639" w:type="dxa"/>
          </w:tcPr>
          <w:p w14:paraId="0943AD2B"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Uplink</w:t>
            </w:r>
          </w:p>
          <w:p w14:paraId="045703B8"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44DD3403" w14:textId="77777777" w:rsidTr="00D71E24">
        <w:trPr>
          <w:cantSplit/>
        </w:trPr>
        <w:tc>
          <w:tcPr>
            <w:tcW w:w="9639" w:type="dxa"/>
          </w:tcPr>
          <w:p w14:paraId="5802894D" w14:textId="77777777" w:rsidR="007B058E" w:rsidRPr="007B058E" w:rsidRDefault="007B058E" w:rsidP="007B058E">
            <w:pPr>
              <w:keepNext/>
              <w:keepLines/>
              <w:spacing w:after="0"/>
              <w:rPr>
                <w:rFonts w:ascii="Arial" w:eastAsia="DengXian" w:hAnsi="Arial"/>
                <w:b/>
                <w:i/>
                <w:sz w:val="18"/>
                <w:lang w:eastAsia="zh-CN"/>
              </w:rPr>
            </w:pPr>
            <w:r w:rsidRPr="007B058E">
              <w:rPr>
                <w:rFonts w:ascii="Arial" w:hAnsi="Arial"/>
                <w:b/>
                <w:i/>
                <w:sz w:val="18"/>
                <w:lang w:eastAsia="en-GB"/>
              </w:rPr>
              <w:t>ethernetHeaderCompression</w:t>
            </w:r>
          </w:p>
          <w:p w14:paraId="745A394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4454E8C8"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8732849"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uplinkDataCompression</w:t>
            </w:r>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0232D75E" w14:textId="77777777" w:rsidTr="00D71E24">
        <w:trPr>
          <w:cantSplit/>
        </w:trPr>
        <w:tc>
          <w:tcPr>
            <w:tcW w:w="9639" w:type="dxa"/>
          </w:tcPr>
          <w:p w14:paraId="752139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16A69D64"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r w:rsidRPr="007B058E">
              <w:rPr>
                <w:rFonts w:ascii="Arial" w:hAnsi="Arial"/>
                <w:i/>
                <w:iCs/>
                <w:sz w:val="18"/>
                <w:lang w:eastAsia="en-GB"/>
              </w:rPr>
              <w:t>drb-ContinueROHC</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r w:rsidRPr="007B058E">
              <w:rPr>
                <w:rFonts w:ascii="Arial" w:hAnsi="Arial"/>
                <w:i/>
                <w:sz w:val="18"/>
              </w:rPr>
              <w:t>uplinkOnlyHeaderCompression</w:t>
            </w:r>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uplinkDataCompression</w:t>
            </w:r>
            <w:r w:rsidRPr="007B058E">
              <w:rPr>
                <w:rFonts w:ascii="Arial" w:hAnsi="Arial" w:cs="Arial"/>
                <w:sz w:val="18"/>
                <w:lang w:eastAsia="zh-CN"/>
              </w:rPr>
              <w:t xml:space="preserve"> is configured.</w:t>
            </w:r>
          </w:p>
          <w:p w14:paraId="10F0D5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headerCompression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76B5D82C" w14:textId="77777777" w:rsidTr="00D71E24">
        <w:trPr>
          <w:cantSplit/>
        </w:trPr>
        <w:tc>
          <w:tcPr>
            <w:tcW w:w="9639" w:type="dxa"/>
          </w:tcPr>
          <w:p w14:paraId="737CEB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1A52D4AE"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7B058E">
              <w:rPr>
                <w:rFonts w:ascii="Arial" w:hAnsi="Arial"/>
                <w:i/>
                <w:sz w:val="18"/>
                <w:lang w:eastAsia="en-GB"/>
              </w:rPr>
              <w:t>maxNumberROHC-ContextSessions</w:t>
            </w:r>
            <w:r w:rsidRPr="007B058E">
              <w:rPr>
                <w:rFonts w:ascii="Arial" w:hAnsi="Arial"/>
                <w:sz w:val="18"/>
                <w:lang w:eastAsia="en-GB"/>
              </w:rPr>
              <w:t xml:space="preserve"> parameter as indicated by the UE.</w:t>
            </w:r>
          </w:p>
        </w:tc>
      </w:tr>
      <w:tr w:rsidR="007B058E" w:rsidRPr="007B058E" w14:paraId="4ED1D547" w14:textId="77777777" w:rsidTr="00D71E24">
        <w:trPr>
          <w:cantSplit/>
        </w:trPr>
        <w:tc>
          <w:tcPr>
            <w:tcW w:w="9639" w:type="dxa"/>
          </w:tcPr>
          <w:p w14:paraId="3932FC55"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maxCID-EHC-UL</w:t>
            </w:r>
          </w:p>
          <w:p w14:paraId="740715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r w:rsidRPr="007B058E">
              <w:rPr>
                <w:rFonts w:ascii="Arial" w:hAnsi="Arial" w:cs="Arial"/>
                <w:bCs/>
                <w:i/>
                <w:sz w:val="18"/>
                <w:szCs w:val="18"/>
                <w:lang w:eastAsia="en-GB"/>
              </w:rPr>
              <w:t>maxNumberEHC-Contexts</w:t>
            </w:r>
            <w:r w:rsidRPr="007B058E">
              <w:rPr>
                <w:rFonts w:ascii="Arial" w:hAnsi="Arial" w:cs="Arial"/>
                <w:bCs/>
                <w:iCs/>
                <w:sz w:val="18"/>
                <w:szCs w:val="18"/>
                <w:lang w:eastAsia="en-GB"/>
              </w:rPr>
              <w:t xml:space="preserve"> parameter as indicated by the UE.</w:t>
            </w:r>
          </w:p>
        </w:tc>
      </w:tr>
      <w:tr w:rsidR="007B058E" w:rsidRPr="007B058E" w14:paraId="7A1871C0" w14:textId="77777777" w:rsidTr="00D71E24">
        <w:trPr>
          <w:cantSplit/>
        </w:trPr>
        <w:tc>
          <w:tcPr>
            <w:tcW w:w="9639" w:type="dxa"/>
          </w:tcPr>
          <w:p w14:paraId="62EFDA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26A745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C4271D8" w14:textId="77777777" w:rsidTr="00D71E24">
        <w:trPr>
          <w:cantSplit/>
        </w:trPr>
        <w:tc>
          <w:tcPr>
            <w:tcW w:w="9639" w:type="dxa"/>
          </w:tcPr>
          <w:p w14:paraId="16D0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65507F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1C31CAD3" w14:textId="77777777" w:rsidTr="00D71E24">
        <w:trPr>
          <w:cantSplit/>
        </w:trPr>
        <w:tc>
          <w:tcPr>
            <w:tcW w:w="9639" w:type="dxa"/>
          </w:tcPr>
          <w:p w14:paraId="7C165E0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rofiles</w:t>
            </w:r>
          </w:p>
          <w:p w14:paraId="01224EB3"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191D9E75" w14:textId="77777777" w:rsidTr="00D71E24">
        <w:trPr>
          <w:cantSplit/>
        </w:trPr>
        <w:tc>
          <w:tcPr>
            <w:tcW w:w="9639" w:type="dxa"/>
          </w:tcPr>
          <w:p w14:paraId="3D3EB10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Feedback</w:t>
            </w:r>
          </w:p>
          <w:p w14:paraId="291B58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0ED587A3" w14:textId="77777777" w:rsidTr="00D71E24">
        <w:trPr>
          <w:cantSplit/>
        </w:trPr>
        <w:tc>
          <w:tcPr>
            <w:tcW w:w="9639" w:type="dxa"/>
          </w:tcPr>
          <w:p w14:paraId="20549E1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TypeForPolling</w:t>
            </w:r>
          </w:p>
          <w:p w14:paraId="694172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117EA73E" w14:textId="77777777" w:rsidTr="00D71E24">
        <w:trPr>
          <w:cantSplit/>
        </w:trPr>
        <w:tc>
          <w:tcPr>
            <w:tcW w:w="9639" w:type="dxa"/>
          </w:tcPr>
          <w:p w14:paraId="30C132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7ECCCA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4AE19193" w14:textId="77777777" w:rsidTr="00D71E24">
        <w:trPr>
          <w:cantSplit/>
        </w:trPr>
        <w:tc>
          <w:tcPr>
            <w:tcW w:w="9639" w:type="dxa"/>
          </w:tcPr>
          <w:p w14:paraId="42E2C1E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10348B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7FED2EF0" w14:textId="77777777" w:rsidTr="00D71E24">
        <w:trPr>
          <w:cantSplit/>
        </w:trPr>
        <w:tc>
          <w:tcPr>
            <w:tcW w:w="9639" w:type="dxa"/>
          </w:tcPr>
          <w:p w14:paraId="4A9A8B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Offset</w:t>
            </w:r>
          </w:p>
          <w:p w14:paraId="25F696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ms, ms2 means 2 ms and so on.</w:t>
            </w:r>
          </w:p>
        </w:tc>
      </w:tr>
      <w:tr w:rsidR="007B058E" w:rsidRPr="007B058E" w14:paraId="16ABF22D" w14:textId="77777777" w:rsidTr="00D71E24">
        <w:trPr>
          <w:cantSplit/>
        </w:trPr>
        <w:tc>
          <w:tcPr>
            <w:tcW w:w="9639" w:type="dxa"/>
          </w:tcPr>
          <w:p w14:paraId="492EBC8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21034C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e value of the reordering timer, as specified in TS 36.323 [8]. Value in milliseconds. Value ms0 means 0 ms</w:t>
            </w:r>
            <w:r w:rsidRPr="007B058E">
              <w:rPr>
                <w:rFonts w:ascii="Arial" w:hAnsi="Arial"/>
                <w:sz w:val="18"/>
              </w:rPr>
              <w:t xml:space="preserve"> and behaviour as specified in 7.3.2 applies,</w:t>
            </w:r>
            <w:r w:rsidRPr="007B058E">
              <w:rPr>
                <w:rFonts w:ascii="Arial" w:hAnsi="Arial"/>
                <w:bCs/>
                <w:iCs/>
                <w:sz w:val="18"/>
                <w:lang w:eastAsia="en-GB"/>
              </w:rPr>
              <w:t xml:space="preserve"> ms20 means 20 ms and so on.</w:t>
            </w:r>
          </w:p>
        </w:tc>
      </w:tr>
      <w:tr w:rsidR="007B058E" w:rsidRPr="007B058E" w14:paraId="4A318D0D" w14:textId="77777777" w:rsidTr="00D71E24">
        <w:trPr>
          <w:cantSplit/>
        </w:trPr>
        <w:tc>
          <w:tcPr>
            <w:tcW w:w="9639" w:type="dxa"/>
          </w:tcPr>
          <w:p w14:paraId="5D76716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n-IntegrityProtection</w:t>
            </w:r>
          </w:p>
          <w:p w14:paraId="23E95A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3ED33066" w14:textId="77777777" w:rsidTr="00D71E24">
        <w:trPr>
          <w:cantSplit/>
        </w:trPr>
        <w:tc>
          <w:tcPr>
            <w:tcW w:w="9639" w:type="dxa"/>
          </w:tcPr>
          <w:p w14:paraId="69FD1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2DB97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74D211E5" w14:textId="77777777" w:rsidTr="00D71E24">
        <w:trPr>
          <w:cantSplit/>
        </w:trPr>
        <w:tc>
          <w:tcPr>
            <w:tcW w:w="9639" w:type="dxa"/>
          </w:tcPr>
          <w:p w14:paraId="46F49C5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l-DataSplitDRB-ViaSCG</w:t>
            </w:r>
          </w:p>
          <w:p w14:paraId="311E5C9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48A8CCF6" w14:textId="77777777" w:rsidTr="00D71E24">
        <w:trPr>
          <w:cantSplit/>
        </w:trPr>
        <w:tc>
          <w:tcPr>
            <w:tcW w:w="9639" w:type="dxa"/>
          </w:tcPr>
          <w:p w14:paraId="3A057B9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ul-DataSplitThreshold</w:t>
            </w:r>
          </w:p>
          <w:p w14:paraId="7F645F4B"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1DF0FB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CBD801"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RB-ViaWLAN</w:t>
            </w:r>
          </w:p>
          <w:p w14:paraId="3D2A61A6"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5BC023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0ECD09D"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ataSplitThreshold</w:t>
            </w:r>
          </w:p>
          <w:p w14:paraId="580BE795"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615C3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0EC24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uplinkData</w:t>
            </w:r>
            <w:r w:rsidRPr="007B058E">
              <w:rPr>
                <w:rFonts w:ascii="Arial" w:hAnsi="Arial"/>
                <w:b/>
                <w:i/>
                <w:sz w:val="18"/>
              </w:rPr>
              <w:t>Compression</w:t>
            </w:r>
          </w:p>
          <w:p w14:paraId="524116D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r w:rsidRPr="007B058E">
              <w:rPr>
                <w:rFonts w:ascii="Arial" w:hAnsi="Arial"/>
                <w:i/>
                <w:sz w:val="18"/>
              </w:rPr>
              <w:t>uplinkOnlyHeaderCompression</w:t>
            </w:r>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 xml:space="preserve">Th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71AAF2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060BFC" w14:textId="77777777" w:rsidR="007B058E" w:rsidRPr="007B058E" w:rsidRDefault="007B058E" w:rsidP="007B058E">
            <w:pPr>
              <w:keepNext/>
              <w:keepLines/>
              <w:spacing w:after="0"/>
              <w:rPr>
                <w:rFonts w:ascii="Arial" w:hAnsi="Arial"/>
                <w:b/>
                <w:i/>
                <w:sz w:val="18"/>
              </w:rPr>
            </w:pPr>
            <w:r w:rsidRPr="007B058E">
              <w:rPr>
                <w:rFonts w:ascii="Arial" w:hAnsi="Arial"/>
                <w:b/>
                <w:i/>
                <w:sz w:val="18"/>
              </w:rPr>
              <w:t>uplinkOnlyHeaderCompression</w:t>
            </w:r>
          </w:p>
          <w:p w14:paraId="7F067AF7"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r w:rsidRPr="007B058E">
              <w:rPr>
                <w:rFonts w:ascii="Arial" w:hAnsi="Arial" w:cs="Arial"/>
                <w:i/>
                <w:sz w:val="18"/>
                <w:lang w:eastAsia="en-GB"/>
              </w:rPr>
              <w:t xml:space="preserve">headerCompression </w:t>
            </w:r>
            <w:r w:rsidRPr="007B058E">
              <w:rPr>
                <w:rFonts w:ascii="Arial" w:hAnsi="Arial"/>
                <w:sz w:val="18"/>
                <w:lang w:eastAsia="en-GB"/>
              </w:rPr>
              <w:t>is not configured.</w:t>
            </w:r>
          </w:p>
          <w:p w14:paraId="36A84D5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r w:rsidRPr="007B058E">
              <w:rPr>
                <w:rFonts w:ascii="Arial" w:hAnsi="Arial"/>
                <w:i/>
                <w:sz w:val="18"/>
                <w:lang w:eastAsia="zh-CN"/>
              </w:rPr>
              <w:t>notUsed</w:t>
            </w:r>
            <w:r w:rsidRPr="007B058E">
              <w:rPr>
                <w:rFonts w:ascii="Arial" w:hAnsi="Arial"/>
                <w:sz w:val="18"/>
                <w:lang w:eastAsia="en-GB"/>
              </w:rPr>
              <w:t>.</w:t>
            </w:r>
          </w:p>
        </w:tc>
      </w:tr>
    </w:tbl>
    <w:p w14:paraId="4620E71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5DCCF6" w14:textId="77777777" w:rsidTr="00D71E24">
        <w:trPr>
          <w:cantSplit/>
          <w:tblHeader/>
        </w:trPr>
        <w:tc>
          <w:tcPr>
            <w:tcW w:w="2268" w:type="dxa"/>
          </w:tcPr>
          <w:p w14:paraId="774E9A1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1D7AA02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D2B6333" w14:textId="77777777" w:rsidTr="00D71E24">
        <w:trPr>
          <w:cantSplit/>
        </w:trPr>
        <w:tc>
          <w:tcPr>
            <w:tcW w:w="2268" w:type="dxa"/>
          </w:tcPr>
          <w:p w14:paraId="1D8CAAF9"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3887CF6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485A1050" w14:textId="77777777" w:rsidTr="00D71E24">
        <w:trPr>
          <w:cantSplit/>
        </w:trPr>
        <w:tc>
          <w:tcPr>
            <w:tcW w:w="2268" w:type="dxa"/>
          </w:tcPr>
          <w:p w14:paraId="148986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7B034AD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01A5B138" w14:textId="77777777" w:rsidTr="00D71E24">
        <w:trPr>
          <w:cantSplit/>
        </w:trPr>
        <w:tc>
          <w:tcPr>
            <w:tcW w:w="2268" w:type="dxa"/>
          </w:tcPr>
          <w:p w14:paraId="4230A58E"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5F4BFFE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5FC97402" w14:textId="77777777" w:rsidTr="00D71E24">
        <w:trPr>
          <w:cantSplit/>
        </w:trPr>
        <w:tc>
          <w:tcPr>
            <w:tcW w:w="2268" w:type="dxa"/>
          </w:tcPr>
          <w:p w14:paraId="4C8C527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3E445DA6"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CD96A5D" w14:textId="77777777" w:rsidTr="00D71E24">
        <w:trPr>
          <w:cantSplit/>
        </w:trPr>
        <w:tc>
          <w:tcPr>
            <w:tcW w:w="2268" w:type="dxa"/>
          </w:tcPr>
          <w:p w14:paraId="4E744E3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EEA480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0E847A9" w14:textId="77777777" w:rsidTr="00D71E24">
        <w:trPr>
          <w:cantSplit/>
        </w:trPr>
        <w:tc>
          <w:tcPr>
            <w:tcW w:w="2268" w:type="dxa"/>
          </w:tcPr>
          <w:p w14:paraId="1BD2525F"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EAEBF2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778F679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11E80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C00036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60CA60C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8648F9"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61AA63FA"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r w:rsidRPr="007B058E">
              <w:rPr>
                <w:rFonts w:ascii="Arial" w:hAnsi="Arial"/>
                <w:i/>
                <w:sz w:val="18"/>
                <w:lang w:eastAsia="ko-KR"/>
              </w:rPr>
              <w:t>rlc-OutOfOrderDelivery</w:t>
            </w:r>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r w:rsidRPr="007B058E">
              <w:rPr>
                <w:rFonts w:ascii="Arial" w:hAnsi="Arial"/>
                <w:i/>
                <w:sz w:val="18"/>
                <w:lang w:eastAsia="ko-KR"/>
              </w:rPr>
              <w:t>rlc-OutOfOrderDelivery</w:t>
            </w:r>
            <w:r w:rsidRPr="007B058E">
              <w:rPr>
                <w:rFonts w:ascii="Arial" w:hAnsi="Arial"/>
                <w:sz w:val="18"/>
              </w:rPr>
              <w:t>, need ON. Otherwise the field is not present.</w:t>
            </w:r>
          </w:p>
        </w:tc>
      </w:tr>
    </w:tbl>
    <w:p w14:paraId="4EEEE4BE" w14:textId="77777777" w:rsidR="007B058E" w:rsidRPr="007B058E" w:rsidRDefault="007B058E" w:rsidP="007B058E"/>
    <w:p w14:paraId="3DCA26F0" w14:textId="77777777" w:rsidR="007B058E" w:rsidRPr="007B058E" w:rsidRDefault="007B058E" w:rsidP="007B058E">
      <w:pPr>
        <w:keepNext/>
        <w:keepLines/>
        <w:spacing w:before="120"/>
        <w:ind w:left="1418" w:hanging="1418"/>
        <w:outlineLvl w:val="3"/>
        <w:rPr>
          <w:rFonts w:ascii="Arial" w:hAnsi="Arial"/>
          <w:i/>
          <w:noProof/>
          <w:sz w:val="24"/>
        </w:rPr>
      </w:pPr>
      <w:bookmarkStart w:id="3475" w:name="_Toc20487301"/>
      <w:bookmarkStart w:id="3476" w:name="_Toc29342596"/>
      <w:bookmarkStart w:id="3477" w:name="_Toc29343735"/>
      <w:bookmarkStart w:id="3478" w:name="_Toc36567000"/>
      <w:bookmarkStart w:id="3479" w:name="_Toc36810440"/>
      <w:bookmarkStart w:id="3480" w:name="_Toc36846804"/>
      <w:bookmarkStart w:id="3481" w:name="_Toc36939457"/>
      <w:bookmarkStart w:id="3482" w:name="_Toc37082437"/>
      <w:bookmarkStart w:id="3483" w:name="_Toc46481071"/>
      <w:bookmarkStart w:id="3484" w:name="_Toc46482305"/>
      <w:bookmarkStart w:id="3485" w:name="_Toc46483539"/>
      <w:bookmarkStart w:id="3486"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475"/>
      <w:bookmarkEnd w:id="3476"/>
      <w:bookmarkEnd w:id="3477"/>
      <w:bookmarkEnd w:id="3478"/>
      <w:bookmarkEnd w:id="3479"/>
      <w:bookmarkEnd w:id="3480"/>
      <w:bookmarkEnd w:id="3481"/>
      <w:bookmarkEnd w:id="3482"/>
      <w:bookmarkEnd w:id="3483"/>
      <w:bookmarkEnd w:id="3484"/>
      <w:bookmarkEnd w:id="3485"/>
      <w:bookmarkEnd w:id="3486"/>
    </w:p>
    <w:p w14:paraId="0F449DD5"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5667A34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60EFF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C1C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87E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C0A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6C161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76FF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DA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01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735B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FA8D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988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631CD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6544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4B8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8E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F9A6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66820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B54D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772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436EF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50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6D2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74C79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A3E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1AB3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E1E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175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36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4360D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97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41C5C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6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7F76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21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66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DB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4B4413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DA7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5E9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44E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6E4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C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B4B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5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623A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1BA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86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552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C376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87B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12DDB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A1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8B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99D1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7B508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C9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20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7A55B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458BB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1CDA0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A4045"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87" w:author="RAN2#121bis-e" w:date="2023-04-02T17:16:00Z"/>
          <w:rFonts w:ascii="Courier New" w:hAnsi="Courier New" w:cs="Courier New"/>
          <w:noProof/>
          <w:sz w:val="16"/>
        </w:rPr>
      </w:pPr>
    </w:p>
    <w:p w14:paraId="68609911"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88" w:author="RAN2#121bis-e" w:date="2023-04-02T17:16:00Z"/>
          <w:rFonts w:ascii="Courier New" w:hAnsi="Courier New"/>
          <w:noProof/>
          <w:sz w:val="16"/>
        </w:rPr>
      </w:pPr>
      <w:ins w:id="3489"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5CDD00B5" w14:textId="77777777"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90" w:author="RAN2#122" w:date="2023-06-27T17:13:00Z"/>
          <w:rFonts w:ascii="Courier New" w:hAnsi="Courier New"/>
          <w:noProof/>
          <w:sz w:val="16"/>
        </w:rPr>
      </w:pPr>
      <w:ins w:id="3491" w:author="RAN2#121bis-e" w:date="2023-04-02T17:16:00Z">
        <w:r w:rsidRPr="00AE2E09">
          <w:rPr>
            <w:rFonts w:ascii="Courier New" w:hAnsi="Courier New"/>
            <w:noProof/>
            <w:sz w:val="16"/>
          </w:rPr>
          <w:tab/>
        </w:r>
        <w:r>
          <w:rPr>
            <w:rFonts w:ascii="Courier New" w:hAnsi="Courier New"/>
            <w:noProof/>
            <w:sz w:val="16"/>
          </w:rPr>
          <w:t>downlinkHARQ-FeedbackDisabled</w:t>
        </w:r>
      </w:ins>
      <w:ins w:id="3492" w:author="RAN2#122" w:date="2023-06-27T17:12:00Z">
        <w:r>
          <w:rPr>
            <w:rFonts w:ascii="Courier New" w:hAnsi="Courier New"/>
            <w:noProof/>
            <w:sz w:val="16"/>
          </w:rPr>
          <w:t>-Bitmap</w:t>
        </w:r>
      </w:ins>
      <w:ins w:id="3493" w:author="RAN2#121bis-e" w:date="2023-04-02T17:16:00Z">
        <w:r>
          <w:rPr>
            <w:rFonts w:ascii="Courier New" w:hAnsi="Courier New"/>
            <w:noProof/>
            <w:sz w:val="16"/>
          </w:rPr>
          <w:t>-r18</w:t>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494" w:author="RAN2#122" w:date="2023-06-27T17:13:00Z">
        <w:r>
          <w:rPr>
            <w:rFonts w:ascii="Courier New" w:hAnsi="Courier New"/>
            <w:noProof/>
            <w:sz w:val="16"/>
          </w:rPr>
          <w:t>-Bitmap</w:t>
        </w:r>
      </w:ins>
      <w:ins w:id="3495" w:author="RAN2#121bis-e" w:date="2023-04-02T17:16:00Z">
        <w:r w:rsidRPr="00F94C18">
          <w:rPr>
            <w:rFonts w:ascii="Courier New" w:hAnsi="Courier New"/>
            <w:noProof/>
            <w:sz w:val="16"/>
          </w:rPr>
          <w:t>-r18</w:t>
        </w:r>
        <w:r>
          <w:rPr>
            <w:rFonts w:ascii="Courier New" w:hAnsi="Courier New"/>
            <w:noProof/>
            <w:sz w:val="16"/>
          </w:rPr>
          <w:t>}</w:t>
        </w:r>
      </w:ins>
      <w:ins w:id="3496"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2571104C"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97" w:author="RAN2#121bis-e" w:date="2023-04-02T17:16:00Z"/>
          <w:rFonts w:ascii="Courier New" w:hAnsi="Courier New"/>
          <w:noProof/>
          <w:sz w:val="16"/>
        </w:rPr>
      </w:pPr>
      <w:ins w:id="3498"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7D8B06B4"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99" w:author="RAN2#121bis-e" w:date="2023-04-02T17:16:00Z"/>
          <w:rFonts w:ascii="Courier New" w:hAnsi="Courier New"/>
          <w:noProof/>
          <w:sz w:val="16"/>
        </w:rPr>
      </w:pPr>
      <w:ins w:id="3500" w:author="RAN2#121bis-e" w:date="2023-04-02T17:16:00Z">
        <w:r w:rsidRPr="00AE2E09">
          <w:rPr>
            <w:rFonts w:ascii="Courier New" w:hAnsi="Courier New"/>
            <w:noProof/>
            <w:sz w:val="16"/>
          </w:rPr>
          <w:t>}</w:t>
        </w:r>
      </w:ins>
    </w:p>
    <w:p w14:paraId="598D1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BC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3D5B2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97D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E5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8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507B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F297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4EB4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AAAD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D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13A26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58D37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F0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B2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72ED6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2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9A9F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68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12EAC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3526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43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1D74B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21A20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5F3AF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4C1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5B4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4D4CC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6CB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1CA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7A04A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29F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0D2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5F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A5F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E3E9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63F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3CC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0F6B1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BAED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E69B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5B8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31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732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F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6E7E9D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0A72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72EB4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484A4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63E6F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2EA66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41EF6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1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75AA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4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7EBA9"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501" w:author="RAN2#121bis-e" w:date="2023-04-03T09:54:00Z"/>
          <w:rFonts w:ascii="Courier New" w:hAnsi="Courier New"/>
          <w:noProof/>
          <w:sz w:val="16"/>
        </w:rPr>
      </w:pPr>
    </w:p>
    <w:p w14:paraId="55286FFC" w14:textId="5872083A"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502" w:author="RAN2#121bis-e" w:date="2023-04-03T09:54:00Z"/>
          <w:rFonts w:ascii="Courier New" w:hAnsi="Courier New"/>
          <w:noProof/>
          <w:sz w:val="16"/>
        </w:rPr>
      </w:pPr>
      <w:ins w:id="3503" w:author="RAN2#121bis-e" w:date="2023-04-03T09:54:00Z">
        <w:r>
          <w:rPr>
            <w:rFonts w:ascii="Courier New" w:hAnsi="Courier New"/>
            <w:noProof/>
            <w:sz w:val="16"/>
          </w:rPr>
          <w:t>Do</w:t>
        </w:r>
        <w:r w:rsidRPr="00F94C18">
          <w:rPr>
            <w:rFonts w:ascii="Courier New" w:hAnsi="Courier New"/>
            <w:noProof/>
            <w:sz w:val="16"/>
          </w:rPr>
          <w:t>wnlinkHARQ-FeedbackDisabled</w:t>
        </w:r>
      </w:ins>
      <w:ins w:id="3504" w:author="RAN2#122" w:date="2023-06-27T17:13:00Z">
        <w:r w:rsidRPr="005504F6">
          <w:rPr>
            <w:rFonts w:ascii="Courier New" w:hAnsi="Courier New"/>
            <w:noProof/>
            <w:sz w:val="16"/>
          </w:rPr>
          <w:t>-Bitmap</w:t>
        </w:r>
      </w:ins>
      <w:ins w:id="3505"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506" w:author="RAN2#121bis-e" w:date="2023-04-03T10:01:00Z">
        <w:r w:rsidRPr="005E3F08">
          <w:rPr>
            <w:rFonts w:ascii="Courier New" w:hAnsi="Courier New"/>
            <w:noProof/>
            <w:sz w:val="16"/>
          </w:rPr>
          <w:t>BIT STRING (SIZE(</w:t>
        </w:r>
      </w:ins>
      <w:ins w:id="3507" w:author="RAN2#123bis" w:date="2023-10-19T09:20:00Z">
        <w:r w:rsidR="0066776A">
          <w:rPr>
            <w:rFonts w:ascii="Courier New" w:hAnsi="Courier New"/>
            <w:noProof/>
            <w:sz w:val="16"/>
          </w:rPr>
          <w:t>14</w:t>
        </w:r>
      </w:ins>
      <w:ins w:id="3508" w:author="RAN2#121bis-e" w:date="2023-04-03T10:01:00Z">
        <w:r w:rsidRPr="005E3F08">
          <w:rPr>
            <w:rFonts w:ascii="Courier New" w:hAnsi="Courier New"/>
            <w:noProof/>
            <w:sz w:val="16"/>
          </w:rPr>
          <w:t>))</w:t>
        </w:r>
      </w:ins>
    </w:p>
    <w:p w14:paraId="0B5CF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98BC5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4414A" w:rsidRPr="005E3F08" w14:paraId="691150D2" w14:textId="77777777" w:rsidTr="00D71E24">
        <w:trPr>
          <w:cantSplit/>
        </w:trPr>
        <w:tc>
          <w:tcPr>
            <w:tcW w:w="9639" w:type="dxa"/>
          </w:tcPr>
          <w:p w14:paraId="797DC591"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 xml:space="preserve">PDSCH-Config </w:t>
            </w:r>
            <w:r w:rsidRPr="005E3F08">
              <w:rPr>
                <w:rFonts w:ascii="Arial" w:hAnsi="Arial"/>
                <w:b/>
                <w:iCs/>
                <w:noProof/>
                <w:sz w:val="18"/>
                <w:lang w:eastAsia="en-GB"/>
              </w:rPr>
              <w:t>field descriptions</w:t>
            </w:r>
          </w:p>
        </w:tc>
      </w:tr>
      <w:tr w:rsidR="0004414A" w:rsidRPr="005E3F08" w14:paraId="45319645" w14:textId="77777777" w:rsidTr="00D71E24">
        <w:trPr>
          <w:cantSplit/>
        </w:trPr>
        <w:tc>
          <w:tcPr>
            <w:tcW w:w="9639" w:type="dxa"/>
          </w:tcPr>
          <w:p w14:paraId="58567FF3"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altMCS-TableScalingConfig</w:t>
            </w:r>
          </w:p>
          <w:p w14:paraId="09776A31"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r w:rsidRPr="005E3F08">
              <w:rPr>
                <w:rFonts w:ascii="Arial" w:hAnsi="Arial"/>
                <w:i/>
                <w:sz w:val="18"/>
                <w:lang w:eastAsia="en-GB"/>
              </w:rPr>
              <w:t>altMCS-Table</w:t>
            </w:r>
            <w:r w:rsidRPr="005E3F08">
              <w:rPr>
                <w:rFonts w:ascii="Arial" w:hAnsi="Arial"/>
                <w:sz w:val="18"/>
                <w:lang w:eastAsia="en-GB"/>
              </w:rPr>
              <w:t xml:space="preserve">) for UE indicating support for </w:t>
            </w:r>
            <w:r w:rsidRPr="005E3F08">
              <w:rPr>
                <w:rFonts w:ascii="Arial" w:hAnsi="Arial"/>
                <w:i/>
                <w:sz w:val="18"/>
                <w:lang w:eastAsia="en-GB"/>
              </w:rPr>
              <w:t>altMCS-Table</w:t>
            </w:r>
            <w:r w:rsidRPr="005E3F08">
              <w:rPr>
                <w:rFonts w:ascii="Arial" w:hAnsi="Arial"/>
                <w:sz w:val="18"/>
                <w:lang w:eastAsia="en-GB"/>
              </w:rPr>
              <w:t xml:space="preserve">, see TS 36.212 [22] and TS 36.213 [23]. The indicated value configures the parameter </w:t>
            </w:r>
            <w:r w:rsidRPr="005E3F08">
              <w:rPr>
                <w:rFonts w:ascii="Arial" w:hAnsi="Arial"/>
                <w:i/>
                <w:sz w:val="18"/>
                <w:lang w:eastAsia="en-GB"/>
              </w:rPr>
              <w:t>altMCS-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37CF0E52" w14:textId="77777777" w:rsidTr="00D71E24">
        <w:trPr>
          <w:cantSplit/>
        </w:trPr>
        <w:tc>
          <w:tcPr>
            <w:tcW w:w="9639" w:type="dxa"/>
          </w:tcPr>
          <w:p w14:paraId="1A5E9EF3"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CQI-AlternativeTableConfig</w:t>
            </w:r>
          </w:p>
          <w:p w14:paraId="3B04878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C1096B6" w14:textId="77777777" w:rsidTr="00D71E24">
        <w:trPr>
          <w:cantSplit/>
        </w:trPr>
        <w:tc>
          <w:tcPr>
            <w:tcW w:w="9639" w:type="dxa"/>
          </w:tcPr>
          <w:p w14:paraId="1D652AF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HARQ-AckBundling</w:t>
            </w:r>
          </w:p>
          <w:p w14:paraId="4D2D4082"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08875166" w14:textId="77777777" w:rsidTr="00D71E24">
        <w:trPr>
          <w:cantSplit/>
        </w:trPr>
        <w:tc>
          <w:tcPr>
            <w:tcW w:w="9645" w:type="dxa"/>
          </w:tcPr>
          <w:p w14:paraId="0372BC02"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HARQ-AckDelay</w:t>
            </w:r>
          </w:p>
          <w:p w14:paraId="63A33DD0"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42CEA4E" w14:textId="77777777" w:rsidTr="00D71E24">
        <w:trPr>
          <w:cantSplit/>
        </w:trPr>
        <w:tc>
          <w:tcPr>
            <w:tcW w:w="9639" w:type="dxa"/>
          </w:tcPr>
          <w:p w14:paraId="4A4A5AB2"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218631B0"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0D17C870" w14:textId="77777777" w:rsidTr="00D71E24">
        <w:trPr>
          <w:cantSplit/>
        </w:trPr>
        <w:tc>
          <w:tcPr>
            <w:tcW w:w="9639" w:type="dxa"/>
          </w:tcPr>
          <w:p w14:paraId="3A25831C"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4C239BA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405026FC" w14:textId="77777777" w:rsidTr="00D71E24">
        <w:trPr>
          <w:cantSplit/>
        </w:trPr>
        <w:tc>
          <w:tcPr>
            <w:tcW w:w="9639" w:type="dxa"/>
          </w:tcPr>
          <w:p w14:paraId="647137F1" w14:textId="77777777" w:rsidR="0004414A" w:rsidRPr="005E3F08" w:rsidRDefault="0004414A" w:rsidP="00D71E24">
            <w:pPr>
              <w:keepNext/>
              <w:keepLines/>
              <w:spacing w:after="0"/>
              <w:rPr>
                <w:rFonts w:ascii="Arial" w:hAnsi="Arial"/>
                <w:b/>
                <w:i/>
                <w:sz w:val="18"/>
              </w:rPr>
            </w:pPr>
            <w:r w:rsidRPr="005E3F08">
              <w:rPr>
                <w:rFonts w:ascii="Arial" w:hAnsi="Arial"/>
                <w:b/>
                <w:i/>
                <w:sz w:val="18"/>
              </w:rPr>
              <w:t>ce-PDSCH-FlexibleStartPRB-AllocConfig</w:t>
            </w:r>
          </w:p>
          <w:p w14:paraId="667C0EC9"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Activation of flexible starting PRB for PDSCH resource allocation in CE mode A or B. E-UTRAN does not configure this field when E-UTRA system bandwidth is 1.4 MHz.</w:t>
            </w:r>
          </w:p>
        </w:tc>
      </w:tr>
      <w:tr w:rsidR="0004414A" w:rsidRPr="005E3F08" w14:paraId="58AA4730" w14:textId="77777777" w:rsidTr="00D71E24">
        <w:trPr>
          <w:cantSplit/>
        </w:trPr>
        <w:tc>
          <w:tcPr>
            <w:tcW w:w="9639" w:type="dxa"/>
          </w:tcPr>
          <w:p w14:paraId="5DF475F3"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MaxBandwidth</w:t>
            </w:r>
          </w:p>
          <w:p w14:paraId="065DD468"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04414A" w:rsidRPr="005E3F08" w14:paraId="581CED77" w14:textId="77777777" w:rsidTr="00D71E24">
        <w:trPr>
          <w:cantSplit/>
        </w:trPr>
        <w:tc>
          <w:tcPr>
            <w:tcW w:w="9645" w:type="dxa"/>
          </w:tcPr>
          <w:p w14:paraId="1779D920"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axTBS</w:t>
            </w:r>
          </w:p>
          <w:p w14:paraId="388B6E8D"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7CF3672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68CECAB1"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ultiTB-Config</w:t>
            </w:r>
          </w:p>
          <w:p w14:paraId="6042C7AF"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33F26B44" w14:textId="77777777" w:rsidTr="00D71E24">
        <w:trPr>
          <w:cantSplit/>
        </w:trPr>
        <w:tc>
          <w:tcPr>
            <w:tcW w:w="9639" w:type="dxa"/>
          </w:tcPr>
          <w:p w14:paraId="20CA2B0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TenProcesses</w:t>
            </w:r>
          </w:p>
          <w:p w14:paraId="06E25563"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687C0A09" w14:textId="77777777" w:rsidTr="00D71E24">
        <w:trPr>
          <w:cantSplit/>
        </w:trPr>
        <w:tc>
          <w:tcPr>
            <w:tcW w:w="9639" w:type="dxa"/>
          </w:tcPr>
          <w:p w14:paraId="7609E14C"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SchedulingEnhancement</w:t>
            </w:r>
          </w:p>
          <w:p w14:paraId="7415196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45DAE905" w14:textId="77777777" w:rsidTr="00D71E24">
        <w:trPr>
          <w:cantSplit/>
        </w:trPr>
        <w:tc>
          <w:tcPr>
            <w:tcW w:w="9639" w:type="dxa"/>
          </w:tcPr>
          <w:p w14:paraId="7999ED15" w14:textId="77777777" w:rsidR="0004414A" w:rsidRPr="005E3F08" w:rsidRDefault="0004414A" w:rsidP="00D71E24">
            <w:pPr>
              <w:keepNext/>
              <w:keepLines/>
              <w:spacing w:after="0"/>
              <w:rPr>
                <w:rFonts w:ascii="Arial" w:hAnsi="Arial"/>
                <w:b/>
                <w:i/>
                <w:sz w:val="18"/>
              </w:rPr>
            </w:pPr>
            <w:r w:rsidRPr="005E3F08">
              <w:rPr>
                <w:rFonts w:ascii="Arial" w:hAnsi="Arial"/>
                <w:b/>
                <w:i/>
                <w:sz w:val="18"/>
              </w:rPr>
              <w:t>codewordOneConfig</w:t>
            </w:r>
          </w:p>
          <w:p w14:paraId="21293B7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64BB1277" w14:textId="77777777" w:rsidTr="00D71E24">
        <w:trPr>
          <w:cantSplit/>
          <w:ins w:id="3509" w:author="RAN2#121bis-e" w:date="2023-04-03T10:01:00Z"/>
        </w:trPr>
        <w:tc>
          <w:tcPr>
            <w:tcW w:w="9639" w:type="dxa"/>
          </w:tcPr>
          <w:p w14:paraId="7A2A45C5" w14:textId="77777777" w:rsidR="0004414A" w:rsidRPr="005E3F08" w:rsidRDefault="0004414A" w:rsidP="00D71E24">
            <w:pPr>
              <w:keepNext/>
              <w:keepLines/>
              <w:spacing w:after="0"/>
              <w:rPr>
                <w:ins w:id="3510" w:author="RAN2#121bis-e" w:date="2023-04-03T10:01:00Z"/>
                <w:rFonts w:ascii="Arial" w:hAnsi="Arial"/>
                <w:b/>
                <w:i/>
                <w:sz w:val="18"/>
              </w:rPr>
            </w:pPr>
            <w:ins w:id="3511" w:author="RAN2#121bis-e" w:date="2023-04-03T10:02:00Z">
              <w:r w:rsidRPr="006834D9">
                <w:rPr>
                  <w:rFonts w:ascii="Arial" w:hAnsi="Arial"/>
                  <w:b/>
                  <w:i/>
                  <w:sz w:val="18"/>
                </w:rPr>
                <w:t>downlinkHARQ-</w:t>
              </w:r>
              <w:commentRangeStart w:id="3512"/>
              <w:r w:rsidRPr="006834D9">
                <w:rPr>
                  <w:rFonts w:ascii="Arial" w:hAnsi="Arial"/>
                  <w:b/>
                  <w:i/>
                  <w:sz w:val="18"/>
                </w:rPr>
                <w:t>FeedbackDisabled</w:t>
              </w:r>
            </w:ins>
            <w:ins w:id="3513" w:author="RAN2#122" w:date="2023-06-27T17:14:00Z">
              <w:r w:rsidRPr="00E0408A">
                <w:rPr>
                  <w:rFonts w:ascii="Arial" w:hAnsi="Arial"/>
                  <w:b/>
                  <w:i/>
                  <w:sz w:val="18"/>
                </w:rPr>
                <w:t>-Bitmap</w:t>
              </w:r>
            </w:ins>
            <w:commentRangeEnd w:id="3512"/>
            <w:r w:rsidR="008742FF">
              <w:rPr>
                <w:rStyle w:val="CommentReference"/>
              </w:rPr>
              <w:commentReference w:id="3512"/>
            </w:r>
          </w:p>
          <w:p w14:paraId="42C3986B" w14:textId="77777777" w:rsidR="0004414A" w:rsidRPr="005E3F08" w:rsidRDefault="0004414A" w:rsidP="00D71E24">
            <w:pPr>
              <w:keepNext/>
              <w:keepLines/>
              <w:spacing w:after="0"/>
              <w:rPr>
                <w:ins w:id="3514" w:author="RAN2#121bis-e" w:date="2023-04-03T10:01:00Z"/>
                <w:rFonts w:ascii="Arial" w:hAnsi="Arial"/>
                <w:b/>
                <w:i/>
                <w:sz w:val="18"/>
              </w:rPr>
            </w:pPr>
            <w:ins w:id="3515" w:author="RAN2#121bis-e" w:date="2023-04-03T10:02:00Z">
              <w:r>
                <w:rPr>
                  <w:rFonts w:ascii="Arial" w:hAnsi="Arial"/>
                  <w:sz w:val="18"/>
                </w:rPr>
                <w:t xml:space="preserve">Used to disable the DL HARQ feedback, </w:t>
              </w:r>
            </w:ins>
            <w:ins w:id="3516" w:author="RAN2#121bis-e" w:date="2023-04-03T10:03:00Z">
              <w:r>
                <w:rPr>
                  <w:rFonts w:ascii="Arial" w:hAnsi="Arial"/>
                  <w:sz w:val="18"/>
                </w:rPr>
                <w:t>sent in the uplink, per HARQ process ID</w:t>
              </w:r>
            </w:ins>
            <w:ins w:id="3517" w:author="RAN2#121bis-e" w:date="2023-04-03T10:21:00Z">
              <w:r>
                <w:rPr>
                  <w:rFonts w:ascii="Arial" w:hAnsi="Arial"/>
                  <w:sz w:val="18"/>
                </w:rPr>
                <w:t>, see TS 36.321 [6]</w:t>
              </w:r>
            </w:ins>
            <w:ins w:id="3518" w:author="RAN2#121bis-e" w:date="2023-04-03T10:01:00Z">
              <w:r w:rsidRPr="005E3F08">
                <w:rPr>
                  <w:rFonts w:ascii="Arial" w:hAnsi="Arial"/>
                  <w:sz w:val="18"/>
                  <w:lang w:eastAsia="en-GB"/>
                </w:rPr>
                <w:t>.</w:t>
              </w:r>
            </w:ins>
            <w:ins w:id="3519"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520" w:author="RAN2#121bis-e" w:date="2023-04-03T10:04:00Z">
              <w:r>
                <w:rPr>
                  <w:rFonts w:ascii="Arial" w:hAnsi="Arial"/>
                  <w:sz w:val="18"/>
                  <w:lang w:eastAsia="en-GB"/>
                </w:rPr>
                <w:t xml:space="preserve">ed. </w:t>
              </w:r>
            </w:ins>
            <w:ins w:id="3521"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522" w:author="RAN2#121bis-e" w:date="2023-04-03T10:04:00Z">
              <w:r>
                <w:rPr>
                  <w:rFonts w:ascii="Arial" w:hAnsi="Arial"/>
                  <w:sz w:val="18"/>
                  <w:lang w:eastAsia="en-GB"/>
                </w:rPr>
                <w:t>.</w:t>
              </w:r>
            </w:ins>
          </w:p>
        </w:tc>
      </w:tr>
      <w:tr w:rsidR="0004414A" w:rsidRPr="005E3F08" w14:paraId="1BEA7AEE" w14:textId="77777777" w:rsidTr="00D71E24">
        <w:trPr>
          <w:cantSplit/>
          <w:ins w:id="3523" w:author="RAN2#122" w:date="2023-06-27T17:15:00Z"/>
        </w:trPr>
        <w:tc>
          <w:tcPr>
            <w:tcW w:w="9639" w:type="dxa"/>
          </w:tcPr>
          <w:p w14:paraId="77C05803" w14:textId="77777777" w:rsidR="0004414A" w:rsidRPr="005E3F08" w:rsidRDefault="0004414A" w:rsidP="00D71E24">
            <w:pPr>
              <w:keepNext/>
              <w:keepLines/>
              <w:spacing w:after="0"/>
              <w:rPr>
                <w:ins w:id="3524" w:author="RAN2#122" w:date="2023-06-27T17:15:00Z"/>
                <w:rFonts w:ascii="Arial" w:hAnsi="Arial"/>
                <w:b/>
                <w:i/>
                <w:sz w:val="18"/>
              </w:rPr>
            </w:pPr>
            <w:ins w:id="3525" w:author="RAN2#122" w:date="2023-06-27T17:15:00Z">
              <w:r w:rsidRPr="00D64BC5">
                <w:rPr>
                  <w:rFonts w:ascii="Arial" w:hAnsi="Arial"/>
                  <w:b/>
                  <w:i/>
                  <w:sz w:val="18"/>
                </w:rPr>
                <w:t>downlinkHARQ-</w:t>
              </w:r>
              <w:commentRangeStart w:id="3526"/>
              <w:r w:rsidRPr="00D64BC5">
                <w:rPr>
                  <w:rFonts w:ascii="Arial" w:hAnsi="Arial"/>
                  <w:b/>
                  <w:i/>
                  <w:sz w:val="18"/>
                </w:rPr>
                <w:t>FeedbackDisabled-DCI</w:t>
              </w:r>
            </w:ins>
            <w:commentRangeEnd w:id="3526"/>
            <w:r w:rsidR="008742FF">
              <w:rPr>
                <w:rStyle w:val="CommentReference"/>
              </w:rPr>
              <w:commentReference w:id="3526"/>
            </w:r>
          </w:p>
          <w:p w14:paraId="28FD63CD" w14:textId="77777777" w:rsidR="0004414A" w:rsidRPr="006834D9" w:rsidRDefault="0004414A" w:rsidP="00754904">
            <w:pPr>
              <w:keepNext/>
              <w:keepLines/>
              <w:spacing w:after="0"/>
              <w:rPr>
                <w:ins w:id="3527" w:author="RAN2#122" w:date="2023-06-27T17:15:00Z"/>
                <w:rFonts w:ascii="Arial" w:hAnsi="Arial"/>
                <w:b/>
                <w:i/>
                <w:sz w:val="18"/>
              </w:rPr>
            </w:pPr>
            <w:ins w:id="3528"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directly indicate </w:t>
              </w:r>
            </w:ins>
            <w:ins w:id="3529" w:author="RAN2#123bis" w:date="2023-10-26T14:43:00Z">
              <w:r w:rsidR="00754904">
                <w:rPr>
                  <w:rFonts w:ascii="Arial" w:hAnsi="Arial"/>
                  <w:sz w:val="18"/>
                </w:rPr>
                <w:t>or</w:t>
              </w:r>
            </w:ins>
            <w:ins w:id="3530" w:author="RAN2#122" w:date="2023-06-27T17:15:00Z">
              <w:r w:rsidRPr="005F509B">
                <w:rPr>
                  <w:rFonts w:ascii="Arial" w:hAnsi="Arial"/>
                  <w:sz w:val="18"/>
                </w:rPr>
                <w:t xml:space="preserve"> override RRC configuration for disabling HARQ feedback</w:t>
              </w:r>
            </w:ins>
          </w:p>
        </w:tc>
      </w:tr>
      <w:tr w:rsidR="0004414A" w:rsidRPr="005E3F08" w14:paraId="10BC433C" w14:textId="77777777" w:rsidTr="00D71E24">
        <w:trPr>
          <w:cantSplit/>
        </w:trPr>
        <w:tc>
          <w:tcPr>
            <w:tcW w:w="9639" w:type="dxa"/>
          </w:tcPr>
          <w:p w14:paraId="0D7AAC91"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harq-AckBundling</w:t>
            </w:r>
          </w:p>
          <w:p w14:paraId="363B01AE"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3C4B5367" w14:textId="77777777" w:rsidTr="00D71E24">
        <w:trPr>
          <w:cantSplit/>
        </w:trPr>
        <w:tc>
          <w:tcPr>
            <w:tcW w:w="9639" w:type="dxa"/>
          </w:tcPr>
          <w:p w14:paraId="216C122A"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A01A608"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EC18575" w14:textId="77777777" w:rsidTr="00D71E24">
        <w:trPr>
          <w:cantSplit/>
        </w:trPr>
        <w:tc>
          <w:tcPr>
            <w:tcW w:w="9639" w:type="dxa"/>
          </w:tcPr>
          <w:p w14:paraId="30CB6FBC"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078A468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043385C4" w14:textId="77777777" w:rsidTr="00D71E24">
        <w:trPr>
          <w:cantSplit/>
        </w:trPr>
        <w:tc>
          <w:tcPr>
            <w:tcW w:w="9639" w:type="dxa"/>
          </w:tcPr>
          <w:p w14:paraId="4129CB7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7B6F9EFF"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0D622F3E" w14:textId="77777777" w:rsidTr="00D71E24">
        <w:trPr>
          <w:cantSplit/>
        </w:trPr>
        <w:tc>
          <w:tcPr>
            <w:tcW w:w="9639" w:type="dxa"/>
          </w:tcPr>
          <w:p w14:paraId="479F5DA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47D9E63B"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CB3F35" w:rsidRPr="005E3F08">
              <w:rPr>
                <w:rFonts w:ascii="Arial" w:hAnsi="Arial"/>
                <w:noProof/>
                <w:position w:val="-10"/>
                <w:sz w:val="18"/>
                <w:lang w:eastAsia="en-GB"/>
              </w:rPr>
              <w:object w:dxaOrig="279" w:dyaOrig="300" w14:anchorId="01AB030A">
                <v:shape id="_x0000_i1082" type="#_x0000_t75" style="width:13.5pt;height:13.5pt" o:ole="">
                  <v:imagedata r:id="rId125" o:title=""/>
                </v:shape>
                <o:OLEObject Type="Embed" ProgID="Equation.3" ShapeID="_x0000_i1082" DrawAspect="Content" ObjectID="_1762854291" r:id="rId126"/>
              </w:object>
            </w:r>
            <w:r w:rsidRPr="005E3F08">
              <w:rPr>
                <w:rFonts w:ascii="Arial" w:hAnsi="Arial"/>
                <w:sz w:val="18"/>
                <w:lang w:eastAsia="en-GB"/>
              </w:rPr>
              <w:t>, see TS 36.213 [23], clause 5.2. Value dB-6 corresponds to -6 dB, dB-4dot77 corresponds to -4.77 dB etc.</w:t>
            </w:r>
          </w:p>
        </w:tc>
      </w:tr>
      <w:tr w:rsidR="0004414A" w:rsidRPr="005E3F08" w14:paraId="076E1C94" w14:textId="77777777" w:rsidTr="00D71E24">
        <w:trPr>
          <w:cantSplit/>
        </w:trPr>
        <w:tc>
          <w:tcPr>
            <w:tcW w:w="9639" w:type="dxa"/>
          </w:tcPr>
          <w:p w14:paraId="0ABB0DC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lastRenderedPageBreak/>
              <w:t>p-b</w:t>
            </w:r>
          </w:p>
          <w:p w14:paraId="450C643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CB3F35" w:rsidRPr="005E3F08">
              <w:rPr>
                <w:rFonts w:ascii="Arial" w:hAnsi="Arial"/>
                <w:noProof/>
                <w:position w:val="-10"/>
                <w:sz w:val="18"/>
                <w:lang w:eastAsia="en-GB"/>
              </w:rPr>
              <w:object w:dxaOrig="279" w:dyaOrig="300" w14:anchorId="22B9AC95">
                <v:shape id="_x0000_i1083" type="#_x0000_t75" style="width:13.5pt;height:13.5pt" o:ole="">
                  <v:imagedata r:id="rId93" o:title=""/>
                </v:shape>
                <o:OLEObject Type="Embed" ProgID="Equation.3" ShapeID="_x0000_i1083" DrawAspect="Content" ObjectID="_1762854292" r:id="rId127"/>
              </w:object>
            </w:r>
            <w:r w:rsidRPr="005E3F08">
              <w:rPr>
                <w:rFonts w:ascii="Arial" w:hAnsi="Arial"/>
                <w:sz w:val="18"/>
                <w:lang w:eastAsia="en-GB"/>
              </w:rPr>
              <w:t>, see TS 36.213 [23], clause Table 5.2-1.</w:t>
            </w:r>
          </w:p>
        </w:tc>
      </w:tr>
      <w:tr w:rsidR="0004414A" w:rsidRPr="005E3F08" w14:paraId="11D97508" w14:textId="77777777" w:rsidTr="00D71E24">
        <w:trPr>
          <w:cantSplit/>
        </w:trPr>
        <w:tc>
          <w:tcPr>
            <w:tcW w:w="9639" w:type="dxa"/>
          </w:tcPr>
          <w:p w14:paraId="264B17E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A</w:t>
            </w:r>
          </w:p>
          <w:p w14:paraId="29E002D5"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556DDC1E" w14:textId="77777777" w:rsidTr="00D71E24">
        <w:trPr>
          <w:cantSplit/>
        </w:trPr>
        <w:tc>
          <w:tcPr>
            <w:tcW w:w="9639" w:type="dxa"/>
          </w:tcPr>
          <w:p w14:paraId="5E6B6A9A"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B</w:t>
            </w:r>
          </w:p>
          <w:p w14:paraId="59E586B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767FDFDB" w14:textId="77777777" w:rsidTr="00D71E24">
        <w:trPr>
          <w:cantSplit/>
        </w:trPr>
        <w:tc>
          <w:tcPr>
            <w:tcW w:w="9639" w:type="dxa"/>
          </w:tcPr>
          <w:p w14:paraId="72A2493B"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56E05092"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r w:rsidRPr="005E3F08">
              <w:rPr>
                <w:rFonts w:ascii="Arial" w:hAnsi="Arial"/>
                <w:i/>
                <w:sz w:val="18"/>
                <w:lang w:eastAsia="en-GB"/>
              </w:rPr>
              <w:t>pdsch-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5C1C7282" w14:textId="77777777" w:rsidTr="00D71E24">
        <w:trPr>
          <w:cantSplit/>
        </w:trPr>
        <w:tc>
          <w:tcPr>
            <w:tcW w:w="9639" w:type="dxa"/>
          </w:tcPr>
          <w:p w14:paraId="22BBC73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18D5C612"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r w:rsidRPr="005E3F08">
              <w:rPr>
                <w:rFonts w:ascii="Arial" w:hAnsi="Arial"/>
                <w:i/>
                <w:sz w:val="18"/>
                <w:lang w:eastAsia="en-GB"/>
              </w:rPr>
              <w:t>qcl-Operation</w:t>
            </w:r>
            <w:r w:rsidRPr="005E3F08">
              <w:rPr>
                <w:rFonts w:ascii="Arial" w:hAnsi="Arial"/>
                <w:sz w:val="18"/>
                <w:lang w:eastAsia="en-GB"/>
              </w:rPr>
              <w:t xml:space="preserve"> set to </w:t>
            </w:r>
            <w:r w:rsidRPr="005E3F08">
              <w:rPr>
                <w:rFonts w:ascii="Arial" w:hAnsi="Arial"/>
                <w:i/>
                <w:sz w:val="18"/>
                <w:lang w:eastAsia="en-GB"/>
              </w:rPr>
              <w:t>typeB</w:t>
            </w:r>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71FD8234" w14:textId="77777777" w:rsidTr="00D71E24">
        <w:trPr>
          <w:cantSplit/>
        </w:trPr>
        <w:tc>
          <w:tcPr>
            <w:tcW w:w="9639" w:type="dxa"/>
          </w:tcPr>
          <w:p w14:paraId="4A61DA7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2707D184"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32F1BB3E" w14:textId="77777777" w:rsidTr="00D71E24">
        <w:trPr>
          <w:cantSplit/>
        </w:trPr>
        <w:tc>
          <w:tcPr>
            <w:tcW w:w="9639" w:type="dxa"/>
          </w:tcPr>
          <w:p w14:paraId="2578E926"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A950BC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0CB57EDD" w14:textId="77777777" w:rsidTr="00D71E24">
        <w:trPr>
          <w:cantSplit/>
        </w:trPr>
        <w:tc>
          <w:tcPr>
            <w:tcW w:w="9639" w:type="dxa"/>
          </w:tcPr>
          <w:p w14:paraId="7EA90D37"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366CF310"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5F8FBFC6" w14:textId="77777777" w:rsidTr="00D71E24">
        <w:trPr>
          <w:cantSplit/>
        </w:trPr>
        <w:tc>
          <w:tcPr>
            <w:tcW w:w="9639" w:type="dxa"/>
          </w:tcPr>
          <w:p w14:paraId="29D093CB"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41C28C5E"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F49CE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CEFAA"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73431356"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7D1F74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83822C"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925E06C"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3AC97B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E14B09" w14:textId="77777777" w:rsidTr="00D71E24">
        <w:trPr>
          <w:cantSplit/>
          <w:tblHeader/>
        </w:trPr>
        <w:tc>
          <w:tcPr>
            <w:tcW w:w="2268" w:type="dxa"/>
          </w:tcPr>
          <w:p w14:paraId="5E99C6F4"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4C72603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0ADEAF20" w14:textId="77777777" w:rsidTr="00D71E24">
        <w:trPr>
          <w:cantSplit/>
        </w:trPr>
        <w:tc>
          <w:tcPr>
            <w:tcW w:w="2268" w:type="dxa"/>
          </w:tcPr>
          <w:p w14:paraId="10086F31" w14:textId="77777777" w:rsidR="007B058E" w:rsidRPr="007B058E" w:rsidRDefault="007B058E" w:rsidP="007B058E">
            <w:pPr>
              <w:keepNext/>
              <w:keepLines/>
              <w:spacing w:after="0"/>
              <w:rPr>
                <w:rFonts w:ascii="Arial" w:hAnsi="Arial"/>
                <w:i/>
                <w:noProof/>
                <w:sz w:val="18"/>
              </w:rPr>
            </w:pPr>
            <w:bookmarkStart w:id="3531" w:name="_Hlk505848715"/>
            <w:r w:rsidRPr="007B058E">
              <w:rPr>
                <w:rFonts w:ascii="Arial" w:hAnsi="Arial"/>
                <w:i/>
                <w:noProof/>
                <w:sz w:val="18"/>
              </w:rPr>
              <w:t>TypeC</w:t>
            </w:r>
          </w:p>
        </w:tc>
        <w:tc>
          <w:tcPr>
            <w:tcW w:w="7371" w:type="dxa"/>
          </w:tcPr>
          <w:p w14:paraId="2E9E52E4" w14:textId="77777777" w:rsidR="007B058E" w:rsidRPr="007B058E" w:rsidRDefault="007B058E" w:rsidP="007B058E">
            <w:pPr>
              <w:keepNext/>
              <w:keepLines/>
              <w:spacing w:after="0"/>
              <w:rPr>
                <w:rFonts w:ascii="Arial" w:hAnsi="Arial"/>
                <w:sz w:val="18"/>
              </w:rPr>
            </w:pPr>
            <w:bookmarkStart w:id="3532" w:name="_Hlk505849212"/>
            <w:r w:rsidRPr="007B058E">
              <w:rPr>
                <w:rFonts w:ascii="Arial" w:hAnsi="Arial"/>
                <w:sz w:val="18"/>
              </w:rPr>
              <w:t xml:space="preserve">The field is optional, need ON when </w:t>
            </w:r>
            <w:r w:rsidRPr="007B058E">
              <w:rPr>
                <w:rFonts w:ascii="Arial" w:hAnsi="Arial"/>
                <w:i/>
                <w:sz w:val="18"/>
              </w:rPr>
              <w:t>qcl-Operation</w:t>
            </w:r>
            <w:r w:rsidRPr="007B058E">
              <w:rPr>
                <w:rFonts w:ascii="Arial" w:hAnsi="Arial"/>
                <w:sz w:val="18"/>
              </w:rPr>
              <w:t xml:space="preserve"> is configured with </w:t>
            </w:r>
            <w:r w:rsidRPr="007B058E">
              <w:rPr>
                <w:rFonts w:ascii="Arial" w:hAnsi="Arial"/>
                <w:i/>
                <w:sz w:val="18"/>
              </w:rPr>
              <w:t>typeC</w:t>
            </w:r>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532"/>
            <w:r w:rsidRPr="007B058E">
              <w:rPr>
                <w:rFonts w:ascii="Arial" w:hAnsi="Arial"/>
                <w:sz w:val="18"/>
              </w:rPr>
              <w:t xml:space="preserve"> </w:t>
            </w:r>
          </w:p>
        </w:tc>
      </w:tr>
      <w:bookmarkEnd w:id="3531"/>
    </w:tbl>
    <w:p w14:paraId="1BF11E3E" w14:textId="77777777" w:rsidR="007B058E" w:rsidRPr="007B058E" w:rsidRDefault="007B058E" w:rsidP="007B058E"/>
    <w:p w14:paraId="0C21EC2B" w14:textId="77777777" w:rsidR="007B058E" w:rsidRPr="007B058E" w:rsidRDefault="007B058E" w:rsidP="007B058E">
      <w:pPr>
        <w:keepNext/>
        <w:keepLines/>
        <w:spacing w:before="120"/>
        <w:ind w:left="1418" w:hanging="1418"/>
        <w:outlineLvl w:val="3"/>
        <w:rPr>
          <w:rFonts w:ascii="Arial" w:hAnsi="Arial"/>
          <w:sz w:val="24"/>
        </w:rPr>
      </w:pPr>
      <w:bookmarkStart w:id="3533" w:name="_Toc20487302"/>
      <w:bookmarkStart w:id="3534" w:name="_Toc29342597"/>
      <w:bookmarkStart w:id="3535" w:name="_Toc29343736"/>
      <w:bookmarkStart w:id="3536" w:name="_Toc36567001"/>
      <w:bookmarkStart w:id="3537" w:name="_Toc36810441"/>
      <w:bookmarkStart w:id="3538" w:name="_Toc36846805"/>
      <w:bookmarkStart w:id="3539" w:name="_Toc36939458"/>
      <w:bookmarkStart w:id="3540" w:name="_Toc37082438"/>
      <w:bookmarkStart w:id="3541" w:name="_Toc46481072"/>
      <w:bookmarkStart w:id="3542" w:name="_Toc46482306"/>
      <w:bookmarkStart w:id="3543" w:name="_Toc46483540"/>
      <w:bookmarkStart w:id="3544"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533"/>
      <w:bookmarkEnd w:id="3534"/>
      <w:bookmarkEnd w:id="3535"/>
      <w:bookmarkEnd w:id="3536"/>
      <w:bookmarkEnd w:id="3537"/>
      <w:bookmarkEnd w:id="3538"/>
      <w:bookmarkEnd w:id="3539"/>
      <w:bookmarkEnd w:id="3540"/>
      <w:bookmarkEnd w:id="3541"/>
      <w:bookmarkEnd w:id="3542"/>
      <w:bookmarkEnd w:id="3543"/>
      <w:bookmarkEnd w:id="3544"/>
    </w:p>
    <w:p w14:paraId="0C6DF794"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MappingQCL-Config</w:t>
      </w:r>
      <w:r w:rsidRPr="007B058E">
        <w:t>. The identity is unique within the scope of a carrier frequency.</w:t>
      </w:r>
    </w:p>
    <w:p w14:paraId="71BFA6F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MappingQCL-ConfigId</w:t>
      </w:r>
      <w:r w:rsidRPr="007B058E">
        <w:rPr>
          <w:rFonts w:ascii="Arial" w:hAnsi="Arial"/>
          <w:b/>
        </w:rPr>
        <w:t xml:space="preserve"> information elements</w:t>
      </w:r>
    </w:p>
    <w:p w14:paraId="6074D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37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B96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2E7E8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0CD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E9D7C1" w14:textId="77777777" w:rsidR="007B058E" w:rsidRPr="007B058E" w:rsidRDefault="007B058E" w:rsidP="007B058E"/>
    <w:p w14:paraId="1306FB68" w14:textId="77777777" w:rsidR="007B058E" w:rsidRPr="007B058E" w:rsidRDefault="007B058E" w:rsidP="007B058E">
      <w:pPr>
        <w:keepNext/>
        <w:keepLines/>
        <w:spacing w:before="120"/>
        <w:ind w:left="1418" w:hanging="1418"/>
        <w:outlineLvl w:val="3"/>
        <w:rPr>
          <w:rFonts w:ascii="Arial" w:hAnsi="Arial"/>
          <w:i/>
          <w:noProof/>
          <w:sz w:val="24"/>
        </w:rPr>
      </w:pPr>
      <w:bookmarkStart w:id="3545" w:name="_Toc20487303"/>
      <w:bookmarkStart w:id="3546" w:name="_Toc29342598"/>
      <w:bookmarkStart w:id="3547" w:name="_Toc29343737"/>
      <w:bookmarkStart w:id="3548" w:name="_Toc36567002"/>
      <w:bookmarkStart w:id="3549" w:name="_Toc36810442"/>
      <w:bookmarkStart w:id="3550" w:name="_Toc36846806"/>
      <w:bookmarkStart w:id="3551" w:name="_Toc36939459"/>
      <w:bookmarkStart w:id="3552" w:name="_Toc37082439"/>
      <w:bookmarkStart w:id="3553" w:name="_Toc46481073"/>
      <w:bookmarkStart w:id="3554" w:name="_Toc46482307"/>
      <w:bookmarkStart w:id="3555" w:name="_Toc46483541"/>
      <w:bookmarkStart w:id="3556" w:name="_Toc139383403"/>
      <w:r w:rsidRPr="007B058E">
        <w:rPr>
          <w:rFonts w:ascii="Arial" w:hAnsi="Arial"/>
          <w:i/>
          <w:noProof/>
          <w:sz w:val="24"/>
        </w:rPr>
        <w:lastRenderedPageBreak/>
        <w:t>–</w:t>
      </w:r>
      <w:r w:rsidRPr="007B058E">
        <w:rPr>
          <w:rFonts w:ascii="Arial" w:hAnsi="Arial"/>
          <w:i/>
          <w:noProof/>
          <w:sz w:val="24"/>
        </w:rPr>
        <w:tab/>
        <w:t>PerCC-GapIndicationList</w:t>
      </w:r>
      <w:bookmarkEnd w:id="3545"/>
      <w:bookmarkEnd w:id="3546"/>
      <w:bookmarkEnd w:id="3547"/>
      <w:bookmarkEnd w:id="3548"/>
      <w:bookmarkEnd w:id="3549"/>
      <w:bookmarkEnd w:id="3550"/>
      <w:bookmarkEnd w:id="3551"/>
      <w:bookmarkEnd w:id="3552"/>
      <w:bookmarkEnd w:id="3553"/>
      <w:bookmarkEnd w:id="3554"/>
      <w:bookmarkEnd w:id="3555"/>
      <w:bookmarkEnd w:id="3556"/>
    </w:p>
    <w:p w14:paraId="0DE774AA"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037353D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7A64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BD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36C7A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A63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95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0C18F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359BF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AE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99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B0BB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57C8693" w14:textId="77777777" w:rsidTr="00D71E24">
        <w:trPr>
          <w:cantSplit/>
          <w:tblHeader/>
        </w:trPr>
        <w:tc>
          <w:tcPr>
            <w:tcW w:w="9639" w:type="dxa"/>
          </w:tcPr>
          <w:p w14:paraId="6F1C232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2FBB7DC5" w14:textId="77777777" w:rsidTr="00D71E24">
        <w:trPr>
          <w:cantSplit/>
        </w:trPr>
        <w:tc>
          <w:tcPr>
            <w:tcW w:w="9639" w:type="dxa"/>
          </w:tcPr>
          <w:p w14:paraId="35438A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7B1D57B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28264378" w14:textId="77777777" w:rsidTr="00D71E24">
        <w:trPr>
          <w:cantSplit/>
        </w:trPr>
        <w:tc>
          <w:tcPr>
            <w:tcW w:w="9639" w:type="dxa"/>
          </w:tcPr>
          <w:p w14:paraId="46D4CA8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6C698BD4"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5EF72B62" w14:textId="77777777" w:rsidR="007B058E" w:rsidRPr="007B058E" w:rsidRDefault="007B058E" w:rsidP="007B058E">
      <w:pPr>
        <w:rPr>
          <w:iCs/>
        </w:rPr>
      </w:pPr>
    </w:p>
    <w:p w14:paraId="4B4831CE" w14:textId="77777777" w:rsidR="007B058E" w:rsidRPr="007B058E" w:rsidRDefault="007B058E" w:rsidP="007B058E">
      <w:pPr>
        <w:keepNext/>
        <w:keepLines/>
        <w:spacing w:before="120"/>
        <w:ind w:left="1418" w:hanging="1418"/>
        <w:outlineLvl w:val="3"/>
        <w:rPr>
          <w:rFonts w:ascii="Arial" w:hAnsi="Arial"/>
          <w:sz w:val="24"/>
        </w:rPr>
      </w:pPr>
      <w:bookmarkStart w:id="3557" w:name="_Toc20487304"/>
      <w:bookmarkStart w:id="3558" w:name="_Toc29342599"/>
      <w:bookmarkStart w:id="3559" w:name="_Toc29343738"/>
      <w:bookmarkStart w:id="3560" w:name="_Toc36567003"/>
      <w:bookmarkStart w:id="3561" w:name="_Toc36810443"/>
      <w:bookmarkStart w:id="3562" w:name="_Toc36846807"/>
      <w:bookmarkStart w:id="3563" w:name="_Toc36939460"/>
      <w:bookmarkStart w:id="3564" w:name="_Toc37082440"/>
      <w:bookmarkStart w:id="3565" w:name="_Toc46481074"/>
      <w:bookmarkStart w:id="3566" w:name="_Toc46482308"/>
      <w:bookmarkStart w:id="3567" w:name="_Toc46483542"/>
      <w:bookmarkStart w:id="3568"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557"/>
      <w:bookmarkEnd w:id="3558"/>
      <w:bookmarkEnd w:id="3559"/>
      <w:bookmarkEnd w:id="3560"/>
      <w:bookmarkEnd w:id="3561"/>
      <w:bookmarkEnd w:id="3562"/>
      <w:bookmarkEnd w:id="3563"/>
      <w:bookmarkEnd w:id="3564"/>
      <w:bookmarkEnd w:id="3565"/>
      <w:bookmarkEnd w:id="3566"/>
      <w:bookmarkEnd w:id="3567"/>
      <w:bookmarkEnd w:id="3568"/>
    </w:p>
    <w:p w14:paraId="2BAB988F"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71086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6B947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ABF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BE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AE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10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561DE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21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449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8606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3278361" w14:textId="77777777" w:rsidTr="00D71E24">
        <w:trPr>
          <w:cantSplit/>
          <w:tblHeader/>
        </w:trPr>
        <w:tc>
          <w:tcPr>
            <w:tcW w:w="9639" w:type="dxa"/>
          </w:tcPr>
          <w:p w14:paraId="7FA7CB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15272DA" w14:textId="77777777" w:rsidTr="00D71E24">
        <w:trPr>
          <w:cantSplit/>
        </w:trPr>
        <w:tc>
          <w:tcPr>
            <w:tcW w:w="9639" w:type="dxa"/>
          </w:tcPr>
          <w:p w14:paraId="7DE7FF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484099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39BE5AEF" w14:textId="77777777" w:rsidTr="00D71E24">
        <w:trPr>
          <w:cantSplit/>
        </w:trPr>
        <w:tc>
          <w:tcPr>
            <w:tcW w:w="9639" w:type="dxa"/>
          </w:tcPr>
          <w:p w14:paraId="030D0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69EEB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see TS 36.211 [21], clause 6.9. Value oneSixth corresponds to 1/6, half corresponds to 1/2 and so on.</w:t>
            </w:r>
          </w:p>
        </w:tc>
      </w:tr>
    </w:tbl>
    <w:p w14:paraId="56B358D7" w14:textId="77777777" w:rsidR="007B058E" w:rsidRPr="007B058E" w:rsidRDefault="007B058E" w:rsidP="007B058E"/>
    <w:p w14:paraId="39641E07" w14:textId="77777777" w:rsidR="007B058E" w:rsidRPr="007B058E" w:rsidRDefault="007B058E" w:rsidP="007B058E">
      <w:pPr>
        <w:keepNext/>
        <w:keepLines/>
        <w:spacing w:before="120"/>
        <w:ind w:left="1418" w:hanging="1418"/>
        <w:outlineLvl w:val="3"/>
        <w:rPr>
          <w:rFonts w:ascii="Arial" w:hAnsi="Arial"/>
          <w:sz w:val="24"/>
        </w:rPr>
      </w:pPr>
      <w:bookmarkStart w:id="3569" w:name="_Toc20487305"/>
      <w:bookmarkStart w:id="3570" w:name="_Toc29342600"/>
      <w:bookmarkStart w:id="3571" w:name="_Toc29343739"/>
      <w:bookmarkStart w:id="3572" w:name="_Toc36567004"/>
      <w:bookmarkStart w:id="3573" w:name="_Toc36810444"/>
      <w:bookmarkStart w:id="3574" w:name="_Toc36846808"/>
      <w:bookmarkStart w:id="3575" w:name="_Toc36939461"/>
      <w:bookmarkStart w:id="3576" w:name="_Toc37082441"/>
      <w:bookmarkStart w:id="3577" w:name="_Toc46481075"/>
      <w:bookmarkStart w:id="3578" w:name="_Toc46482309"/>
      <w:bookmarkStart w:id="3579" w:name="_Toc46483543"/>
      <w:bookmarkStart w:id="3580"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569"/>
      <w:bookmarkEnd w:id="3570"/>
      <w:bookmarkEnd w:id="3571"/>
      <w:bookmarkEnd w:id="3572"/>
      <w:bookmarkEnd w:id="3573"/>
      <w:bookmarkEnd w:id="3574"/>
      <w:bookmarkEnd w:id="3575"/>
      <w:bookmarkEnd w:id="3576"/>
      <w:bookmarkEnd w:id="3577"/>
      <w:bookmarkEnd w:id="3578"/>
      <w:bookmarkEnd w:id="3579"/>
      <w:bookmarkEnd w:id="3580"/>
    </w:p>
    <w:p w14:paraId="50E0B7ED"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57FCE094" w14:textId="77777777" w:rsidR="007B058E" w:rsidRPr="007B058E" w:rsidRDefault="007B058E" w:rsidP="007B058E">
      <w:pPr>
        <w:keepNext/>
        <w:keepLines/>
        <w:spacing w:before="60"/>
        <w:jc w:val="center"/>
        <w:rPr>
          <w:rFonts w:ascii="Arial" w:hAnsi="Arial"/>
          <w:b/>
        </w:rPr>
      </w:pPr>
      <w:bookmarkStart w:id="3581" w:name="OLE_LINK87"/>
      <w:bookmarkStart w:id="3582" w:name="OLE_LINK88"/>
      <w:r w:rsidRPr="007B058E">
        <w:rPr>
          <w:rFonts w:ascii="Arial" w:hAnsi="Arial"/>
          <w:b/>
          <w:bCs/>
          <w:i/>
          <w:iCs/>
        </w:rPr>
        <w:t>PhysicalConfigDedicated</w:t>
      </w:r>
      <w:r w:rsidRPr="007B058E">
        <w:rPr>
          <w:rFonts w:ascii="Arial" w:hAnsi="Arial"/>
          <w:b/>
        </w:rPr>
        <w:t xml:space="preserve"> </w:t>
      </w:r>
      <w:bookmarkEnd w:id="3581"/>
      <w:bookmarkEnd w:id="3582"/>
      <w:r w:rsidRPr="007B058E">
        <w:rPr>
          <w:rFonts w:ascii="Arial" w:hAnsi="Arial"/>
          <w:b/>
        </w:rPr>
        <w:t>information element</w:t>
      </w:r>
    </w:p>
    <w:p w14:paraId="1B407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242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0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6B1FC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9F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BEA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283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F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F336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40A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6833E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02C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1CA7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2FED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5E0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82A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91AB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3C632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4236D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F6C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6C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65A9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C5A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3439E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ABE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SimSun" w:hAnsi="Courier New"/>
          <w:noProof/>
          <w:sz w:val="16"/>
        </w:rPr>
        <w:t>- Need ON</w:t>
      </w:r>
    </w:p>
    <w:p w14:paraId="596C3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7FC3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0F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EC28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D92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987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62A71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1EA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74523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BAF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6EA03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2F4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DC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5C6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65A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99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32FF5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48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045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37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3A8B6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0D5E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977D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05937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056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3AFDA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305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C3B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453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3B39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4B5A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8BF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B1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99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10A34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2E81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27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0D97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4C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37A4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AD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05E0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1D37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9A9D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13C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480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4C5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E45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FA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BA2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CC0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4D7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31BFA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552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D04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5FAC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B17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52D47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74B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08199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45D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F74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14B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18CE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BF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5F9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108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9C33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01079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1AD6B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23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98BE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F1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1684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11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5AFE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914A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7F70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F9D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735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2327D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9AB1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43295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F39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348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9B70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3EE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3EF68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F0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C4E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996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A94F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6F0FF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2B22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17A8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24C2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8E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1C67C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53E3A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5F250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CC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078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04A7F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39DF0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3BDA7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4811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6B9D3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0A4DC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64612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CA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384B6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ECD7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2B7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7CDF6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2125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F66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48AD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6DA1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5CF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3B8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7EB86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03478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A5FF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EC59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CFF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2B8D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0850B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BB1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074DB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6E0B6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323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C02C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E5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741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8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3A8EF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1AEFA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8372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6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5F774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DE2C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F007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4FD6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DengXian" w:eastAsia="DengXian" w:hAnsi="DengXian"/>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718C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0A1D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069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3388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602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5EE3B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6012C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4B79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B1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8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3BFC3DBE" w14:textId="77777777" w:rsidR="00DB7D0A" w:rsidRDefault="007B058E" w:rsidP="00DB7D0A">
      <w:pPr>
        <w:pStyle w:val="PL"/>
        <w:rPr>
          <w:ins w:id="3583" w:author="RAN2#121bis-e" w:date="2023-04-02T16:46:00Z"/>
          <w:lang w:eastAsia="ja-JP"/>
        </w:rPr>
      </w:pPr>
      <w:r w:rsidRPr="007B058E">
        <w:tab/>
        <w:t>]]</w:t>
      </w:r>
      <w:ins w:id="3584" w:author="RAN2#121bis-e" w:date="2023-04-02T16:46:00Z">
        <w:r w:rsidR="00DB7D0A">
          <w:t>,</w:t>
        </w:r>
      </w:ins>
    </w:p>
    <w:p w14:paraId="56D9745E"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85" w:author="RAN2#121bis-e" w:date="2023-04-02T16:46:00Z"/>
          <w:rFonts w:ascii="Courier New" w:hAnsi="Courier New"/>
          <w:noProof/>
          <w:sz w:val="16"/>
        </w:rPr>
      </w:pPr>
      <w:ins w:id="3586" w:author="RAN2#121bis-e" w:date="2023-04-02T16:46:00Z">
        <w:r>
          <w:rPr>
            <w:rFonts w:ascii="Courier New" w:hAnsi="Courier New"/>
            <w:noProof/>
            <w:sz w:val="16"/>
          </w:rPr>
          <w:tab/>
          <w:t>[[</w:t>
        </w:r>
        <w:r>
          <w:rPr>
            <w:rFonts w:ascii="Courier New" w:hAnsi="Courier New"/>
            <w:noProof/>
            <w:sz w:val="16"/>
          </w:rPr>
          <w:tab/>
          <w:t>pdsch-ConfigDedicated-v1</w:t>
        </w:r>
      </w:ins>
      <w:ins w:id="3587" w:author="RAN2#121bis-e" w:date="2023-04-02T17:15:00Z">
        <w:r>
          <w:rPr>
            <w:rFonts w:ascii="Courier New" w:hAnsi="Courier New"/>
            <w:noProof/>
            <w:sz w:val="16"/>
          </w:rPr>
          <w:t>8</w:t>
        </w:r>
      </w:ins>
      <w:ins w:id="3588" w:author="RAN2#121bis-e" w:date="2023-04-02T16:46:00Z">
        <w:r>
          <w:rPr>
            <w:rFonts w:ascii="Courier New" w:hAnsi="Courier New"/>
            <w:noProof/>
            <w:sz w:val="16"/>
          </w:rPr>
          <w:t>x</w:t>
        </w:r>
      </w:ins>
      <w:ins w:id="3589" w:author="RAN2#121bis-e" w:date="2023-04-02T16:47:00Z">
        <w:r>
          <w:rPr>
            <w:rFonts w:ascii="Courier New" w:hAnsi="Courier New"/>
            <w:noProof/>
            <w:sz w:val="16"/>
          </w:rPr>
          <w:t>y</w:t>
        </w:r>
      </w:ins>
      <w:ins w:id="3590" w:author="RAN2#121bis-e" w:date="2023-04-02T16:46:00Z">
        <w:r>
          <w:rPr>
            <w:rFonts w:ascii="Courier New" w:hAnsi="Courier New"/>
            <w:noProof/>
            <w:sz w:val="16"/>
          </w:rPr>
          <w:tab/>
        </w:r>
        <w:r>
          <w:rPr>
            <w:rFonts w:ascii="Courier New" w:hAnsi="Courier New"/>
            <w:noProof/>
            <w:sz w:val="16"/>
          </w:rPr>
          <w:tab/>
          <w:t>P</w:t>
        </w:r>
      </w:ins>
      <w:ins w:id="3591" w:author="RAN2#121bis-e" w:date="2023-04-02T16:47:00Z">
        <w:r>
          <w:rPr>
            <w:rFonts w:ascii="Courier New" w:hAnsi="Courier New"/>
            <w:noProof/>
            <w:sz w:val="16"/>
          </w:rPr>
          <w:t>D</w:t>
        </w:r>
      </w:ins>
      <w:ins w:id="3592" w:author="RAN2#121bis-e" w:date="2023-04-02T16:46:00Z">
        <w:r>
          <w:rPr>
            <w:rFonts w:ascii="Courier New" w:hAnsi="Courier New"/>
            <w:noProof/>
            <w:sz w:val="16"/>
          </w:rPr>
          <w:t>SCH-ConfigDedicated-v1</w:t>
        </w:r>
      </w:ins>
      <w:ins w:id="3593" w:author="RAN2#121bis-e" w:date="2023-04-02T16:47:00Z">
        <w:r>
          <w:rPr>
            <w:rFonts w:ascii="Courier New" w:hAnsi="Courier New"/>
            <w:noProof/>
            <w:sz w:val="16"/>
          </w:rPr>
          <w:t>8</w:t>
        </w:r>
      </w:ins>
      <w:ins w:id="3594" w:author="RAN2#121bis-e" w:date="2023-04-02T16:46:00Z">
        <w:r>
          <w:rPr>
            <w:rFonts w:ascii="Courier New" w:hAnsi="Courier New"/>
            <w:noProof/>
            <w:sz w:val="16"/>
          </w:rPr>
          <w:t>x</w:t>
        </w:r>
      </w:ins>
      <w:ins w:id="3595" w:author="RAN2#121bis-e" w:date="2023-04-02T16:47:00Z">
        <w:r>
          <w:rPr>
            <w:rFonts w:ascii="Courier New" w:hAnsi="Courier New"/>
            <w:noProof/>
            <w:sz w:val="16"/>
          </w:rPr>
          <w:t>y</w:t>
        </w:r>
      </w:ins>
      <w:ins w:id="3596" w:author="RAN2#121bis-e" w:date="2023-04-02T16:46:00Z">
        <w:r>
          <w:rPr>
            <w:rFonts w:ascii="Courier New" w:hAnsi="Courier New"/>
            <w:noProof/>
            <w:sz w:val="16"/>
          </w:rPr>
          <w:t xml:space="preserve"> </w:t>
        </w:r>
        <w:r>
          <w:rPr>
            <w:rFonts w:ascii="Courier New" w:hAnsi="Courier New"/>
            <w:noProof/>
            <w:sz w:val="16"/>
          </w:rPr>
          <w:tab/>
          <w:t>OPTIONAL</w:t>
        </w:r>
      </w:ins>
      <w:ins w:id="3597" w:author="RAN2#121bis-e" w:date="2023-04-02T17:15:00Z">
        <w:r>
          <w:rPr>
            <w:rFonts w:ascii="Courier New" w:hAnsi="Courier New"/>
            <w:noProof/>
            <w:sz w:val="16"/>
          </w:rPr>
          <w:t>,</w:t>
        </w:r>
      </w:ins>
      <w:ins w:id="3598" w:author="RAN2#121bis-e" w:date="2023-04-02T16:46:00Z">
        <w:r>
          <w:rPr>
            <w:rFonts w:ascii="Courier New" w:hAnsi="Courier New"/>
            <w:noProof/>
            <w:sz w:val="16"/>
          </w:rPr>
          <w:tab/>
          <w:t>-- Need O</w:t>
        </w:r>
      </w:ins>
      <w:ins w:id="3599" w:author="RAN2#122" w:date="2023-06-27T17:15:00Z">
        <w:r>
          <w:rPr>
            <w:rFonts w:ascii="Courier New" w:hAnsi="Courier New"/>
            <w:noProof/>
            <w:sz w:val="16"/>
          </w:rPr>
          <w:t>N</w:t>
        </w:r>
      </w:ins>
    </w:p>
    <w:p w14:paraId="6F522BE3"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0" w:author="RAN2#121bis-e" w:date="2023-04-02T17:15:00Z"/>
          <w:rFonts w:ascii="Courier New" w:hAnsi="Courier New"/>
          <w:noProof/>
          <w:sz w:val="16"/>
        </w:rPr>
      </w:pPr>
      <w:ins w:id="3601"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602" w:author="RAN2#122" w:date="2023-06-27T17:15:00Z">
        <w:r>
          <w:rPr>
            <w:rFonts w:ascii="Courier New" w:hAnsi="Courier New"/>
            <w:noProof/>
            <w:sz w:val="16"/>
          </w:rPr>
          <w:t>N</w:t>
        </w:r>
      </w:ins>
    </w:p>
    <w:p w14:paraId="3E6A9954" w14:textId="77777777"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603" w:author="RAN2#121bis-e" w:date="2023-04-02T16:46:00Z">
        <w:r>
          <w:rPr>
            <w:rFonts w:ascii="Courier New" w:hAnsi="Courier New"/>
            <w:noProof/>
            <w:sz w:val="16"/>
          </w:rPr>
          <w:tab/>
          <w:t>]]</w:t>
        </w:r>
      </w:ins>
    </w:p>
    <w:p w14:paraId="1A88F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71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40B5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1F01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4B6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ADFB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743B6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26192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3E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4D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D1DD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C3B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D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978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2BC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4B6A8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198B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9AA5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EA0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3DBE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965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016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61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84AD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9939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1EEE1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019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6C6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0D077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234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6FC42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C90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06300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7AD11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43251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0D9C6A"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5364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2E770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0F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NZPToAddModList-r11</w:t>
      </w:r>
      <w:r w:rsidRPr="007B058E">
        <w:rPr>
          <w:rFonts w:ascii="Courier New" w:hAnsi="Courier New"/>
          <w:noProof/>
          <w:sz w:val="16"/>
        </w:rPr>
        <w:tab/>
      </w:r>
    </w:p>
    <w:p w14:paraId="33ADE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9FF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3EF0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922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3869A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98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4EC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7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CAEA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3BC7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2FCE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15FA7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4550C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6895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4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901D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07DAA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61E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78B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0146C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AEB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3E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74A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B34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B09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49D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F8C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CD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B7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3FC3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F3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D55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7D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3582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BB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472C9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5A25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0016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212B2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84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083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5F227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48EF2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3F9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2A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DDC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1A016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710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04F7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7BA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1E27F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D512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2DE2E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BF8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3863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4EE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6D552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77816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0B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F9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AD2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ACA7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560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5744C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62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2CCDB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6B92C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79547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3904D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0A3C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2E2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E9B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C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2523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074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646C5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BF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C444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BC5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318CB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C1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2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2DDD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3767A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t>-- Need ON</w:t>
      </w:r>
    </w:p>
    <w:p w14:paraId="1E82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CFF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6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0A177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11A4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862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991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3C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407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0D5F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6665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0F9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17880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88F0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B30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A379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16C7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29EE1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DB9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6DF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7B710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325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8B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33794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EC72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48F98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83DE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6993B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62ACE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F4D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7BE86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CEAA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70A1F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9BE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247C6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A0A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8A71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2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41F33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B19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025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03E4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5FA47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420F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404A9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49D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11F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32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137BC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DB58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8C17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ED6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2F7C0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45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BB4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940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D07D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40F6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4EDD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101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B2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09DBF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6A5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5CD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80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D78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1AD9B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2D3E0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E88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01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95A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2F7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CDE8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EEE2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1B06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82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C8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58E7B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4CBEA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49938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A6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020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A06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3BAA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A21F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C2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A84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ACE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1E9EC4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E9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3D2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0F002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FE7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47F46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AD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19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39E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13A50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0CF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AC2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F7E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4A6D0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73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10CCA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426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9F1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F14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7849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448E6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263C9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21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698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401BD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0831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6CB14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A0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0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4F0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339E5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2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02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0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75A4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87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SI-RS-ConfigNZPToReleaseList-r11 ::=</w:t>
      </w:r>
      <w:r w:rsidRPr="007B058E">
        <w:rPr>
          <w:rFonts w:ascii="Courier New" w:hAnsi="Courier New"/>
          <w:noProof/>
          <w:sz w:val="16"/>
        </w:rPr>
        <w:tab/>
        <w:t>SEQUENCE (SIZE (1..maxCSI-RS-NZP-r11)) OF CSI-RS-ConfigNZPId-r11</w:t>
      </w:r>
    </w:p>
    <w:p w14:paraId="708531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C82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58C31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A68D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667C3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8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13D89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AE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6322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098A4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61F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99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443A5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CC89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63B1D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24D77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78879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4F9F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43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5F0F5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6B803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312F8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0695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6D2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D5F1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34EE9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FE2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685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3DC9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4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7F2F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7FBEE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7C7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6E5A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FBD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6C0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A4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03BCB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AA5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17C25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5F45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5A4AC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00E6B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ED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AE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7EFB1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01074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0FE65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249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1607AE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3FBB8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7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2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A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663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D0A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1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7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34BAC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C4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6CF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446B7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01F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4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BD8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E7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36F64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20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F214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FC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E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7394D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31090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303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8B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48991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34673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CB1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97B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855D4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18FFC897" w14:textId="77777777" w:rsidTr="00D71E24">
        <w:trPr>
          <w:cantSplit/>
          <w:tblHeader/>
        </w:trPr>
        <w:tc>
          <w:tcPr>
            <w:tcW w:w="9639" w:type="dxa"/>
          </w:tcPr>
          <w:p w14:paraId="6959117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hysicalConfigDedicated</w:t>
            </w:r>
            <w:r w:rsidRPr="007B058E">
              <w:rPr>
                <w:rFonts w:ascii="Arial" w:hAnsi="Arial"/>
                <w:b/>
                <w:iCs/>
                <w:noProof/>
                <w:sz w:val="18"/>
                <w:lang w:eastAsia="en-GB"/>
              </w:rPr>
              <w:t xml:space="preserve"> field descriptions</w:t>
            </w:r>
          </w:p>
        </w:tc>
      </w:tr>
      <w:tr w:rsidR="007B058E" w:rsidRPr="007B058E" w14:paraId="186F233C" w14:textId="77777777" w:rsidTr="00D71E24">
        <w:trPr>
          <w:cantSplit/>
        </w:trPr>
        <w:tc>
          <w:tcPr>
            <w:tcW w:w="9639" w:type="dxa"/>
          </w:tcPr>
          <w:p w14:paraId="27BF11D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681C156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2BE4FDFF" w14:textId="77777777" w:rsidTr="00D71E24">
        <w:trPr>
          <w:cantSplit/>
          <w:tblHeader/>
        </w:trPr>
        <w:tc>
          <w:tcPr>
            <w:tcW w:w="9639" w:type="dxa"/>
          </w:tcPr>
          <w:p w14:paraId="7AA77B7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0637F5FF"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6D5A6E43" w14:textId="77777777" w:rsidTr="00D71E24">
        <w:trPr>
          <w:cantSplit/>
        </w:trPr>
        <w:tc>
          <w:tcPr>
            <w:tcW w:w="9639" w:type="dxa"/>
          </w:tcPr>
          <w:p w14:paraId="0AF0E8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5718CC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r w:rsidRPr="007B058E">
              <w:rPr>
                <w:rFonts w:ascii="Arial" w:hAnsi="Arial"/>
                <w:i/>
                <w:sz w:val="18"/>
                <w:lang w:eastAsia="en-GB"/>
              </w:rPr>
              <w:t>antennaInfo</w:t>
            </w:r>
            <w:r w:rsidRPr="007B058E">
              <w:rPr>
                <w:rFonts w:ascii="Arial" w:hAnsi="Arial"/>
                <w:sz w:val="18"/>
                <w:lang w:eastAsia="en-GB"/>
              </w:rPr>
              <w:t xml:space="preserve"> is signalled explicitly or set to the default antenna configuration as specified in clause 9.2.4.</w:t>
            </w:r>
          </w:p>
        </w:tc>
      </w:tr>
      <w:tr w:rsidR="007B058E" w:rsidRPr="007B058E" w14:paraId="5EB694DF" w14:textId="77777777" w:rsidTr="00D71E24">
        <w:trPr>
          <w:cantSplit/>
        </w:trPr>
        <w:tc>
          <w:tcPr>
            <w:tcW w:w="9639" w:type="dxa"/>
          </w:tcPr>
          <w:p w14:paraId="4144ED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0C52C75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058E" w:rsidRPr="007B058E" w14:paraId="407B7902" w14:textId="77777777" w:rsidTr="00D71E24">
        <w:trPr>
          <w:cantSplit/>
        </w:trPr>
        <w:tc>
          <w:tcPr>
            <w:tcW w:w="9639" w:type="dxa"/>
          </w:tcPr>
          <w:p w14:paraId="1D7A0C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6E369E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14A8AE6A"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5BDE214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e-CSI-RS-Feedback</w:t>
            </w:r>
          </w:p>
          <w:p w14:paraId="73AED18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006A3D07" w14:textId="77777777" w:rsidTr="00D71E24">
        <w:trPr>
          <w:cantSplit/>
        </w:trPr>
        <w:tc>
          <w:tcPr>
            <w:tcW w:w="9639" w:type="dxa"/>
          </w:tcPr>
          <w:p w14:paraId="2637DC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4822F6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445FF9A9" w14:textId="77777777" w:rsidTr="00D71E24">
        <w:trPr>
          <w:cantSplit/>
        </w:trPr>
        <w:tc>
          <w:tcPr>
            <w:tcW w:w="9639" w:type="dxa"/>
          </w:tcPr>
          <w:p w14:paraId="06B3E5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3E725CD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7EFC6E65" w14:textId="77777777" w:rsidTr="00D71E24">
        <w:trPr>
          <w:cantSplit/>
        </w:trPr>
        <w:tc>
          <w:tcPr>
            <w:tcW w:w="9639" w:type="dxa"/>
          </w:tcPr>
          <w:p w14:paraId="30F992E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718463F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non-MBSFN subframes.</w:t>
            </w:r>
          </w:p>
        </w:tc>
      </w:tr>
      <w:tr w:rsidR="007B058E" w:rsidRPr="007B058E" w14:paraId="0E82829B" w14:textId="77777777" w:rsidTr="00D71E24">
        <w:trPr>
          <w:cantSplit/>
        </w:trPr>
        <w:tc>
          <w:tcPr>
            <w:tcW w:w="9639" w:type="dxa"/>
          </w:tcPr>
          <w:p w14:paraId="35240D3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431B6F1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MBSFN subframes.</w:t>
            </w:r>
          </w:p>
        </w:tc>
      </w:tr>
      <w:tr w:rsidR="007B058E" w:rsidRPr="007B058E" w14:paraId="0B053EFA" w14:textId="77777777" w:rsidTr="00D71E24">
        <w:trPr>
          <w:cantSplit/>
        </w:trPr>
        <w:tc>
          <w:tcPr>
            <w:tcW w:w="9639" w:type="dxa"/>
          </w:tcPr>
          <w:p w14:paraId="3FD92A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0939D74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23D048E8" w14:textId="77777777" w:rsidTr="00D71E24">
        <w:trPr>
          <w:cantSplit/>
        </w:trPr>
        <w:tc>
          <w:tcPr>
            <w:tcW w:w="9639" w:type="dxa"/>
          </w:tcPr>
          <w:p w14:paraId="634DB16B"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369C435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3765E6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89C0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279C6F4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5A843B30" w14:textId="77777777" w:rsidTr="00D71E24">
        <w:trPr>
          <w:cantSplit/>
        </w:trPr>
        <w:tc>
          <w:tcPr>
            <w:tcW w:w="9639" w:type="dxa"/>
          </w:tcPr>
          <w:p w14:paraId="5B5A41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30A239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r w:rsidRPr="007B058E">
              <w:rPr>
                <w:rFonts w:ascii="Arial" w:hAnsi="Arial"/>
                <w:i/>
                <w:sz w:val="18"/>
                <w:lang w:eastAsia="en-GB"/>
              </w:rPr>
              <w:t>csi-RS-Config</w:t>
            </w:r>
            <w:r w:rsidRPr="007B058E">
              <w:rPr>
                <w:rFonts w:ascii="Arial" w:hAnsi="Arial"/>
                <w:sz w:val="18"/>
                <w:lang w:eastAsia="en-GB"/>
              </w:rPr>
              <w:t xml:space="preserve"> (includes </w:t>
            </w:r>
            <w:r w:rsidRPr="007B058E">
              <w:rPr>
                <w:rFonts w:ascii="Arial" w:hAnsi="Arial"/>
                <w:i/>
                <w:sz w:val="18"/>
                <w:lang w:eastAsia="en-GB"/>
              </w:rPr>
              <w:t>zeroTxPowerCSI-RS</w:t>
            </w:r>
            <w:r w:rsidRPr="007B058E">
              <w:rPr>
                <w:rFonts w:ascii="Arial" w:hAnsi="Arial"/>
                <w:sz w:val="18"/>
                <w:lang w:eastAsia="en-GB"/>
              </w:rPr>
              <w:t>) when transmission mode 10 is configured for the serving cell on this carrier frequency.</w:t>
            </w:r>
          </w:p>
        </w:tc>
      </w:tr>
      <w:tr w:rsidR="007B058E" w:rsidRPr="007B058E" w14:paraId="1099B619" w14:textId="77777777" w:rsidTr="00D71E24">
        <w:trPr>
          <w:cantSplit/>
        </w:trPr>
        <w:tc>
          <w:tcPr>
            <w:tcW w:w="9639" w:type="dxa"/>
          </w:tcPr>
          <w:p w14:paraId="1DDF8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22FAF5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ConfigNZP</w:t>
            </w:r>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ConfigNZP</w:t>
            </w:r>
            <w:r w:rsidRPr="007B058E">
              <w:rPr>
                <w:rFonts w:ascii="Arial" w:hAnsi="Arial"/>
                <w:sz w:val="18"/>
                <w:lang w:eastAsia="en-GB"/>
              </w:rPr>
              <w:t xml:space="preserve"> in accordance with transmission mode (including CSI processes), eMIMO (including class) and associated UE capabilities (e.g. k-Max, n-MaxList).</w:t>
            </w:r>
          </w:p>
        </w:tc>
      </w:tr>
      <w:tr w:rsidR="007B058E" w:rsidRPr="007B058E" w14:paraId="6F076986" w14:textId="77777777" w:rsidTr="00D71E24">
        <w:trPr>
          <w:cantSplit/>
        </w:trPr>
        <w:tc>
          <w:tcPr>
            <w:tcW w:w="9639" w:type="dxa"/>
          </w:tcPr>
          <w:p w14:paraId="73EB9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F912A1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r w:rsidRPr="007B058E">
              <w:rPr>
                <w:rFonts w:ascii="Arial" w:hAnsi="Arial"/>
                <w:i/>
                <w:sz w:val="18"/>
                <w:lang w:eastAsia="en-GB"/>
              </w:rPr>
              <w:t>subframeConfig</w:t>
            </w:r>
            <w:r w:rsidRPr="007B058E">
              <w:rPr>
                <w:rFonts w:ascii="Arial" w:hAnsi="Arial"/>
                <w:sz w:val="18"/>
                <w:lang w:eastAsia="en-GB"/>
              </w:rPr>
              <w:t xml:space="preserve"> is applicable to semi-persistent CSI RS reporting. In other cases, the UE shall ignore field </w:t>
            </w:r>
            <w:r w:rsidRPr="007B058E">
              <w:rPr>
                <w:rFonts w:ascii="Arial" w:hAnsi="Arial"/>
                <w:i/>
                <w:sz w:val="18"/>
                <w:lang w:eastAsia="en-GB"/>
              </w:rPr>
              <w:t>subframeConfig</w:t>
            </w:r>
            <w:r w:rsidRPr="007B058E">
              <w:rPr>
                <w:rFonts w:ascii="Arial" w:hAnsi="Arial"/>
                <w:sz w:val="18"/>
                <w:lang w:eastAsia="en-GB"/>
              </w:rPr>
              <w:t>.</w:t>
            </w:r>
          </w:p>
        </w:tc>
      </w:tr>
      <w:tr w:rsidR="007B058E" w:rsidRPr="007B058E" w14:paraId="69455A92" w14:textId="77777777" w:rsidTr="00D71E24">
        <w:trPr>
          <w:cantSplit/>
        </w:trPr>
        <w:tc>
          <w:tcPr>
            <w:tcW w:w="9639" w:type="dxa"/>
          </w:tcPr>
          <w:p w14:paraId="0A681EF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57797333"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3C8FAFD2" w14:textId="77777777" w:rsidTr="00D71E24">
        <w:trPr>
          <w:cantSplit/>
        </w:trPr>
        <w:tc>
          <w:tcPr>
            <w:tcW w:w="9639" w:type="dxa"/>
          </w:tcPr>
          <w:p w14:paraId="24B0743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l-STTI-Length, ul-STTI-Length</w:t>
            </w:r>
          </w:p>
          <w:p w14:paraId="20677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058E">
              <w:rPr>
                <w:rFonts w:ascii="Arial" w:hAnsi="Arial"/>
                <w:sz w:val="18"/>
                <w:lang w:eastAsia="ko-KR"/>
              </w:rPr>
              <w:t xml:space="preserve">If one SCell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r w:rsidRPr="007B058E">
              <w:rPr>
                <w:rFonts w:ascii="Arial" w:hAnsi="Arial"/>
                <w:i/>
                <w:sz w:val="18"/>
                <w:lang w:eastAsia="ko-KR"/>
              </w:rPr>
              <w:t>ul-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 xml:space="preserve">E-UTRAN does not configure the combination {slot,subslot} for {DL,UL}. </w:t>
            </w:r>
          </w:p>
        </w:tc>
      </w:tr>
      <w:tr w:rsidR="007B058E" w:rsidRPr="007B058E" w14:paraId="3DB99A36" w14:textId="77777777" w:rsidTr="00D71E24">
        <w:trPr>
          <w:cantSplit/>
        </w:trPr>
        <w:tc>
          <w:tcPr>
            <w:tcW w:w="9639" w:type="dxa"/>
          </w:tcPr>
          <w:p w14:paraId="6F58D7DD"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E5E2B8D"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4CF25E51" w14:textId="77777777" w:rsidTr="00D71E24">
        <w:trPr>
          <w:cantSplit/>
        </w:trPr>
        <w:tc>
          <w:tcPr>
            <w:tcW w:w="9639" w:type="dxa"/>
          </w:tcPr>
          <w:p w14:paraId="145DE9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71C9273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1D2667E7" w14:textId="77777777" w:rsidTr="00D71E24">
        <w:trPr>
          <w:cantSplit/>
        </w:trPr>
        <w:tc>
          <w:tcPr>
            <w:tcW w:w="9639" w:type="dxa"/>
          </w:tcPr>
          <w:p w14:paraId="091934A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27059B6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186C2D41" w14:textId="77777777" w:rsidTr="00D71E24">
        <w:trPr>
          <w:cantSplit/>
        </w:trPr>
        <w:tc>
          <w:tcPr>
            <w:tcW w:w="9639" w:type="dxa"/>
          </w:tcPr>
          <w:p w14:paraId="656CBA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epdcch-Config</w:t>
            </w:r>
          </w:p>
          <w:p w14:paraId="174DA2D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r w:rsidRPr="007B058E">
              <w:rPr>
                <w:rFonts w:ascii="Arial" w:hAnsi="Arial"/>
                <w:i/>
                <w:sz w:val="18"/>
                <w:lang w:eastAsia="en-GB"/>
              </w:rPr>
              <w:t>schedulingCellInfo</w:t>
            </w:r>
            <w:r w:rsidRPr="007B058E">
              <w:rPr>
                <w:rFonts w:ascii="Arial" w:hAnsi="Arial"/>
                <w:noProof/>
                <w:sz w:val="18"/>
                <w:lang w:eastAsia="en-GB"/>
              </w:rPr>
              <w:t xml:space="preserve"> in </w:t>
            </w:r>
            <w:r w:rsidRPr="007B058E">
              <w:rPr>
                <w:rFonts w:ascii="Arial" w:hAnsi="Arial"/>
                <w:i/>
                <w:sz w:val="18"/>
                <w:lang w:eastAsia="en-GB"/>
              </w:rPr>
              <w:t>CrossCarrierSchedulingConfig</w:t>
            </w:r>
            <w:r w:rsidRPr="007B058E">
              <w:rPr>
                <w:rFonts w:ascii="Arial" w:hAnsi="Arial"/>
                <w:sz w:val="18"/>
                <w:lang w:eastAsia="en-GB"/>
              </w:rPr>
              <w:t>.</w:t>
            </w:r>
          </w:p>
        </w:tc>
      </w:tr>
      <w:tr w:rsidR="007B058E" w:rsidRPr="007B058E" w14:paraId="6F6F9349" w14:textId="77777777" w:rsidTr="00D71E24">
        <w:trPr>
          <w:cantSplit/>
        </w:trPr>
        <w:tc>
          <w:tcPr>
            <w:tcW w:w="9639" w:type="dxa"/>
          </w:tcPr>
          <w:p w14:paraId="0910DD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6716C42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61A02986" w14:textId="77777777" w:rsidTr="00D71E24">
        <w:trPr>
          <w:cantSplit/>
        </w:trPr>
        <w:tc>
          <w:tcPr>
            <w:tcW w:w="9639" w:type="dxa"/>
          </w:tcPr>
          <w:p w14:paraId="26723B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0754F7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364B7447" w14:textId="77777777" w:rsidTr="00D71E24">
        <w:trPr>
          <w:cantSplit/>
        </w:trPr>
        <w:tc>
          <w:tcPr>
            <w:tcW w:w="9639" w:type="dxa"/>
          </w:tcPr>
          <w:p w14:paraId="5865F0B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laa-SCellSubframeConfig</w:t>
            </w:r>
          </w:p>
          <w:p w14:paraId="59D174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SCell subframe configuration, "1" denotes that the corresponding subframe is allocated as MBSFN subframe. The bitmap is interpreted as follows:</w:t>
            </w:r>
          </w:p>
          <w:p w14:paraId="537122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6B567C78" w14:textId="77777777" w:rsidTr="00D71E24">
        <w:trPr>
          <w:cantSplit/>
        </w:trPr>
        <w:tc>
          <w:tcPr>
            <w:tcW w:w="9639" w:type="dxa"/>
          </w:tcPr>
          <w:p w14:paraId="07B89B3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maxEnergyDetectionThreshold</w:t>
            </w:r>
          </w:p>
          <w:p w14:paraId="502660A5"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45C3D5D8" w14:textId="77777777" w:rsidTr="00D71E24">
        <w:trPr>
          <w:cantSplit/>
        </w:trPr>
        <w:tc>
          <w:tcPr>
            <w:tcW w:w="9639" w:type="dxa"/>
          </w:tcPr>
          <w:p w14:paraId="6FF202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325018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subslot PDSCH repetitions. </w:t>
            </w:r>
          </w:p>
        </w:tc>
      </w:tr>
      <w:tr w:rsidR="007B058E" w:rsidRPr="007B058E" w14:paraId="4233E7A3" w14:textId="77777777" w:rsidTr="00D71E24">
        <w:trPr>
          <w:cantSplit/>
        </w:trPr>
        <w:tc>
          <w:tcPr>
            <w:tcW w:w="9639" w:type="dxa"/>
          </w:tcPr>
          <w:p w14:paraId="04EF97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6916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14785E7C" w14:textId="77777777" w:rsidTr="00D71E24">
        <w:trPr>
          <w:cantSplit/>
        </w:trPr>
        <w:tc>
          <w:tcPr>
            <w:tcW w:w="9639" w:type="dxa"/>
          </w:tcPr>
          <w:p w14:paraId="5C4A1D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224A38F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MCS restriction in terms of number of non-addressable MSB in the MCS bit-field for slot or subslot PDSCH repetition applicable when k &gt; 1.</w:t>
            </w:r>
          </w:p>
        </w:tc>
      </w:tr>
      <w:tr w:rsidR="007B058E" w:rsidRPr="007B058E" w14:paraId="2E79662A" w14:textId="77777777" w:rsidTr="00D71E24">
        <w:trPr>
          <w:cantSplit/>
        </w:trPr>
        <w:tc>
          <w:tcPr>
            <w:tcW w:w="9639" w:type="dxa"/>
          </w:tcPr>
          <w:p w14:paraId="68CD6D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2BDF3EC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0632B7D8" w14:textId="77777777" w:rsidTr="00D71E24">
        <w:trPr>
          <w:cantSplit/>
        </w:trPr>
        <w:tc>
          <w:tcPr>
            <w:tcW w:w="9639" w:type="dxa"/>
          </w:tcPr>
          <w:p w14:paraId="025120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7D5378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subslot PDSCH repetition applicable when k &gt; 1 configured per serving cell.</w:t>
            </w:r>
          </w:p>
        </w:tc>
      </w:tr>
      <w:tr w:rsidR="007B058E" w:rsidRPr="007B058E" w14:paraId="42A044F9" w14:textId="77777777" w:rsidTr="00D71E24">
        <w:trPr>
          <w:cantSplit/>
        </w:trPr>
        <w:tc>
          <w:tcPr>
            <w:tcW w:w="9639" w:type="dxa"/>
          </w:tcPr>
          <w:p w14:paraId="62C387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22E3B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3C464A44" w14:textId="77777777" w:rsidTr="00D71E24">
        <w:trPr>
          <w:cantSplit/>
        </w:trPr>
        <w:tc>
          <w:tcPr>
            <w:tcW w:w="9639" w:type="dxa"/>
          </w:tcPr>
          <w:p w14:paraId="1982DD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4C719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CB3F35" w:rsidRPr="007B058E">
              <w:rPr>
                <w:rFonts w:ascii="Arial" w:hAnsi="Arial"/>
                <w:noProof/>
                <w:position w:val="-10"/>
                <w:sz w:val="18"/>
                <w:lang w:eastAsia="en-GB"/>
              </w:rPr>
              <w:object w:dxaOrig="279" w:dyaOrig="300" w14:anchorId="3A2C5A61">
                <v:shape id="_x0000_i1084" type="#_x0000_t75" style="width:13.5pt;height:13.5pt" o:ole="">
                  <v:imagedata r:id="rId125" o:title=""/>
                </v:shape>
                <o:OLEObject Type="Embed" ProgID="Equation.3" ShapeID="_x0000_i1084" DrawAspect="Content" ObjectID="_1762854293" r:id="rId128"/>
              </w:object>
            </w:r>
            <w:r w:rsidRPr="007B058E">
              <w:rPr>
                <w:rFonts w:ascii="Arial" w:hAnsi="Arial"/>
                <w:sz w:val="18"/>
                <w:lang w:eastAsia="en-GB"/>
              </w:rPr>
              <w:t>, see TS 36.213 [23], clause 5.2. Value dB-6 corresponds to -6 dB, dB-4dot77 corresponds to -4.77 dB etc.</w:t>
            </w:r>
          </w:p>
        </w:tc>
      </w:tr>
      <w:tr w:rsidR="007B058E" w:rsidRPr="007B058E" w14:paraId="401C71F0" w14:textId="77777777" w:rsidTr="00D71E24">
        <w:trPr>
          <w:cantSplit/>
        </w:trPr>
        <w:tc>
          <w:tcPr>
            <w:tcW w:w="9639" w:type="dxa"/>
          </w:tcPr>
          <w:p w14:paraId="6F9BDCE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49759D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2BB5B672" w14:textId="77777777" w:rsidTr="00D71E24">
        <w:trPr>
          <w:cantSplit/>
        </w:trPr>
        <w:tc>
          <w:tcPr>
            <w:tcW w:w="9639" w:type="dxa"/>
          </w:tcPr>
          <w:p w14:paraId="1E4BD7C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5EA2EEF3"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573FF440" w14:textId="77777777" w:rsidTr="00D71E24">
        <w:trPr>
          <w:cantSplit/>
        </w:trPr>
        <w:tc>
          <w:tcPr>
            <w:tcW w:w="9639" w:type="dxa"/>
          </w:tcPr>
          <w:p w14:paraId="752508E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28D38FCA"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7B058E" w:rsidRPr="007B058E" w14:paraId="2267CD9C" w14:textId="77777777" w:rsidTr="00D71E24">
        <w:trPr>
          <w:cantSplit/>
        </w:trPr>
        <w:tc>
          <w:tcPr>
            <w:tcW w:w="9639" w:type="dxa"/>
          </w:tcPr>
          <w:p w14:paraId="4B8A1A1C"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0C187C5E"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cch-ConfigDedicated</w:t>
            </w:r>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5313E208" w14:textId="77777777" w:rsidTr="00D71E24">
        <w:trPr>
          <w:cantSplit/>
        </w:trPr>
        <w:tc>
          <w:tcPr>
            <w:tcW w:w="9639" w:type="dxa"/>
          </w:tcPr>
          <w:p w14:paraId="03479AA4"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pucch-SCell</w:t>
            </w:r>
          </w:p>
          <w:p w14:paraId="6D04253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If present, the concerned SCell is the PUCCH SCell. E-UTRAN only configures this field upon SCell addition i.e. this field is only released when the SCell is released. The field is not applicable for an LAA SCell in this release.</w:t>
            </w:r>
          </w:p>
        </w:tc>
      </w:tr>
      <w:tr w:rsidR="007B058E" w:rsidRPr="007B058E" w14:paraId="2E6D90C7" w14:textId="77777777" w:rsidTr="00D71E24">
        <w:trPr>
          <w:cantSplit/>
        </w:trPr>
        <w:tc>
          <w:tcPr>
            <w:tcW w:w="9639" w:type="dxa"/>
          </w:tcPr>
          <w:p w14:paraId="3CD328D8"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0BD2BB71"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sch-ConfigDedicated</w:t>
            </w:r>
            <w:r w:rsidRPr="007B058E">
              <w:rPr>
                <w:rFonts w:ascii="Arial" w:hAnsi="Arial" w:cs="Arial"/>
                <w:sz w:val="18"/>
                <w:szCs w:val="18"/>
                <w:lang w:eastAsia="en-GB"/>
              </w:rPr>
              <w:t xml:space="preserve"> is not configured.</w:t>
            </w:r>
          </w:p>
        </w:tc>
      </w:tr>
      <w:tr w:rsidR="007B058E" w:rsidRPr="007B058E" w14:paraId="7D4C6935" w14:textId="77777777" w:rsidTr="00D71E24">
        <w:trPr>
          <w:cantSplit/>
        </w:trPr>
        <w:tc>
          <w:tcPr>
            <w:tcW w:w="9639" w:type="dxa"/>
          </w:tcPr>
          <w:p w14:paraId="3C57FB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16455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r w:rsidRPr="007B058E">
              <w:rPr>
                <w:rFonts w:ascii="Arial" w:hAnsi="Arial"/>
                <w:i/>
                <w:sz w:val="18"/>
                <w:lang w:eastAsia="en-GB"/>
              </w:rPr>
              <w:t>tpc-SubframeSet</w:t>
            </w:r>
            <w:r w:rsidRPr="007B058E">
              <w:rPr>
                <w:rFonts w:ascii="Arial" w:hAnsi="Arial"/>
                <w:sz w:val="18"/>
                <w:lang w:eastAsia="en-GB"/>
              </w:rPr>
              <w:t xml:space="preserve"> is configured.</w:t>
            </w:r>
          </w:p>
        </w:tc>
      </w:tr>
      <w:tr w:rsidR="007B058E" w:rsidRPr="007B058E" w14:paraId="1B1A4CD5" w14:textId="77777777" w:rsidTr="00D71E24">
        <w:trPr>
          <w:cantSplit/>
        </w:trPr>
        <w:tc>
          <w:tcPr>
            <w:tcW w:w="9639" w:type="dxa"/>
          </w:tcPr>
          <w:p w14:paraId="776D05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2C6E35FF"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r w:rsidRPr="007B058E">
              <w:rPr>
                <w:rFonts w:ascii="Arial" w:hAnsi="Arial"/>
                <w:i/>
                <w:sz w:val="18"/>
                <w:lang w:eastAsia="en-GB"/>
              </w:rPr>
              <w:t>pusch-EnhancementsConfig</w:t>
            </w:r>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006AB66A" w14:textId="77777777" w:rsidTr="00D71E24">
        <w:trPr>
          <w:cantSplit/>
        </w:trPr>
        <w:tc>
          <w:tcPr>
            <w:tcW w:w="9639" w:type="dxa"/>
          </w:tcPr>
          <w:p w14:paraId="5B024F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sourceReservationConfigDedicatedDL</w:t>
            </w:r>
          </w:p>
          <w:p w14:paraId="029DF2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D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D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465D263" w14:textId="77777777" w:rsidTr="00D71E24">
        <w:trPr>
          <w:cantSplit/>
        </w:trPr>
        <w:tc>
          <w:tcPr>
            <w:tcW w:w="9639" w:type="dxa"/>
          </w:tcPr>
          <w:p w14:paraId="18E4C06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resourceReservationConfigDedicatedUL</w:t>
            </w:r>
          </w:p>
          <w:p w14:paraId="1AB6DDC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U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U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2CDA68D3" w14:textId="77777777" w:rsidTr="00D71E24">
        <w:trPr>
          <w:cantSplit/>
        </w:trPr>
        <w:tc>
          <w:tcPr>
            <w:tcW w:w="9639" w:type="dxa"/>
          </w:tcPr>
          <w:p w14:paraId="01452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553D5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lot or subslot PDSCH repetition. Value dlrvseq1 = {0, 0, 0, 0} and value dlrvseq2 = {0, 2, 3, 1}.</w:t>
            </w:r>
          </w:p>
        </w:tc>
      </w:tr>
      <w:tr w:rsidR="007B058E" w:rsidRPr="007B058E" w14:paraId="5340C29A" w14:textId="77777777" w:rsidTr="00D71E24">
        <w:trPr>
          <w:cantSplit/>
        </w:trPr>
        <w:tc>
          <w:tcPr>
            <w:tcW w:w="9639" w:type="dxa"/>
          </w:tcPr>
          <w:p w14:paraId="51F441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227A92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0BE111C7" w14:textId="77777777" w:rsidTr="00D71E24">
        <w:trPr>
          <w:cantSplit/>
        </w:trPr>
        <w:tc>
          <w:tcPr>
            <w:tcW w:w="9639" w:type="dxa"/>
          </w:tcPr>
          <w:p w14:paraId="7676604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3658E8A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4F7623D9" w14:textId="77777777" w:rsidTr="00D71E24">
        <w:trPr>
          <w:cantSplit/>
        </w:trPr>
        <w:tc>
          <w:tcPr>
            <w:tcW w:w="9639" w:type="dxa"/>
          </w:tcPr>
          <w:p w14:paraId="5473B5F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hortProcessingTime</w:t>
            </w:r>
          </w:p>
          <w:p w14:paraId="76199B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whether short processing time is configured as specific in TS 36.321 [6]. An SCell can only be configured with short processing if the cell carrying PUCCH for that SCell is configured with short processing time</w:t>
            </w:r>
            <w:r w:rsidRPr="007B058E">
              <w:rPr>
                <w:rFonts w:ascii="Arial" w:hAnsi="Arial"/>
                <w:sz w:val="18"/>
                <w:lang w:eastAsia="ko-KR"/>
              </w:rPr>
              <w:t>.</w:t>
            </w:r>
          </w:p>
        </w:tc>
      </w:tr>
      <w:tr w:rsidR="007B058E" w:rsidRPr="007B058E" w14:paraId="33D45E5D" w14:textId="77777777" w:rsidTr="00D71E24">
        <w:trPr>
          <w:cantSplit/>
        </w:trPr>
        <w:tc>
          <w:tcPr>
            <w:tcW w:w="9639" w:type="dxa"/>
          </w:tcPr>
          <w:p w14:paraId="024A1A2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DAB16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012D0037" w14:textId="77777777" w:rsidTr="00D71E24">
        <w:trPr>
          <w:cantSplit/>
        </w:trPr>
        <w:tc>
          <w:tcPr>
            <w:tcW w:w="9639" w:type="dxa"/>
          </w:tcPr>
          <w:p w14:paraId="7534EB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0A2D268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4CB8499D" w14:textId="77777777" w:rsidTr="00D71E24">
        <w:trPr>
          <w:cantSplit/>
        </w:trPr>
        <w:tc>
          <w:tcPr>
            <w:tcW w:w="9639" w:type="dxa"/>
          </w:tcPr>
          <w:p w14:paraId="366DDD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FCFA9F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36240B83" w14:textId="77777777" w:rsidTr="00D71E24">
        <w:trPr>
          <w:cantSplit/>
        </w:trPr>
        <w:tc>
          <w:tcPr>
            <w:tcW w:w="9639" w:type="dxa"/>
          </w:tcPr>
          <w:p w14:paraId="54ECE08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1E6F7D3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60B705" w14:textId="77777777" w:rsidTr="00D71E24">
        <w:trPr>
          <w:cantSplit/>
        </w:trPr>
        <w:tc>
          <w:tcPr>
            <w:tcW w:w="9639" w:type="dxa"/>
          </w:tcPr>
          <w:p w14:paraId="1FDA7A9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CC-SetIndexList</w:t>
            </w:r>
          </w:p>
          <w:p w14:paraId="1B9D5F6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r w:rsidRPr="007B058E">
              <w:rPr>
                <w:rFonts w:ascii="Arial" w:hAnsi="Arial"/>
                <w:i/>
                <w:sz w:val="18"/>
                <w:lang w:eastAsia="zh-CN"/>
              </w:rPr>
              <w:t>srs-CC-SetIndex</w:t>
            </w:r>
            <w:r w:rsidRPr="007B058E">
              <w:rPr>
                <w:rFonts w:ascii="Arial" w:hAnsi="Arial"/>
                <w:noProof/>
                <w:sz w:val="18"/>
                <w:lang w:eastAsia="zh-CN"/>
              </w:rPr>
              <w:t xml:space="preserve"> list which the </w:t>
            </w:r>
            <w:r w:rsidRPr="007B058E">
              <w:rPr>
                <w:rFonts w:ascii="Arial" w:hAnsi="Arial"/>
                <w:i/>
                <w:sz w:val="18"/>
                <w:lang w:eastAsia="zh-CN"/>
              </w:rPr>
              <w:t>soundingRS-UL-ConfigDedicatedAperiodic</w:t>
            </w:r>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604" w:name="OLE_LINK222"/>
            <w:bookmarkStart w:id="3605" w:name="OLE_LINK223"/>
            <w:r w:rsidRPr="007B058E">
              <w:rPr>
                <w:rFonts w:ascii="Arial" w:hAnsi="Arial"/>
                <w:i/>
                <w:sz w:val="18"/>
              </w:rPr>
              <w:t>soundingRS-UL-ConfigDedicatedAperiodicUpPTsExt</w:t>
            </w:r>
            <w:bookmarkEnd w:id="3604"/>
            <w:bookmarkEnd w:id="3605"/>
            <w:r w:rsidRPr="007B058E">
              <w:rPr>
                <w:rFonts w:ascii="Arial" w:hAnsi="Arial"/>
                <w:noProof/>
                <w:sz w:val="18"/>
                <w:lang w:eastAsia="zh-CN"/>
              </w:rPr>
              <w:t xml:space="preserve"> belongs to.</w:t>
            </w:r>
          </w:p>
        </w:tc>
      </w:tr>
      <w:tr w:rsidR="007B058E" w:rsidRPr="007B058E" w14:paraId="021E5A66" w14:textId="77777777" w:rsidTr="00D71E24">
        <w:trPr>
          <w:cantSplit/>
        </w:trPr>
        <w:tc>
          <w:tcPr>
            <w:tcW w:w="9639" w:type="dxa"/>
          </w:tcPr>
          <w:p w14:paraId="3C5A302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6AF6336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A84F8B9" w14:textId="77777777" w:rsidTr="00D71E24">
        <w:trPr>
          <w:cantSplit/>
        </w:trPr>
        <w:tc>
          <w:tcPr>
            <w:tcW w:w="9639" w:type="dxa"/>
          </w:tcPr>
          <w:p w14:paraId="617EB1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5461E4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7324FFCA" w14:textId="77777777" w:rsidTr="00D71E24">
        <w:trPr>
          <w:cantSplit/>
        </w:trPr>
        <w:tc>
          <w:tcPr>
            <w:tcW w:w="9639" w:type="dxa"/>
          </w:tcPr>
          <w:p w14:paraId="6A46A3D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3308C97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4E34082C" w14:textId="77777777" w:rsidTr="00D71E24">
        <w:trPr>
          <w:cantSplit/>
        </w:trPr>
        <w:tc>
          <w:tcPr>
            <w:tcW w:w="9639" w:type="dxa"/>
          </w:tcPr>
          <w:p w14:paraId="6D75DF5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StartPosition</w:t>
            </w:r>
          </w:p>
          <w:p w14:paraId="5E07041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30709A95" w14:textId="77777777" w:rsidTr="00D71E24">
        <w:trPr>
          <w:cantSplit/>
        </w:trPr>
        <w:tc>
          <w:tcPr>
            <w:tcW w:w="9639" w:type="dxa"/>
          </w:tcPr>
          <w:p w14:paraId="3D2A4D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1AEA7AAA"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E08F1EF" w14:textId="77777777" w:rsidTr="00D71E24">
        <w:trPr>
          <w:cantSplit/>
        </w:trPr>
        <w:tc>
          <w:tcPr>
            <w:tcW w:w="9639" w:type="dxa"/>
          </w:tcPr>
          <w:p w14:paraId="6AE723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4040B9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3B8ACDE3" w14:textId="77777777" w:rsidTr="00D71E24">
        <w:trPr>
          <w:cantSplit/>
        </w:trPr>
        <w:tc>
          <w:tcPr>
            <w:tcW w:w="9639" w:type="dxa"/>
          </w:tcPr>
          <w:p w14:paraId="0836241C" w14:textId="77777777" w:rsidR="007B058E" w:rsidRPr="007B058E" w:rsidRDefault="007B058E" w:rsidP="007B058E">
            <w:pPr>
              <w:keepNext/>
              <w:keepLines/>
              <w:spacing w:after="0"/>
              <w:rPr>
                <w:rFonts w:ascii="Arial" w:hAnsi="Arial"/>
                <w:b/>
                <w:i/>
                <w:noProof/>
                <w:sz w:val="18"/>
                <w:lang w:eastAsia="en-GB"/>
              </w:rPr>
            </w:pPr>
            <w:bookmarkStart w:id="3606" w:name="OLE_LINK254"/>
            <w:bookmarkStart w:id="3607" w:name="OLE_LINK255"/>
            <w:r w:rsidRPr="007B058E">
              <w:rPr>
                <w:rFonts w:ascii="Arial" w:hAnsi="Arial"/>
                <w:b/>
                <w:i/>
                <w:noProof/>
                <w:sz w:val="18"/>
                <w:lang w:eastAsia="en-GB"/>
              </w:rPr>
              <w:t>typeA-SRS-TPC-PDCCH-Group</w:t>
            </w:r>
            <w:bookmarkEnd w:id="3606"/>
            <w:bookmarkEnd w:id="3607"/>
          </w:p>
          <w:p w14:paraId="2014083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77B81ECE" w14:textId="77777777" w:rsidTr="00D71E24">
        <w:trPr>
          <w:cantSplit/>
        </w:trPr>
        <w:tc>
          <w:tcPr>
            <w:tcW w:w="9639" w:type="dxa"/>
          </w:tcPr>
          <w:p w14:paraId="57095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1D41932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707EED2D" w14:textId="77777777" w:rsidTr="00D71E24">
        <w:trPr>
          <w:cantSplit/>
        </w:trPr>
        <w:tc>
          <w:tcPr>
            <w:tcW w:w="9639" w:type="dxa"/>
          </w:tcPr>
          <w:p w14:paraId="6D82AF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4994E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1798C5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5DDA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3B932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233EEA2" w14:textId="77777777" w:rsidTr="00D71E24">
        <w:trPr>
          <w:cantSplit/>
        </w:trPr>
        <w:tc>
          <w:tcPr>
            <w:tcW w:w="9639" w:type="dxa"/>
          </w:tcPr>
          <w:p w14:paraId="5ACCA50B"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lastRenderedPageBreak/>
              <w:t>widebandPRG-SlotSubslot</w:t>
            </w:r>
          </w:p>
          <w:p w14:paraId="77E4739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lot or subslot PDSCH operation as specified in TS 36.213 [23].</w:t>
            </w:r>
          </w:p>
        </w:tc>
      </w:tr>
      <w:tr w:rsidR="007B058E" w:rsidRPr="007B058E" w14:paraId="6480121A" w14:textId="77777777" w:rsidTr="00D71E24">
        <w:trPr>
          <w:cantSplit/>
        </w:trPr>
        <w:tc>
          <w:tcPr>
            <w:tcW w:w="9639" w:type="dxa"/>
          </w:tcPr>
          <w:p w14:paraId="6D5670E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83717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20434E9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613F06C" w14:textId="77777777" w:rsidTr="00D71E24">
        <w:trPr>
          <w:cantSplit/>
          <w:tblHeader/>
        </w:trPr>
        <w:tc>
          <w:tcPr>
            <w:tcW w:w="2268" w:type="dxa"/>
          </w:tcPr>
          <w:p w14:paraId="512B5E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7C25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9ECB57" w14:textId="77777777" w:rsidTr="00D71E24">
        <w:trPr>
          <w:cantSplit/>
        </w:trPr>
        <w:tc>
          <w:tcPr>
            <w:tcW w:w="2268" w:type="dxa"/>
          </w:tcPr>
          <w:p w14:paraId="05FB3D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1272F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32552B13" w14:textId="77777777" w:rsidTr="00D71E24">
        <w:trPr>
          <w:cantSplit/>
        </w:trPr>
        <w:tc>
          <w:tcPr>
            <w:tcW w:w="2268" w:type="dxa"/>
          </w:tcPr>
          <w:p w14:paraId="69EBACE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11562E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w:t>
            </w:r>
            <w:r w:rsidRPr="007B058E">
              <w:rPr>
                <w:rFonts w:ascii="Arial" w:hAnsi="Arial"/>
                <w:sz w:val="18"/>
                <w:lang w:eastAsia="en-GB"/>
              </w:rPr>
              <w:t xml:space="preserve"> is absent. Otherwise the field is not present</w:t>
            </w:r>
          </w:p>
        </w:tc>
      </w:tr>
      <w:tr w:rsidR="007B058E" w:rsidRPr="007B058E" w14:paraId="6B35A771" w14:textId="77777777" w:rsidTr="00D71E24">
        <w:trPr>
          <w:cantSplit/>
        </w:trPr>
        <w:tc>
          <w:tcPr>
            <w:tcW w:w="2268" w:type="dxa"/>
          </w:tcPr>
          <w:p w14:paraId="086254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w:t>
            </w:r>
          </w:p>
        </w:tc>
        <w:tc>
          <w:tcPr>
            <w:tcW w:w="7371" w:type="dxa"/>
          </w:tcPr>
          <w:p w14:paraId="3F45936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6BEA9AF" w14:textId="77777777" w:rsidTr="00D71E24">
        <w:trPr>
          <w:cantSplit/>
        </w:trPr>
        <w:tc>
          <w:tcPr>
            <w:tcW w:w="2268" w:type="dxa"/>
          </w:tcPr>
          <w:p w14:paraId="04659B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Ext</w:t>
            </w:r>
          </w:p>
        </w:tc>
        <w:tc>
          <w:tcPr>
            <w:tcW w:w="7371" w:type="dxa"/>
          </w:tcPr>
          <w:p w14:paraId="48F84011"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4083D37C" w14:textId="77777777" w:rsidTr="00D71E24">
        <w:trPr>
          <w:cantSplit/>
        </w:trPr>
        <w:tc>
          <w:tcPr>
            <w:tcW w:w="2268" w:type="dxa"/>
          </w:tcPr>
          <w:p w14:paraId="0B8092C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5E8C1EB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31021D93" w14:textId="77777777" w:rsidTr="00D71E24">
        <w:trPr>
          <w:cantSplit/>
        </w:trPr>
        <w:tc>
          <w:tcPr>
            <w:tcW w:w="2268" w:type="dxa"/>
          </w:tcPr>
          <w:p w14:paraId="1C5516F0"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zh-TW"/>
              </w:rPr>
              <w:t>CommonUL</w:t>
            </w:r>
          </w:p>
        </w:tc>
        <w:tc>
          <w:tcPr>
            <w:tcW w:w="7371" w:type="dxa"/>
          </w:tcPr>
          <w:p w14:paraId="075DB5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ul-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0D1594DA" w14:textId="77777777" w:rsidTr="00D71E24">
        <w:trPr>
          <w:cantSplit/>
        </w:trPr>
        <w:tc>
          <w:tcPr>
            <w:tcW w:w="2268" w:type="dxa"/>
          </w:tcPr>
          <w:p w14:paraId="393563E0"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504549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7804A15A" w14:textId="77777777" w:rsidTr="00D71E24">
        <w:trPr>
          <w:cantSplit/>
        </w:trPr>
        <w:tc>
          <w:tcPr>
            <w:tcW w:w="2268" w:type="dxa"/>
          </w:tcPr>
          <w:p w14:paraId="0FFC1D9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56077A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w:t>
            </w:r>
            <w:r w:rsidRPr="007B058E">
              <w:rPr>
                <w:rFonts w:ascii="Arial" w:hAnsi="Arial"/>
                <w:sz w:val="18"/>
                <w:lang w:eastAsia="en-GB"/>
              </w:rPr>
              <w:t xml:space="preserve"> is absent. Otherwise the field is not present</w:t>
            </w:r>
          </w:p>
        </w:tc>
      </w:tr>
      <w:tr w:rsidR="007B058E" w:rsidRPr="007B058E" w14:paraId="54FC989A" w14:textId="77777777" w:rsidTr="00D71E24">
        <w:trPr>
          <w:cantSplit/>
        </w:trPr>
        <w:tc>
          <w:tcPr>
            <w:tcW w:w="2268" w:type="dxa"/>
          </w:tcPr>
          <w:p w14:paraId="64AEFB2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7E69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21FCA859" w14:textId="77777777" w:rsidTr="00D71E24">
        <w:trPr>
          <w:cantSplit/>
        </w:trPr>
        <w:tc>
          <w:tcPr>
            <w:tcW w:w="2268" w:type="dxa"/>
          </w:tcPr>
          <w:p w14:paraId="79772089"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Config</w:t>
            </w:r>
            <w:r w:rsidRPr="007B058E">
              <w:rPr>
                <w:rFonts w:ascii="Arial" w:hAnsi="Arial"/>
                <w:i/>
                <w:sz w:val="18"/>
                <w:lang w:eastAsia="zh-CN"/>
              </w:rPr>
              <w:t>UL</w:t>
            </w:r>
          </w:p>
        </w:tc>
        <w:tc>
          <w:tcPr>
            <w:tcW w:w="7371" w:type="dxa"/>
          </w:tcPr>
          <w:p w14:paraId="6A282AB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r w:rsidRPr="007B058E">
              <w:rPr>
                <w:rFonts w:ascii="Arial" w:hAnsi="Arial"/>
                <w:i/>
                <w:sz w:val="18"/>
                <w:lang w:eastAsia="en-GB"/>
              </w:rPr>
              <w:t>schedulingCellInfo</w:t>
            </w:r>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3C1140B6" w14:textId="77777777" w:rsidTr="00D71E24">
        <w:trPr>
          <w:cantSplit/>
        </w:trPr>
        <w:tc>
          <w:tcPr>
            <w:tcW w:w="2268" w:type="dxa"/>
          </w:tcPr>
          <w:p w14:paraId="74D31254"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60732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2DA19A44" w14:textId="77777777" w:rsidTr="00D71E24">
        <w:trPr>
          <w:cantSplit/>
        </w:trPr>
        <w:tc>
          <w:tcPr>
            <w:tcW w:w="2268" w:type="dxa"/>
          </w:tcPr>
          <w:p w14:paraId="7CEC5DEE"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w:t>
            </w:r>
          </w:p>
        </w:tc>
        <w:tc>
          <w:tcPr>
            <w:tcW w:w="7371" w:type="dxa"/>
          </w:tcPr>
          <w:p w14:paraId="12DC6F2C"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8B1F88C" w14:textId="77777777" w:rsidTr="00D71E24">
        <w:trPr>
          <w:cantSplit/>
        </w:trPr>
        <w:tc>
          <w:tcPr>
            <w:tcW w:w="2268" w:type="dxa"/>
          </w:tcPr>
          <w:p w14:paraId="2BA7EDC8"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PCell</w:t>
            </w:r>
          </w:p>
        </w:tc>
        <w:tc>
          <w:tcPr>
            <w:tcW w:w="7371" w:type="dxa"/>
          </w:tcPr>
          <w:p w14:paraId="6459EBA5"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sz w:val="18"/>
              </w:rPr>
              <w:t>soundingRS-UL-ConfigDedicated</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01F591E" w14:textId="77777777" w:rsidTr="00D71E24">
        <w:trPr>
          <w:cantSplit/>
        </w:trPr>
        <w:tc>
          <w:tcPr>
            <w:tcW w:w="2268" w:type="dxa"/>
          </w:tcPr>
          <w:p w14:paraId="0E990A60"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Ext</w:t>
            </w:r>
          </w:p>
        </w:tc>
        <w:tc>
          <w:tcPr>
            <w:tcW w:w="7371" w:type="dxa"/>
          </w:tcPr>
          <w:p w14:paraId="202FAD7D"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019C09AD" w14:textId="77777777" w:rsidTr="00D71E24">
        <w:trPr>
          <w:cantSplit/>
        </w:trPr>
        <w:tc>
          <w:tcPr>
            <w:tcW w:w="2268" w:type="dxa"/>
          </w:tcPr>
          <w:p w14:paraId="2DAAC3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0B16B7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4ADD2C67" w14:textId="77777777" w:rsidTr="00D71E24">
        <w:trPr>
          <w:cantSplit/>
        </w:trPr>
        <w:tc>
          <w:tcPr>
            <w:tcW w:w="2268" w:type="dxa"/>
          </w:tcPr>
          <w:p w14:paraId="5A2BD2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5E4652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6C29DAE2" w14:textId="77777777" w:rsidTr="00D71E24">
        <w:trPr>
          <w:cantSplit/>
        </w:trPr>
        <w:tc>
          <w:tcPr>
            <w:tcW w:w="2268" w:type="dxa"/>
          </w:tcPr>
          <w:p w14:paraId="21FD488E"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SCell</w:t>
            </w:r>
          </w:p>
        </w:tc>
        <w:tc>
          <w:tcPr>
            <w:tcW w:w="7371" w:type="dxa"/>
          </w:tcPr>
          <w:p w14:paraId="0CD540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1A210AFE" w14:textId="77777777" w:rsidTr="00D71E24">
        <w:trPr>
          <w:cantSplit/>
        </w:trPr>
        <w:tc>
          <w:tcPr>
            <w:tcW w:w="2268" w:type="dxa"/>
          </w:tcPr>
          <w:p w14:paraId="1CBEE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63DC6B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42AC820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AF727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5C7F2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cellIdentification</w:t>
            </w:r>
            <w:r w:rsidRPr="007B058E">
              <w:rPr>
                <w:rFonts w:ascii="Arial" w:hAnsi="Arial"/>
                <w:sz w:val="18"/>
                <w:lang w:eastAsia="en-GB"/>
              </w:rPr>
              <w:t xml:space="preserve"> is present; otherwise it is optional, need ON.</w:t>
            </w:r>
          </w:p>
        </w:tc>
      </w:tr>
      <w:tr w:rsidR="007B058E" w:rsidRPr="007B058E" w14:paraId="32F3DF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F0586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41FD71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0C94104" w14:textId="77777777" w:rsidR="007B058E" w:rsidRPr="007B058E" w:rsidRDefault="007B058E" w:rsidP="007B058E"/>
    <w:p w14:paraId="53D02652" w14:textId="77777777" w:rsidR="007B058E" w:rsidRPr="007B058E" w:rsidRDefault="007B058E" w:rsidP="007B058E">
      <w:pPr>
        <w:keepLines/>
        <w:ind w:left="1135" w:hanging="851"/>
      </w:pPr>
      <w:r w:rsidRPr="007B058E">
        <w:t>NOTE 1:</w:t>
      </w:r>
      <w:r w:rsidRPr="007B058E">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735AF8E5" w14:textId="77777777" w:rsidR="007B058E" w:rsidRPr="007B058E" w:rsidRDefault="007B058E" w:rsidP="007B058E">
      <w:pPr>
        <w:keepLines/>
        <w:ind w:left="1135" w:hanging="851"/>
      </w:pPr>
      <w:r w:rsidRPr="007B058E">
        <w:t>NOTE 2:</w:t>
      </w:r>
      <w:r w:rsidRPr="007B058E">
        <w:tab/>
        <w:t>Since delta signalling is not supported for the common SCell configuration, E-UTRAN can only add or release the uplink of an SCell by releasing and adding the concerned SCell.</w:t>
      </w:r>
    </w:p>
    <w:p w14:paraId="040B529F" w14:textId="77777777" w:rsidR="007B058E" w:rsidRPr="007B058E" w:rsidRDefault="007B058E" w:rsidP="007B058E">
      <w:pPr>
        <w:keepNext/>
        <w:keepLines/>
        <w:spacing w:before="120"/>
        <w:ind w:left="1418" w:hanging="1418"/>
        <w:outlineLvl w:val="3"/>
        <w:rPr>
          <w:rFonts w:ascii="Arial" w:hAnsi="Arial"/>
          <w:sz w:val="24"/>
        </w:rPr>
      </w:pPr>
      <w:bookmarkStart w:id="3608" w:name="_Toc20487306"/>
      <w:bookmarkStart w:id="3609" w:name="_Toc29342601"/>
      <w:bookmarkStart w:id="3610" w:name="_Toc29343740"/>
      <w:bookmarkStart w:id="3611" w:name="_Toc36567005"/>
      <w:bookmarkStart w:id="3612" w:name="_Toc36810445"/>
      <w:bookmarkStart w:id="3613" w:name="_Toc36846809"/>
      <w:bookmarkStart w:id="3614" w:name="_Toc36939462"/>
      <w:bookmarkStart w:id="3615" w:name="_Toc37082442"/>
      <w:bookmarkStart w:id="3616" w:name="_Toc46481076"/>
      <w:bookmarkStart w:id="3617" w:name="_Toc46482310"/>
      <w:bookmarkStart w:id="3618" w:name="_Toc46483544"/>
      <w:bookmarkStart w:id="3619" w:name="_Toc139383406"/>
      <w:r w:rsidRPr="007B058E">
        <w:rPr>
          <w:rFonts w:ascii="Arial" w:hAnsi="Arial"/>
          <w:sz w:val="24"/>
        </w:rPr>
        <w:lastRenderedPageBreak/>
        <w:t>–</w:t>
      </w:r>
      <w:r w:rsidRPr="007B058E">
        <w:rPr>
          <w:rFonts w:ascii="Arial" w:hAnsi="Arial"/>
          <w:sz w:val="24"/>
        </w:rPr>
        <w:tab/>
      </w:r>
      <w:r w:rsidRPr="007B058E">
        <w:rPr>
          <w:rFonts w:ascii="Arial" w:hAnsi="Arial"/>
          <w:i/>
          <w:noProof/>
          <w:sz w:val="24"/>
        </w:rPr>
        <w:t>P-Max</w:t>
      </w:r>
      <w:bookmarkEnd w:id="3608"/>
      <w:bookmarkEnd w:id="3609"/>
      <w:bookmarkEnd w:id="3610"/>
      <w:bookmarkEnd w:id="3611"/>
      <w:bookmarkEnd w:id="3612"/>
      <w:bookmarkEnd w:id="3613"/>
      <w:bookmarkEnd w:id="3614"/>
      <w:bookmarkEnd w:id="3615"/>
      <w:bookmarkEnd w:id="3616"/>
      <w:bookmarkEnd w:id="3617"/>
      <w:bookmarkEnd w:id="3618"/>
      <w:bookmarkEnd w:id="3619"/>
    </w:p>
    <w:p w14:paraId="416D40C1"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r w:rsidRPr="007B058E">
        <w:rPr>
          <w:i/>
        </w:rPr>
        <w:t>Pcompensation</w:t>
      </w:r>
      <w:r w:rsidRPr="007B058E">
        <w:t xml:space="preserve"> defined in TS 36.304 [4]. Corresponds to parameter P</w:t>
      </w:r>
      <w:r w:rsidRPr="007B058E">
        <w:rPr>
          <w:vertAlign w:val="subscript"/>
        </w:rPr>
        <w:t>EMAX</w:t>
      </w:r>
      <w:r w:rsidRPr="007B058E">
        <w:t xml:space="preserve"> or P</w:t>
      </w:r>
      <w:r w:rsidRPr="007B058E">
        <w:rPr>
          <w:vertAlign w:val="subscript"/>
        </w:rPr>
        <w:t>EMAX,c</w:t>
      </w:r>
      <w:r w:rsidRPr="007B058E">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1759FF49"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72A3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798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A1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33CD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D7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B8DB8A" w14:textId="77777777" w:rsidR="007B058E" w:rsidRPr="007B058E" w:rsidRDefault="007B058E" w:rsidP="007B058E">
      <w:pPr>
        <w:spacing w:after="120"/>
        <w:rPr>
          <w:iCs/>
        </w:rPr>
      </w:pPr>
    </w:p>
    <w:p w14:paraId="69CB219C" w14:textId="77777777" w:rsidR="007B058E" w:rsidRPr="007B058E" w:rsidRDefault="007B058E" w:rsidP="007B058E">
      <w:pPr>
        <w:keepNext/>
        <w:keepLines/>
        <w:spacing w:before="120"/>
        <w:ind w:left="1418" w:hanging="1418"/>
        <w:outlineLvl w:val="3"/>
        <w:rPr>
          <w:rFonts w:ascii="Arial" w:hAnsi="Arial"/>
          <w:sz w:val="24"/>
        </w:rPr>
      </w:pPr>
      <w:bookmarkStart w:id="3620" w:name="_Toc20487307"/>
      <w:bookmarkStart w:id="3621" w:name="_Toc29342602"/>
      <w:bookmarkStart w:id="3622" w:name="_Toc29343741"/>
      <w:bookmarkStart w:id="3623" w:name="_Toc36567006"/>
      <w:bookmarkStart w:id="3624" w:name="_Toc36810446"/>
      <w:bookmarkStart w:id="3625" w:name="_Toc36846810"/>
      <w:bookmarkStart w:id="3626" w:name="_Toc36939463"/>
      <w:bookmarkStart w:id="3627" w:name="_Toc37082443"/>
      <w:bookmarkStart w:id="3628" w:name="_Toc46481077"/>
      <w:bookmarkStart w:id="3629" w:name="_Toc46482311"/>
      <w:bookmarkStart w:id="3630" w:name="_Toc46483545"/>
      <w:bookmarkStart w:id="3631"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620"/>
      <w:bookmarkEnd w:id="3621"/>
      <w:bookmarkEnd w:id="3622"/>
      <w:bookmarkEnd w:id="3623"/>
      <w:bookmarkEnd w:id="3624"/>
      <w:bookmarkEnd w:id="3625"/>
      <w:bookmarkEnd w:id="3626"/>
      <w:bookmarkEnd w:id="3627"/>
      <w:bookmarkEnd w:id="3628"/>
      <w:bookmarkEnd w:id="3629"/>
      <w:bookmarkEnd w:id="3630"/>
      <w:bookmarkEnd w:id="3631"/>
    </w:p>
    <w:p w14:paraId="30D54DC4"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021527DB"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00A6B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37B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64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A46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69B5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6D3AC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75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94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42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78516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D00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6ADE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8B9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37E5B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03DD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967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4D1D7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9A9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66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02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10A4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A2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85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8C7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4F03F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64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B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5E2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13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50E5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102C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6260D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37433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8815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05A79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45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335C3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5A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4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F7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46BAA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00E2D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85AE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3507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64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808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6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1A4A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04A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B4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5F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B3DC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540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1EBD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4054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8B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0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32C1D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1C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9950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7A2B5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081D0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5BD15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37D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61C55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AE9D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27442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7BC20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5D439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04A1C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C56B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36237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F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EA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0AF5C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32D6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F76C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1A777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EEE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0C568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6E37F7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2F5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2A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44FA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69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10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3C756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7A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1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61668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48C86C" w14:textId="77777777" w:rsidTr="00D71E24">
        <w:trPr>
          <w:cantSplit/>
          <w:tblHeader/>
        </w:trPr>
        <w:tc>
          <w:tcPr>
            <w:tcW w:w="9639" w:type="dxa"/>
          </w:tcPr>
          <w:p w14:paraId="3CA7112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RACH-Config</w:t>
            </w:r>
            <w:r w:rsidRPr="007B058E">
              <w:rPr>
                <w:rFonts w:ascii="Arial" w:hAnsi="Arial"/>
                <w:b/>
                <w:iCs/>
                <w:noProof/>
                <w:sz w:val="18"/>
                <w:lang w:eastAsia="en-GB"/>
              </w:rPr>
              <w:t xml:space="preserve"> field descriptions</w:t>
            </w:r>
          </w:p>
        </w:tc>
      </w:tr>
      <w:tr w:rsidR="007B058E" w:rsidRPr="007B058E" w14:paraId="3E2954C1" w14:textId="77777777" w:rsidTr="00D71E24">
        <w:tblPrEx>
          <w:tblLook w:val="01E0" w:firstRow="1" w:lastRow="1" w:firstColumn="1" w:lastColumn="1" w:noHBand="0" w:noVBand="0"/>
        </w:tblPrEx>
        <w:tc>
          <w:tcPr>
            <w:tcW w:w="9639" w:type="dxa"/>
          </w:tcPr>
          <w:p w14:paraId="333DC23C" w14:textId="77777777" w:rsidR="007B058E" w:rsidRPr="007B058E" w:rsidRDefault="007B058E" w:rsidP="007B058E">
            <w:pPr>
              <w:keepNext/>
              <w:keepLines/>
              <w:spacing w:after="0"/>
              <w:rPr>
                <w:rFonts w:ascii="Arial" w:hAnsi="Arial"/>
                <w:b/>
                <w:i/>
                <w:sz w:val="18"/>
              </w:rPr>
            </w:pPr>
            <w:r w:rsidRPr="007B058E">
              <w:rPr>
                <w:rFonts w:ascii="Arial" w:hAnsi="Arial"/>
                <w:b/>
                <w:i/>
                <w:sz w:val="18"/>
              </w:rPr>
              <w:t>edt-PRACH-</w:t>
            </w:r>
            <w:r w:rsidRPr="007B058E">
              <w:rPr>
                <w:rFonts w:ascii="Arial" w:hAnsi="Arial"/>
                <w:b/>
                <w:i/>
                <w:noProof/>
                <w:sz w:val="18"/>
                <w:lang w:eastAsia="en-GB"/>
              </w:rPr>
              <w:t>ParametersListCE</w:t>
            </w:r>
          </w:p>
          <w:p w14:paraId="635139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0CE6B12C" w14:textId="77777777" w:rsidTr="00D71E24">
        <w:tblPrEx>
          <w:tblLook w:val="01E0" w:firstRow="1" w:lastRow="1" w:firstColumn="1" w:lastColumn="1" w:noHBand="0" w:noVBand="0"/>
        </w:tblPrEx>
        <w:tc>
          <w:tcPr>
            <w:tcW w:w="9639" w:type="dxa"/>
          </w:tcPr>
          <w:p w14:paraId="52A547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29B12B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5CF3B913" w14:textId="77777777" w:rsidTr="00D71E24">
        <w:tblPrEx>
          <w:tblLook w:val="01E0" w:firstRow="1" w:lastRow="1" w:firstColumn="1" w:lastColumn="1" w:noHBand="0" w:noVBand="0"/>
        </w:tblPrEx>
        <w:tc>
          <w:tcPr>
            <w:tcW w:w="9639" w:type="dxa"/>
          </w:tcPr>
          <w:p w14:paraId="0927A6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512A40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620728A7" w14:textId="77777777" w:rsidTr="00D71E24">
        <w:tblPrEx>
          <w:tblLook w:val="01E0" w:firstRow="1" w:lastRow="1" w:firstColumn="1" w:lastColumn="1" w:noHBand="0" w:noVBand="0"/>
        </w:tblPrEx>
        <w:tc>
          <w:tcPr>
            <w:tcW w:w="9639" w:type="dxa"/>
          </w:tcPr>
          <w:p w14:paraId="0D0FFB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393C930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63E1A1C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061A3333" w14:textId="77777777" w:rsidTr="00D71E24">
        <w:tblPrEx>
          <w:tblLook w:val="01E0" w:firstRow="1" w:lastRow="1" w:firstColumn="1" w:lastColumn="1" w:noHBand="0" w:noVBand="0"/>
        </w:tblPrEx>
        <w:tc>
          <w:tcPr>
            <w:tcW w:w="9639" w:type="dxa"/>
          </w:tcPr>
          <w:p w14:paraId="47AF69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2F771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C3F5BDD" w14:textId="77777777" w:rsidTr="00D71E24">
        <w:tblPrEx>
          <w:tblLook w:val="01E0" w:firstRow="1" w:lastRow="1" w:firstColumn="1" w:lastColumn="1" w:noHBand="0" w:noVBand="0"/>
        </w:tblPrEx>
        <w:tc>
          <w:tcPr>
            <w:tcW w:w="9639" w:type="dxa"/>
          </w:tcPr>
          <w:p w14:paraId="362AD96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RA</w:t>
            </w:r>
          </w:p>
          <w:p w14:paraId="24E264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1C898AF3" w14:textId="77777777" w:rsidTr="00D71E24">
        <w:tblPrEx>
          <w:tblLook w:val="01E0" w:firstRow="1" w:lastRow="1" w:firstColumn="1" w:lastColumn="1" w:noHBand="0" w:noVBand="0"/>
        </w:tblPrEx>
        <w:tc>
          <w:tcPr>
            <w:tcW w:w="9639" w:type="dxa"/>
          </w:tcPr>
          <w:p w14:paraId="45B3DF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mpdcch-startSF-CSS-RA</w:t>
            </w:r>
          </w:p>
          <w:p w14:paraId="208EAC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2E4B8938" w14:textId="77777777" w:rsidTr="00D71E24">
        <w:tblPrEx>
          <w:tblLook w:val="01E0" w:firstRow="1" w:lastRow="1" w:firstColumn="1" w:lastColumn="1" w:noHBand="0" w:noVBand="0"/>
        </w:tblPrEx>
        <w:tc>
          <w:tcPr>
            <w:tcW w:w="9639" w:type="dxa"/>
          </w:tcPr>
          <w:p w14:paraId="63A45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322E1E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14127EB4" w14:textId="77777777" w:rsidTr="00D71E24">
        <w:trPr>
          <w:cantSplit/>
        </w:trPr>
        <w:tc>
          <w:tcPr>
            <w:tcW w:w="9639" w:type="dxa"/>
          </w:tcPr>
          <w:p w14:paraId="22DBE8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6973A1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w:t>
            </w:r>
            <w:r w:rsidRPr="007B058E">
              <w:rPr>
                <w:rFonts w:ascii="Arial" w:hAnsi="Arial"/>
                <w:sz w:val="18"/>
                <w:lang w:eastAsia="en-GB"/>
              </w:rPr>
              <w:t>, see TS 36.211 [21], clause 5.7.1.</w:t>
            </w:r>
          </w:p>
        </w:tc>
      </w:tr>
      <w:tr w:rsidR="007B058E" w:rsidRPr="007B058E" w14:paraId="201E60D3" w14:textId="77777777" w:rsidTr="00D71E24">
        <w:trPr>
          <w:cantSplit/>
        </w:trPr>
        <w:tc>
          <w:tcPr>
            <w:tcW w:w="9639" w:type="dxa"/>
          </w:tcPr>
          <w:p w14:paraId="24937B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r w:rsidRPr="007B058E">
              <w:rPr>
                <w:rFonts w:ascii="Arial" w:hAnsi="Arial"/>
                <w:b/>
                <w:i/>
                <w:sz w:val="18"/>
              </w:rPr>
              <w:t>HighSpeed</w:t>
            </w:r>
          </w:p>
          <w:p w14:paraId="48EF51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HighSpeed, see</w:t>
            </w:r>
            <w:r w:rsidRPr="007B058E">
              <w:rPr>
                <w:rFonts w:ascii="Arial" w:hAnsi="Arial"/>
                <w:sz w:val="18"/>
                <w:lang w:eastAsia="en-GB"/>
              </w:rPr>
              <w:t xml:space="preserve"> TS 36.211 [21], clause 5.7.1. If this field is present, the UE shall ignore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683FDCF4" w14:textId="77777777" w:rsidTr="00D71E24">
        <w:tblPrEx>
          <w:tblLook w:val="01E0" w:firstRow="1" w:lastRow="1" w:firstColumn="1" w:lastColumn="1" w:noHBand="0" w:noVBand="0"/>
        </w:tblPrEx>
        <w:tc>
          <w:tcPr>
            <w:tcW w:w="9639" w:type="dxa"/>
          </w:tcPr>
          <w:p w14:paraId="487550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p>
          <w:p w14:paraId="57AB7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w:t>
            </w:r>
            <w:r w:rsidRPr="007B058E">
              <w:rPr>
                <w:rFonts w:ascii="Arial" w:hAnsi="Arial"/>
                <w:sz w:val="18"/>
                <w:lang w:eastAsia="en-GB"/>
              </w:rPr>
              <w:t xml:space="preserve"> see TS 36.211 [21], clause 5.7.1. For TDD the value range is dependent on the value of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69E0C145" w14:textId="77777777" w:rsidTr="00D71E24">
        <w:tblPrEx>
          <w:tblLook w:val="01E0" w:firstRow="1" w:lastRow="1" w:firstColumn="1" w:lastColumn="1" w:noHBand="0" w:noVBand="0"/>
        </w:tblPrEx>
        <w:tc>
          <w:tcPr>
            <w:tcW w:w="9639" w:type="dxa"/>
          </w:tcPr>
          <w:p w14:paraId="750C71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r w:rsidRPr="007B058E">
              <w:rPr>
                <w:rFonts w:ascii="Arial" w:hAnsi="Arial"/>
                <w:b/>
                <w:i/>
                <w:sz w:val="18"/>
              </w:rPr>
              <w:t>HighSpeed</w:t>
            </w:r>
          </w:p>
          <w:p w14:paraId="79666F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HighSpeed, see</w:t>
            </w:r>
            <w:r w:rsidRPr="007B058E">
              <w:rPr>
                <w:rFonts w:ascii="Arial" w:hAnsi="Arial"/>
                <w:sz w:val="18"/>
                <w:lang w:eastAsia="en-GB"/>
              </w:rPr>
              <w:t xml:space="preserve"> TS 36.211 [21], clause 5.7.1. For TDD the value range is dependent on the value of </w:t>
            </w:r>
            <w:r w:rsidRPr="007B058E">
              <w:rPr>
                <w:rFonts w:ascii="Arial" w:hAnsi="Arial"/>
                <w:i/>
                <w:sz w:val="18"/>
                <w:lang w:eastAsia="en-GB"/>
              </w:rPr>
              <w:t>prach-ConfigIndexHighSpeed</w:t>
            </w:r>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r w:rsidRPr="007B058E">
              <w:rPr>
                <w:rFonts w:ascii="Arial" w:eastAsia="MS Mincho" w:hAnsi="Arial"/>
                <w:i/>
                <w:sz w:val="18"/>
                <w:lang w:eastAsia="en-GB"/>
              </w:rPr>
              <w:t>prach-FreqOffset</w:t>
            </w:r>
            <w:r w:rsidRPr="007B058E">
              <w:rPr>
                <w:rFonts w:ascii="Arial" w:hAnsi="Arial"/>
                <w:noProof/>
                <w:sz w:val="18"/>
                <w:lang w:eastAsia="en-GB"/>
              </w:rPr>
              <w:t>.</w:t>
            </w:r>
          </w:p>
        </w:tc>
      </w:tr>
      <w:tr w:rsidR="007B058E" w:rsidRPr="007B058E" w14:paraId="44DEE662" w14:textId="77777777" w:rsidTr="00D71E24">
        <w:tblPrEx>
          <w:tblLook w:val="01E0" w:firstRow="1" w:lastRow="1" w:firstColumn="1" w:lastColumn="1" w:noHBand="0" w:noVBand="0"/>
        </w:tblPrEx>
        <w:tc>
          <w:tcPr>
            <w:tcW w:w="9639" w:type="dxa"/>
          </w:tcPr>
          <w:p w14:paraId="6E635C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74E9B558"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458F9E27" w14:textId="77777777" w:rsidTr="00D71E24">
        <w:tblPrEx>
          <w:tblLook w:val="01E0" w:firstRow="1" w:lastRow="1" w:firstColumn="1" w:lastColumn="1" w:noHBand="0" w:noVBand="0"/>
        </w:tblPrEx>
        <w:tc>
          <w:tcPr>
            <w:tcW w:w="9639" w:type="dxa"/>
          </w:tcPr>
          <w:p w14:paraId="3639095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4528B409"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72228234" w14:textId="77777777" w:rsidTr="00D71E24">
        <w:tblPrEx>
          <w:tblLook w:val="01E0" w:firstRow="1" w:lastRow="1" w:firstColumn="1" w:lastColumn="1" w:noHBand="0" w:noVBand="0"/>
        </w:tblPrEx>
        <w:tc>
          <w:tcPr>
            <w:tcW w:w="9639" w:type="dxa"/>
          </w:tcPr>
          <w:p w14:paraId="31B312B0"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ParametersListCE</w:t>
            </w:r>
          </w:p>
          <w:p w14:paraId="3DE0BF9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66611F5D" w14:textId="77777777" w:rsidTr="00D71E24">
        <w:tblPrEx>
          <w:tblLook w:val="01E0" w:firstRow="1" w:lastRow="1" w:firstColumn="1" w:lastColumn="1" w:noHBand="0" w:noVBand="0"/>
        </w:tblPrEx>
        <w:tc>
          <w:tcPr>
            <w:tcW w:w="9639" w:type="dxa"/>
          </w:tcPr>
          <w:p w14:paraId="30EA053E"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StartingSubframe</w:t>
            </w:r>
          </w:p>
          <w:p w14:paraId="1CD7F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r w:rsidRPr="007B058E">
              <w:rPr>
                <w:rFonts w:ascii="Arial" w:hAnsi="Arial"/>
                <w:i/>
                <w:sz w:val="18"/>
                <w:lang w:eastAsia="en-GB"/>
              </w:rPr>
              <w:t>numRepetitionPerPreambleAttempt</w:t>
            </w:r>
            <w:r w:rsidRPr="007B058E">
              <w:rPr>
                <w:rFonts w:ascii="Arial" w:hAnsi="Arial"/>
                <w:sz w:val="18"/>
                <w:lang w:eastAsia="en-GB"/>
              </w:rPr>
              <w:t>).</w:t>
            </w:r>
          </w:p>
          <w:p w14:paraId="24CCF8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09E91A61" w14:textId="77777777" w:rsidTr="00D71E24">
        <w:tblPrEx>
          <w:tblLook w:val="01E0" w:firstRow="1" w:lastRow="1" w:firstColumn="1" w:lastColumn="1" w:noHBand="0" w:noVBand="0"/>
        </w:tblPrEx>
        <w:tc>
          <w:tcPr>
            <w:tcW w:w="9639" w:type="dxa"/>
          </w:tcPr>
          <w:p w14:paraId="36FD1E3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rach-TxDuration</w:t>
            </w:r>
          </w:p>
          <w:p w14:paraId="277DA968"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1AD8CACF"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2FF7A82B" w14:textId="77777777" w:rsidTr="00D71E24">
        <w:trPr>
          <w:cantSplit/>
        </w:trPr>
        <w:tc>
          <w:tcPr>
            <w:tcW w:w="9639" w:type="dxa"/>
          </w:tcPr>
          <w:p w14:paraId="4EA5B1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458590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54D13285" w14:textId="77777777" w:rsidTr="00D71E24">
        <w:trPr>
          <w:cantSplit/>
        </w:trPr>
        <w:tc>
          <w:tcPr>
            <w:tcW w:w="9639" w:type="dxa"/>
          </w:tcPr>
          <w:p w14:paraId="4AFB5376" w14:textId="77777777" w:rsidR="007B058E" w:rsidRPr="007B058E" w:rsidRDefault="007B058E" w:rsidP="007B058E">
            <w:pPr>
              <w:keepNext/>
              <w:keepLines/>
              <w:spacing w:after="0"/>
              <w:rPr>
                <w:rFonts w:ascii="Arial" w:hAnsi="Arial"/>
                <w:b/>
                <w:i/>
                <w:sz w:val="18"/>
              </w:rPr>
            </w:pPr>
            <w:r w:rsidRPr="007B058E">
              <w:rPr>
                <w:rFonts w:ascii="Arial" w:hAnsi="Arial"/>
                <w:b/>
                <w:i/>
                <w:sz w:val="18"/>
              </w:rPr>
              <w:t>rootSequenceIndexHighSpeed</w:t>
            </w:r>
          </w:p>
          <w:p w14:paraId="26BDA78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632" w:name="OLE_LINK236"/>
            <w:bookmarkStart w:id="3633" w:name="OLE_LINK237"/>
            <w:bookmarkStart w:id="3634" w:name="OLE_LINK238"/>
            <w:r w:rsidRPr="007B058E">
              <w:rPr>
                <w:rFonts w:ascii="Arial" w:hAnsi="Arial"/>
                <w:sz w:val="18"/>
                <w:lang w:eastAsia="en-GB"/>
              </w:rPr>
              <w:t>restricted set</w:t>
            </w:r>
            <w:bookmarkEnd w:id="3632"/>
            <w:bookmarkEnd w:id="3633"/>
            <w:bookmarkEnd w:id="3634"/>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r w:rsidRPr="007B058E">
              <w:rPr>
                <w:rFonts w:ascii="Arial" w:hAnsi="Arial"/>
                <w:i/>
                <w:sz w:val="18"/>
                <w:lang w:eastAsia="en-GB"/>
              </w:rPr>
              <w:t>rootSequenceIndex</w:t>
            </w:r>
            <w:r w:rsidRPr="007B058E">
              <w:rPr>
                <w:rFonts w:ascii="Arial" w:hAnsi="Arial"/>
                <w:sz w:val="18"/>
                <w:lang w:eastAsia="en-GB"/>
              </w:rPr>
              <w:t>.</w:t>
            </w:r>
          </w:p>
        </w:tc>
      </w:tr>
      <w:tr w:rsidR="007B058E" w:rsidRPr="007B058E" w14:paraId="1E95D9FB" w14:textId="77777777" w:rsidTr="00D71E24">
        <w:tblPrEx>
          <w:tblLook w:val="01E0" w:firstRow="1" w:lastRow="1" w:firstColumn="1" w:lastColumn="1" w:noHBand="0" w:noVBand="0"/>
        </w:tblPrEx>
        <w:tc>
          <w:tcPr>
            <w:tcW w:w="9639" w:type="dxa"/>
          </w:tcPr>
          <w:p w14:paraId="788C0CE7"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rsrp-ThresholdsPrachInfoList</w:t>
            </w:r>
          </w:p>
          <w:p w14:paraId="2FD7EC09"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058E">
              <w:rPr>
                <w:rFonts w:ascii="Arial" w:hAnsi="Arial"/>
                <w:i/>
                <w:sz w:val="18"/>
              </w:rPr>
              <w:t>prach-ParametersListCE</w:t>
            </w:r>
            <w:r w:rsidRPr="007B058E">
              <w:rPr>
                <w:rFonts w:ascii="Arial" w:hAnsi="Arial"/>
                <w:sz w:val="18"/>
              </w:rPr>
              <w:t xml:space="preserve">. The number of RSRP thresholds present in </w:t>
            </w:r>
            <w:r w:rsidRPr="007B058E">
              <w:rPr>
                <w:rFonts w:ascii="Arial" w:hAnsi="Arial"/>
                <w:i/>
                <w:sz w:val="18"/>
              </w:rPr>
              <w:t>rsrp-ThresholdsPrachInfoList</w:t>
            </w:r>
            <w:r w:rsidRPr="007B058E">
              <w:rPr>
                <w:rFonts w:ascii="Arial" w:hAnsi="Arial"/>
                <w:sz w:val="18"/>
              </w:rPr>
              <w:t xml:space="preserve"> is equal to the number of CE levels configured in </w:t>
            </w:r>
            <w:r w:rsidRPr="007B058E">
              <w:rPr>
                <w:rFonts w:ascii="Arial" w:hAnsi="Arial"/>
                <w:i/>
                <w:sz w:val="18"/>
              </w:rPr>
              <w:t>prach-ParametersListCE</w:t>
            </w:r>
            <w:r w:rsidRPr="007B058E">
              <w:rPr>
                <w:rFonts w:ascii="Arial" w:hAnsi="Arial"/>
                <w:sz w:val="18"/>
              </w:rPr>
              <w:t xml:space="preserve"> minus one.</w:t>
            </w:r>
          </w:p>
          <w:p w14:paraId="0986E15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167EEEA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5E67CB37" w14:textId="77777777" w:rsidTr="00D71E24">
        <w:tblPrEx>
          <w:tblLook w:val="01E0" w:firstRow="1" w:lastRow="1" w:firstColumn="1" w:lastColumn="1" w:noHBand="0" w:noVBand="0"/>
        </w:tblPrEx>
        <w:tc>
          <w:tcPr>
            <w:tcW w:w="9639" w:type="dxa"/>
          </w:tcPr>
          <w:p w14:paraId="75D821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7F96FCA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3 and TS 36.211 [21], clause 5.7.2: table 5.7.2-3, for preamble format 4.</w:t>
            </w:r>
          </w:p>
        </w:tc>
      </w:tr>
      <w:tr w:rsidR="007B058E" w:rsidRPr="007B058E" w14:paraId="39305454" w14:textId="77777777" w:rsidTr="00D71E24">
        <w:tblPrEx>
          <w:tblLook w:val="01E0" w:firstRow="1" w:lastRow="1" w:firstColumn="1" w:lastColumn="1" w:noHBand="0" w:noVBand="0"/>
        </w:tblPrEx>
        <w:tc>
          <w:tcPr>
            <w:tcW w:w="9639" w:type="dxa"/>
          </w:tcPr>
          <w:p w14:paraId="4EEBE58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eroCorrelationZoneConfigHighSpeed</w:t>
            </w:r>
          </w:p>
          <w:p w14:paraId="4AD06E9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r w:rsidRPr="007B058E">
              <w:rPr>
                <w:rFonts w:ascii="Arial" w:hAnsi="Arial"/>
                <w:i/>
                <w:sz w:val="18"/>
                <w:lang w:eastAsia="en-GB"/>
              </w:rPr>
              <w:t>zeroCorrelationZoneConfig</w:t>
            </w:r>
            <w:r w:rsidRPr="007B058E">
              <w:rPr>
                <w:rFonts w:ascii="Arial" w:hAnsi="Arial"/>
                <w:sz w:val="18"/>
                <w:lang w:eastAsia="en-GB"/>
              </w:rPr>
              <w:t>.</w:t>
            </w:r>
          </w:p>
        </w:tc>
      </w:tr>
    </w:tbl>
    <w:p w14:paraId="0E1FE5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62C12E" w14:textId="77777777" w:rsidTr="00D71E24">
        <w:trPr>
          <w:cantSplit/>
          <w:tblHeader/>
        </w:trPr>
        <w:tc>
          <w:tcPr>
            <w:tcW w:w="2268" w:type="dxa"/>
          </w:tcPr>
          <w:p w14:paraId="78B21277"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27B4714"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43A16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99BF4E"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E4CD2A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538990E9" w14:textId="77777777" w:rsidR="007B058E" w:rsidRPr="007B058E" w:rsidRDefault="007B058E" w:rsidP="007B058E"/>
    <w:p w14:paraId="5F891DB3" w14:textId="77777777" w:rsidR="007B058E" w:rsidRPr="007B058E" w:rsidRDefault="007B058E" w:rsidP="007B058E"/>
    <w:p w14:paraId="2A453AD0" w14:textId="77777777" w:rsidR="007B058E" w:rsidRPr="007B058E" w:rsidRDefault="007B058E" w:rsidP="007B058E">
      <w:pPr>
        <w:keepNext/>
        <w:keepLines/>
        <w:spacing w:before="120"/>
        <w:ind w:left="1418" w:hanging="1418"/>
        <w:outlineLvl w:val="3"/>
        <w:rPr>
          <w:rFonts w:ascii="Arial" w:hAnsi="Arial"/>
          <w:i/>
          <w:noProof/>
          <w:sz w:val="24"/>
        </w:rPr>
      </w:pPr>
      <w:bookmarkStart w:id="3635" w:name="_Toc20487308"/>
      <w:bookmarkStart w:id="3636" w:name="_Toc29342603"/>
      <w:bookmarkStart w:id="3637" w:name="_Toc29343742"/>
      <w:bookmarkStart w:id="3638" w:name="_Toc36567007"/>
      <w:bookmarkStart w:id="3639" w:name="_Toc36810447"/>
      <w:bookmarkStart w:id="3640" w:name="_Toc36846811"/>
      <w:bookmarkStart w:id="3641" w:name="_Toc36939464"/>
      <w:bookmarkStart w:id="3642" w:name="_Toc37082444"/>
      <w:bookmarkStart w:id="3643" w:name="_Toc46481078"/>
      <w:bookmarkStart w:id="3644" w:name="_Toc46482312"/>
      <w:bookmarkStart w:id="3645" w:name="_Toc46483546"/>
      <w:bookmarkStart w:id="3646"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635"/>
      <w:bookmarkEnd w:id="3636"/>
      <w:bookmarkEnd w:id="3637"/>
      <w:bookmarkEnd w:id="3638"/>
      <w:bookmarkEnd w:id="3639"/>
      <w:bookmarkEnd w:id="3640"/>
      <w:bookmarkEnd w:id="3641"/>
      <w:bookmarkEnd w:id="3642"/>
      <w:bookmarkEnd w:id="3643"/>
      <w:bookmarkEnd w:id="3644"/>
      <w:bookmarkEnd w:id="3645"/>
      <w:bookmarkEnd w:id="3646"/>
    </w:p>
    <w:p w14:paraId="3CEE0EC9"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13BA0AF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63436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92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F1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093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7A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291392" w14:textId="77777777" w:rsidR="007B058E" w:rsidRPr="007B058E" w:rsidRDefault="007B058E" w:rsidP="007B058E">
      <w:pPr>
        <w:spacing w:after="120"/>
        <w:rPr>
          <w:iCs/>
        </w:rPr>
      </w:pPr>
    </w:p>
    <w:p w14:paraId="3BE09358" w14:textId="77777777" w:rsidR="007B058E" w:rsidRPr="007B058E" w:rsidRDefault="007B058E" w:rsidP="007B058E">
      <w:pPr>
        <w:keepNext/>
        <w:keepLines/>
        <w:spacing w:before="120"/>
        <w:ind w:left="1418" w:hanging="1418"/>
        <w:outlineLvl w:val="3"/>
        <w:rPr>
          <w:rFonts w:ascii="Arial" w:hAnsi="Arial"/>
          <w:sz w:val="24"/>
        </w:rPr>
      </w:pPr>
      <w:bookmarkStart w:id="3647" w:name="_Toc20487309"/>
      <w:bookmarkStart w:id="3648" w:name="_Toc29342604"/>
      <w:bookmarkStart w:id="3649" w:name="_Toc29343743"/>
      <w:bookmarkStart w:id="3650" w:name="_Toc36567008"/>
      <w:bookmarkStart w:id="3651" w:name="_Toc36810448"/>
      <w:bookmarkStart w:id="3652" w:name="_Toc36846812"/>
      <w:bookmarkStart w:id="3653" w:name="_Toc36939465"/>
      <w:bookmarkStart w:id="3654" w:name="_Toc37082445"/>
      <w:bookmarkStart w:id="3655" w:name="_Toc46481079"/>
      <w:bookmarkStart w:id="3656" w:name="_Toc46482313"/>
      <w:bookmarkStart w:id="3657" w:name="_Toc46483547"/>
      <w:bookmarkStart w:id="3658"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647"/>
      <w:bookmarkEnd w:id="3648"/>
      <w:bookmarkEnd w:id="3649"/>
      <w:bookmarkEnd w:id="3650"/>
      <w:bookmarkEnd w:id="3651"/>
      <w:bookmarkEnd w:id="3652"/>
      <w:bookmarkEnd w:id="3653"/>
      <w:bookmarkEnd w:id="3654"/>
      <w:bookmarkEnd w:id="3655"/>
      <w:bookmarkEnd w:id="3656"/>
      <w:bookmarkEnd w:id="3657"/>
      <w:bookmarkEnd w:id="3658"/>
    </w:p>
    <w:p w14:paraId="31815F80"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4B3984BF"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8A6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96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A2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77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1B374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3205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B65D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59" w:name="OLE_LINK91"/>
      <w:bookmarkStart w:id="3660" w:name="OLE_LINK92"/>
      <w:r w:rsidRPr="007B058E">
        <w:rPr>
          <w:rFonts w:ascii="Courier New" w:hAnsi="Courier New"/>
          <w:noProof/>
          <w:sz w:val="16"/>
        </w:rPr>
        <w:tab/>
      </w:r>
      <w:bookmarkStart w:id="3661" w:name="OLE_LINK93"/>
      <w:bookmarkStart w:id="3662" w:name="OLE_LINK94"/>
      <w:r w:rsidRPr="007B058E">
        <w:rPr>
          <w:rFonts w:ascii="Courier New" w:hAnsi="Courier New"/>
          <w:noProof/>
          <w:sz w:val="16"/>
        </w:rPr>
        <w:t>n1PUCCH-AN</w:t>
      </w:r>
      <w:bookmarkEnd w:id="3661"/>
      <w:bookmarkEnd w:id="366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659"/>
    <w:bookmarkEnd w:id="3660"/>
    <w:p w14:paraId="2D83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767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21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41EE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95C2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46A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64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5CCE8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79595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3C5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8B8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9283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664C6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F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9B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354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29F3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1AA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B36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C11E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59F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F22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DE6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EBCD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BAF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4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4FB93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AD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28B21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D8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A520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8C7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BD7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4756B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32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8FA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AB0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C5A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7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AA4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564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5F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A9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4CE5D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591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D0C3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B69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4CA38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BAC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C6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8FF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6BF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9A68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040F1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E5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6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C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DC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4FE8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60F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A72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4F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2B0F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F30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77E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32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22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19FFF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C5AB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013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850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14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F24D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57D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6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71F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1C2A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2574B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7DB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B85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7F916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07FAD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40E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6C9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5EC64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D90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3B9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E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574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70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174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FF5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58E11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4F6D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71D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8ED4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A2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7E7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49B90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5B31F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0B8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24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52799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1DC2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91C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03B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BAE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7D0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037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4E8F3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007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60B1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C5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FCE2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27D1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4F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DC1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5CB80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BF0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5E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4B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CE9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2FC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E1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1372E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4C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2C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F5F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F6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4390E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11BE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725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D40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2C39B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E600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054A4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DDC3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585B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0532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69DC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8C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B55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9F18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92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10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55648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94C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65FC9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27227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5D1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C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9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663"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70D9B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9E1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698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10A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5AE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3160E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D14E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C92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2B3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663"/>
    </w:p>
    <w:p w14:paraId="6FBE1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F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52D18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4E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64A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71A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8B1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41AF8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8B0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108F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F7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86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3B56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34A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4E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5BB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1738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DD9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BFF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E4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AA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0A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6E53F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5CA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654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9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5E9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5ABD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23D10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93C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2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756F4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86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73790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B0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58A03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166F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44F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82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3DF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CB26CA6" w14:textId="77777777" w:rsidTr="00D71E24">
        <w:trPr>
          <w:cantSplit/>
          <w:tblHeader/>
        </w:trPr>
        <w:tc>
          <w:tcPr>
            <w:tcW w:w="9639" w:type="dxa"/>
          </w:tcPr>
          <w:p w14:paraId="3936219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UCCH-Config</w:t>
            </w:r>
            <w:r w:rsidRPr="007B058E">
              <w:rPr>
                <w:rFonts w:ascii="Arial" w:hAnsi="Arial"/>
                <w:b/>
                <w:iCs/>
                <w:noProof/>
                <w:sz w:val="18"/>
                <w:lang w:eastAsia="en-GB"/>
              </w:rPr>
              <w:t xml:space="preserve"> field descriptions</w:t>
            </w:r>
          </w:p>
        </w:tc>
      </w:tr>
      <w:tr w:rsidR="007B058E" w:rsidRPr="007B058E" w14:paraId="4080CF29" w14:textId="77777777" w:rsidTr="00D71E24">
        <w:trPr>
          <w:cantSplit/>
        </w:trPr>
        <w:tc>
          <w:tcPr>
            <w:tcW w:w="9639" w:type="dxa"/>
          </w:tcPr>
          <w:p w14:paraId="13FF06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399FBF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2A72E0E2" w14:textId="77777777" w:rsidTr="00D71E24">
        <w:trPr>
          <w:cantSplit/>
        </w:trPr>
        <w:tc>
          <w:tcPr>
            <w:tcW w:w="9639" w:type="dxa"/>
          </w:tcPr>
          <w:p w14:paraId="28982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6F51A6A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CB3F35" w:rsidRPr="007B058E">
              <w:rPr>
                <w:noProof/>
                <w:position w:val="-10"/>
              </w:rPr>
              <w:object w:dxaOrig="315" w:dyaOrig="300" w14:anchorId="0C37C1E3">
                <v:shape id="_x0000_i1085" type="#_x0000_t75" style="width:13.5pt;height:13.5pt" o:ole="">
                  <v:imagedata r:id="rId129" o:title=""/>
                </v:shape>
                <o:OLEObject Type="Embed" ProgID="Equation.3" ShapeID="_x0000_i1085" DrawAspect="Content" ObjectID="_1762854294" r:id="rId130"/>
              </w:object>
            </w:r>
            <w:r w:rsidRPr="007B058E">
              <w:rPr>
                <w:rFonts w:ascii="Arial" w:hAnsi="Arial"/>
                <w:sz w:val="18"/>
                <w:lang w:eastAsia="en-GB"/>
              </w:rPr>
              <w:t>see TS 36.211 [21], clause 5.4.2c, for determining PUCCH resource(s) of PUCCH format 5.</w:t>
            </w:r>
          </w:p>
        </w:tc>
      </w:tr>
      <w:tr w:rsidR="007B058E" w:rsidRPr="007B058E" w14:paraId="295A8BF7" w14:textId="77777777" w:rsidTr="00D71E24">
        <w:trPr>
          <w:cantSplit/>
        </w:trPr>
        <w:tc>
          <w:tcPr>
            <w:tcW w:w="9639" w:type="dxa"/>
          </w:tcPr>
          <w:p w14:paraId="142A08F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izeDetermination, codebooksizeDeterminationSTTI</w:t>
            </w:r>
          </w:p>
          <w:p w14:paraId="2BA6641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58D2D5D4" w14:textId="77777777" w:rsidTr="00D71E24">
        <w:trPr>
          <w:cantSplit/>
        </w:trPr>
        <w:tc>
          <w:tcPr>
            <w:tcW w:w="9639" w:type="dxa"/>
          </w:tcPr>
          <w:p w14:paraId="11B852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674B8F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eastAsia="SimSun" w:hAnsi="Arial"/>
                <w:noProof/>
                <w:sz w:val="18"/>
                <w:lang w:eastAsia="zh-CN"/>
              </w:rPr>
              <w:object w:dxaOrig="660" w:dyaOrig="340" w14:anchorId="759B42FD">
                <v:shape id="_x0000_i1086" type="#_x0000_t75" style="width:36.75pt;height:13.5pt" o:ole="">
                  <v:imagedata r:id="rId131" o:title=""/>
                </v:shape>
                <o:OLEObject Type="Embed" ProgID="Equation.3" ShapeID="_x0000_i1086" DrawAspect="Content" ObjectID="_1762854295" r:id="rId132"/>
              </w:object>
            </w:r>
            <w:r w:rsidRPr="007B058E">
              <w:rPr>
                <w:rFonts w:ascii="Arial" w:hAnsi="Arial"/>
                <w:sz w:val="18"/>
                <w:lang w:eastAsia="en-GB"/>
              </w:rPr>
              <w:t>, see TS 36.211 [21], clause 5.4.1, where ds1 corresponds to value 1, ds2 corresponds to value 2 etc.</w:t>
            </w:r>
          </w:p>
        </w:tc>
      </w:tr>
      <w:tr w:rsidR="007B058E" w:rsidRPr="007B058E" w14:paraId="19ECA36D" w14:textId="77777777" w:rsidTr="00D71E24">
        <w:trPr>
          <w:cantSplit/>
        </w:trPr>
        <w:tc>
          <w:tcPr>
            <w:tcW w:w="9639" w:type="dxa"/>
          </w:tcPr>
          <w:p w14:paraId="2B620FE4"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1</w:t>
            </w:r>
          </w:p>
          <w:p w14:paraId="6C086A8D"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7496FE9E" w14:textId="77777777" w:rsidTr="00D71E24">
        <w:trPr>
          <w:cantSplit/>
        </w:trPr>
        <w:tc>
          <w:tcPr>
            <w:tcW w:w="9639" w:type="dxa"/>
          </w:tcPr>
          <w:p w14:paraId="26465E5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arq-TimingTDD</w:t>
            </w:r>
          </w:p>
          <w:p w14:paraId="749E365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7B058E" w:rsidRPr="007B058E" w14:paraId="73081A8E" w14:textId="77777777" w:rsidTr="00D71E24">
        <w:trPr>
          <w:cantSplit/>
        </w:trPr>
        <w:tc>
          <w:tcPr>
            <w:tcW w:w="9639" w:type="dxa"/>
          </w:tcPr>
          <w:p w14:paraId="5FB2E5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aximumPayloadCoderate</w:t>
            </w:r>
          </w:p>
          <w:p w14:paraId="6D2D0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672802F8" w14:textId="77777777" w:rsidTr="00D71E24">
        <w:trPr>
          <w:cantSplit/>
        </w:trPr>
        <w:tc>
          <w:tcPr>
            <w:tcW w:w="9639" w:type="dxa"/>
          </w:tcPr>
          <w:p w14:paraId="18EFB2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3EA358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noProof/>
                <w:position w:val="-12"/>
                <w:lang w:eastAsia="en-GB"/>
              </w:rPr>
              <w:object w:dxaOrig="740" w:dyaOrig="380" w14:anchorId="58C2165B">
                <v:shape id="_x0000_i1087" type="#_x0000_t75" style="width:36.75pt;height:20.25pt" o:ole="">
                  <v:imagedata r:id="rId133" o:title=""/>
                </v:shape>
                <o:OLEObject Type="Embed" ProgID="Equation.3" ShapeID="_x0000_i1087" DrawAspect="Content" ObjectID="_1762854296" r:id="rId134"/>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1B88B8D8"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00C081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6CF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714F0D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lang w:eastAsia="en-GB"/>
              </w:rPr>
              <w:object w:dxaOrig="780" w:dyaOrig="400" w14:anchorId="6B83427B">
                <v:shape id="_x0000_i1088" type="#_x0000_t75" style="width:35.25pt;height:20.25pt" o:ole="">
                  <v:imagedata r:id="rId135" o:title=""/>
                </v:shape>
                <o:OLEObject Type="Embed" ProgID="Equation.3" ShapeID="_x0000_i1088" DrawAspect="Content" ObjectID="_1762854297" r:id="rId136"/>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00CB3F35" w:rsidRPr="007B058E">
              <w:rPr>
                <w:rFonts w:ascii="Arial" w:hAnsi="Arial"/>
                <w:noProof/>
                <w:position w:val="-12"/>
                <w:sz w:val="18"/>
                <w:lang w:eastAsia="en-GB"/>
              </w:rPr>
              <w:object w:dxaOrig="279" w:dyaOrig="360" w14:anchorId="7466A4A9">
                <v:shape id="_x0000_i1089" type="#_x0000_t75" style="width:13.5pt;height:20.25pt" o:ole="">
                  <v:imagedata r:id="rId137" o:title=""/>
                </v:shape>
                <o:OLEObject Type="Embed" ProgID="Equation.3" ShapeID="_x0000_i1089" DrawAspect="Content" ObjectID="_1762854298" r:id="rId138"/>
              </w:object>
            </w:r>
            <w:r w:rsidRPr="007B058E">
              <w:rPr>
                <w:rFonts w:ascii="Arial" w:hAnsi="Arial"/>
                <w:sz w:val="18"/>
                <w:lang w:eastAsia="en-GB"/>
              </w:rPr>
              <w:t xml:space="preserve"> for PUCCH format 1b with channel selection, see TS 36.213 [23], clauses 10.1.2.2.1 and 10.1.3.2.1.</w:t>
            </w:r>
          </w:p>
        </w:tc>
      </w:tr>
      <w:tr w:rsidR="007B058E" w:rsidRPr="007B058E" w14:paraId="012713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3A8A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170A4C8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00CB3F35" w:rsidRPr="007B058E">
              <w:rPr>
                <w:rFonts w:ascii="Arial" w:hAnsi="Arial"/>
                <w:noProof/>
                <w:position w:val="-14"/>
                <w:sz w:val="18"/>
                <w:lang w:eastAsia="en-GB"/>
              </w:rPr>
              <w:object w:dxaOrig="780" w:dyaOrig="400" w14:anchorId="3B5CC5BD">
                <v:shape id="_x0000_i1090" type="#_x0000_t75" style="width:35.25pt;height:20.25pt" o:ole="">
                  <v:imagedata r:id="rId139" o:title=""/>
                </v:shape>
                <o:OLEObject Type="Embed" ProgID="Equation.3" ShapeID="_x0000_i1090" DrawAspect="Content" ObjectID="_1762854299" r:id="rId140"/>
              </w:object>
            </w:r>
            <w:r w:rsidRPr="007B058E">
              <w:rPr>
                <w:rFonts w:ascii="Arial" w:hAnsi="Arial"/>
                <w:sz w:val="18"/>
                <w:lang w:eastAsia="ko-KR"/>
              </w:rPr>
              <w:t xml:space="preserve">for antenna port </w:t>
            </w:r>
            <w:r w:rsidR="00CB3F35" w:rsidRPr="007B058E">
              <w:rPr>
                <w:rFonts w:ascii="Arial" w:hAnsi="Arial"/>
                <w:noProof/>
                <w:position w:val="-10"/>
                <w:sz w:val="18"/>
                <w:lang w:eastAsia="en-GB"/>
              </w:rPr>
              <w:object w:dxaOrig="260" w:dyaOrig="340" w14:anchorId="2339F3AC">
                <v:shape id="_x0000_i1091" type="#_x0000_t75" style="width:13.5pt;height:13.5pt" o:ole="">
                  <v:imagedata r:id="rId141" o:title=""/>
                </v:shape>
                <o:OLEObject Type="Embed" ProgID="Equation.3" ShapeID="_x0000_i1091" DrawAspect="Content" ObjectID="_1762854300" r:id="rId142"/>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channelSelection</w:t>
            </w:r>
            <w:r w:rsidRPr="007B058E">
              <w:rPr>
                <w:rFonts w:ascii="Arial" w:hAnsi="Arial"/>
                <w:sz w:val="18"/>
                <w:lang w:eastAsia="en-GB"/>
              </w:rPr>
              <w:t>.</w:t>
            </w:r>
          </w:p>
        </w:tc>
      </w:tr>
      <w:tr w:rsidR="007B058E" w:rsidRPr="007B058E" w14:paraId="79E2D720"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532EF51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4B7C47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lang w:eastAsia="en-GB"/>
              </w:rPr>
              <w:object w:dxaOrig="1280" w:dyaOrig="400" w14:anchorId="0113B498">
                <v:shape id="_x0000_i1092" type="#_x0000_t75" style="width:65.25pt;height:20.25pt" o:ole="">
                  <v:imagedata r:id="rId143" o:title=""/>
                </v:shape>
                <o:OLEObject Type="Embed" ProgID="Equation.3" ShapeID="_x0000_i1092" DrawAspect="Content" ObjectID="_1762854301" r:id="rId144"/>
              </w:object>
            </w:r>
            <w:r w:rsidRPr="007B058E">
              <w:rPr>
                <w:rFonts w:ascii="Arial" w:hAnsi="Arial"/>
                <w:sz w:val="18"/>
                <w:lang w:eastAsia="en-GB"/>
              </w:rPr>
              <w:t>for antenna port P0 and for antenna port P1 respectively, see TS 36.213 [23], clause 10.1.</w:t>
            </w:r>
          </w:p>
        </w:tc>
      </w:tr>
      <w:tr w:rsidR="007B058E" w:rsidRPr="007B058E" w14:paraId="5156A93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63F0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2B0DF40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00CB3F35" w:rsidRPr="007B058E">
              <w:rPr>
                <w:rFonts w:ascii="Arial" w:hAnsi="Arial"/>
                <w:noProof/>
                <w:position w:val="-12"/>
                <w:sz w:val="18"/>
                <w:lang w:eastAsia="en-GB"/>
              </w:rPr>
              <w:object w:dxaOrig="720" w:dyaOrig="380" w14:anchorId="48595E5F">
                <v:shape id="_x0000_i1093" type="#_x0000_t75" style="width:36.75pt;height:20.25pt" o:ole="">
                  <v:imagedata r:id="rId145" o:title=""/>
                </v:shape>
                <o:OLEObject Type="Embed" ProgID="Equation.3" ShapeID="_x0000_i1093" DrawAspect="Content" ObjectID="_1762854302" r:id="rId146"/>
              </w:object>
            </w:r>
            <w:r w:rsidRPr="007B058E">
              <w:rPr>
                <w:rFonts w:ascii="Arial" w:hAnsi="Arial"/>
                <w:sz w:val="18"/>
                <w:lang w:eastAsia="en-GB"/>
              </w:rPr>
              <w:t xml:space="preserve">for antenna port P0 and for antenna port P1 respectively, see TS 36.213 [23], clause 10.1. </w:t>
            </w:r>
          </w:p>
        </w:tc>
      </w:tr>
      <w:tr w:rsidR="007B058E" w:rsidRPr="007B058E" w14:paraId="40FC0E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A6C7E7"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0D4F94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CB3F35" w:rsidRPr="007B058E">
              <w:rPr>
                <w:noProof/>
                <w:position w:val="-12"/>
                <w:lang w:eastAsia="en-GB"/>
              </w:rPr>
              <w:object w:dxaOrig="740" w:dyaOrig="380" w14:anchorId="4758809E">
                <v:shape id="_x0000_i1094" type="#_x0000_t75" style="width:36.75pt;height:20.25pt" o:ole="">
                  <v:imagedata r:id="rId133" o:title=""/>
                </v:shape>
                <o:OLEObject Type="Embed" ProgID="Equation.3" ShapeID="_x0000_i1094" DrawAspect="Content" ObjectID="_1762854303" r:id="rId147"/>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ndicates UE-specific PUCCH AN resource offset for short processing time.</w:t>
            </w:r>
          </w:p>
        </w:tc>
      </w:tr>
      <w:tr w:rsidR="007B058E" w:rsidRPr="007B058E" w14:paraId="78259BAB" w14:textId="77777777" w:rsidTr="00D71E24">
        <w:trPr>
          <w:cantSplit/>
        </w:trPr>
        <w:tc>
          <w:tcPr>
            <w:tcW w:w="9639" w:type="dxa"/>
          </w:tcPr>
          <w:p w14:paraId="20B9A6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0D43AB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0"/>
                <w:lang w:eastAsia="en-GB"/>
              </w:rPr>
              <w:object w:dxaOrig="420" w:dyaOrig="340" w14:anchorId="42BF34B7">
                <v:shape id="_x0000_i1095" type="#_x0000_t75" style="width:20.25pt;height:13.5pt" o:ole="">
                  <v:imagedata r:id="rId148" o:title=""/>
                </v:shape>
                <o:OLEObject Type="Embed" ProgID="Equation.3" ShapeID="_x0000_i1095" DrawAspect="Content" ObjectID="_1762854304" r:id="rId149"/>
              </w:object>
            </w:r>
            <w:r w:rsidRPr="007B058E">
              <w:rPr>
                <w:rFonts w:ascii="Arial" w:hAnsi="Arial"/>
                <w:sz w:val="18"/>
                <w:lang w:eastAsia="en-GB"/>
              </w:rPr>
              <w:t>see TS 36.211 [21], clause 5.4.</w:t>
            </w:r>
          </w:p>
        </w:tc>
      </w:tr>
      <w:tr w:rsidR="007B058E" w:rsidRPr="007B058E" w14:paraId="52A0B59E" w14:textId="77777777" w:rsidTr="00D71E24">
        <w:trPr>
          <w:cantSplit/>
        </w:trPr>
        <w:tc>
          <w:tcPr>
            <w:tcW w:w="9639" w:type="dxa"/>
          </w:tcPr>
          <w:p w14:paraId="55D1F385"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b/>
                <w:i/>
                <w:noProof/>
                <w:sz w:val="18"/>
                <w:lang w:eastAsia="en-GB"/>
              </w:rPr>
              <w:t>nkaPUCCH-AN</w:t>
            </w:r>
          </w:p>
          <w:p w14:paraId="72780DA7"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Parameter</w:t>
            </w:r>
            <w:r w:rsidRPr="007B058E">
              <w:rPr>
                <w:rFonts w:ascii="Arial" w:hAnsi="Arial"/>
                <w:bCs/>
                <w:iCs/>
                <w:noProof/>
                <w:sz w:val="18"/>
                <w:lang w:eastAsia="zh-CN"/>
              </w:rPr>
              <w:t xml:space="preserve">: </w:t>
            </w:r>
            <w:r w:rsidR="00CB3F35" w:rsidRPr="007B058E">
              <w:rPr>
                <w:rFonts w:ascii="Arial" w:hAnsi="Arial"/>
                <w:noProof/>
                <w:position w:val="-12"/>
                <w:sz w:val="18"/>
                <w:lang w:eastAsia="en-GB"/>
              </w:rPr>
              <w:object w:dxaOrig="740" w:dyaOrig="380" w14:anchorId="7E36A02F">
                <v:shape id="_x0000_i1096" type="#_x0000_t75" style="width:36.75pt;height:20.25pt" o:ole="">
                  <v:imagedata r:id="rId150" o:title=""/>
                </v:shape>
                <o:OLEObject Type="Embed" ProgID="Equation.3" ShapeID="_x0000_i1096" DrawAspect="Content" ObjectID="_1762854305" r:id="rId151"/>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SimSun" w:hAnsi="Arial"/>
                <w:sz w:val="18"/>
                <w:lang w:eastAsia="zh-CN"/>
              </w:rPr>
              <w:t>.3</w:t>
            </w:r>
            <w:r w:rsidRPr="007B058E">
              <w:rPr>
                <w:rFonts w:ascii="Arial" w:hAnsi="Arial"/>
                <w:sz w:val="18"/>
                <w:lang w:eastAsia="en-GB"/>
              </w:rPr>
              <w:t>.</w:t>
            </w:r>
          </w:p>
          <w:p w14:paraId="02B0C5CB"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i/>
                <w:iCs/>
                <w:sz w:val="18"/>
                <w:lang w:eastAsia="en-GB"/>
              </w:rPr>
              <w:t>n</w:t>
            </w:r>
            <w:r w:rsidRPr="007B058E">
              <w:rPr>
                <w:rFonts w:ascii="Arial" w:eastAsia="SimSun" w:hAnsi="Arial"/>
                <w:i/>
                <w:iCs/>
                <w:sz w:val="18"/>
                <w:lang w:eastAsia="zh-CN"/>
              </w:rPr>
              <w:t>ka</w:t>
            </w:r>
            <w:r w:rsidRPr="007B058E">
              <w:rPr>
                <w:rFonts w:ascii="Arial" w:hAnsi="Arial"/>
                <w:i/>
                <w:iCs/>
                <w:sz w:val="18"/>
                <w:lang w:eastAsia="en-GB"/>
              </w:rPr>
              <w:t>PUCCH-AN-r1</w:t>
            </w:r>
            <w:r w:rsidRPr="007B058E">
              <w:rPr>
                <w:rFonts w:ascii="Arial" w:eastAsia="SimSun"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val="en-US"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8E13B9C" w14:textId="77777777" w:rsidTr="00D71E24">
        <w:trPr>
          <w:cantSplit/>
        </w:trPr>
        <w:tc>
          <w:tcPr>
            <w:tcW w:w="9639" w:type="dxa"/>
          </w:tcPr>
          <w:p w14:paraId="7A6443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36DDDC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bCs/>
                <w:iCs/>
                <w:noProof/>
                <w:sz w:val="18"/>
                <w:lang w:eastAsia="zh-CN"/>
              </w:rPr>
              <w:t xml:space="preserve">: </w:t>
            </w:r>
            <w:r w:rsidR="00CB3F35" w:rsidRPr="007B058E">
              <w:rPr>
                <w:rFonts w:ascii="Arial" w:hAnsi="Arial"/>
                <w:noProof/>
                <w:position w:val="-10"/>
                <w:sz w:val="18"/>
                <w:lang w:eastAsia="en-GB"/>
              </w:rPr>
              <w:object w:dxaOrig="680" w:dyaOrig="360" w14:anchorId="5516329A">
                <v:shape id="_x0000_i1097" type="#_x0000_t75" style="width:36.75pt;height:20.25pt" o:ole="">
                  <v:imagedata r:id="rId153" o:title=""/>
                </v:shape>
                <o:OLEObject Type="Embed" ProgID="Equation.3" ShapeID="_x0000_i1097" DrawAspect="Content" ObjectID="_1762854306" r:id="rId154"/>
              </w:object>
            </w:r>
            <w:r w:rsidRPr="007B058E">
              <w:rPr>
                <w:rFonts w:ascii="Arial" w:hAnsi="Arial"/>
                <w:sz w:val="18"/>
                <w:lang w:eastAsia="en-GB"/>
              </w:rPr>
              <w:t>, see TS 36.211 [</w:t>
            </w:r>
            <w:r w:rsidRPr="007B058E">
              <w:rPr>
                <w:rFonts w:ascii="Arial" w:eastAsia="SimSun"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54E491B" w14:textId="77777777" w:rsidTr="00D71E24">
        <w:trPr>
          <w:cantSplit/>
        </w:trPr>
        <w:tc>
          <w:tcPr>
            <w:tcW w:w="9639" w:type="dxa"/>
          </w:tcPr>
          <w:p w14:paraId="53B8A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6E90D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CB3F35" w:rsidRPr="007B058E">
              <w:rPr>
                <w:rFonts w:ascii="Arial" w:hAnsi="Arial"/>
                <w:noProof/>
                <w:position w:val="-10"/>
                <w:sz w:val="18"/>
                <w:lang w:eastAsia="en-GB"/>
              </w:rPr>
              <w:object w:dxaOrig="420" w:dyaOrig="340" w14:anchorId="1AB0C20D">
                <v:shape id="_x0000_i1098" type="#_x0000_t75" style="width:20.25pt;height:13.5pt" o:ole="">
                  <v:imagedata r:id="rId155" o:title=""/>
                </v:shape>
                <o:OLEObject Type="Embed" ProgID="Equation.3" ShapeID="_x0000_i1098" DrawAspect="Content" ObjectID="_1762854307" r:id="rId156"/>
              </w:object>
            </w:r>
            <w:r w:rsidRPr="007B058E">
              <w:rPr>
                <w:rFonts w:ascii="Arial" w:hAnsi="Arial"/>
                <w:sz w:val="18"/>
                <w:lang w:eastAsia="en-GB"/>
              </w:rPr>
              <w:t>, see TS 36.211 [21], clause 5.4.</w:t>
            </w:r>
          </w:p>
        </w:tc>
      </w:tr>
      <w:tr w:rsidR="007B058E" w:rsidRPr="007B058E" w14:paraId="2DB3C6EE" w14:textId="77777777" w:rsidTr="00D71E24">
        <w:trPr>
          <w:cantSplit/>
        </w:trPr>
        <w:tc>
          <w:tcPr>
            <w:tcW w:w="9639" w:type="dxa"/>
          </w:tcPr>
          <w:p w14:paraId="675768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F4178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CB3F35" w:rsidRPr="007B058E">
              <w:rPr>
                <w:rFonts w:ascii="Arial" w:hAnsi="Arial"/>
                <w:noProof/>
                <w:position w:val="-12"/>
                <w:sz w:val="18"/>
                <w:lang w:eastAsia="en-GB"/>
              </w:rPr>
              <w:object w:dxaOrig="700" w:dyaOrig="380" w14:anchorId="51413170">
                <v:shape id="_x0000_i1099" type="#_x0000_t75" style="width:36.75pt;height:20.25pt" o:ole="">
                  <v:imagedata r:id="rId157" o:title=""/>
                </v:shape>
                <o:OLEObject Type="Embed" ProgID="Equation.3" ShapeID="_x0000_i1099" DrawAspect="Content" ObjectID="_1762854308" r:id="rId158"/>
              </w:object>
            </w:r>
            <w:r w:rsidRPr="007B058E">
              <w:rPr>
                <w:rFonts w:ascii="Arial" w:hAnsi="Arial"/>
                <w:sz w:val="18"/>
                <w:lang w:eastAsia="en-GB"/>
              </w:rPr>
              <w:t>see TS 36.213 [23], Table 10.1.1-2, for determining PUCCH resource(s) of PUCCH format 4.</w:t>
            </w:r>
          </w:p>
        </w:tc>
      </w:tr>
      <w:tr w:rsidR="007B058E" w:rsidRPr="007B058E" w14:paraId="40DAB5D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359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r w:rsidRPr="007B058E">
              <w:rPr>
                <w:rFonts w:ascii="Arial" w:hAnsi="Arial"/>
                <w:b/>
                <w:i/>
                <w:sz w:val="18"/>
              </w:rPr>
              <w:t>InfoList</w:t>
            </w:r>
          </w:p>
          <w:p w14:paraId="00FE8F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r w:rsidRPr="007B058E">
              <w:rPr>
                <w:rFonts w:ascii="Arial" w:hAnsi="Arial"/>
                <w:i/>
                <w:sz w:val="18"/>
              </w:rPr>
              <w:t xml:space="preserve">prach-ParametersListCE. </w:t>
            </w:r>
            <w:r w:rsidRPr="007B058E">
              <w:rPr>
                <w:rFonts w:ascii="Arial" w:hAnsi="Arial"/>
                <w:noProof/>
                <w:sz w:val="18"/>
                <w:lang w:eastAsia="en-GB"/>
              </w:rPr>
              <w:t>See TS 36.213 [23].</w:t>
            </w:r>
          </w:p>
        </w:tc>
      </w:tr>
      <w:tr w:rsidR="007B058E" w:rsidRPr="007B058E" w14:paraId="21182D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7FCD3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ucch-Format</w:t>
            </w:r>
          </w:p>
          <w:p w14:paraId="3EF03B1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17C9A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A618D7"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w:t>
            </w:r>
          </w:p>
          <w:p w14:paraId="7A13B7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4B96867E" w14:textId="77777777" w:rsidTr="00D71E24">
        <w:trPr>
          <w:cantSplit/>
        </w:trPr>
        <w:tc>
          <w:tcPr>
            <w:tcW w:w="9639" w:type="dxa"/>
          </w:tcPr>
          <w:p w14:paraId="042D4288"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575DFB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44E994E7" w14:textId="77777777" w:rsidTr="00D71E24">
        <w:trPr>
          <w:cantSplit/>
        </w:trPr>
        <w:tc>
          <w:tcPr>
            <w:tcW w:w="9639" w:type="dxa"/>
          </w:tcPr>
          <w:p w14:paraId="68B26FF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cch-TxDuration</w:t>
            </w:r>
          </w:p>
          <w:p w14:paraId="207ED2B7"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C668AD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3383B5B5" w14:textId="77777777" w:rsidTr="00D71E24">
        <w:trPr>
          <w:cantSplit/>
        </w:trPr>
        <w:tc>
          <w:tcPr>
            <w:tcW w:w="9639" w:type="dxa"/>
          </w:tcPr>
          <w:p w14:paraId="500235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7FC13E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lang w:eastAsia="en-GB"/>
              </w:rPr>
              <w:object w:dxaOrig="680" w:dyaOrig="380" w14:anchorId="44BBDAD6">
                <v:shape id="_x0000_i1100" type="#_x0000_t75" style="width:36.75pt;height:20.25pt" o:ole="">
                  <v:imagedata r:id="rId159" o:title=""/>
                </v:shape>
                <o:OLEObject Type="Embed" ProgID="Equation.3" ShapeID="_x0000_i1100" DrawAspect="Content" ObjectID="_1762854309" r:id="rId160"/>
              </w:object>
            </w:r>
            <w:r w:rsidRPr="007B058E">
              <w:rPr>
                <w:rFonts w:ascii="Arial" w:hAnsi="Arial"/>
                <w:sz w:val="18"/>
                <w:lang w:eastAsia="en-GB"/>
              </w:rPr>
              <w:t xml:space="preserve"> see TS 36.213 [23], clause 10.1, where n2 corresponds to repetition factor 2, n4 to 4.</w:t>
            </w:r>
          </w:p>
        </w:tc>
      </w:tr>
      <w:tr w:rsidR="007B058E" w:rsidRPr="007B058E" w14:paraId="34F7D6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DEB4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20CEB4B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Likewise, E-UTRAN configures this field for the PUCCH SCell, only when the</w:t>
            </w:r>
            <w:r w:rsidRPr="007B058E">
              <w:rPr>
                <w:rFonts w:ascii="Arial" w:hAnsi="Arial"/>
                <w:i/>
                <w:sz w:val="18"/>
                <w:lang w:eastAsia="en-GB"/>
              </w:rPr>
              <w:t xml:space="preserve"> nonContiguousUL-RA-WithinCC-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in the band on which PUCCH SCell is configured.</w:t>
            </w:r>
          </w:p>
        </w:tc>
      </w:tr>
      <w:tr w:rsidR="007B058E" w:rsidRPr="007B058E" w14:paraId="2F8A76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EDD12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CCH</w:t>
            </w:r>
          </w:p>
          <w:p w14:paraId="187DDC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10D2256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FDB55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SCH</w:t>
            </w:r>
          </w:p>
          <w:p w14:paraId="39230D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r w:rsidRPr="007B058E">
              <w:rPr>
                <w:rFonts w:ascii="Arial" w:hAnsi="Arial"/>
                <w:sz w:val="18"/>
              </w:rPr>
              <w:t xml:space="preserve">see </w:t>
            </w:r>
            <w:r w:rsidRPr="007B058E">
              <w:rPr>
                <w:rFonts w:ascii="Arial" w:hAnsi="Arial"/>
                <w:noProof/>
                <w:sz w:val="18"/>
                <w:lang w:eastAsia="en-GB"/>
              </w:rPr>
              <w:t>TS 36.212 [22], clause 5.2.2.6.</w:t>
            </w:r>
          </w:p>
        </w:tc>
      </w:tr>
      <w:tr w:rsidR="007B058E" w:rsidRPr="007B058E" w14:paraId="0DC46F36" w14:textId="77777777" w:rsidTr="00D71E24">
        <w:trPr>
          <w:cantSplit/>
        </w:trPr>
        <w:tc>
          <w:tcPr>
            <w:tcW w:w="9639" w:type="dxa"/>
          </w:tcPr>
          <w:p w14:paraId="68F0FCC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01DAE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CB3F35" w:rsidRPr="007B058E">
              <w:rPr>
                <w:rFonts w:ascii="Arial" w:hAnsi="Arial"/>
                <w:noProof/>
                <w:position w:val="-12"/>
                <w:sz w:val="18"/>
                <w:lang w:eastAsia="en-GB"/>
              </w:rPr>
              <w:object w:dxaOrig="700" w:dyaOrig="380" w14:anchorId="41BEAD42">
                <v:shape id="_x0000_i1101" type="#_x0000_t75" style="width:36.75pt;height:20.25pt" o:ole="">
                  <v:imagedata r:id="rId157" o:title=""/>
                </v:shape>
                <o:OLEObject Type="Embed" ProgID="Equation.3" ShapeID="_x0000_i1101" DrawAspect="Content" ObjectID="_1762854310" r:id="rId161"/>
              </w:object>
            </w:r>
            <w:r w:rsidRPr="007B058E">
              <w:rPr>
                <w:rFonts w:ascii="Arial" w:hAnsi="Arial"/>
                <w:sz w:val="18"/>
                <w:lang w:eastAsia="en-GB"/>
              </w:rPr>
              <w:t>see TS 36.211 [21], clause5.4.3 for determining PUCCH resource(s) of PUCCH format 4.</w:t>
            </w:r>
          </w:p>
        </w:tc>
      </w:tr>
      <w:tr w:rsidR="007B058E" w:rsidRPr="007B058E" w14:paraId="2CB614F1" w14:textId="77777777" w:rsidTr="00D71E24">
        <w:trPr>
          <w:cantSplit/>
        </w:trPr>
        <w:tc>
          <w:tcPr>
            <w:tcW w:w="9639" w:type="dxa"/>
          </w:tcPr>
          <w:p w14:paraId="43EB1E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2DEE5E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CB3F35" w:rsidRPr="007B058E">
              <w:rPr>
                <w:rFonts w:ascii="Arial" w:hAnsi="Arial"/>
                <w:noProof/>
                <w:position w:val="-12"/>
                <w:sz w:val="18"/>
              </w:rPr>
              <w:object w:dxaOrig="680" w:dyaOrig="380" w14:anchorId="3EF560DE">
                <v:shape id="_x0000_i1102" type="#_x0000_t75" style="width:36.75pt;height:20.25pt" o:ole="">
                  <v:imagedata r:id="rId162" o:title=""/>
                </v:shape>
                <o:OLEObject Type="Embed" ProgID="Equation.3" ShapeID="_x0000_i1102" DrawAspect="Content" ObjectID="_1762854311" r:id="rId163"/>
              </w:object>
            </w:r>
            <w:r w:rsidRPr="007B058E">
              <w:rPr>
                <w:rFonts w:ascii="Arial" w:hAnsi="Arial"/>
                <w:sz w:val="18"/>
                <w:lang w:eastAsia="en-GB"/>
              </w:rPr>
              <w:t>see TS 36.211 [21], clause 5.4.3 for determining PUCCH resource(s) of PUCCH format 5.</w:t>
            </w:r>
          </w:p>
        </w:tc>
      </w:tr>
      <w:tr w:rsidR="007B058E" w:rsidRPr="007B058E" w14:paraId="4C3CD647" w14:textId="77777777" w:rsidTr="00D71E24">
        <w:trPr>
          <w:cantSplit/>
        </w:trPr>
        <w:tc>
          <w:tcPr>
            <w:tcW w:w="9639" w:type="dxa"/>
          </w:tcPr>
          <w:p w14:paraId="604E1A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2F5E35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5C67E78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4F54B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61678BB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142D52D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2B51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2DDD0C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29D0DC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E535CFE" w14:textId="77777777" w:rsidTr="00D71E24">
        <w:trPr>
          <w:cantSplit/>
          <w:tblHeader/>
        </w:trPr>
        <w:tc>
          <w:tcPr>
            <w:tcW w:w="2268" w:type="dxa"/>
          </w:tcPr>
          <w:p w14:paraId="4C9F4A29"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15ECF3D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04D9F348" w14:textId="77777777" w:rsidTr="00D71E24">
        <w:trPr>
          <w:cantSplit/>
        </w:trPr>
        <w:tc>
          <w:tcPr>
            <w:tcW w:w="2268" w:type="dxa"/>
          </w:tcPr>
          <w:p w14:paraId="1F23469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275862F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r w:rsidRPr="007B058E">
              <w:rPr>
                <w:rFonts w:ascii="Arial" w:hAnsi="Arial"/>
                <w:i/>
                <w:iCs/>
                <w:sz w:val="18"/>
              </w:rPr>
              <w:t>pucch-Format</w:t>
            </w:r>
            <w:r w:rsidRPr="007B058E">
              <w:rPr>
                <w:rFonts w:ascii="Arial" w:hAnsi="Arial"/>
                <w:sz w:val="18"/>
              </w:rPr>
              <w:t xml:space="preserve"> is not present.</w:t>
            </w:r>
            <w:r w:rsidRPr="007B058E">
              <w:t xml:space="preserve"> </w:t>
            </w:r>
            <w:r w:rsidRPr="007B058E">
              <w:rPr>
                <w:rFonts w:ascii="Arial" w:hAnsi="Arial"/>
                <w:sz w:val="18"/>
              </w:rPr>
              <w:t xml:space="preserve">If the </w:t>
            </w:r>
            <w:r w:rsidRPr="007B058E">
              <w:rPr>
                <w:rFonts w:ascii="Arial" w:hAnsi="Arial"/>
                <w:i/>
                <w:iCs/>
                <w:sz w:val="18"/>
              </w:rPr>
              <w:t>pucch-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3856B832" w14:textId="77777777" w:rsidR="007B058E" w:rsidRPr="007B058E" w:rsidRDefault="007B058E" w:rsidP="007B058E"/>
    <w:p w14:paraId="71E521FD" w14:textId="77777777" w:rsidR="007B058E" w:rsidRPr="007B058E" w:rsidRDefault="007B058E" w:rsidP="007B058E">
      <w:pPr>
        <w:keepNext/>
        <w:keepLines/>
        <w:spacing w:before="120"/>
        <w:ind w:left="1418" w:hanging="1418"/>
        <w:outlineLvl w:val="3"/>
        <w:rPr>
          <w:rFonts w:ascii="Arial" w:hAnsi="Arial"/>
          <w:sz w:val="24"/>
        </w:rPr>
      </w:pPr>
      <w:bookmarkStart w:id="3664" w:name="_Toc36567009"/>
      <w:bookmarkStart w:id="3665" w:name="_Toc36810449"/>
      <w:bookmarkStart w:id="3666" w:name="_Toc36846813"/>
      <w:bookmarkStart w:id="3667" w:name="_Toc36939466"/>
      <w:bookmarkStart w:id="3668" w:name="_Toc37082446"/>
      <w:bookmarkStart w:id="3669" w:name="_Toc46481080"/>
      <w:bookmarkStart w:id="3670" w:name="_Toc46482314"/>
      <w:bookmarkStart w:id="3671" w:name="_Toc46483548"/>
      <w:bookmarkStart w:id="3672"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664"/>
      <w:bookmarkEnd w:id="3665"/>
      <w:bookmarkEnd w:id="3666"/>
      <w:bookmarkEnd w:id="3667"/>
      <w:bookmarkEnd w:id="3668"/>
      <w:bookmarkEnd w:id="3669"/>
      <w:bookmarkEnd w:id="3670"/>
      <w:bookmarkEnd w:id="3671"/>
      <w:bookmarkEnd w:id="3672"/>
    </w:p>
    <w:p w14:paraId="7E55E037"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3F87A12E"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lastRenderedPageBreak/>
        <w:t xml:space="preserve">PUR-Config </w:t>
      </w:r>
      <w:r w:rsidRPr="007B058E">
        <w:rPr>
          <w:rFonts w:ascii="Arial" w:hAnsi="Arial"/>
          <w:b/>
          <w:noProof/>
        </w:rPr>
        <w:t>information element</w:t>
      </w:r>
    </w:p>
    <w:p w14:paraId="513F3D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2CD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7F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607F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A14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3A196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7C59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0D3BA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51E9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1D89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2D982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0AFA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2E219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790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5B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7EA7A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A8C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D68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1C1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FF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93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14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0DE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096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63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9E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5770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BF5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410A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517C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2C1A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0A73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016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5121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E6C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2DC4F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77C2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E0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2D03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09739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33B2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4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BE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A2CC1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617BB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8F6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E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6F2A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CA2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27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FD3A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6AFF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576DD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2CBC8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660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462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98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DD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26F1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6AF5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2F50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7F9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514E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E19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5F0E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35BF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84ED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4D38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61005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7D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98F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24548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5937D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4E1C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97BD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D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361D2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C1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565C82"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2B1360D1"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15279888"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PUR-Config</w:t>
            </w:r>
            <w:r w:rsidRPr="007B058E">
              <w:rPr>
                <w:rFonts w:ascii="Arial" w:hAnsi="Arial"/>
                <w:b/>
                <w:noProof/>
                <w:sz w:val="18"/>
              </w:rPr>
              <w:t xml:space="preserve"> field descriptions</w:t>
            </w:r>
          </w:p>
        </w:tc>
      </w:tr>
      <w:tr w:rsidR="007B058E" w:rsidRPr="007B058E" w14:paraId="252FA1F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175E96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4386CB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C26D36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F64C95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hsfn-LSB-Info</w:t>
            </w:r>
          </w:p>
          <w:p w14:paraId="488D9F58"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r w:rsidRPr="007B058E">
              <w:rPr>
                <w:rFonts w:ascii="Arial" w:hAnsi="Arial"/>
                <w:bCs/>
                <w:i/>
                <w:iCs/>
                <w:sz w:val="18"/>
              </w:rPr>
              <w:t>RRCConnectionRelease</w:t>
            </w:r>
            <w:r w:rsidRPr="007B058E">
              <w:rPr>
                <w:rFonts w:ascii="Arial" w:hAnsi="Arial"/>
                <w:bCs/>
                <w:sz w:val="18"/>
              </w:rPr>
              <w:t xml:space="preserve"> message containing </w:t>
            </w:r>
            <w:r w:rsidRPr="007B058E">
              <w:rPr>
                <w:rFonts w:ascii="Arial" w:hAnsi="Arial"/>
                <w:bCs/>
                <w:i/>
                <w:iCs/>
                <w:sz w:val="18"/>
              </w:rPr>
              <w:t>pur-Config</w:t>
            </w:r>
            <w:r w:rsidRPr="007B058E">
              <w:rPr>
                <w:rFonts w:ascii="Arial" w:hAnsi="Arial"/>
                <w:bCs/>
                <w:sz w:val="18"/>
              </w:rPr>
              <w:t>.</w:t>
            </w:r>
          </w:p>
        </w:tc>
      </w:tr>
      <w:tr w:rsidR="007B058E" w:rsidRPr="007B058E" w14:paraId="37CF454E"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888E77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cationCE-ModeB</w:t>
            </w:r>
          </w:p>
          <w:p w14:paraId="372594EE"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0D4044FF"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5A288D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FreqHopping</w:t>
            </w:r>
          </w:p>
          <w:p w14:paraId="67679EB4"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3A92A1BD"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5A3A9C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arrowband</w:t>
            </w:r>
          </w:p>
          <w:p w14:paraId="22B5FC09"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679207A9"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653998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umRepetition</w:t>
            </w:r>
          </w:p>
          <w:p w14:paraId="703620B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4134356F"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3CCFE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PUR-SS</w:t>
            </w:r>
          </w:p>
          <w:p w14:paraId="0000FE9B"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49F4F31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AF2B4D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PRB-PairsConfig</w:t>
            </w:r>
          </w:p>
          <w:p w14:paraId="1C10C22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r w:rsidRPr="007B058E">
              <w:rPr>
                <w:rFonts w:ascii="Arial" w:hAnsi="Arial"/>
                <w:i/>
                <w:iCs/>
                <w:kern w:val="2"/>
                <w:sz w:val="18"/>
              </w:rPr>
              <w:t>mpdcch-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r w:rsidRPr="007B058E">
              <w:rPr>
                <w:rFonts w:ascii="Arial" w:hAnsi="Arial"/>
                <w:bCs/>
                <w:i/>
                <w:sz w:val="18"/>
                <w:lang w:eastAsia="en-GB"/>
              </w:rPr>
              <w:t>resourceBlockAssignment</w:t>
            </w:r>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65708D89"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51D7CAF"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6745378A"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7F57F0E"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F2A9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5D6C89F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4004F85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10180A04"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0544EB56"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 xml:space="preserve">0_UE_PUSCH,c </w:t>
            </w:r>
            <w:r w:rsidRPr="007B058E">
              <w:rPr>
                <w:rFonts w:ascii="Arial" w:hAnsi="Arial"/>
                <w:sz w:val="18"/>
              </w:rPr>
              <w:t>(3). See TS 36.213 [23], clause 5.1.1.1, unit dB.</w:t>
            </w:r>
          </w:p>
        </w:tc>
      </w:tr>
      <w:tr w:rsidR="007B058E" w:rsidRPr="007B058E" w14:paraId="1054BF4B"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9B800FE"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430ACC84"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r w:rsidRPr="007B058E">
              <w:rPr>
                <w:rFonts w:ascii="Arial" w:hAnsi="Arial"/>
                <w:sz w:val="18"/>
                <w:lang w:eastAsia="en-GB"/>
              </w:rPr>
              <w:t xml:space="preserve">orresponds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r w:rsidRPr="007B058E">
              <w:rPr>
                <w:rFonts w:ascii="Arial" w:hAnsi="Arial"/>
                <w:sz w:val="18"/>
                <w:lang w:eastAsia="en-GB"/>
              </w:rPr>
              <w:t>orresponds to 4 * indicated value.</w:t>
            </w:r>
          </w:p>
        </w:tc>
      </w:tr>
      <w:tr w:rsidR="007B058E" w:rsidRPr="007B058E" w14:paraId="1062CC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E3B63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6771B612"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1A648429"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950C1C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sch-NB-MaxTBS</w:t>
            </w:r>
          </w:p>
          <w:p w14:paraId="6A27F811"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5D17C83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D2EE6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2B4E5D0D"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r w:rsidRPr="007B058E">
              <w:rPr>
                <w:rFonts w:ascii="Arial" w:hAnsi="Arial"/>
                <w:i/>
                <w:iCs/>
                <w:sz w:val="18"/>
              </w:rPr>
              <w:t>ce-ModeA</w:t>
            </w:r>
            <w:r w:rsidRPr="007B058E">
              <w:rPr>
                <w:rFonts w:ascii="Arial" w:hAnsi="Arial"/>
                <w:sz w:val="18"/>
              </w:rPr>
              <w:t xml:space="preserve"> indicates the PUR grant is for CE Mode A and the field set to </w:t>
            </w:r>
            <w:r w:rsidRPr="007B058E">
              <w:rPr>
                <w:rFonts w:ascii="Arial" w:hAnsi="Arial"/>
                <w:i/>
                <w:iCs/>
                <w:sz w:val="18"/>
              </w:rPr>
              <w:t>ce-ModeB</w:t>
            </w:r>
            <w:r w:rsidRPr="007B058E">
              <w:rPr>
                <w:rFonts w:ascii="Arial" w:hAnsi="Arial"/>
                <w:sz w:val="18"/>
              </w:rPr>
              <w:t xml:space="preserve"> indicates the PUR grant is for CE Mode B. </w:t>
            </w:r>
            <w:r w:rsidRPr="007B058E">
              <w:rPr>
                <w:rFonts w:ascii="Arial" w:hAnsi="Arial"/>
                <w:i/>
                <w:iCs/>
                <w:sz w:val="18"/>
              </w:rPr>
              <w:t>numRUs</w:t>
            </w:r>
            <w:r w:rsidRPr="007B058E">
              <w:rPr>
                <w:rFonts w:ascii="Arial" w:hAnsi="Arial"/>
                <w:sz w:val="18"/>
              </w:rPr>
              <w:t xml:space="preserve"> indicates DCI field for PUSCH number of resource units, see TS 36.213 [23] clause 8.1.6. </w:t>
            </w:r>
            <w:r w:rsidRPr="007B058E">
              <w:rPr>
                <w:rFonts w:ascii="Arial" w:hAnsi="Arial"/>
                <w:i/>
                <w:iCs/>
                <w:sz w:val="18"/>
              </w:rPr>
              <w:t>prbAllocationInfo</w:t>
            </w:r>
            <w:r w:rsidRPr="007B058E">
              <w:rPr>
                <w:rFonts w:ascii="Arial" w:hAnsi="Arial"/>
                <w:sz w:val="18"/>
              </w:rPr>
              <w:t xml:space="preserve"> indicates DCI field for PUSCH resource block assignment, see TS 36.212 [22], clause 5.3.3.1.10 (CE Mode A) and clause 5.3.3.1.11 (CE Mode B). </w:t>
            </w:r>
            <w:r w:rsidRPr="007B058E">
              <w:rPr>
                <w:rFonts w:ascii="Arial" w:hAnsi="Arial"/>
                <w:i/>
                <w:iCs/>
                <w:sz w:val="18"/>
              </w:rPr>
              <w:t xml:space="preserve">mcs </w:t>
            </w:r>
            <w:r w:rsidRPr="007B058E">
              <w:rPr>
                <w:rFonts w:ascii="Arial" w:hAnsi="Arial"/>
                <w:sz w:val="18"/>
              </w:rPr>
              <w:t xml:space="preserve">indicates DCI field for PUSCH modulation and coding scheme, see TS 36.213 [23] clause 8.6. </w:t>
            </w:r>
            <w:r w:rsidRPr="007B058E">
              <w:rPr>
                <w:rFonts w:ascii="Arial" w:hAnsi="Arial"/>
                <w:i/>
                <w:iCs/>
                <w:sz w:val="18"/>
              </w:rPr>
              <w:t>numRepetitions</w:t>
            </w:r>
            <w:r w:rsidRPr="007B058E">
              <w:rPr>
                <w:rFonts w:ascii="Arial" w:hAnsi="Arial"/>
                <w:sz w:val="18"/>
              </w:rPr>
              <w:t xml:space="preserve"> indicates DCI field for PUSCH repetition number, see TS 36.213 [23] clause 8.0.</w:t>
            </w:r>
          </w:p>
          <w:p w14:paraId="7854824D"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r w:rsidRPr="007B058E">
              <w:rPr>
                <w:rFonts w:ascii="Arial" w:hAnsi="Arial"/>
                <w:i/>
                <w:iCs/>
                <w:sz w:val="18"/>
              </w:rPr>
              <w:t>numRUs</w:t>
            </w:r>
            <w:r w:rsidRPr="007B058E">
              <w:rPr>
                <w:rFonts w:ascii="Arial" w:hAnsi="Arial"/>
                <w:sz w:val="18"/>
              </w:rPr>
              <w:t xml:space="preserve"> set to '00' indicates use of full-PRB resource allocation, otherwise sub-PRB resource allocation as defined in TS 36.213 [23], clause 8.1.6. For CE Mode B, </w:t>
            </w:r>
            <w:r w:rsidRPr="007B058E">
              <w:rPr>
                <w:rFonts w:ascii="Arial" w:hAnsi="Arial"/>
                <w:i/>
                <w:iCs/>
                <w:sz w:val="18"/>
              </w:rPr>
              <w:t>subPRB-Allocation</w:t>
            </w:r>
            <w:r w:rsidRPr="007B058E">
              <w:rPr>
                <w:rFonts w:ascii="Arial" w:hAnsi="Arial"/>
                <w:sz w:val="18"/>
              </w:rPr>
              <w:t xml:space="preserve"> indicates whether sub-PRB resource allocation is used.</w:t>
            </w:r>
          </w:p>
        </w:tc>
      </w:tr>
      <w:tr w:rsidR="007B058E" w:rsidRPr="007B058E" w14:paraId="265D8D5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7468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7AC3032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06F7F5E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6E035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103972D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4B9BC181"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71A2720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DSCH-FreqHopping</w:t>
            </w:r>
          </w:p>
          <w:p w14:paraId="7FFDEDE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4F5786D"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15B59F1"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r-PDSCH-maxTBS</w:t>
            </w:r>
          </w:p>
          <w:p w14:paraId="1896317E"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7EB6E2D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6819DCA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eriodicityAndOffset</w:t>
            </w:r>
          </w:p>
          <w:p w14:paraId="433260C3"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32DEAE1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92A4A2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USCH-FreqHopping</w:t>
            </w:r>
          </w:p>
          <w:p w14:paraId="766C46A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5E5765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3C957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7E3F52C6"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177D37F4"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59E9244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ur-RSRP-ChangeThreshold</w:t>
            </w:r>
          </w:p>
          <w:p w14:paraId="60221B46"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62BDD2CD"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9D85838" w14:textId="77777777" w:rsidR="007B058E" w:rsidRPr="007B058E" w:rsidRDefault="007B058E" w:rsidP="007B058E">
            <w:pPr>
              <w:keepNext/>
              <w:keepLines/>
              <w:spacing w:after="0"/>
              <w:rPr>
                <w:rFonts w:ascii="Arial" w:hAnsi="Arial"/>
                <w:b/>
                <w:i/>
                <w:sz w:val="18"/>
              </w:rPr>
            </w:pPr>
            <w:r w:rsidRPr="007B058E">
              <w:rPr>
                <w:rFonts w:ascii="Arial" w:hAnsi="Arial"/>
                <w:b/>
                <w:i/>
                <w:sz w:val="18"/>
              </w:rPr>
              <w:t>pur-TimeAlignmentTimer</w:t>
            </w:r>
          </w:p>
          <w:p w14:paraId="3BBD283F"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SimSun" w:hAnsi="Arial"/>
                <w:noProof/>
                <w:sz w:val="18"/>
                <w:lang w:eastAsia="en-GB"/>
              </w:rPr>
              <w:t xml:space="preserve"> </w:t>
            </w:r>
            <w:r w:rsidRPr="007B058E">
              <w:rPr>
                <w:rFonts w:ascii="Arial" w:eastAsia="SimSun" w:hAnsi="Arial"/>
                <w:iCs/>
                <w:noProof/>
                <w:sz w:val="18"/>
                <w:lang w:eastAsia="en-GB"/>
              </w:rPr>
              <w:t>PUR periodicity</w:t>
            </w:r>
            <w:r w:rsidRPr="007B058E">
              <w:rPr>
                <w:rFonts w:ascii="Arial" w:hAnsi="Arial"/>
                <w:bCs/>
                <w:noProof/>
                <w:sz w:val="18"/>
                <w:lang w:eastAsia="en-GB"/>
              </w:rPr>
              <w:t>.</w:t>
            </w:r>
          </w:p>
        </w:tc>
      </w:tr>
    </w:tbl>
    <w:p w14:paraId="274CDB1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F705E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7EBCC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1DF96F"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999899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AAE61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94A7C9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r w:rsidRPr="007B058E">
              <w:rPr>
                <w:rFonts w:ascii="Arial" w:hAnsi="Arial"/>
                <w:i/>
                <w:iCs/>
                <w:sz w:val="18"/>
              </w:rPr>
              <w:t>subPRB-Allocation</w:t>
            </w:r>
            <w:r w:rsidRPr="007B058E">
              <w:rPr>
                <w:rFonts w:ascii="Arial" w:hAnsi="Arial"/>
                <w:sz w:val="18"/>
              </w:rPr>
              <w:t xml:space="preserve"> is set to TRUE; otherwise the field is not present and UE shall delete any existing value for this field.</w:t>
            </w:r>
          </w:p>
        </w:tc>
      </w:tr>
    </w:tbl>
    <w:p w14:paraId="12402134" w14:textId="77777777" w:rsidR="007B058E" w:rsidRPr="007B058E" w:rsidRDefault="007B058E" w:rsidP="007B058E"/>
    <w:p w14:paraId="414675F9" w14:textId="77777777" w:rsidR="007B058E" w:rsidRPr="007B058E" w:rsidRDefault="007B058E" w:rsidP="007B058E">
      <w:pPr>
        <w:keepNext/>
        <w:keepLines/>
        <w:spacing w:before="120"/>
        <w:ind w:left="1418" w:hanging="1418"/>
        <w:outlineLvl w:val="3"/>
        <w:rPr>
          <w:rFonts w:ascii="Arial" w:hAnsi="Arial"/>
          <w:sz w:val="24"/>
        </w:rPr>
      </w:pPr>
      <w:bookmarkStart w:id="3673" w:name="_Toc46481081"/>
      <w:bookmarkStart w:id="3674" w:name="_Toc46482315"/>
      <w:bookmarkStart w:id="3675" w:name="_Toc46483549"/>
      <w:bookmarkStart w:id="3676"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673"/>
      <w:bookmarkEnd w:id="3674"/>
      <w:bookmarkEnd w:id="3675"/>
      <w:bookmarkEnd w:id="3676"/>
    </w:p>
    <w:p w14:paraId="4728A022"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7C94078C"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ConfigID</w:t>
      </w:r>
      <w:r w:rsidRPr="007B058E">
        <w:rPr>
          <w:rFonts w:ascii="Arial" w:hAnsi="Arial"/>
          <w:b/>
        </w:rPr>
        <w:t xml:space="preserve"> information element</w:t>
      </w:r>
    </w:p>
    <w:p w14:paraId="55F28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054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56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31F1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1A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030919" w14:textId="77777777" w:rsidR="007B058E" w:rsidRPr="007B058E" w:rsidRDefault="007B058E" w:rsidP="007B058E"/>
    <w:p w14:paraId="1280DF59" w14:textId="77777777" w:rsidR="007B058E" w:rsidRPr="007B058E" w:rsidRDefault="007B058E" w:rsidP="007B058E">
      <w:pPr>
        <w:keepNext/>
        <w:keepLines/>
        <w:spacing w:before="120"/>
        <w:ind w:left="1418" w:hanging="1418"/>
        <w:outlineLvl w:val="3"/>
        <w:rPr>
          <w:rFonts w:ascii="Arial" w:hAnsi="Arial"/>
          <w:sz w:val="24"/>
        </w:rPr>
      </w:pPr>
      <w:bookmarkStart w:id="3677" w:name="_Toc46481082"/>
      <w:bookmarkStart w:id="3678" w:name="_Toc46482316"/>
      <w:bookmarkStart w:id="3679" w:name="_Toc46483550"/>
      <w:bookmarkStart w:id="3680"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677"/>
      <w:bookmarkEnd w:id="3678"/>
      <w:bookmarkEnd w:id="3679"/>
      <w:bookmarkEnd w:id="3680"/>
    </w:p>
    <w:p w14:paraId="750515F2"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5F27E317"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PeriodicityAndOffset</w:t>
      </w:r>
      <w:r w:rsidRPr="007B058E">
        <w:rPr>
          <w:rFonts w:ascii="Arial" w:hAnsi="Arial"/>
          <w:b/>
        </w:rPr>
        <w:t xml:space="preserve"> information element</w:t>
      </w:r>
    </w:p>
    <w:p w14:paraId="183FE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436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A1A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2CDEB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77280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56468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6A42F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271A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45CB4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279F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3CADA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6CC0B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387E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CDF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022F9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64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D0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0C9732" w14:textId="77777777" w:rsidR="007B058E" w:rsidRPr="007B058E" w:rsidRDefault="007B058E" w:rsidP="007B058E"/>
    <w:p w14:paraId="2B1118B4" w14:textId="77777777" w:rsidR="007B058E" w:rsidRPr="007B058E" w:rsidRDefault="007B058E" w:rsidP="007B058E">
      <w:pPr>
        <w:keepNext/>
        <w:keepLines/>
        <w:spacing w:before="120"/>
        <w:ind w:left="1418" w:hanging="1418"/>
        <w:outlineLvl w:val="3"/>
        <w:rPr>
          <w:rFonts w:ascii="Arial" w:hAnsi="Arial"/>
          <w:sz w:val="24"/>
        </w:rPr>
      </w:pPr>
      <w:bookmarkStart w:id="3681" w:name="_Toc20487310"/>
      <w:bookmarkStart w:id="3682" w:name="_Toc29342605"/>
      <w:bookmarkStart w:id="3683" w:name="_Toc29343744"/>
      <w:bookmarkStart w:id="3684" w:name="_Toc36567010"/>
      <w:bookmarkStart w:id="3685" w:name="_Toc36810450"/>
      <w:bookmarkStart w:id="3686" w:name="_Toc36846814"/>
      <w:bookmarkStart w:id="3687" w:name="_Toc36939467"/>
      <w:bookmarkStart w:id="3688" w:name="_Toc37082447"/>
      <w:bookmarkStart w:id="3689" w:name="_Toc46481083"/>
      <w:bookmarkStart w:id="3690" w:name="_Toc46482317"/>
      <w:bookmarkStart w:id="3691" w:name="_Toc46483551"/>
      <w:bookmarkStart w:id="3692"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681"/>
      <w:bookmarkEnd w:id="3682"/>
      <w:bookmarkEnd w:id="3683"/>
      <w:bookmarkEnd w:id="3684"/>
      <w:bookmarkEnd w:id="3685"/>
      <w:bookmarkEnd w:id="3686"/>
      <w:bookmarkEnd w:id="3687"/>
      <w:bookmarkEnd w:id="3688"/>
      <w:bookmarkEnd w:id="3689"/>
      <w:bookmarkEnd w:id="3690"/>
      <w:bookmarkEnd w:id="3691"/>
      <w:bookmarkEnd w:id="3692"/>
    </w:p>
    <w:p w14:paraId="49ED8C6E"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39312609"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2D8D0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FD0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35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035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89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79DE9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6C3A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1A4C2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7A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A0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2367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A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30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7F382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27A76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D3B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82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6E5FD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6F1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FB4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47F0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5FF3C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9F9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6079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1D8CA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BA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D8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882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E2D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C23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57D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D9C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39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293A8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4693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359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32B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AB3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D3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52C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0DE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565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D5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44960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88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E0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67D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1EB66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57828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EE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46F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81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2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7152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EE3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AB69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C3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C3A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8A6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7EE9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175E7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1D3BAC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15529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1D45F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5B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D1F1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833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06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5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510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AEA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82F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7760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658D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8743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2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6609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1AE8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7FE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CD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FAD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15C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A0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0E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22704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4986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102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F79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A7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18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03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C7D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7E607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613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1F2B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66CC8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4E7E8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663E8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083A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3956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0B9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155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B2B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DE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44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FC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B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999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34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F5E8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C1D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7E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4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6FF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222B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7EF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4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73B5C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C75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A33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13FE8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007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6DB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3A69B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041E1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1217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8A82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27405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D2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0A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93" w:name="_Hlk12458499"/>
      <w:r w:rsidRPr="007B058E">
        <w:rPr>
          <w:rFonts w:ascii="Courier New" w:hAnsi="Courier New"/>
          <w:noProof/>
          <w:sz w:val="16"/>
        </w:rPr>
        <w:t>PUSCH-ConfigDedicated</w:t>
      </w:r>
      <w:bookmarkEnd w:id="3693"/>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5DCC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0792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EA441"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94" w:author="RAN2#121bis-e" w:date="2023-04-02T17:16:00Z"/>
          <w:rFonts w:ascii="Courier New" w:hAnsi="Courier New" w:cs="Courier New"/>
          <w:noProof/>
          <w:sz w:val="16"/>
        </w:rPr>
      </w:pPr>
    </w:p>
    <w:p w14:paraId="7C701A71"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95" w:author="RAN2#121bis-e" w:date="2023-04-02T17:16:00Z"/>
          <w:rFonts w:ascii="Courier New" w:hAnsi="Courier New"/>
          <w:noProof/>
          <w:sz w:val="16"/>
        </w:rPr>
      </w:pPr>
      <w:ins w:id="3696"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73B3502B"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697" w:author="RAN2#121bis-e" w:date="2023-04-02T17:16:00Z"/>
          <w:rFonts w:ascii="Courier New" w:hAnsi="Courier New"/>
          <w:noProof/>
          <w:sz w:val="16"/>
        </w:rPr>
      </w:pPr>
      <w:ins w:id="3698" w:author="RAN2#121bis-e" w:date="2023-04-02T17:16:00Z">
        <w:r w:rsidRPr="00AE2E09">
          <w:rPr>
            <w:rFonts w:ascii="Courier New" w:hAnsi="Courier New"/>
            <w:noProof/>
            <w:sz w:val="16"/>
          </w:rPr>
          <w:tab/>
        </w:r>
      </w:ins>
      <w:ins w:id="3699" w:author="RAN2#121bis-e" w:date="2023-04-03T10:20:00Z">
        <w:r>
          <w:rPr>
            <w:rFonts w:ascii="Courier New" w:hAnsi="Courier New"/>
            <w:noProof/>
            <w:sz w:val="16"/>
          </w:rPr>
          <w:t>u</w:t>
        </w:r>
      </w:ins>
      <w:ins w:id="3700" w:author="RAN2#121bis-e" w:date="2023-04-02T17:16:00Z">
        <w:r>
          <w:rPr>
            <w:rFonts w:ascii="Courier New" w:hAnsi="Courier New"/>
            <w:noProof/>
            <w:sz w:val="16"/>
          </w:rPr>
          <w:t>plinkHARQ</w:t>
        </w:r>
      </w:ins>
      <w:ins w:id="3701" w:author="RAN2#121bis-e" w:date="2023-04-02T17:17:00Z">
        <w:r>
          <w:rPr>
            <w:rFonts w:ascii="Courier New" w:hAnsi="Courier New"/>
            <w:noProof/>
            <w:sz w:val="16"/>
          </w:rPr>
          <w:t>-mode</w:t>
        </w:r>
      </w:ins>
      <w:ins w:id="3702"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703" w:author="RAN2#121bis-e" w:date="2023-04-02T17:17:00Z">
        <w:r>
          <w:rPr>
            <w:rFonts w:ascii="Courier New" w:hAnsi="Courier New"/>
            <w:noProof/>
            <w:sz w:val="16"/>
          </w:rPr>
          <w:t>UplinkHARQ-mode</w:t>
        </w:r>
      </w:ins>
      <w:ins w:id="3704" w:author="RAN2#121bis-e" w:date="2023-04-02T17:16:00Z">
        <w:r w:rsidRPr="00F94C18">
          <w:rPr>
            <w:rFonts w:ascii="Courier New" w:hAnsi="Courier New"/>
            <w:noProof/>
            <w:sz w:val="16"/>
          </w:rPr>
          <w:t>-r18</w:t>
        </w:r>
        <w:r>
          <w:rPr>
            <w:rFonts w:ascii="Courier New" w:hAnsi="Courier New"/>
            <w:noProof/>
            <w:sz w:val="16"/>
          </w:rPr>
          <w:t>}</w:t>
        </w:r>
      </w:ins>
    </w:p>
    <w:p w14:paraId="411769D9"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705" w:author="RAN2#121bis-e" w:date="2023-04-02T17:16:00Z"/>
          <w:rFonts w:ascii="Courier New" w:hAnsi="Courier New"/>
          <w:noProof/>
          <w:sz w:val="16"/>
        </w:rPr>
      </w:pPr>
      <w:ins w:id="3706" w:author="RAN2#121bis-e" w:date="2023-04-02T17:16:00Z">
        <w:r w:rsidRPr="00AE2E09">
          <w:rPr>
            <w:rFonts w:ascii="Courier New" w:hAnsi="Courier New"/>
            <w:noProof/>
            <w:sz w:val="16"/>
          </w:rPr>
          <w:t>}</w:t>
        </w:r>
      </w:ins>
    </w:p>
    <w:p w14:paraId="3A447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DC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2CDAC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E04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B02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5A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6D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49B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029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C1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7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42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A9F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9CF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6E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0253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BF2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9A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96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E2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E8C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E66F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B27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D1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1E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2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8C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6DF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23D49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4D0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1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E3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43A5A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45AE2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D7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10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41B0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11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C3D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0D9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0D0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3D4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4D8B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27D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398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468B9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75438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3A88B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8E45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0D4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D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82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17FDD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611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C7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C6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F69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1E97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7543F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D5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FD7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B97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CC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449A0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B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74D19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F1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44C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38AF1"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07" w:author="RAN2#121bis-e" w:date="2023-04-03T10:19:00Z"/>
          <w:rFonts w:ascii="Courier New" w:hAnsi="Courier New"/>
          <w:noProof/>
          <w:sz w:val="16"/>
        </w:rPr>
      </w:pPr>
    </w:p>
    <w:p w14:paraId="30161E30"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708" w:author="RAN2#121bis-e" w:date="2023-04-03T10:19:00Z"/>
          <w:rFonts w:ascii="Courier New" w:hAnsi="Courier New"/>
          <w:noProof/>
          <w:sz w:val="16"/>
        </w:rPr>
      </w:pPr>
      <w:ins w:id="3709"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710" w:author="RAN2#121bis-e" w:date="2023-04-03T16:14:00Z">
        <w:r>
          <w:rPr>
            <w:rFonts w:ascii="Courier New" w:hAnsi="Courier New"/>
            <w:noProof/>
            <w:sz w:val="16"/>
          </w:rPr>
          <w:t>8</w:t>
        </w:r>
      </w:ins>
      <w:ins w:id="3711" w:author="RAN2#121bis-e" w:date="2023-04-03T10:19:00Z">
        <w:r w:rsidRPr="005E3F08">
          <w:rPr>
            <w:rFonts w:ascii="Courier New" w:hAnsi="Courier New"/>
            <w:noProof/>
            <w:sz w:val="16"/>
          </w:rPr>
          <w:t>))</w:t>
        </w:r>
      </w:ins>
    </w:p>
    <w:p w14:paraId="5B90DAB9"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2" w:author="RAN2#121bis-e" w:date="2023-04-03T10:19:00Z"/>
          <w:rFonts w:ascii="Courier New" w:hAnsi="Courier New"/>
          <w:noProof/>
          <w:sz w:val="16"/>
        </w:rPr>
      </w:pPr>
    </w:p>
    <w:p w14:paraId="5F23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1E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4C1CF5"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211D7" w:rsidRPr="005E3F08" w14:paraId="78C3ACC4" w14:textId="77777777" w:rsidTr="00D71E24">
        <w:trPr>
          <w:cantSplit/>
          <w:tblHeader/>
        </w:trPr>
        <w:tc>
          <w:tcPr>
            <w:tcW w:w="9639" w:type="dxa"/>
          </w:tcPr>
          <w:p w14:paraId="5BFFA0AB"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PUSCH-Config</w:t>
            </w:r>
            <w:r w:rsidRPr="005E3F08">
              <w:rPr>
                <w:rFonts w:ascii="Arial" w:hAnsi="Arial"/>
                <w:b/>
                <w:iCs/>
                <w:noProof/>
                <w:sz w:val="18"/>
                <w:lang w:eastAsia="en-GB"/>
              </w:rPr>
              <w:t xml:space="preserve"> field descriptions</w:t>
            </w:r>
          </w:p>
        </w:tc>
      </w:tr>
      <w:tr w:rsidR="000211D7" w:rsidRPr="005E3F08" w14:paraId="2BDEF02C" w14:textId="77777777" w:rsidTr="00D71E24">
        <w:trPr>
          <w:cantSplit/>
        </w:trPr>
        <w:tc>
          <w:tcPr>
            <w:tcW w:w="9639" w:type="dxa"/>
          </w:tcPr>
          <w:p w14:paraId="05C7C3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5BA6DFA7"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00CB3F35" w:rsidRPr="005E3F08">
              <w:rPr>
                <w:rFonts w:ascii="Arial" w:hAnsi="Arial"/>
                <w:noProof/>
                <w:position w:val="-14"/>
                <w:sz w:val="18"/>
                <w:lang w:eastAsia="en-GB"/>
              </w:rPr>
              <w:object w:dxaOrig="980" w:dyaOrig="400" w14:anchorId="53000837">
                <v:shape id="_x0000_i1103" type="#_x0000_t75" style="width:51.75pt;height:20.25pt" o:ole="">
                  <v:imagedata r:id="rId164" o:title=""/>
                </v:shape>
                <o:OLEObject Type="Embed" ProgID="Equation.3" ShapeID="_x0000_i1103" DrawAspect="Content" ObjectID="_1762854312" r:id="rId165"/>
              </w:object>
            </w:r>
            <w:r w:rsidRPr="005E3F08">
              <w:rPr>
                <w:rFonts w:ascii="Arial" w:hAnsi="Arial"/>
                <w:sz w:val="18"/>
                <w:lang w:eastAsia="en-GB"/>
              </w:rPr>
              <w:t>,</w:t>
            </w:r>
            <w:r w:rsidR="00CB3F35" w:rsidRPr="005E3F08">
              <w:rPr>
                <w:rFonts w:ascii="Arial" w:eastAsia="SimSun" w:hAnsi="Arial"/>
                <w:noProof/>
                <w:position w:val="-14"/>
                <w:sz w:val="18"/>
                <w:lang w:eastAsia="zh-CN"/>
              </w:rPr>
              <w:object w:dxaOrig="980" w:dyaOrig="400" w14:anchorId="16B03AA2">
                <v:shape id="_x0000_i1104" type="#_x0000_t75" style="width:51.75pt;height:20.25pt" o:ole="">
                  <v:imagedata r:id="rId166" o:title=""/>
                </v:shape>
                <o:OLEObject Type="Embed" ProgID="Equation.3" ShapeID="_x0000_i1104" DrawAspect="Content" ObjectID="_1762854313" r:id="rId167"/>
              </w:object>
            </w:r>
            <w:r w:rsidRPr="005E3F08">
              <w:rPr>
                <w:rFonts w:ascii="Arial" w:eastAsia="SimSun" w:hAnsi="Arial"/>
                <w:sz w:val="18"/>
                <w:lang w:eastAsia="zh-CN"/>
              </w:rPr>
              <w:t xml:space="preserve">, </w:t>
            </w:r>
            <w:r w:rsidRPr="005E3F08">
              <w:rPr>
                <w:rFonts w:ascii="Arial" w:hAnsi="Arial"/>
                <w:noProof/>
                <w:position w:val="-14"/>
                <w:sz w:val="18"/>
                <w:lang w:val="en-US"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00CB3F35" w:rsidRPr="005E3F08">
              <w:rPr>
                <w:rFonts w:ascii="Arial" w:eastAsia="SimSun" w:hAnsi="Arial"/>
                <w:noProof/>
                <w:position w:val="-14"/>
                <w:sz w:val="18"/>
                <w:lang w:eastAsia="zh-CN"/>
              </w:rPr>
              <w:object w:dxaOrig="980" w:dyaOrig="400" w14:anchorId="541C6008">
                <v:shape id="_x0000_i1105" type="#_x0000_t75" style="width:51.75pt;height:20.25pt" o:ole="">
                  <v:imagedata r:id="rId169" o:title=""/>
                </v:shape>
                <o:OLEObject Type="Embed" ProgID="Equation.3" ShapeID="_x0000_i1105" DrawAspect="Content" ObjectID="_1762854314" r:id="rId170"/>
              </w:object>
            </w:r>
            <w:r w:rsidRPr="005E3F08">
              <w:rPr>
                <w:rFonts w:ascii="Arial" w:hAnsi="Arial"/>
                <w:sz w:val="18"/>
                <w:lang w:eastAsia="en-GB"/>
              </w:rPr>
              <w:t xml:space="preserve">, for single- and multiple-codeword respectively, see TS 36.213 [23], Table 8.6.3-1. </w:t>
            </w:r>
            <w:r w:rsidRPr="005E3F08">
              <w:rPr>
                <w:rFonts w:ascii="Arial" w:hAnsi="Arial"/>
                <w:i/>
                <w:sz w:val="18"/>
                <w:lang w:eastAsia="en-GB"/>
              </w:rPr>
              <w:t>betaOffset-ACK-Index</w:t>
            </w:r>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w:t>
            </w:r>
            <w:proofErr w:type="gramStart"/>
            <w:r w:rsidRPr="005E3F08">
              <w:rPr>
                <w:rFonts w:ascii="Arial" w:hAnsi="Arial"/>
                <w:sz w:val="18"/>
                <w:lang w:eastAsia="en-GB"/>
              </w:rPr>
              <w:t>codeword</w:t>
            </w:r>
            <w:proofErr w:type="gramEnd"/>
            <w:r w:rsidRPr="005E3F08">
              <w:rPr>
                <w:rFonts w:ascii="Arial" w:hAnsi="Arial"/>
                <w:sz w:val="18"/>
                <w:lang w:eastAsia="en-GB"/>
              </w:rPr>
              <w:t xml:space="preserve"> and </w:t>
            </w:r>
            <w:r w:rsidRPr="005E3F08">
              <w:rPr>
                <w:rFonts w:ascii="Arial" w:hAnsi="Arial"/>
                <w:i/>
                <w:sz w:val="18"/>
                <w:lang w:eastAsia="en-GB"/>
              </w:rPr>
              <w:t>betaOffse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r w:rsidRPr="005E3F08">
              <w:rPr>
                <w:rFonts w:ascii="Arial" w:hAnsi="Arial"/>
                <w:i/>
                <w:sz w:val="18"/>
                <w:lang w:eastAsia="en-GB"/>
              </w:rPr>
              <w:t>betaOffse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r w:rsidRPr="005E3F08">
              <w:rPr>
                <w:rFonts w:ascii="Arial" w:hAnsi="Arial"/>
                <w:i/>
                <w:sz w:val="18"/>
                <w:lang w:eastAsia="en-GB"/>
              </w:rPr>
              <w:t>betaOffse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SCell is configured) and not configured </w:t>
            </w:r>
            <w:r w:rsidRPr="005E3F08">
              <w:rPr>
                <w:rFonts w:ascii="Arial" w:eastAsia="SimSun"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1CCC2F69" w14:textId="77777777" w:rsidTr="00D71E24">
        <w:trPr>
          <w:cantSplit/>
        </w:trPr>
        <w:tc>
          <w:tcPr>
            <w:tcW w:w="9639" w:type="dxa"/>
          </w:tcPr>
          <w:p w14:paraId="22B08E0B"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6A460F77" w14:textId="77777777" w:rsidR="000211D7" w:rsidRPr="005E3F08" w:rsidRDefault="000211D7" w:rsidP="00D71E24">
            <w:pPr>
              <w:keepNext/>
              <w:keepLines/>
              <w:spacing w:after="0"/>
              <w:rPr>
                <w:rFonts w:ascii="Arial" w:eastAsia="SimSun" w:hAnsi="Arial"/>
                <w:sz w:val="18"/>
                <w:lang w:eastAsia="zh-CN"/>
              </w:rPr>
            </w:pPr>
            <w:r w:rsidRPr="005E3F08">
              <w:rPr>
                <w:rFonts w:ascii="Arial" w:hAnsi="Arial"/>
                <w:sz w:val="18"/>
                <w:lang w:eastAsia="en-GB"/>
              </w:rPr>
              <w:t xml:space="preserve">Parameter: </w:t>
            </w:r>
            <w:r w:rsidRPr="005E3F08">
              <w:rPr>
                <w:rFonts w:ascii="Arial" w:hAnsi="Arial"/>
                <w:noProof/>
                <w:position w:val="-14"/>
                <w:sz w:val="18"/>
                <w:lang w:val="en-US"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00CB3F35" w:rsidRPr="005E3F08">
              <w:rPr>
                <w:rFonts w:ascii="Arial" w:eastAsia="SimSun" w:hAnsi="Arial"/>
                <w:noProof/>
                <w:position w:val="-14"/>
                <w:sz w:val="18"/>
                <w:lang w:eastAsia="zh-CN"/>
              </w:rPr>
              <w:object w:dxaOrig="980" w:dyaOrig="400" w14:anchorId="3F76FF84">
                <v:shape id="_x0000_i1106" type="#_x0000_t75" style="width:51.75pt;height:20.25pt" o:ole="">
                  <v:imagedata r:id="rId172" o:title=""/>
                </v:shape>
                <o:OLEObject Type="Embed" ProgID="Equation.3" ShapeID="_x0000_i1106" DrawAspect="Content" ObjectID="_1762854315" r:id="rId173"/>
              </w:object>
            </w:r>
            <w:r w:rsidRPr="005E3F08">
              <w:rPr>
                <w:rFonts w:ascii="Arial" w:eastAsia="SimSun" w:hAnsi="Arial"/>
                <w:sz w:val="18"/>
                <w:lang w:eastAsia="zh-CN"/>
              </w:rPr>
              <w:t>,</w:t>
            </w:r>
            <w:r w:rsidRPr="005E3F08">
              <w:rPr>
                <w:rFonts w:ascii="Arial" w:hAnsi="Arial"/>
                <w:noProof/>
                <w:position w:val="-14"/>
                <w:sz w:val="18"/>
                <w:lang w:val="en-US"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00CB3F35" w:rsidRPr="005E3F08">
              <w:rPr>
                <w:rFonts w:ascii="Arial" w:eastAsia="SimSun" w:hAnsi="Arial"/>
                <w:noProof/>
                <w:position w:val="-14"/>
                <w:sz w:val="18"/>
                <w:lang w:eastAsia="zh-CN"/>
              </w:rPr>
              <w:object w:dxaOrig="1240" w:dyaOrig="400" w14:anchorId="26225830">
                <v:shape id="_x0000_i1107" type="#_x0000_t75" style="width:65.25pt;height:20.25pt" o:ole="">
                  <v:imagedata r:id="rId175" o:title=""/>
                </v:shape>
                <o:OLEObject Type="Embed" ProgID="Equation.3" ShapeID="_x0000_i1107" DrawAspect="Content" ObjectID="_1762854316" r:id="rId176"/>
              </w:object>
            </w:r>
            <w:r w:rsidRPr="005E3F08">
              <w:rPr>
                <w:rFonts w:ascii="Arial" w:eastAsia="SimSun" w:hAnsi="Arial"/>
                <w:sz w:val="18"/>
                <w:lang w:eastAsia="zh-CN"/>
              </w:rPr>
              <w:t>respectively</w:t>
            </w:r>
            <w:r w:rsidRPr="005E3F08">
              <w:rPr>
                <w:rFonts w:ascii="Arial" w:hAnsi="Arial"/>
                <w:sz w:val="18"/>
                <w:lang w:eastAsia="en-GB"/>
              </w:rPr>
              <w:t>, see TS 36.213 [23], Table 8.6.3-1</w:t>
            </w:r>
            <w:r w:rsidRPr="005E3F08">
              <w:rPr>
                <w:rFonts w:ascii="Arial" w:eastAsia="SimSun" w:hAnsi="Arial"/>
                <w:sz w:val="18"/>
                <w:lang w:eastAsia="zh-CN"/>
              </w:rPr>
              <w:t xml:space="preserve">.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and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are used for single-codeword</w:t>
            </w:r>
            <w:r w:rsidRPr="005E3F08">
              <w:rPr>
                <w:rFonts w:ascii="Arial" w:eastAsia="SimSun" w:hAnsi="Arial"/>
                <w:i/>
                <w:sz w:val="18"/>
                <w:lang w:eastAsia="zh-CN"/>
              </w:rPr>
              <w:t>, betaOffset-ACK-Index-MC-SubframeSet2</w:t>
            </w:r>
            <w:r w:rsidRPr="005E3F08">
              <w:rPr>
                <w:rFonts w:ascii="Arial" w:eastAsia="SimSun" w:hAnsi="Arial"/>
                <w:sz w:val="18"/>
                <w:lang w:eastAsia="zh-CN"/>
              </w:rPr>
              <w:t xml:space="preserv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are used for multiple-codeword. If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used. If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MC-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used.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8ADBA0C" w14:textId="77777777" w:rsidTr="00D71E24">
        <w:trPr>
          <w:cantSplit/>
        </w:trPr>
        <w:tc>
          <w:tcPr>
            <w:tcW w:w="9639" w:type="dxa"/>
          </w:tcPr>
          <w:p w14:paraId="60438730"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UL</w:t>
            </w:r>
          </w:p>
          <w:p w14:paraId="19A6378C"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val="en-US" w:eastAsia="zh-CN"/>
              </w:rPr>
              <w:drawing>
                <wp:inline distT="0" distB="0" distL="0" distR="0" wp14:anchorId="4F03E2A3" wp14:editId="4171D1D2">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77" r:link="rId17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SimSun" w:hAnsi="Arial"/>
                <w:sz w:val="18"/>
                <w:lang w:eastAsia="zh-CN"/>
              </w:rPr>
              <w:t>.</w:t>
            </w:r>
          </w:p>
        </w:tc>
      </w:tr>
      <w:tr w:rsidR="000211D7" w:rsidRPr="005E3F08" w14:paraId="7738977E" w14:textId="77777777" w:rsidTr="00D71E24">
        <w:trPr>
          <w:cantSplit/>
        </w:trPr>
        <w:tc>
          <w:tcPr>
            <w:tcW w:w="9639" w:type="dxa"/>
          </w:tcPr>
          <w:p w14:paraId="5BC71D1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0B33D0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CB3F35" w:rsidRPr="005E3F08">
              <w:rPr>
                <w:rFonts w:ascii="Arial" w:hAnsi="Arial"/>
                <w:noProof/>
                <w:position w:val="-14"/>
                <w:sz w:val="18"/>
                <w:lang w:eastAsia="en-GB"/>
              </w:rPr>
              <w:object w:dxaOrig="499" w:dyaOrig="400" w14:anchorId="6E9FE525">
                <v:shape id="_x0000_i1108" type="#_x0000_t75" style="width:20.25pt;height:20.25pt" o:ole="">
                  <v:imagedata r:id="rId179" o:title=""/>
                </v:shape>
                <o:OLEObject Type="Embed" ProgID="Equation.3" ShapeID="_x0000_i1108" DrawAspect="Content" ObjectID="_1762854317" r:id="rId180"/>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68DA802B" w14:textId="77777777" w:rsidTr="00D71E24">
        <w:trPr>
          <w:cantSplit/>
        </w:trPr>
        <w:tc>
          <w:tcPr>
            <w:tcW w:w="9639" w:type="dxa"/>
          </w:tcPr>
          <w:p w14:paraId="5118C332"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CQI-Index-SubframeSet2</w:t>
            </w:r>
            <w:r w:rsidRPr="005E3F08">
              <w:rPr>
                <w:rFonts w:ascii="Arial" w:eastAsia="SimSun" w:hAnsi="Arial"/>
                <w:b/>
                <w:i/>
                <w:sz w:val="18"/>
                <w:lang w:eastAsia="zh-CN"/>
              </w:rPr>
              <w:t xml:space="preserve">, </w:t>
            </w:r>
            <w:r w:rsidRPr="005E3F08">
              <w:rPr>
                <w:rFonts w:ascii="Arial" w:hAnsi="Arial"/>
                <w:b/>
                <w:i/>
                <w:sz w:val="18"/>
                <w:lang w:eastAsia="en-GB"/>
              </w:rPr>
              <w:t>betaOffset-CQI-Index-MC-SubframeSet2</w:t>
            </w:r>
          </w:p>
          <w:p w14:paraId="3E05354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CB3F35" w:rsidRPr="005E3F08">
              <w:rPr>
                <w:rFonts w:ascii="Arial" w:hAnsi="Arial"/>
                <w:noProof/>
                <w:position w:val="-14"/>
                <w:sz w:val="18"/>
                <w:lang w:eastAsia="en-GB"/>
              </w:rPr>
              <w:object w:dxaOrig="499" w:dyaOrig="400" w14:anchorId="2A9C4F89">
                <v:shape id="_x0000_i1109" type="#_x0000_t75" style="width:20.25pt;height:20.25pt" o:ole="">
                  <v:imagedata r:id="rId179" o:title=""/>
                </v:shape>
                <o:OLEObject Type="Embed" ProgID="Equation.3" ShapeID="_x0000_i1109" DrawAspect="Content" ObjectID="_1762854318" r:id="rId181"/>
              </w:object>
            </w:r>
            <w:r w:rsidRPr="005E3F08">
              <w:rPr>
                <w:rFonts w:ascii="Arial" w:hAnsi="Arial"/>
                <w:sz w:val="18"/>
                <w:lang w:eastAsia="en-GB"/>
              </w:rPr>
              <w:t>, for single- and multiple-codeword respectively, see TS 36.213 [23], Table 8.6.3-3.</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7DDFC082" w14:textId="77777777" w:rsidTr="00D71E24">
        <w:trPr>
          <w:cantSplit/>
        </w:trPr>
        <w:tc>
          <w:tcPr>
            <w:tcW w:w="9639" w:type="dxa"/>
          </w:tcPr>
          <w:p w14:paraId="2173F07A"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RI-Index, betaOffset-RI-Index-MC</w:t>
            </w:r>
          </w:p>
          <w:p w14:paraId="77DD3FA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CB3F35" w:rsidRPr="005E3F08">
              <w:rPr>
                <w:rFonts w:ascii="Arial" w:hAnsi="Arial"/>
                <w:noProof/>
                <w:position w:val="-14"/>
                <w:sz w:val="18"/>
                <w:lang w:eastAsia="en-GB"/>
              </w:rPr>
              <w:object w:dxaOrig="499" w:dyaOrig="400" w14:anchorId="00BC1B26">
                <v:shape id="_x0000_i1110" type="#_x0000_t75" style="width:20.25pt;height:20.25pt" o:ole="">
                  <v:imagedata r:id="rId182" o:title=""/>
                </v:shape>
                <o:OLEObject Type="Embed" ProgID="Equation.3" ShapeID="_x0000_i1110" DrawAspect="Content" ObjectID="_1762854319" r:id="rId183"/>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2CC5ECA" w14:textId="77777777" w:rsidTr="00D71E24">
        <w:trPr>
          <w:cantSplit/>
        </w:trPr>
        <w:tc>
          <w:tcPr>
            <w:tcW w:w="9639" w:type="dxa"/>
          </w:tcPr>
          <w:p w14:paraId="0BE92926"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RI-Index-SubframeSet2</w:t>
            </w:r>
            <w:r w:rsidRPr="005E3F08">
              <w:rPr>
                <w:rFonts w:ascii="Arial" w:eastAsia="SimSun" w:hAnsi="Arial"/>
                <w:b/>
                <w:i/>
                <w:sz w:val="18"/>
                <w:lang w:eastAsia="zh-CN"/>
              </w:rPr>
              <w:t xml:space="preserve">, </w:t>
            </w:r>
            <w:r w:rsidRPr="005E3F08">
              <w:rPr>
                <w:rFonts w:ascii="Arial" w:hAnsi="Arial"/>
                <w:b/>
                <w:i/>
                <w:sz w:val="18"/>
                <w:lang w:eastAsia="en-GB"/>
              </w:rPr>
              <w:t>betaOffset-RI-Index-MC-SubframeSet2</w:t>
            </w:r>
          </w:p>
          <w:p w14:paraId="0ADC5C4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CB3F35" w:rsidRPr="005E3F08">
              <w:rPr>
                <w:rFonts w:ascii="Arial" w:hAnsi="Arial"/>
                <w:noProof/>
                <w:position w:val="-14"/>
                <w:sz w:val="18"/>
                <w:lang w:eastAsia="en-GB"/>
              </w:rPr>
              <w:object w:dxaOrig="499" w:dyaOrig="400" w14:anchorId="180A5AAA">
                <v:shape id="_x0000_i1111" type="#_x0000_t75" style="width:20.25pt;height:20.25pt" o:ole="">
                  <v:imagedata r:id="rId182" o:title=""/>
                </v:shape>
                <o:OLEObject Type="Embed" ProgID="Equation.3" ShapeID="_x0000_i1111" DrawAspect="Content" ObjectID="_1762854320" r:id="rId184"/>
              </w:object>
            </w:r>
            <w:r w:rsidRPr="005E3F08">
              <w:rPr>
                <w:rFonts w:ascii="Arial" w:hAnsi="Arial"/>
                <w:sz w:val="18"/>
                <w:lang w:eastAsia="en-GB"/>
              </w:rPr>
              <w:t>, for single- and multiple-codeword respectively, see TS 36.213 [23], Table 8.6.3-2.</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3D9D40B" w14:textId="77777777" w:rsidTr="00D71E24">
        <w:trPr>
          <w:cantSplit/>
        </w:trPr>
        <w:tc>
          <w:tcPr>
            <w:tcW w:w="9639" w:type="dxa"/>
          </w:tcPr>
          <w:p w14:paraId="355D4D2A" w14:textId="77777777" w:rsidR="000211D7" w:rsidRPr="005E3F08" w:rsidRDefault="000211D7" w:rsidP="00D71E24">
            <w:pPr>
              <w:keepNext/>
              <w:keepLines/>
              <w:spacing w:after="0"/>
              <w:rPr>
                <w:rFonts w:ascii="Arial" w:hAnsi="Arial"/>
                <w:b/>
                <w:i/>
                <w:sz w:val="18"/>
              </w:rPr>
            </w:pPr>
            <w:r w:rsidRPr="005E3F08">
              <w:rPr>
                <w:rFonts w:ascii="Arial" w:hAnsi="Arial"/>
                <w:b/>
                <w:i/>
                <w:sz w:val="18"/>
              </w:rPr>
              <w:t>ce-PUSCH-FlexibleStartPRB-AllocConfig</w:t>
            </w:r>
          </w:p>
          <w:p w14:paraId="57661FAB"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r w:rsidRPr="005E3F08">
              <w:rPr>
                <w:rFonts w:ascii="Arial" w:hAnsi="Arial"/>
                <w:i/>
                <w:sz w:val="18"/>
              </w:rPr>
              <w:t>offsetCE-ModeB</w:t>
            </w:r>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E-UTRAN does not configure this field when E-UTRA system bandwidth is 1.4 MHz.</w:t>
            </w:r>
          </w:p>
        </w:tc>
      </w:tr>
      <w:tr w:rsidR="000211D7" w:rsidRPr="005E3F08" w14:paraId="43A09AD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8533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ce-PUSCH-MaxBandwidth</w:t>
            </w:r>
          </w:p>
          <w:p w14:paraId="128CEE5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0211D7" w:rsidRPr="005E3F08" w14:paraId="3E638BD8"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0361AB30"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ce-PUSCH-MultiTB-Config</w:t>
            </w:r>
          </w:p>
          <w:p w14:paraId="54F10BEE"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1925AB3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8A3E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5CB4A4D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077FC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52663A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3CC8DAA0"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759B42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19B6F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738CA4CD"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10BF65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651B4E" w14:textId="77777777" w:rsidR="000211D7" w:rsidRPr="005E3F08" w:rsidRDefault="000211D7" w:rsidP="00D71E24">
            <w:pPr>
              <w:keepNext/>
              <w:keepLines/>
              <w:spacing w:after="0"/>
              <w:rPr>
                <w:rFonts w:ascii="Arial" w:hAnsi="Arial"/>
                <w:b/>
                <w:i/>
                <w:sz w:val="18"/>
                <w:lang w:eastAsia="zh-CN"/>
              </w:rPr>
            </w:pPr>
            <w:r w:rsidRPr="005E3F08">
              <w:rPr>
                <w:rFonts w:ascii="Arial" w:hAnsi="Arial"/>
                <w:b/>
                <w:i/>
                <w:sz w:val="18"/>
                <w:lang w:eastAsia="zh-CN"/>
              </w:rPr>
              <w:t>dmrs-LessUpPTS-Config</w:t>
            </w:r>
          </w:p>
          <w:p w14:paraId="21D558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FFFD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722A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3BE8E0AB"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163C6D26" w14:textId="77777777" w:rsidTr="00D71E24">
        <w:trPr>
          <w:cantSplit/>
        </w:trPr>
        <w:tc>
          <w:tcPr>
            <w:tcW w:w="9639" w:type="dxa"/>
          </w:tcPr>
          <w:p w14:paraId="4559840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162B4D2D"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4EF6E002" w14:textId="77777777" w:rsidTr="00D71E24">
        <w:trPr>
          <w:cantSplit/>
        </w:trPr>
        <w:tc>
          <w:tcPr>
            <w:tcW w:w="9639" w:type="dxa"/>
          </w:tcPr>
          <w:p w14:paraId="27340E5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1316062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r w:rsidRPr="005E3F08">
              <w:rPr>
                <w:rFonts w:ascii="Arial" w:hAnsi="Arial"/>
                <w:i/>
                <w:sz w:val="18"/>
                <w:lang w:eastAsia="en-GB"/>
              </w:rPr>
              <w:t>ue-Category</w:t>
            </w:r>
            <w:r w:rsidRPr="005E3F08">
              <w:rPr>
                <w:rFonts w:ascii="Arial" w:hAnsi="Arial"/>
                <w:sz w:val="18"/>
                <w:lang w:eastAsia="en-GB"/>
              </w:rPr>
              <w:t xml:space="preserve"> and UL categories indicated in </w:t>
            </w:r>
            <w:r w:rsidRPr="005E3F08">
              <w:rPr>
                <w:rFonts w:ascii="Arial" w:hAnsi="Arial"/>
                <w:i/>
                <w:sz w:val="18"/>
                <w:lang w:eastAsia="en-GB"/>
              </w:rPr>
              <w:t>ue-CategoryUL</w:t>
            </w:r>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r w:rsidRPr="005E3F08">
              <w:rPr>
                <w:rFonts w:ascii="Arial" w:hAnsi="Arial"/>
                <w:i/>
                <w:sz w:val="18"/>
                <w:lang w:eastAsia="en-GB"/>
              </w:rPr>
              <w:t xml:space="preserve">ue-CategoryUL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79A72BB6" w14:textId="77777777" w:rsidTr="00D71E24">
        <w:trPr>
          <w:cantSplit/>
        </w:trPr>
        <w:tc>
          <w:tcPr>
            <w:tcW w:w="9639" w:type="dxa"/>
          </w:tcPr>
          <w:p w14:paraId="6FFC7E65"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4489E87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7446D8A4" w14:textId="77777777" w:rsidTr="00D71E24">
        <w:trPr>
          <w:cantSplit/>
        </w:trPr>
        <w:tc>
          <w:tcPr>
            <w:tcW w:w="9639" w:type="dxa"/>
          </w:tcPr>
          <w:p w14:paraId="1D44DE34"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760D38B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r w:rsidRPr="005E3F08">
              <w:rPr>
                <w:rFonts w:ascii="Arial" w:hAnsi="Arial"/>
                <w:i/>
                <w:sz w:val="18"/>
              </w:rPr>
              <w:t>Enh</w:t>
            </w:r>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r w:rsidRPr="005E3F08">
              <w:rPr>
                <w:rFonts w:ascii="Arial" w:hAnsi="Arial"/>
                <w:i/>
                <w:sz w:val="18"/>
              </w:rPr>
              <w:t>Enh</w:t>
            </w:r>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3CE55976" w14:textId="77777777" w:rsidTr="00D71E24">
        <w:trPr>
          <w:cantSplit/>
          <w:trHeight w:val="140"/>
        </w:trPr>
        <w:tc>
          <w:tcPr>
            <w:tcW w:w="9639" w:type="dxa"/>
          </w:tcPr>
          <w:p w14:paraId="5CF2031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4B6D586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2C524362" w14:textId="77777777" w:rsidTr="00D71E24">
        <w:trPr>
          <w:cantSplit/>
          <w:trHeight w:val="140"/>
        </w:trPr>
        <w:tc>
          <w:tcPr>
            <w:tcW w:w="9639" w:type="dxa"/>
          </w:tcPr>
          <w:p w14:paraId="45A5C8E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4181E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2DB47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EFDFC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0F6841E4"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3BC3AFBD" w14:textId="77777777" w:rsidTr="00D71E24">
        <w:trPr>
          <w:cantSplit/>
        </w:trPr>
        <w:tc>
          <w:tcPr>
            <w:tcW w:w="9639" w:type="dxa"/>
          </w:tcPr>
          <w:p w14:paraId="7FABF3D9"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02B6D987"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711EB7F6" w14:textId="77777777" w:rsidTr="00D71E24">
        <w:trPr>
          <w:cantSplit/>
        </w:trPr>
        <w:tc>
          <w:tcPr>
            <w:tcW w:w="9639" w:type="dxa"/>
          </w:tcPr>
          <w:p w14:paraId="5D39B922"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0A80252C"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26680D7B" w14:textId="77777777" w:rsidTr="00D71E24">
        <w:trPr>
          <w:cantSplit/>
        </w:trPr>
        <w:tc>
          <w:tcPr>
            <w:tcW w:w="9639" w:type="dxa"/>
          </w:tcPr>
          <w:p w14:paraId="4284544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9A2D2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CB3F35" w:rsidRPr="005E3F08">
              <w:rPr>
                <w:rFonts w:ascii="Arial" w:hAnsi="Arial"/>
                <w:noProof/>
                <w:position w:val="-10"/>
                <w:sz w:val="18"/>
                <w:lang w:eastAsia="en-GB"/>
              </w:rPr>
              <w:object w:dxaOrig="900" w:dyaOrig="340" w14:anchorId="569BC1CC">
                <v:shape id="_x0000_i1112" type="#_x0000_t75" style="width:47.25pt;height:15.75pt" o:ole="">
                  <v:imagedata r:id="rId185" o:title=""/>
                </v:shape>
                <o:OLEObject Type="Embed" ProgID="Equation.3" ShapeID="_x0000_i1112" DrawAspect="Content" ObjectID="_1762854321" r:id="rId186"/>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56A5F53D" w14:textId="77777777" w:rsidTr="00D71E24">
        <w:trPr>
          <w:cantSplit/>
        </w:trPr>
        <w:tc>
          <w:tcPr>
            <w:tcW w:w="9639" w:type="dxa"/>
          </w:tcPr>
          <w:p w14:paraId="00D9FEAE" w14:textId="77777777" w:rsidR="000211D7" w:rsidRPr="005E3F08" w:rsidRDefault="000211D7" w:rsidP="00D71E24">
            <w:pPr>
              <w:keepNext/>
              <w:keepLines/>
              <w:spacing w:after="0"/>
              <w:rPr>
                <w:rFonts w:ascii="Arial" w:eastAsia="SimSun" w:hAnsi="Arial"/>
                <w:b/>
                <w:i/>
                <w:noProof/>
                <w:sz w:val="18"/>
                <w:lang w:eastAsia="en-GB"/>
              </w:rPr>
            </w:pPr>
            <w:r w:rsidRPr="005E3F08">
              <w:rPr>
                <w:rFonts w:ascii="Arial" w:eastAsia="SimSun" w:hAnsi="Arial"/>
                <w:b/>
                <w:i/>
                <w:noProof/>
                <w:sz w:val="18"/>
                <w:lang w:eastAsia="zh-CN"/>
              </w:rPr>
              <w:t>nPUSCH-Identity</w:t>
            </w:r>
          </w:p>
          <w:p w14:paraId="460C084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CB3F35" w:rsidRPr="005E3F08">
              <w:rPr>
                <w:rFonts w:ascii="Arial" w:hAnsi="Arial"/>
                <w:noProof/>
                <w:position w:val="-10"/>
                <w:sz w:val="18"/>
                <w:lang w:eastAsia="en-GB"/>
              </w:rPr>
              <w:object w:dxaOrig="680" w:dyaOrig="360" w14:anchorId="22C3332C">
                <v:shape id="_x0000_i1113" type="#_x0000_t75" style="width:36.75pt;height:20.25pt" o:ole="">
                  <v:imagedata r:id="rId187" o:title=""/>
                </v:shape>
                <o:OLEObject Type="Embed" ProgID="Equation.3" ShapeID="_x0000_i1113" DrawAspect="Content" ObjectID="_1762854322" r:id="rId188"/>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784920E2" w14:textId="77777777" w:rsidTr="00D71E24">
        <w:trPr>
          <w:cantSplit/>
        </w:trPr>
        <w:tc>
          <w:tcPr>
            <w:tcW w:w="9639" w:type="dxa"/>
          </w:tcPr>
          <w:p w14:paraId="37BE16F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2844B4A"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 N</w:t>
            </w:r>
            <w:r w:rsidRPr="005E3F08">
              <w:rPr>
                <w:rFonts w:ascii="Arial" w:hAnsi="Arial"/>
                <w:sz w:val="18"/>
                <w:vertAlign w:val="subscript"/>
                <w:lang w:eastAsia="en-GB"/>
              </w:rPr>
              <w:t>sb</w:t>
            </w:r>
            <w:r w:rsidRPr="005E3F08">
              <w:rPr>
                <w:rFonts w:ascii="Arial" w:hAnsi="Arial"/>
                <w:sz w:val="18"/>
                <w:lang w:eastAsia="en-GB"/>
              </w:rPr>
              <w:t xml:space="preserve"> see TS 36.211 [21], clause 5.3.4.</w:t>
            </w:r>
          </w:p>
        </w:tc>
      </w:tr>
      <w:tr w:rsidR="000211D7" w:rsidRPr="005E3F08" w14:paraId="5158AA11" w14:textId="77777777" w:rsidTr="00D71E24">
        <w:trPr>
          <w:cantSplit/>
        </w:trPr>
        <w:tc>
          <w:tcPr>
            <w:tcW w:w="9639" w:type="dxa"/>
          </w:tcPr>
          <w:p w14:paraId="287F777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3D17B3C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66CF62BA" w14:textId="77777777" w:rsidTr="00D71E24">
        <w:trPr>
          <w:cantSplit/>
        </w:trPr>
        <w:tc>
          <w:tcPr>
            <w:tcW w:w="9639" w:type="dxa"/>
          </w:tcPr>
          <w:p w14:paraId="518120A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61CF3FC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 xml:space="preserve">parameter: </w:t>
            </w:r>
            <w:r w:rsidR="00CB3F35" w:rsidRPr="005E3F08">
              <w:rPr>
                <w:rFonts w:ascii="Arial" w:hAnsi="Arial"/>
                <w:noProof/>
                <w:position w:val="-10"/>
                <w:sz w:val="18"/>
                <w:lang w:eastAsia="en-GB"/>
              </w:rPr>
              <w:object w:dxaOrig="460" w:dyaOrig="340" w14:anchorId="51A5858D">
                <v:shape id="_x0000_i1114" type="#_x0000_t75" style="width:20.25pt;height:15.75pt" o:ole="">
                  <v:imagedata r:id="rId189" o:title=""/>
                </v:shape>
                <o:OLEObject Type="Embed" ProgID="Equation.3" ShapeID="_x0000_i1114" DrawAspect="Content" ObjectID="_1762854323" r:id="rId190"/>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00CB3F35" w:rsidRPr="005E3F08">
              <w:rPr>
                <w:rFonts w:ascii="Arial" w:hAnsi="Arial"/>
                <w:noProof/>
                <w:position w:val="-14"/>
                <w:sz w:val="18"/>
              </w:rPr>
              <w:object w:dxaOrig="680" w:dyaOrig="380" w14:anchorId="7E601044">
                <v:shape id="_x0000_i1115" type="#_x0000_t75" style="width:36.75pt;height:20.25pt" o:ole="">
                  <v:imagedata r:id="rId191" o:title=""/>
                </v:shape>
                <o:OLEObject Type="Embed" ProgID="Equation.3" ShapeID="_x0000_i1115" DrawAspect="Content" ObjectID="_1762854324" r:id="rId192"/>
              </w:object>
            </w:r>
            <w:r w:rsidRPr="005E3F08">
              <w:rPr>
                <w:rFonts w:ascii="Arial" w:hAnsi="Arial"/>
                <w:sz w:val="18"/>
              </w:rPr>
              <w:t xml:space="preserve">, see TS 36.211 [21], clause </w:t>
            </w:r>
            <w:proofErr w:type="gramStart"/>
            <w:r w:rsidRPr="005E3F08">
              <w:rPr>
                <w:rFonts w:ascii="Arial" w:hAnsi="Arial"/>
                <w:sz w:val="18"/>
              </w:rPr>
              <w:t>5.3.4. .</w:t>
            </w:r>
            <w:proofErr w:type="gramEnd"/>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r w:rsidRPr="005E3F08">
              <w:rPr>
                <w:rFonts w:ascii="Arial" w:hAnsi="Arial"/>
                <w:i/>
                <w:sz w:val="18"/>
                <w:lang w:eastAsia="zh-CN"/>
              </w:rPr>
              <w:t xml:space="preserve">pusch-hoppingOffset </w:t>
            </w:r>
            <w:r w:rsidRPr="005E3F08">
              <w:rPr>
                <w:rFonts w:ascii="Arial" w:hAnsi="Arial"/>
                <w:sz w:val="18"/>
                <w:lang w:eastAsia="zh-CN"/>
              </w:rPr>
              <w:t>(i.e. without suffix).</w:t>
            </w:r>
          </w:p>
        </w:tc>
      </w:tr>
      <w:tr w:rsidR="000211D7" w:rsidRPr="005E3F08" w14:paraId="2AE353E1" w14:textId="77777777" w:rsidTr="00D71E24">
        <w:trPr>
          <w:cantSplit/>
        </w:trPr>
        <w:tc>
          <w:tcPr>
            <w:tcW w:w="9639" w:type="dxa"/>
          </w:tcPr>
          <w:p w14:paraId="3D0B6FCF" w14:textId="77777777" w:rsidR="000211D7" w:rsidRPr="005E3F08" w:rsidRDefault="000211D7" w:rsidP="00D71E24">
            <w:pPr>
              <w:keepNext/>
              <w:keepLines/>
              <w:spacing w:after="0"/>
              <w:rPr>
                <w:rFonts w:ascii="Arial" w:hAnsi="Arial"/>
                <w:b/>
                <w:i/>
                <w:sz w:val="18"/>
              </w:rPr>
            </w:pPr>
            <w:r w:rsidRPr="005E3F08">
              <w:rPr>
                <w:rFonts w:ascii="Arial" w:hAnsi="Arial"/>
                <w:b/>
                <w:i/>
                <w:sz w:val="18"/>
              </w:rPr>
              <w:lastRenderedPageBreak/>
              <w:t>pusch-HoppingOffsetPUSCH</w:t>
            </w:r>
            <w:r w:rsidRPr="005E3F08">
              <w:rPr>
                <w:rFonts w:ascii="Arial" w:hAnsi="Arial"/>
                <w:b/>
                <w:i/>
                <w:sz w:val="18"/>
                <w:lang w:eastAsia="zh-CN"/>
              </w:rPr>
              <w:t>-</w:t>
            </w:r>
            <w:r w:rsidRPr="005E3F08">
              <w:rPr>
                <w:rFonts w:ascii="Arial" w:hAnsi="Arial"/>
                <w:b/>
                <w:i/>
                <w:sz w:val="18"/>
              </w:rPr>
              <w:t>Enh</w:t>
            </w:r>
          </w:p>
          <w:p w14:paraId="7ACD23CC"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3BDC56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15A17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A</w:t>
            </w:r>
          </w:p>
          <w:p w14:paraId="4EE17F4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2F2CA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FEB7C9"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B</w:t>
            </w:r>
          </w:p>
          <w:p w14:paraId="5CDD41A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175AAC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CDDD"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pusch-TxDuration</w:t>
            </w:r>
          </w:p>
          <w:p w14:paraId="559E770B"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3B49C015"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576CD5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93313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05D4FF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2EEDD39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3D6094"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1EAEB1F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4B5465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DAAAD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03D98873"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r w:rsidRPr="005E3F08">
              <w:rPr>
                <w:rFonts w:ascii="Arial" w:hAnsi="Arial"/>
                <w:i/>
                <w:sz w:val="18"/>
                <w:lang w:eastAsia="zh-CN"/>
              </w:rPr>
              <w:t xml:space="preserve">dmrsLess-UpPTS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086A5D42" w14:textId="77777777" w:rsidTr="00D71E24">
        <w:trPr>
          <w:cantSplit/>
        </w:trPr>
        <w:tc>
          <w:tcPr>
            <w:tcW w:w="9639" w:type="dxa"/>
          </w:tcPr>
          <w:p w14:paraId="7FB5127C"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ul-DMRS-IFDMA</w:t>
            </w:r>
          </w:p>
          <w:p w14:paraId="609327C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28EFCA4B" w14:textId="77777777" w:rsidTr="00D71E24">
        <w:trPr>
          <w:cantSplit/>
        </w:trPr>
        <w:tc>
          <w:tcPr>
            <w:tcW w:w="9639" w:type="dxa"/>
          </w:tcPr>
          <w:p w14:paraId="73885D8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5178F8DB"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78028F3E" w14:textId="77777777" w:rsidTr="00D71E24">
        <w:trPr>
          <w:cantSplit/>
          <w:ins w:id="3713" w:author="RAN2#121bis-e" w:date="2023-04-03T10:20:00Z"/>
        </w:trPr>
        <w:tc>
          <w:tcPr>
            <w:tcW w:w="9639" w:type="dxa"/>
          </w:tcPr>
          <w:p w14:paraId="123065D5" w14:textId="77777777" w:rsidR="000211D7" w:rsidRPr="005E3F08" w:rsidRDefault="000211D7" w:rsidP="00D71E24">
            <w:pPr>
              <w:keepNext/>
              <w:keepLines/>
              <w:spacing w:after="0"/>
              <w:rPr>
                <w:ins w:id="3714" w:author="RAN2#121bis-e" w:date="2023-04-03T10:20:00Z"/>
                <w:rFonts w:ascii="Arial" w:hAnsi="Arial"/>
                <w:b/>
                <w:i/>
                <w:sz w:val="18"/>
              </w:rPr>
            </w:pPr>
            <w:ins w:id="3715" w:author="RAN2#121bis-e" w:date="2023-04-03T10:20:00Z">
              <w:r w:rsidRPr="00BC3BCA">
                <w:rPr>
                  <w:rFonts w:ascii="Arial" w:hAnsi="Arial"/>
                  <w:b/>
                  <w:i/>
                  <w:sz w:val="18"/>
                </w:rPr>
                <w:t>uplinkHARQ-mode</w:t>
              </w:r>
            </w:ins>
          </w:p>
          <w:p w14:paraId="65BF53E6" w14:textId="77777777" w:rsidR="000211D7" w:rsidRPr="005E3F08" w:rsidRDefault="000211D7" w:rsidP="00D71E24">
            <w:pPr>
              <w:keepNext/>
              <w:keepLines/>
              <w:spacing w:after="0"/>
              <w:rPr>
                <w:ins w:id="3716" w:author="RAN2#121bis-e" w:date="2023-04-03T10:20:00Z"/>
                <w:rFonts w:ascii="Arial" w:hAnsi="Arial"/>
                <w:b/>
                <w:i/>
                <w:noProof/>
                <w:sz w:val="18"/>
                <w:lang w:eastAsia="en-GB"/>
              </w:rPr>
            </w:pPr>
            <w:ins w:id="3717"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718" w:author="RAN2#121bis-e" w:date="2023-04-03T10:21:00Z">
              <w:r>
                <w:rPr>
                  <w:rFonts w:ascii="Arial" w:hAnsi="Arial"/>
                  <w:sz w:val="18"/>
                  <w:lang w:eastAsia="en-GB"/>
                </w:rPr>
                <w:t>s</w:t>
              </w:r>
            </w:ins>
            <w:ins w:id="3719"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3E44E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23D03D97"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E6CDE8"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175EB4B"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0C97BD4C"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6D79D2E"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18B5AC1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3445BAA7" w14:textId="77777777" w:rsidR="007B058E" w:rsidRPr="007B058E" w:rsidRDefault="007B058E" w:rsidP="007B058E"/>
    <w:p w14:paraId="7216770A" w14:textId="77777777" w:rsidR="007B058E" w:rsidRPr="007B058E" w:rsidRDefault="007B058E" w:rsidP="007B058E">
      <w:pPr>
        <w:keepNext/>
        <w:keepLines/>
        <w:spacing w:before="120"/>
        <w:ind w:left="1418" w:hanging="1418"/>
        <w:outlineLvl w:val="3"/>
        <w:rPr>
          <w:rFonts w:ascii="Arial" w:hAnsi="Arial"/>
          <w:sz w:val="24"/>
        </w:rPr>
      </w:pPr>
      <w:bookmarkStart w:id="3720" w:name="_Toc20487311"/>
      <w:bookmarkStart w:id="3721" w:name="_Toc29342606"/>
      <w:bookmarkStart w:id="3722" w:name="_Toc29343745"/>
      <w:bookmarkStart w:id="3723" w:name="_Toc36567011"/>
      <w:bookmarkStart w:id="3724" w:name="_Toc36810451"/>
      <w:bookmarkStart w:id="3725" w:name="_Toc36846815"/>
      <w:bookmarkStart w:id="3726" w:name="_Toc36939468"/>
      <w:bookmarkStart w:id="3727" w:name="_Toc37082448"/>
      <w:bookmarkStart w:id="3728" w:name="_Toc46481084"/>
      <w:bookmarkStart w:id="3729" w:name="_Toc46482318"/>
      <w:bookmarkStart w:id="3730" w:name="_Toc46483552"/>
      <w:bookmarkStart w:id="3731"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720"/>
      <w:bookmarkEnd w:id="3721"/>
      <w:bookmarkEnd w:id="3722"/>
      <w:bookmarkEnd w:id="3723"/>
      <w:bookmarkEnd w:id="3724"/>
      <w:bookmarkEnd w:id="3725"/>
      <w:bookmarkEnd w:id="3726"/>
      <w:bookmarkEnd w:id="3727"/>
      <w:bookmarkEnd w:id="3728"/>
      <w:bookmarkEnd w:id="3729"/>
      <w:bookmarkEnd w:id="3730"/>
      <w:bookmarkEnd w:id="3731"/>
    </w:p>
    <w:p w14:paraId="62E19F13"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04A0757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Common</w:t>
      </w:r>
      <w:r w:rsidRPr="007B058E">
        <w:rPr>
          <w:rFonts w:ascii="Arial" w:hAnsi="Arial"/>
          <w:b/>
        </w:rPr>
        <w:t xml:space="preserve"> information element</w:t>
      </w:r>
    </w:p>
    <w:p w14:paraId="1AC64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669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B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2F08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EB7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68B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30C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49E78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529B7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8B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B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285D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0871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4A9C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7A45D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FF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22DCC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0B88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EAE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49FA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CB4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4465B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D1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4A7F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883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74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3097D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732" w:name="OLE_LINK76"/>
      <w:r w:rsidRPr="007B058E">
        <w:rPr>
          <w:rFonts w:ascii="Courier New" w:hAnsi="Courier New"/>
          <w:noProof/>
          <w:sz w:val="16"/>
        </w:rPr>
        <w:t>ENUMERATED {</w:t>
      </w:r>
    </w:p>
    <w:p w14:paraId="4C9C4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23317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732"/>
    </w:p>
    <w:p w14:paraId="3AB1D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D8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0880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65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F5B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E47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06F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4101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E7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F0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1F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30B5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3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30D57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0918C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176FCD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29A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700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93F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096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54F81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4B8EE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7C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BD48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9E3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AE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811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47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23F53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5F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60AA2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00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68EF8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814A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8B2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2843D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4C917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B8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7CA1C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65C9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7122B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95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857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3B4C9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03F5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0C32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13EC8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74FA1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3A1A0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3609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D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177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D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869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661C0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5BE91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18B708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40C10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477F7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00D85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F9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B1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C59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E46D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5EC7E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DA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D7FF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B1D77A" w14:textId="77777777" w:rsidTr="00D71E24">
        <w:trPr>
          <w:cantSplit/>
          <w:tblHeader/>
        </w:trPr>
        <w:tc>
          <w:tcPr>
            <w:tcW w:w="9639" w:type="dxa"/>
          </w:tcPr>
          <w:p w14:paraId="2A80CFD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lastRenderedPageBreak/>
              <w:t>RACH-ConfigCommon</w:t>
            </w:r>
            <w:r w:rsidRPr="007B058E">
              <w:rPr>
                <w:rFonts w:ascii="Arial" w:hAnsi="Arial"/>
                <w:b/>
                <w:iCs/>
                <w:noProof/>
                <w:sz w:val="18"/>
                <w:lang w:eastAsia="en-GB"/>
              </w:rPr>
              <w:t xml:space="preserve"> field descriptions</w:t>
            </w:r>
          </w:p>
        </w:tc>
      </w:tr>
      <w:tr w:rsidR="007B058E" w:rsidRPr="007B058E" w14:paraId="4A75EC16" w14:textId="77777777" w:rsidTr="00D71E24">
        <w:trPr>
          <w:cantSplit/>
          <w:tblHeader/>
        </w:trPr>
        <w:tc>
          <w:tcPr>
            <w:tcW w:w="9639" w:type="dxa"/>
          </w:tcPr>
          <w:p w14:paraId="03A426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4B6706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r w:rsidRPr="007B058E">
              <w:rPr>
                <w:rFonts w:ascii="Arial" w:hAnsi="Arial"/>
                <w:i/>
                <w:sz w:val="18"/>
                <w:lang w:eastAsia="en-GB"/>
              </w:rPr>
              <w:t>connEstFailOffset</w:t>
            </w:r>
            <w:r w:rsidRPr="007B058E">
              <w:rPr>
                <w:rFonts w:ascii="Arial" w:hAnsi="Arial"/>
                <w:noProof/>
                <w:sz w:val="18"/>
                <w:lang w:eastAsia="en-GB"/>
              </w:rPr>
              <w:t xml:space="preserve">. </w:t>
            </w:r>
          </w:p>
        </w:tc>
      </w:tr>
      <w:tr w:rsidR="007B058E" w:rsidRPr="007B058E" w14:paraId="6B8DC2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ED82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r w:rsidRPr="007B058E">
              <w:rPr>
                <w:rFonts w:ascii="Arial" w:hAnsi="Arial"/>
                <w:b/>
                <w:i/>
                <w:sz w:val="18"/>
                <w:lang w:eastAsia="en-GB"/>
              </w:rPr>
              <w:t>FailOffset</w:t>
            </w:r>
          </w:p>
          <w:p w14:paraId="6DE7AA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 in TS 36.304 [4]. If the field is not present the value of infinity shall be used fo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w:t>
            </w:r>
          </w:p>
        </w:tc>
      </w:tr>
      <w:tr w:rsidR="007B058E" w:rsidRPr="007B058E" w14:paraId="489C9C23" w14:textId="77777777" w:rsidTr="00D71E24">
        <w:trPr>
          <w:cantSplit/>
          <w:tblHeader/>
        </w:trPr>
        <w:tc>
          <w:tcPr>
            <w:tcW w:w="9639" w:type="dxa"/>
          </w:tcPr>
          <w:p w14:paraId="3860A2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6E4ADA1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r w:rsidRPr="007B058E">
              <w:rPr>
                <w:rFonts w:ascii="Arial" w:hAnsi="Arial"/>
                <w:i/>
                <w:sz w:val="18"/>
                <w:lang w:eastAsia="en-GB"/>
              </w:rPr>
              <w:t xml:space="preserve">connEstFailOffset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253D62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1EBC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25255BBF"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2AF6EE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FCEB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07E9AF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70F5A8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3988D0" w14:textId="77777777" w:rsidR="007B058E" w:rsidRPr="007B058E" w:rsidRDefault="007B058E" w:rsidP="007B058E">
            <w:pPr>
              <w:keepNext/>
              <w:keepLines/>
              <w:spacing w:after="0"/>
              <w:rPr>
                <w:rFonts w:ascii="Arial" w:hAnsi="Arial"/>
                <w:b/>
                <w:i/>
                <w:sz w:val="18"/>
              </w:rPr>
            </w:pPr>
            <w:r w:rsidRPr="007B058E">
              <w:rPr>
                <w:rFonts w:ascii="Arial" w:hAnsi="Arial"/>
                <w:b/>
                <w:i/>
                <w:sz w:val="18"/>
              </w:rPr>
              <w:t>edt-SmallTBS-Subset</w:t>
            </w:r>
          </w:p>
          <w:p w14:paraId="604277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r w:rsidRPr="007B058E">
              <w:rPr>
                <w:rFonts w:ascii="Arial" w:hAnsi="Arial"/>
                <w:bCs/>
                <w:i/>
                <w:iCs/>
                <w:kern w:val="2"/>
                <w:sz w:val="18"/>
              </w:rPr>
              <w:t>ed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edt-TBS</w:t>
            </w:r>
            <w:r w:rsidRPr="007B058E">
              <w:rPr>
                <w:rFonts w:ascii="Arial" w:hAnsi="Arial"/>
                <w:bCs/>
                <w:iCs/>
                <w:kern w:val="2"/>
                <w:sz w:val="18"/>
              </w:rPr>
              <w:t xml:space="preserve"> corresponding to the CE level can be used. This field is applicable for a CE level only when </w:t>
            </w:r>
            <w:r w:rsidRPr="007B058E">
              <w:rPr>
                <w:rFonts w:ascii="Arial" w:hAnsi="Arial"/>
                <w:bCs/>
                <w:i/>
                <w:iCs/>
                <w:kern w:val="2"/>
                <w:sz w:val="18"/>
              </w:rPr>
              <w:t>edt-SmallTBS-Enabled</w:t>
            </w:r>
            <w:r w:rsidRPr="007B058E">
              <w:rPr>
                <w:rFonts w:ascii="Arial" w:hAnsi="Arial"/>
                <w:bCs/>
                <w:iCs/>
                <w:kern w:val="2"/>
                <w:sz w:val="18"/>
              </w:rPr>
              <w:t xml:space="preserve"> is included for the corresponding CE level.</w:t>
            </w:r>
          </w:p>
        </w:tc>
      </w:tr>
      <w:tr w:rsidR="007B058E" w:rsidRPr="007B058E" w14:paraId="050D12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4928C5" w14:textId="77777777" w:rsidR="007B058E" w:rsidRPr="007B058E" w:rsidRDefault="007B058E" w:rsidP="007B058E">
            <w:pPr>
              <w:keepNext/>
              <w:keepLines/>
              <w:spacing w:after="0"/>
              <w:rPr>
                <w:rFonts w:ascii="Arial" w:hAnsi="Arial"/>
                <w:b/>
                <w:i/>
                <w:sz w:val="18"/>
              </w:rPr>
            </w:pPr>
            <w:r w:rsidRPr="007B058E">
              <w:rPr>
                <w:rFonts w:ascii="Arial" w:hAnsi="Arial"/>
                <w:b/>
                <w:i/>
                <w:sz w:val="18"/>
              </w:rPr>
              <w:t>edt-TBS</w:t>
            </w:r>
          </w:p>
          <w:p w14:paraId="60ADC28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2A4B29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7B83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5A69DCD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0C7CEA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72FA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75F9D56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7DAFDD78"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476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essagePowerOffsetGroupB</w:t>
            </w:r>
          </w:p>
          <w:p w14:paraId="6179188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dB. Value minusinfinity corresponds to –infinity. Value dB0 corresponds to 0 dB, dB5 corresponds to 5 dB and so on.</w:t>
            </w:r>
          </w:p>
        </w:tc>
      </w:tr>
      <w:tr w:rsidR="007B058E" w:rsidRPr="007B058E" w14:paraId="2F698DAE" w14:textId="77777777" w:rsidTr="00D71E24">
        <w:trPr>
          <w:cantSplit/>
        </w:trPr>
        <w:tc>
          <w:tcPr>
            <w:tcW w:w="9639" w:type="dxa"/>
          </w:tcPr>
          <w:p w14:paraId="5ED03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749912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7363029" w14:textId="77777777" w:rsidTr="00D71E24">
        <w:trPr>
          <w:cantSplit/>
        </w:trPr>
        <w:tc>
          <w:tcPr>
            <w:tcW w:w="9639" w:type="dxa"/>
          </w:tcPr>
          <w:p w14:paraId="7F6D19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17822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4C4B3E9B" w14:textId="77777777" w:rsidTr="00D71E24">
        <w:trPr>
          <w:cantSplit/>
        </w:trPr>
        <w:tc>
          <w:tcPr>
            <w:tcW w:w="9639" w:type="dxa"/>
          </w:tcPr>
          <w:p w14:paraId="74E280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306275BA"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6]. Value in dB. Value dB0 corresponds to 0 dB, dB2 corresponds to 2 dB and so on.</w:t>
            </w:r>
          </w:p>
        </w:tc>
      </w:tr>
      <w:tr w:rsidR="007B058E" w:rsidRPr="007B058E" w14:paraId="6283F31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AD98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07C3183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3304656E" w14:textId="77777777" w:rsidTr="00D71E24">
        <w:trPr>
          <w:cantSplit/>
        </w:trPr>
        <w:tc>
          <w:tcPr>
            <w:tcW w:w="9639" w:type="dxa"/>
          </w:tcPr>
          <w:p w14:paraId="7B1139F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5EE930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2240FCED" w14:textId="77777777" w:rsidTr="00D71E24">
        <w:trPr>
          <w:cantSplit/>
        </w:trPr>
        <w:tc>
          <w:tcPr>
            <w:tcW w:w="9639" w:type="dxa"/>
          </w:tcPr>
          <w:p w14:paraId="4AB3E9F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732309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r w:rsidRPr="007B058E">
              <w:rPr>
                <w:rFonts w:ascii="Arial" w:hAnsi="Arial"/>
                <w:i/>
                <w:iCs/>
                <w:sz w:val="18"/>
                <w:lang w:eastAsia="en-GB"/>
              </w:rPr>
              <w:t>numberOfRA-Preambles</w:t>
            </w:r>
            <w:r w:rsidRPr="007B058E">
              <w:rPr>
                <w:rFonts w:ascii="Arial" w:hAnsi="Arial"/>
                <w:sz w:val="18"/>
                <w:lang w:eastAsia="en-GB"/>
              </w:rPr>
              <w:t>.</w:t>
            </w:r>
          </w:p>
        </w:tc>
      </w:tr>
      <w:tr w:rsidR="007B058E" w:rsidRPr="007B058E" w14:paraId="05902D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33E78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0C46720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5B8F6B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3A46CE" w14:textId="77777777" w:rsidR="007B058E" w:rsidRPr="007B058E" w:rsidRDefault="007B058E" w:rsidP="007B058E">
            <w:pPr>
              <w:keepNext/>
              <w:keepLines/>
              <w:spacing w:after="0"/>
              <w:rPr>
                <w:rFonts w:ascii="Arial" w:hAnsi="Arial"/>
                <w:b/>
                <w:i/>
                <w:sz w:val="18"/>
              </w:rPr>
            </w:pPr>
            <w:r w:rsidRPr="007B058E">
              <w:rPr>
                <w:rFonts w:ascii="Arial" w:hAnsi="Arial"/>
                <w:b/>
                <w:i/>
                <w:sz w:val="18"/>
              </w:rPr>
              <w:t>rach-CE-LevelInfoList</w:t>
            </w:r>
          </w:p>
          <w:p w14:paraId="61BAEF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r w:rsidRPr="007B058E">
              <w:rPr>
                <w:rFonts w:ascii="Arial" w:hAnsi="Arial"/>
                <w:i/>
                <w:iCs/>
                <w:sz w:val="18"/>
                <w:lang w:eastAsia="en-GB"/>
              </w:rPr>
              <w:t>rach-CE-LevelInfoList,</w:t>
            </w:r>
            <w:r w:rsidRPr="007B058E">
              <w:rPr>
                <w:rFonts w:ascii="Arial" w:hAnsi="Arial"/>
                <w:iCs/>
                <w:sz w:val="18"/>
                <w:lang w:eastAsia="en-GB"/>
              </w:rPr>
              <w:t xml:space="preserve"> it includes the same number of entries as in </w:t>
            </w:r>
            <w:r w:rsidRPr="007B058E">
              <w:rPr>
                <w:rFonts w:ascii="Arial" w:hAnsi="Arial"/>
                <w:i/>
                <w:sz w:val="18"/>
              </w:rPr>
              <w:t>prach-ParametersListCE.</w:t>
            </w:r>
          </w:p>
        </w:tc>
      </w:tr>
      <w:tr w:rsidR="007B058E" w:rsidRPr="007B058E" w14:paraId="26E6AAD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0FDB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036DD08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09E748F7" w14:textId="77777777" w:rsidTr="00D71E24">
        <w:trPr>
          <w:cantSplit/>
        </w:trPr>
        <w:tc>
          <w:tcPr>
            <w:tcW w:w="9639" w:type="dxa"/>
          </w:tcPr>
          <w:p w14:paraId="7A347FA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lastRenderedPageBreak/>
              <w:t>rar-HoppingConfig</w:t>
            </w:r>
          </w:p>
          <w:p w14:paraId="4B11EE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264E2E81" w14:textId="77777777" w:rsidTr="00D71E24">
        <w:trPr>
          <w:cantSplit/>
        </w:trPr>
        <w:tc>
          <w:tcPr>
            <w:tcW w:w="9639" w:type="dxa"/>
          </w:tcPr>
          <w:p w14:paraId="08E6DB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1B6FA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ize of the random access preambles group A in TS 36.321 [6]. Value is an integer. Value n4 corresponds to 4, n8 corresponds to 8 and so on.</w:t>
            </w:r>
          </w:p>
        </w:tc>
      </w:tr>
    </w:tbl>
    <w:p w14:paraId="205AC4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CD9BED" w14:textId="77777777" w:rsidTr="00D71E24">
        <w:trPr>
          <w:cantSplit/>
          <w:tblHeader/>
        </w:trPr>
        <w:tc>
          <w:tcPr>
            <w:tcW w:w="2268" w:type="dxa"/>
          </w:tcPr>
          <w:p w14:paraId="553096AC"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44112538"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332EDB69" w14:textId="77777777" w:rsidTr="00D71E24">
        <w:trPr>
          <w:cantSplit/>
        </w:trPr>
        <w:tc>
          <w:tcPr>
            <w:tcW w:w="2268" w:type="dxa"/>
          </w:tcPr>
          <w:p w14:paraId="4AE3B0FC"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1C097D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25D56C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A4073D"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5AB67C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07A27407" w14:textId="77777777" w:rsidR="007B058E" w:rsidRPr="007B058E" w:rsidRDefault="007B058E" w:rsidP="007B058E"/>
    <w:p w14:paraId="7E49E6F0" w14:textId="77777777" w:rsidR="007B058E" w:rsidRPr="007B058E" w:rsidRDefault="007B058E" w:rsidP="007B058E">
      <w:pPr>
        <w:keepNext/>
        <w:keepLines/>
        <w:spacing w:before="120"/>
        <w:ind w:left="1418" w:hanging="1418"/>
        <w:outlineLvl w:val="3"/>
        <w:rPr>
          <w:rFonts w:ascii="Arial" w:hAnsi="Arial"/>
          <w:i/>
          <w:noProof/>
          <w:sz w:val="24"/>
        </w:rPr>
      </w:pPr>
      <w:bookmarkStart w:id="3733" w:name="_Toc20487312"/>
      <w:bookmarkStart w:id="3734" w:name="_Toc29342607"/>
      <w:bookmarkStart w:id="3735" w:name="_Toc29343746"/>
      <w:bookmarkStart w:id="3736" w:name="_Toc36567012"/>
      <w:bookmarkStart w:id="3737" w:name="_Toc36810452"/>
      <w:bookmarkStart w:id="3738" w:name="_Toc36846816"/>
      <w:bookmarkStart w:id="3739" w:name="_Toc36939469"/>
      <w:bookmarkStart w:id="3740" w:name="_Toc37082449"/>
      <w:bookmarkStart w:id="3741" w:name="_Toc46481085"/>
      <w:bookmarkStart w:id="3742" w:name="_Toc46482319"/>
      <w:bookmarkStart w:id="3743" w:name="_Toc46483553"/>
      <w:bookmarkStart w:id="3744"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733"/>
      <w:bookmarkEnd w:id="3734"/>
      <w:bookmarkEnd w:id="3735"/>
      <w:bookmarkEnd w:id="3736"/>
      <w:bookmarkEnd w:id="3737"/>
      <w:bookmarkEnd w:id="3738"/>
      <w:bookmarkEnd w:id="3739"/>
      <w:bookmarkEnd w:id="3740"/>
      <w:bookmarkEnd w:id="3741"/>
      <w:bookmarkEnd w:id="3742"/>
      <w:bookmarkEnd w:id="3743"/>
      <w:bookmarkEnd w:id="3744"/>
    </w:p>
    <w:p w14:paraId="742D8071"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10A567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Dedicated</w:t>
      </w:r>
      <w:r w:rsidRPr="007B058E">
        <w:rPr>
          <w:rFonts w:ascii="Arial" w:hAnsi="Arial"/>
          <w:b/>
        </w:rPr>
        <w:t xml:space="preserve"> information element</w:t>
      </w:r>
    </w:p>
    <w:p w14:paraId="3484A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4F9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4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46FD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147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6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2D3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99B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48ACB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CF1D64" w14:textId="77777777" w:rsidTr="00D71E24">
        <w:trPr>
          <w:cantSplit/>
          <w:tblHeader/>
        </w:trPr>
        <w:tc>
          <w:tcPr>
            <w:tcW w:w="9639" w:type="dxa"/>
          </w:tcPr>
          <w:p w14:paraId="4416F5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2434DBEE" w14:textId="77777777" w:rsidTr="00D71E24">
        <w:trPr>
          <w:cantSplit/>
        </w:trPr>
        <w:tc>
          <w:tcPr>
            <w:tcW w:w="9639" w:type="dxa"/>
          </w:tcPr>
          <w:p w14:paraId="07A758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3A0671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6D786CC3" w14:textId="77777777" w:rsidTr="00D71E24">
        <w:trPr>
          <w:cantSplit/>
        </w:trPr>
        <w:tc>
          <w:tcPr>
            <w:tcW w:w="9639" w:type="dxa"/>
          </w:tcPr>
          <w:p w14:paraId="1AE60E3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06BBCB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3FF17651" w14:textId="77777777" w:rsidR="007B058E" w:rsidRPr="007B058E" w:rsidRDefault="007B058E" w:rsidP="007B058E"/>
    <w:p w14:paraId="2D54D679" w14:textId="77777777" w:rsidR="007B058E" w:rsidRPr="007B058E" w:rsidRDefault="007B058E" w:rsidP="007B058E">
      <w:pPr>
        <w:keepNext/>
        <w:keepLines/>
        <w:spacing w:before="120"/>
        <w:ind w:left="1418" w:hanging="1418"/>
        <w:outlineLvl w:val="3"/>
        <w:rPr>
          <w:rFonts w:ascii="Arial" w:hAnsi="Arial"/>
          <w:sz w:val="24"/>
        </w:rPr>
      </w:pPr>
      <w:bookmarkStart w:id="3745" w:name="_Toc20487313"/>
      <w:bookmarkStart w:id="3746" w:name="_Toc29342608"/>
      <w:bookmarkStart w:id="3747" w:name="_Toc29343747"/>
      <w:bookmarkStart w:id="3748" w:name="_Toc36567013"/>
      <w:bookmarkStart w:id="3749" w:name="_Toc36810453"/>
      <w:bookmarkStart w:id="3750" w:name="_Toc36846817"/>
      <w:bookmarkStart w:id="3751" w:name="_Toc36939470"/>
      <w:bookmarkStart w:id="3752" w:name="_Toc37082450"/>
      <w:bookmarkStart w:id="3753" w:name="_Toc46481086"/>
      <w:bookmarkStart w:id="3754" w:name="_Toc46482320"/>
      <w:bookmarkStart w:id="3755" w:name="_Toc46483554"/>
      <w:bookmarkStart w:id="3756" w:name="_Toc139383416"/>
      <w:r w:rsidRPr="007B058E">
        <w:rPr>
          <w:rFonts w:ascii="Arial" w:hAnsi="Arial"/>
          <w:sz w:val="24"/>
        </w:rPr>
        <w:t>–</w:t>
      </w:r>
      <w:r w:rsidRPr="007B058E">
        <w:rPr>
          <w:rFonts w:ascii="Arial" w:hAnsi="Arial"/>
          <w:sz w:val="24"/>
        </w:rPr>
        <w:tab/>
      </w:r>
      <w:r w:rsidRPr="007B058E">
        <w:rPr>
          <w:rFonts w:ascii="Arial" w:hAnsi="Arial"/>
          <w:i/>
          <w:sz w:val="24"/>
        </w:rPr>
        <w:t>RadioResource</w:t>
      </w:r>
      <w:r w:rsidRPr="007B058E">
        <w:rPr>
          <w:rFonts w:ascii="Arial" w:hAnsi="Arial"/>
          <w:i/>
          <w:noProof/>
          <w:sz w:val="24"/>
        </w:rPr>
        <w:t>ConfigCommon</w:t>
      </w:r>
      <w:bookmarkEnd w:id="3745"/>
      <w:bookmarkEnd w:id="3746"/>
      <w:bookmarkEnd w:id="3747"/>
      <w:bookmarkEnd w:id="3748"/>
      <w:bookmarkEnd w:id="3749"/>
      <w:bookmarkEnd w:id="3750"/>
      <w:bookmarkEnd w:id="3751"/>
      <w:bookmarkEnd w:id="3752"/>
      <w:bookmarkEnd w:id="3753"/>
      <w:bookmarkEnd w:id="3754"/>
      <w:bookmarkEnd w:id="3755"/>
      <w:bookmarkEnd w:id="3756"/>
    </w:p>
    <w:p w14:paraId="2AB499A7"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6D77704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dioResourceConfigCommon</w:t>
      </w:r>
      <w:r w:rsidRPr="007B058E">
        <w:rPr>
          <w:rFonts w:ascii="Arial" w:hAnsi="Arial"/>
          <w:b/>
        </w:rPr>
        <w:t xml:space="preserve"> information element</w:t>
      </w:r>
    </w:p>
    <w:p w14:paraId="1A1A9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1D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98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067A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03A4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68D49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3EB6A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001C8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6133F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22528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53EDA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757" w:name="OLE_LINK54"/>
      <w:bookmarkStart w:id="3758" w:name="OLE_LINK55"/>
      <w:r w:rsidRPr="007B058E">
        <w:rPr>
          <w:rFonts w:ascii="Courier New" w:hAnsi="Courier New"/>
          <w:noProof/>
          <w:sz w:val="16"/>
        </w:rPr>
        <w:t>SoundingRS-UL-ConfigCommon</w:t>
      </w:r>
      <w:bookmarkEnd w:id="3757"/>
      <w:bookmarkEnd w:id="3758"/>
      <w:r w:rsidRPr="007B058E">
        <w:rPr>
          <w:rFonts w:ascii="Courier New" w:hAnsi="Courier New"/>
          <w:noProof/>
          <w:sz w:val="16"/>
        </w:rPr>
        <w:t>,</w:t>
      </w:r>
    </w:p>
    <w:p w14:paraId="5F38A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1CC1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3C550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319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ED9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8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B4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C1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4D8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30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6E5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433D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E0A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7CA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5B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B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A93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84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AC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BCB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0C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06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6E49C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1D5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360B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27F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C7D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5B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55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4C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11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393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CE9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F3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6B9F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8E8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097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0EA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4BD1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4B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1C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B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F3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30FA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0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EBC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9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2362D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23075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FA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4AB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704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74770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5C6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CE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8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7A5C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8B4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4463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1C9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3CE2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7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A1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D4DD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FB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61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A0B7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449AB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9D5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5EE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01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DB66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947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7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8E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BF24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1CA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656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8F7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0B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BDB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64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474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759"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759"/>
    </w:p>
    <w:p w14:paraId="57D12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760" w:name="OLE_LINK211"/>
      <w:bookmarkStart w:id="3761" w:name="OLE_LINK212"/>
      <w:bookmarkStart w:id="3762" w:name="OLE_LINK213"/>
      <w:bookmarkStart w:id="3763"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760"/>
      <w:bookmarkEnd w:id="3761"/>
    </w:p>
    <w:p w14:paraId="0F23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661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762"/>
    <w:bookmarkEnd w:id="3763"/>
    <w:p w14:paraId="229C2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5B19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D3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07346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B5C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4D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3C01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02F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4DC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DAB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6F2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EAB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282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93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A77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14A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5696A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6C952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DDB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3AA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4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9410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A53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B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4294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50C95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565A2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5B8A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72F4C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BE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5858F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9DE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87D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08531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4FB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641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A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81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0F30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4C4CA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D8D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3B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1809E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4E240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03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5B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106BD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3781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603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06A0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FF92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744A1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5A97C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0B4D8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38561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9866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14B8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0E7C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610DD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036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7D3DF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8A6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F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26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9F8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5790B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656AF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07E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E7B6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6FE4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234E4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0DFA6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5A9B6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15D0C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5795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1AED6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206F0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A05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55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4949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F1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6A572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2D1DE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01AD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4FF07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674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C60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EC8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3C1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0FD8E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0F883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7719C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EF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167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C025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94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D4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B8A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4361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6AD44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6DB6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B3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15A3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2CA72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3FD8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50BEF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48B8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745AE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5F704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1D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7C0D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EB9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578C7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7C3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104B3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997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BACE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9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71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FF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11CF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EA0E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5B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35A58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55D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3D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09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03BCD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E0F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A9B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3F3BE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3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1C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629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F2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5A7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61BA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64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E5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E5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714E9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511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152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39D25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B07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A7D1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3D0D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B1C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6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A99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77F8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71BE7D4E"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DA0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F972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7497C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7D0E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344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20BC2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6D8E1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00482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6BD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62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692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E3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5C1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2B1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3F74F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424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5B07E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590E0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75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A6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83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502B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1CF2C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29BCE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58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73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C84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13B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3F804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3CD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8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22AF3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E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697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764" w:name="OLE_LINK232"/>
      <w:bookmarkStart w:id="3765" w:name="OLE_LINK233"/>
      <w:r w:rsidRPr="007B058E">
        <w:rPr>
          <w:rFonts w:ascii="Courier New" w:hAnsi="Courier New"/>
          <w:noProof/>
          <w:sz w:val="16"/>
        </w:rPr>
        <w:t>highSpeedEnhancedMeasFlag-r14</w:t>
      </w:r>
      <w:bookmarkEnd w:id="3764"/>
      <w:bookmarkEnd w:id="3765"/>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901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C56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82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C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62165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E88F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7F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07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38609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29A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38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C70C0B"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2525D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020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8C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3FB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AC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ACF6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0492E9" w14:textId="77777777" w:rsidTr="00D71E24">
        <w:trPr>
          <w:cantSplit/>
        </w:trPr>
        <w:tc>
          <w:tcPr>
            <w:tcW w:w="9639" w:type="dxa"/>
          </w:tcPr>
          <w:p w14:paraId="5273A8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adioResourceConfigCommon</w:t>
            </w:r>
            <w:r w:rsidRPr="007B058E">
              <w:rPr>
                <w:rFonts w:ascii="Arial" w:hAnsi="Arial"/>
                <w:b/>
                <w:iCs/>
                <w:noProof/>
                <w:sz w:val="18"/>
                <w:lang w:eastAsia="en-GB"/>
              </w:rPr>
              <w:t xml:space="preserve"> field descriptions</w:t>
            </w:r>
          </w:p>
        </w:tc>
      </w:tr>
      <w:tr w:rsidR="007B058E" w:rsidRPr="007B058E" w14:paraId="5FC22A4A" w14:textId="77777777" w:rsidTr="00D71E24">
        <w:trPr>
          <w:cantSplit/>
          <w:tblHeader/>
        </w:trPr>
        <w:tc>
          <w:tcPr>
            <w:tcW w:w="9639" w:type="dxa"/>
          </w:tcPr>
          <w:p w14:paraId="5C84C79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CE9C8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r w:rsidRPr="007B058E">
              <w:rPr>
                <w:rFonts w:ascii="Arial" w:hAnsi="Arial"/>
                <w:i/>
                <w:sz w:val="18"/>
                <w:lang w:eastAsia="en-GB"/>
              </w:rPr>
              <w:t>additionalSpectrumEmissionSCell</w:t>
            </w:r>
            <w:r w:rsidRPr="007B058E">
              <w:rPr>
                <w:rFonts w:ascii="Arial" w:hAnsi="Arial"/>
                <w:sz w:val="18"/>
                <w:lang w:eastAsia="en-GB"/>
              </w:rPr>
              <w:t xml:space="preserve"> are defined in TS 36.101 [42]. E-UTRAN configures the same value in </w:t>
            </w:r>
            <w:r w:rsidRPr="007B058E">
              <w:rPr>
                <w:rFonts w:ascii="Arial" w:hAnsi="Arial"/>
                <w:i/>
                <w:sz w:val="18"/>
                <w:lang w:eastAsia="en-GB"/>
              </w:rPr>
              <w:t>additionalSpectrumEmissionSCell</w:t>
            </w:r>
            <w:r w:rsidRPr="007B058E">
              <w:rPr>
                <w:rFonts w:ascii="Arial" w:hAnsi="Arial"/>
                <w:sz w:val="18"/>
                <w:lang w:eastAsia="en-GB"/>
              </w:rPr>
              <w:t xml:space="preserve"> for all SCell(s) of the same band with UL configured. The </w:t>
            </w:r>
            <w:r w:rsidRPr="007B058E">
              <w:rPr>
                <w:rFonts w:ascii="Arial" w:hAnsi="Arial"/>
                <w:i/>
                <w:sz w:val="18"/>
                <w:lang w:eastAsia="en-GB"/>
              </w:rPr>
              <w:t>additionalSpectrumEmissionSCell</w:t>
            </w:r>
            <w:r w:rsidRPr="007B058E">
              <w:rPr>
                <w:rFonts w:ascii="Arial" w:hAnsi="Arial"/>
                <w:sz w:val="18"/>
                <w:lang w:eastAsia="en-GB"/>
              </w:rPr>
              <w:t xml:space="preserve"> is applicable for all serving cells (including PCell) of the same band with UL configured.</w:t>
            </w:r>
          </w:p>
        </w:tc>
      </w:tr>
      <w:tr w:rsidR="007B058E" w:rsidRPr="007B058E" w14:paraId="49C08C4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DD5171" w14:textId="77777777" w:rsidR="007B058E" w:rsidRPr="007B058E" w:rsidRDefault="007B058E" w:rsidP="007B058E">
            <w:pPr>
              <w:keepNext/>
              <w:keepLines/>
              <w:spacing w:after="0"/>
              <w:rPr>
                <w:rFonts w:ascii="Arial" w:hAnsi="Arial"/>
                <w:b/>
                <w:i/>
                <w:sz w:val="18"/>
              </w:rPr>
            </w:pPr>
            <w:r w:rsidRPr="007B058E">
              <w:rPr>
                <w:rFonts w:ascii="Arial" w:hAnsi="Arial"/>
                <w:b/>
                <w:i/>
                <w:sz w:val="18"/>
              </w:rPr>
              <w:t>crs-ChEstMPDCCH-ConfigCommon</w:t>
            </w:r>
          </w:p>
          <w:p w14:paraId="638A3FDA"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7FE8E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D3345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138C140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23591C16" w14:textId="77777777" w:rsidTr="00D71E24">
        <w:trPr>
          <w:cantSplit/>
        </w:trPr>
        <w:tc>
          <w:tcPr>
            <w:tcW w:w="9639" w:type="dxa"/>
          </w:tcPr>
          <w:p w14:paraId="25FEEB83"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3F9DC9F2"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59CCF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7434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41FD83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1BD26F59" w14:textId="77777777" w:rsidTr="00D71E24">
        <w:trPr>
          <w:cantSplit/>
        </w:trPr>
        <w:tc>
          <w:tcPr>
            <w:tcW w:w="9639" w:type="dxa"/>
          </w:tcPr>
          <w:p w14:paraId="5BCA756C"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MeasFlag</w:t>
            </w:r>
          </w:p>
          <w:p w14:paraId="01079B03"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6FA10AC9" w14:textId="77777777" w:rsidTr="00D71E24">
        <w:trPr>
          <w:cantSplit/>
        </w:trPr>
        <w:tc>
          <w:tcPr>
            <w:tcW w:w="9639" w:type="dxa"/>
          </w:tcPr>
          <w:p w14:paraId="73067814"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DemodulationFlag</w:t>
            </w:r>
          </w:p>
          <w:p w14:paraId="5A399F4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r w:rsidRPr="007B058E">
              <w:rPr>
                <w:rFonts w:ascii="Arial" w:hAnsi="Arial"/>
                <w:i/>
                <w:sz w:val="18"/>
              </w:rPr>
              <w:t>HighSpeedConfig</w:t>
            </w:r>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r w:rsidRPr="007B058E">
              <w:rPr>
                <w:rFonts w:ascii="Arial" w:hAnsi="Arial"/>
                <w:i/>
                <w:sz w:val="18"/>
              </w:rPr>
              <w:t>HighSpeedConfig</w:t>
            </w:r>
            <w:r w:rsidRPr="007B058E">
              <w:rPr>
                <w:rFonts w:ascii="Arial" w:hAnsi="Arial"/>
                <w:sz w:val="18"/>
              </w:rPr>
              <w:t>.</w:t>
            </w:r>
          </w:p>
        </w:tc>
      </w:tr>
      <w:tr w:rsidR="007B058E" w:rsidRPr="007B058E" w14:paraId="569851D4" w14:textId="77777777" w:rsidTr="00D71E24">
        <w:trPr>
          <w:cantSplit/>
        </w:trPr>
        <w:tc>
          <w:tcPr>
            <w:tcW w:w="9639" w:type="dxa"/>
          </w:tcPr>
          <w:p w14:paraId="1027BB9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5F54E314"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1BD818CB" w14:textId="77777777" w:rsidTr="00D71E24">
        <w:trPr>
          <w:cantSplit/>
        </w:trPr>
        <w:tc>
          <w:tcPr>
            <w:tcW w:w="9639" w:type="dxa"/>
          </w:tcPr>
          <w:p w14:paraId="2C880A8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7A07E48E"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00F37854" w14:textId="77777777" w:rsidTr="00D71E24">
        <w:trPr>
          <w:cantSplit/>
        </w:trPr>
        <w:tc>
          <w:tcPr>
            <w:tcW w:w="9639" w:type="dxa"/>
          </w:tcPr>
          <w:p w14:paraId="4C3BEB4D"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SCell</w:t>
            </w:r>
          </w:p>
          <w:p w14:paraId="31BED4B9"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configured with value TRUE, the UE shall apply the high speed (350 km/h) SCell measurement enhancements as specified in TS 36.133 [16].</w:t>
            </w:r>
          </w:p>
        </w:tc>
      </w:tr>
      <w:tr w:rsidR="007B058E" w:rsidRPr="007B058E" w14:paraId="6F9C2733" w14:textId="77777777" w:rsidTr="00D71E24">
        <w:trPr>
          <w:cantSplit/>
        </w:trPr>
        <w:tc>
          <w:tcPr>
            <w:tcW w:w="9639" w:type="dxa"/>
          </w:tcPr>
          <w:p w14:paraId="175BEE0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3CC86A20"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B75AB46" w14:textId="77777777" w:rsidTr="00D71E24">
        <w:trPr>
          <w:cantSplit/>
        </w:trPr>
        <w:tc>
          <w:tcPr>
            <w:tcW w:w="9639" w:type="dxa"/>
          </w:tcPr>
          <w:p w14:paraId="5498C25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036381C2"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73FAD0D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384DF6"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67138C50"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57F430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2BE5D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471E03A9"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17A76D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3B8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C7ECDB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0E916F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1B1C8"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Paging</w:t>
            </w:r>
          </w:p>
          <w:p w14:paraId="60AE02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079D7E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747B8E"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Offset</w:t>
            </w:r>
          </w:p>
          <w:p w14:paraId="1BB4F1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val="en-US" w:eastAsia="zh-CN"/>
              </w:rPr>
              <w:drawing>
                <wp:inline distT="0" distB="0" distL="0" distR="0" wp14:anchorId="586A2B17" wp14:editId="37B54DA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93" r:link="rId19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62ACCD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0088B38"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NB</w:t>
            </w:r>
          </w:p>
          <w:p w14:paraId="22D1B8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159CDF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A4ACC1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B</w:t>
            </w:r>
          </w:p>
          <w:p w14:paraId="428579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r w:rsidRPr="007B058E">
              <w:rPr>
                <w:rFonts w:ascii="Arial" w:hAnsi="Arial"/>
                <w:i/>
                <w:sz w:val="18"/>
              </w:rPr>
              <w:t>nB</w:t>
            </w:r>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0B7905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3D74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narrowBands</w:t>
            </w:r>
          </w:p>
          <w:p w14:paraId="56BC28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468355C2" w14:textId="77777777" w:rsidTr="00D71E24">
        <w:trPr>
          <w:cantSplit/>
        </w:trPr>
        <w:tc>
          <w:tcPr>
            <w:tcW w:w="9639" w:type="dxa"/>
          </w:tcPr>
          <w:p w14:paraId="3CDD56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125449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r w:rsidRPr="007B058E">
              <w:rPr>
                <w:rFonts w:ascii="Arial" w:hAnsi="Arial"/>
                <w:i/>
                <w:iCs/>
                <w:sz w:val="18"/>
                <w:lang w:eastAsia="en-GB"/>
              </w:rPr>
              <w:t>ue-CA-PowerClass-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r w:rsidRPr="007B058E">
              <w:rPr>
                <w:rFonts w:ascii="Arial" w:hAnsi="Arial"/>
                <w:i/>
                <w:iCs/>
                <w:sz w:val="18"/>
                <w:lang w:eastAsia="en-GB"/>
              </w:rPr>
              <w:t>RadioResourceConfigCommonSCell</w:t>
            </w:r>
            <w:r w:rsidRPr="007B058E">
              <w:rPr>
                <w:rFonts w:ascii="Arial" w:hAnsi="Arial"/>
                <w:iCs/>
                <w:sz w:val="18"/>
                <w:lang w:eastAsia="en-GB"/>
              </w:rPr>
              <w:t xml:space="preserve"> for that SCell, if present, also applies for that band combination whenever that SCell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00D7DE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7DCB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6FFE10D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a PRACH configuration for an SCell. The field is not applicable for an LAA SCell in this release.</w:t>
            </w:r>
          </w:p>
        </w:tc>
      </w:tr>
      <w:tr w:rsidR="007B058E" w:rsidRPr="007B058E" w14:paraId="4D45137F" w14:textId="77777777" w:rsidTr="00D71E24">
        <w:trPr>
          <w:cantSplit/>
          <w:tblHeader/>
        </w:trPr>
        <w:tc>
          <w:tcPr>
            <w:tcW w:w="9639" w:type="dxa"/>
          </w:tcPr>
          <w:p w14:paraId="7489F1E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6B12DA14"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141E0BE1" w14:textId="77777777" w:rsidTr="00D71E24">
        <w:trPr>
          <w:cantSplit/>
        </w:trPr>
        <w:tc>
          <w:tcPr>
            <w:tcW w:w="9639" w:type="dxa"/>
          </w:tcPr>
          <w:p w14:paraId="6E09CE1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09336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a RACH configuration for an SCell. The field is not applicable for an LAA SCell in this release.</w:t>
            </w:r>
          </w:p>
        </w:tc>
      </w:tr>
      <w:tr w:rsidR="007B058E" w:rsidRPr="007B058E" w14:paraId="41B1027E" w14:textId="77777777" w:rsidTr="00D71E24">
        <w:trPr>
          <w:cantSplit/>
        </w:trPr>
        <w:tc>
          <w:tcPr>
            <w:tcW w:w="9639" w:type="dxa"/>
          </w:tcPr>
          <w:p w14:paraId="5FBA86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11B401A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7785A436" w14:textId="77777777" w:rsidTr="00D71E24">
        <w:trPr>
          <w:cantSplit/>
        </w:trPr>
        <w:tc>
          <w:tcPr>
            <w:tcW w:w="9639" w:type="dxa"/>
          </w:tcPr>
          <w:p w14:paraId="3EB981E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6DB944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3EEF49C5" w14:textId="77777777" w:rsidTr="00D71E24">
        <w:trPr>
          <w:cantSplit/>
        </w:trPr>
        <w:tc>
          <w:tcPr>
            <w:tcW w:w="9639" w:type="dxa"/>
          </w:tcPr>
          <w:p w14:paraId="5CF990FE" w14:textId="77777777" w:rsidR="007B058E" w:rsidRPr="007B058E" w:rsidRDefault="007B058E" w:rsidP="007B058E">
            <w:pPr>
              <w:keepNext/>
              <w:keepLines/>
              <w:spacing w:after="0"/>
              <w:rPr>
                <w:rFonts w:ascii="Arial" w:hAnsi="Arial"/>
                <w:b/>
                <w:i/>
                <w:sz w:val="18"/>
              </w:rPr>
            </w:pPr>
            <w:r w:rsidRPr="007B058E">
              <w:rPr>
                <w:rFonts w:ascii="Arial" w:hAnsi="Arial"/>
                <w:b/>
                <w:i/>
                <w:sz w:val="18"/>
              </w:rPr>
              <w:t>rss-MeasNonNCL</w:t>
            </w:r>
          </w:p>
          <w:p w14:paraId="6D3C57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2D09856F" w14:textId="77777777" w:rsidTr="00D71E24">
        <w:trPr>
          <w:cantSplit/>
        </w:trPr>
        <w:tc>
          <w:tcPr>
            <w:tcW w:w="9639" w:type="dxa"/>
          </w:tcPr>
          <w:p w14:paraId="7CEDE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4DEA353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79C9F533" w14:textId="77777777" w:rsidTr="00D71E24">
        <w:trPr>
          <w:cantSplit/>
        </w:trPr>
        <w:tc>
          <w:tcPr>
            <w:tcW w:w="9639" w:type="dxa"/>
          </w:tcPr>
          <w:p w14:paraId="6150BB1B"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7126D518" w14:textId="77777777" w:rsidR="007B058E" w:rsidRPr="00ED4D0B" w:rsidRDefault="00ED4D0B" w:rsidP="007B058E">
            <w:pPr>
              <w:keepNext/>
              <w:keepLines/>
              <w:spacing w:after="0"/>
              <w:rPr>
                <w:rFonts w:ascii="Arial" w:hAnsi="Arial" w:cs="Arial"/>
                <w:sz w:val="18"/>
                <w:szCs w:val="18"/>
              </w:rPr>
            </w:pPr>
            <w:r w:rsidRPr="00ED4D0B">
              <w:rPr>
                <w:rFonts w:ascii="Arial" w:hAnsi="Arial" w:cs="Arial"/>
                <w:sz w:val="18"/>
                <w:szCs w:val="18"/>
              </w:rPr>
              <w:t xml:space="preserve">When this field is included in </w:t>
            </w:r>
            <w:r w:rsidRPr="00ED4D0B">
              <w:rPr>
                <w:rFonts w:ascii="Arial" w:hAnsi="Arial" w:cs="Arial"/>
                <w:i/>
                <w:iCs/>
                <w:sz w:val="18"/>
                <w:szCs w:val="18"/>
              </w:rPr>
              <w:t>SystemInformationBlockType2</w:t>
            </w:r>
            <w:r w:rsidRPr="00ED4D0B">
              <w:rPr>
                <w:rFonts w:ascii="Arial" w:hAnsi="Arial" w:cs="Arial"/>
                <w:sz w:val="18"/>
                <w:szCs w:val="18"/>
              </w:rPr>
              <w:t xml:space="preserve">, it indicates reporting of timing advance is enabled during Random Access due to RRC connection establishment, RRC connection resume or RRC connection reestablishment. When this field is included in </w:t>
            </w:r>
            <w:r w:rsidRPr="00ED4D0B">
              <w:rPr>
                <w:rFonts w:ascii="Arial" w:hAnsi="Arial" w:cs="Arial"/>
                <w:i/>
                <w:sz w:val="18"/>
                <w:szCs w:val="18"/>
              </w:rPr>
              <w:t>MobilityControlInfo</w:t>
            </w:r>
            <w:r w:rsidRPr="00ED4D0B">
              <w:rPr>
                <w:rFonts w:ascii="Arial" w:hAnsi="Arial" w:cs="Arial"/>
                <w:sz w:val="18"/>
                <w:szCs w:val="18"/>
              </w:rPr>
              <w:t xml:space="preserve">, it indicates TA reporting is enabled during </w:t>
            </w:r>
            <w:r w:rsidRPr="00ED4D0B">
              <w:rPr>
                <w:rFonts w:ascii="Arial" w:eastAsia="DengXian" w:hAnsi="Arial" w:cs="Arial"/>
                <w:sz w:val="18"/>
                <w:szCs w:val="18"/>
                <w:lang w:eastAsia="zh-CN"/>
              </w:rPr>
              <w:t xml:space="preserve">Random Access due to handover, </w:t>
            </w:r>
            <w:r w:rsidRPr="00ED4D0B">
              <w:rPr>
                <w:rFonts w:ascii="Arial" w:hAnsi="Arial" w:cs="Arial"/>
                <w:sz w:val="18"/>
                <w:szCs w:val="18"/>
              </w:rPr>
              <w:t>see TS 3</w:t>
            </w:r>
            <w:r w:rsidRPr="00ED4D0B">
              <w:rPr>
                <w:rFonts w:ascii="Arial" w:hAnsi="Arial" w:cs="Arial"/>
                <w:sz w:val="18"/>
                <w:szCs w:val="18"/>
                <w:lang w:eastAsia="zh-CN"/>
              </w:rPr>
              <w:t>6</w:t>
            </w:r>
            <w:r w:rsidRPr="00ED4D0B">
              <w:rPr>
                <w:rFonts w:ascii="Arial" w:hAnsi="Arial" w:cs="Arial"/>
                <w:sz w:val="18"/>
                <w:szCs w:val="18"/>
              </w:rPr>
              <w:t>.321 [</w:t>
            </w:r>
            <w:r w:rsidRPr="00ED4D0B">
              <w:rPr>
                <w:rFonts w:ascii="Arial" w:hAnsi="Arial" w:cs="Arial"/>
                <w:sz w:val="18"/>
                <w:szCs w:val="18"/>
                <w:lang w:eastAsia="zh-CN"/>
              </w:rPr>
              <w:t>6</w:t>
            </w:r>
            <w:r w:rsidRPr="00ED4D0B">
              <w:rPr>
                <w:rFonts w:ascii="Arial" w:hAnsi="Arial" w:cs="Arial"/>
                <w:sz w:val="18"/>
                <w:szCs w:val="18"/>
              </w:rPr>
              <w:t>], clause 5.4.</w:t>
            </w:r>
            <w:r w:rsidRPr="00ED4D0B">
              <w:rPr>
                <w:rFonts w:ascii="Arial" w:hAnsi="Arial" w:cs="Arial"/>
                <w:sz w:val="18"/>
                <w:szCs w:val="18"/>
                <w:lang w:eastAsia="zh-CN"/>
              </w:rPr>
              <w:t>9</w:t>
            </w:r>
            <w:r w:rsidRPr="00ED4D0B">
              <w:rPr>
                <w:rFonts w:ascii="Arial" w:hAnsi="Arial" w:cs="Arial"/>
                <w:sz w:val="18"/>
                <w:szCs w:val="18"/>
              </w:rPr>
              <w:t>.</w:t>
            </w:r>
          </w:p>
        </w:tc>
      </w:tr>
      <w:tr w:rsidR="007B058E" w:rsidRPr="007B058E" w14:paraId="401EA04E" w14:textId="77777777" w:rsidTr="00D71E24">
        <w:trPr>
          <w:cantSplit/>
        </w:trPr>
        <w:tc>
          <w:tcPr>
            <w:tcW w:w="9639" w:type="dxa"/>
          </w:tcPr>
          <w:p w14:paraId="53D08C8E"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02ACF423"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330364D" w14:textId="77777777" w:rsidTr="00D71E24">
        <w:trPr>
          <w:cantSplit/>
        </w:trPr>
        <w:tc>
          <w:tcPr>
            <w:tcW w:w="9639" w:type="dxa"/>
          </w:tcPr>
          <w:p w14:paraId="71F8B6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6D6B949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7024F2A2" w14:textId="77777777" w:rsidTr="00D71E24">
        <w:trPr>
          <w:cantSplit/>
        </w:trPr>
        <w:tc>
          <w:tcPr>
            <w:tcW w:w="9639" w:type="dxa"/>
          </w:tcPr>
          <w:p w14:paraId="7BA01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4701BC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28B2D8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1CBBE76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47D1D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5EDE99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6FA875A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95D8CCC" w14:textId="77777777" w:rsidTr="00D71E24">
        <w:trPr>
          <w:cantSplit/>
          <w:tblHeader/>
        </w:trPr>
        <w:tc>
          <w:tcPr>
            <w:tcW w:w="2268" w:type="dxa"/>
          </w:tcPr>
          <w:p w14:paraId="2CB5E2A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58C504F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B24E87E" w14:textId="77777777" w:rsidTr="00D71E24">
        <w:trPr>
          <w:cantSplit/>
        </w:trPr>
        <w:tc>
          <w:tcPr>
            <w:tcW w:w="2268" w:type="dxa"/>
          </w:tcPr>
          <w:p w14:paraId="34EF1FA3"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549D8C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AF9694F" w14:textId="77777777" w:rsidTr="00D71E24">
        <w:trPr>
          <w:cantSplit/>
        </w:trPr>
        <w:tc>
          <w:tcPr>
            <w:tcW w:w="2268" w:type="dxa"/>
          </w:tcPr>
          <w:p w14:paraId="11F7EE4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6F7C3490"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5A7C1D04" w14:textId="77777777" w:rsidTr="00D71E24">
        <w:trPr>
          <w:cantSplit/>
        </w:trPr>
        <w:tc>
          <w:tcPr>
            <w:tcW w:w="2268" w:type="dxa"/>
          </w:tcPr>
          <w:p w14:paraId="1D49ABE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2E53A8B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233AADC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72068E"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3F726933"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EDD689F" w14:textId="77777777" w:rsidTr="00D71E24">
        <w:trPr>
          <w:cantSplit/>
        </w:trPr>
        <w:tc>
          <w:tcPr>
            <w:tcW w:w="2268" w:type="dxa"/>
          </w:tcPr>
          <w:p w14:paraId="1D29ACD9"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62D8B67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5D63B1F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0370B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42088F0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27EE3F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4AF5A4C"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6628025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0E7A11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A14B19C"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06EEB3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1609878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00F2E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B730166"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SCell,</w:t>
            </w:r>
            <w:r w:rsidRPr="007B058E">
              <w:rPr>
                <w:rFonts w:ascii="Arial" w:hAnsi="Arial" w:cs="Arial"/>
                <w:sz w:val="18"/>
                <w:szCs w:val="18"/>
              </w:rPr>
              <w:t xml:space="preserve"> and the UE shall delete any existing value for this field.</w:t>
            </w:r>
          </w:p>
        </w:tc>
      </w:tr>
      <w:tr w:rsidR="007B058E" w:rsidRPr="007B058E" w14:paraId="266E97C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A178A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7B9F3985"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SCell is part of the STAG or concerns the PSCell or PUCCH SCell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5F74F9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C0AB7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297DF035"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PSCell (IE is included in </w:t>
            </w:r>
            <w:r w:rsidRPr="007B058E">
              <w:rPr>
                <w:rFonts w:ascii="Arial" w:hAnsi="Arial" w:cs="Arial"/>
                <w:i/>
                <w:iCs/>
                <w:sz w:val="18"/>
                <w:szCs w:val="18"/>
              </w:rPr>
              <w:t>RadioResourceConfigCommonPSCell</w:t>
            </w:r>
            <w:r w:rsidRPr="007B058E">
              <w:rPr>
                <w:rFonts w:ascii="Arial" w:hAnsi="Arial" w:cs="Arial"/>
                <w:sz w:val="18"/>
                <w:szCs w:val="18"/>
              </w:rPr>
              <w:t xml:space="preserve">) the field is absent. Otherwise, if the SCell is part of the STAG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5D415E3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58C9C7F"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1E5C7D5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FC7C470" w14:textId="77777777" w:rsidR="007B058E" w:rsidRPr="007B058E" w:rsidRDefault="007B058E" w:rsidP="007B058E"/>
    <w:p w14:paraId="1DC7C479" w14:textId="77777777" w:rsidR="007B058E" w:rsidRPr="007B058E" w:rsidRDefault="007B058E" w:rsidP="007B058E">
      <w:pPr>
        <w:keepNext/>
        <w:keepLines/>
        <w:spacing w:before="120"/>
        <w:ind w:left="1418" w:hanging="1418"/>
        <w:outlineLvl w:val="3"/>
        <w:rPr>
          <w:rFonts w:ascii="Arial" w:hAnsi="Arial"/>
          <w:sz w:val="24"/>
        </w:rPr>
      </w:pPr>
      <w:bookmarkStart w:id="3766" w:name="_Toc20487314"/>
      <w:bookmarkStart w:id="3767" w:name="_Toc29342609"/>
      <w:bookmarkStart w:id="3768" w:name="_Toc29343748"/>
      <w:bookmarkStart w:id="3769" w:name="_Toc36567014"/>
      <w:bookmarkStart w:id="3770" w:name="_Toc36810454"/>
      <w:bookmarkStart w:id="3771" w:name="_Toc36846818"/>
      <w:bookmarkStart w:id="3772" w:name="_Toc36939471"/>
      <w:bookmarkStart w:id="3773" w:name="_Toc37082451"/>
      <w:bookmarkStart w:id="3774" w:name="_Toc46481087"/>
      <w:bookmarkStart w:id="3775" w:name="_Toc46482321"/>
      <w:bookmarkStart w:id="3776" w:name="_Toc46483555"/>
      <w:bookmarkStart w:id="3777"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766"/>
      <w:bookmarkEnd w:id="3767"/>
      <w:bookmarkEnd w:id="3768"/>
      <w:bookmarkEnd w:id="3769"/>
      <w:bookmarkEnd w:id="3770"/>
      <w:bookmarkEnd w:id="3771"/>
      <w:bookmarkEnd w:id="3772"/>
      <w:bookmarkEnd w:id="3773"/>
      <w:bookmarkEnd w:id="3774"/>
      <w:bookmarkEnd w:id="3775"/>
      <w:bookmarkEnd w:id="3776"/>
      <w:bookmarkEnd w:id="3777"/>
    </w:p>
    <w:p w14:paraId="13C909E3"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228CF83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dioResourceConfigDedicated </w:t>
      </w:r>
      <w:r w:rsidRPr="007B058E">
        <w:rPr>
          <w:rFonts w:ascii="Arial" w:hAnsi="Arial"/>
          <w:b/>
        </w:rPr>
        <w:t>information element</w:t>
      </w:r>
    </w:p>
    <w:p w14:paraId="151B6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C0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5B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1C3EC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2F46A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44354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A33B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DA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2C289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04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FDD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72B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C8D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7AE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D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AB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FCC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F7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9E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F07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9C2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038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560BD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737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6E9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4BAD4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885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ABC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1C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84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652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37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B1C0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786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813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63E0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1A991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131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9B4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283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2AE7D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1B17A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76359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0109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F0C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8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78" w:name="_Hlk29296184"/>
      <w:r w:rsidRPr="007B058E">
        <w:rPr>
          <w:rFonts w:ascii="Courier New" w:hAnsi="Courier New"/>
          <w:noProof/>
          <w:sz w:val="16"/>
        </w:rPr>
        <w:tab/>
        <w:t>[[</w:t>
      </w:r>
    </w:p>
    <w:p w14:paraId="79B4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0A03A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778"/>
    <w:p w14:paraId="4A507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0B012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7C374D" w14:textId="77777777"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779" w:author="RAN2#122" w:date="2023-05-06T11:05:00Z">
        <w:r w:rsidR="0028602E">
          <w:rPr>
            <w:rFonts w:ascii="Courier New" w:hAnsi="Courier New"/>
            <w:noProof/>
            <w:sz w:val="16"/>
          </w:rPr>
          <w:t>,</w:t>
        </w:r>
      </w:ins>
    </w:p>
    <w:p w14:paraId="03627046"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80" w:author="RAN2#122" w:date="2023-05-06T11:06:00Z"/>
          <w:rFonts w:ascii="Courier New" w:hAnsi="Courier New"/>
          <w:noProof/>
          <w:sz w:val="16"/>
        </w:rPr>
      </w:pPr>
      <w:ins w:id="3781" w:author="RAN2#122" w:date="2023-05-06T11:06:00Z">
        <w:r w:rsidRPr="005E3F08">
          <w:rPr>
            <w:rFonts w:ascii="Courier New" w:hAnsi="Courier New"/>
            <w:noProof/>
            <w:sz w:val="16"/>
          </w:rPr>
          <w:tab/>
          <w:t>[[</w:t>
        </w:r>
        <w:r w:rsidRPr="005E3F08">
          <w:rPr>
            <w:rFonts w:ascii="Courier New" w:hAnsi="Courier New"/>
            <w:noProof/>
            <w:sz w:val="16"/>
          </w:rPr>
          <w:tab/>
        </w:r>
      </w:ins>
      <w:ins w:id="3782" w:author="RAN2#122" w:date="2023-05-06T11:08:00Z">
        <w:r w:rsidRPr="0080442B">
          <w:rPr>
            <w:rFonts w:ascii="Courier New" w:hAnsi="Courier New"/>
            <w:noProof/>
            <w:sz w:val="16"/>
          </w:rPr>
          <w:t>harq-FeedbackEnablingforSPSactive-r1</w:t>
        </w:r>
        <w:r>
          <w:rPr>
            <w:rFonts w:ascii="Courier New" w:hAnsi="Courier New"/>
            <w:noProof/>
            <w:sz w:val="16"/>
          </w:rPr>
          <w:t>8</w:t>
        </w:r>
      </w:ins>
      <w:ins w:id="3783" w:author="RAN2#122" w:date="2023-05-06T11:06:00Z">
        <w:r w:rsidRPr="005E3F08">
          <w:rPr>
            <w:rFonts w:ascii="Courier New" w:hAnsi="Courier New"/>
            <w:noProof/>
            <w:sz w:val="16"/>
          </w:rPr>
          <w:tab/>
        </w:r>
      </w:ins>
      <w:ins w:id="3784" w:author="RAN2#122" w:date="2023-05-06T11:08:00Z">
        <w:r w:rsidRPr="005E3F08">
          <w:rPr>
            <w:rFonts w:ascii="Courier New" w:hAnsi="Courier New"/>
            <w:noProof/>
            <w:sz w:val="16"/>
          </w:rPr>
          <w:t>ENUMERATED {</w:t>
        </w:r>
      </w:ins>
      <w:ins w:id="3785" w:author="RAN2#122" w:date="2023-05-06T11:09:00Z">
        <w:r>
          <w:rPr>
            <w:rFonts w:ascii="Courier New" w:hAnsi="Courier New"/>
            <w:noProof/>
            <w:sz w:val="16"/>
          </w:rPr>
          <w:t>enabled</w:t>
        </w:r>
      </w:ins>
      <w:ins w:id="3786" w:author="RAN2#122" w:date="2023-05-06T11:08:00Z">
        <w:r w:rsidRPr="005E3F08">
          <w:rPr>
            <w:rFonts w:ascii="Courier New" w:hAnsi="Courier New"/>
            <w:noProof/>
            <w:sz w:val="16"/>
          </w:rPr>
          <w:t>}</w:t>
        </w:r>
      </w:ins>
      <w:ins w:id="3787"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788" w:author="RAN2#122" w:date="2023-05-06T11:09:00Z">
        <w:r>
          <w:rPr>
            <w:rFonts w:ascii="Courier New" w:hAnsi="Courier New"/>
            <w:noProof/>
            <w:sz w:val="16"/>
          </w:rPr>
          <w:t>R</w:t>
        </w:r>
      </w:ins>
    </w:p>
    <w:p w14:paraId="7279E519" w14:textId="77777777"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789" w:author="RAN2#122" w:date="2023-05-06T11:06:00Z">
        <w:r w:rsidRPr="005E3F08">
          <w:rPr>
            <w:rFonts w:ascii="Courier New" w:hAnsi="Courier New"/>
            <w:noProof/>
            <w:sz w:val="16"/>
          </w:rPr>
          <w:tab/>
          <w:t>]]</w:t>
        </w:r>
      </w:ins>
    </w:p>
    <w:p w14:paraId="4956E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109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3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400E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02CE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CA3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919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559B9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D9D6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241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81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45D71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6EF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EA3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739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29885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358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9F3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DF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7460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09A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AE6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974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F17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0B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B9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ADB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D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0C600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5AF32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F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4B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00CAA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78946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A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F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76CAC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9B8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D2F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19E9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CC5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37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2899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1F426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13AE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36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69F96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022D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6DD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F13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39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25C52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167DF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79C8E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F2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5D3CB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E3A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BE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7B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923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C8B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5536F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ACF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99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9A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731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467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678E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B16F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3E2BFB9C"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606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64F36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67E92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8B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B63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0A2D8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05D1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5EE56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1242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023F8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B79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3BA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467EE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DB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69A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10F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CA4D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BA2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4F4D3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937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122C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D8312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8751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0223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F4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76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DD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ED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453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64D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4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790" w:name="OLE_LINK4"/>
      <w:r w:rsidRPr="007B058E">
        <w:rPr>
          <w:rFonts w:ascii="Courier New" w:hAnsi="Courier New"/>
          <w:noProof/>
          <w:sz w:val="16"/>
        </w:rPr>
        <w:t xml:space="preserve"> ::=</w:t>
      </w:r>
      <w:bookmarkEnd w:id="3790"/>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55EF7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5E768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46B8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2B789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4C15B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867D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43F97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4695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77E5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7437B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19B0B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2B78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4310A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1C5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AC48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751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51F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F0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36C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5EC9A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851F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75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3A7A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312BC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6DB0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4C57F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9C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2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90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38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EEB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41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252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SimSun" w:hAnsi="Courier New"/>
          <w:noProof/>
          <w:sz w:val="16"/>
          <w:lang w:eastAsia="zh-CN"/>
        </w:rPr>
        <w:t>DAPS</w:t>
      </w:r>
    </w:p>
    <w:p w14:paraId="5189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E0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2F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0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D59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F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5853E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60B4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4720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A74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05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01C7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0EA72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5AB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5C4FB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A0A9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65E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7887B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08A0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8A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962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5DA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D06A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32B0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558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6D6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B69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48C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C5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664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2EBD4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2E1B4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8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779EA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F6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497B1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66B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208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63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05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266A0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DEE0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407D9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69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C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1ECBD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51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32552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E5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3781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52648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D3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B5C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A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E61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27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5DC6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71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64689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69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6E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329B0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AC2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43B1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BDE4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18E61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5E5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5D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FD8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E95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A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1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03303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CD6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6526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97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5A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3B2B5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7B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6B7D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9709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80D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E68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084AD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736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294A8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3233DA"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FC0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5B0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39F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BA3EF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0E6391"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E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4A918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AFD31"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3F02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FA1F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043D1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35A4E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08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596F66B3"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21C3D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70965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53984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130A6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10C9B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5A7C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3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0FE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2C7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51A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38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17CAF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142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4623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CF2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F8D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567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4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25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C57FA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050317C1" w14:textId="77777777" w:rsidTr="00D71E24">
        <w:trPr>
          <w:cantSplit/>
          <w:tblHeader/>
        </w:trPr>
        <w:tc>
          <w:tcPr>
            <w:tcW w:w="9639" w:type="dxa"/>
          </w:tcPr>
          <w:p w14:paraId="4ABE63AF"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RadioResourceConfigDedicated</w:t>
            </w:r>
            <w:r w:rsidRPr="005E3F08">
              <w:rPr>
                <w:rFonts w:ascii="Arial" w:hAnsi="Arial"/>
                <w:b/>
                <w:iCs/>
                <w:noProof/>
                <w:sz w:val="18"/>
                <w:lang w:eastAsia="en-GB"/>
              </w:rPr>
              <w:t xml:space="preserve"> field descriptions</w:t>
            </w:r>
          </w:p>
        </w:tc>
      </w:tr>
      <w:tr w:rsidR="0073438A" w:rsidRPr="005E3F08" w14:paraId="27CD0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2B2FF28" w14:textId="77777777" w:rsidR="0073438A" w:rsidRPr="005E3F08" w:rsidRDefault="0073438A" w:rsidP="00D71E24">
            <w:pPr>
              <w:keepNext/>
              <w:keepLines/>
              <w:spacing w:after="0"/>
              <w:rPr>
                <w:rFonts w:ascii="Arial" w:hAnsi="Arial"/>
                <w:b/>
                <w:i/>
                <w:sz w:val="18"/>
              </w:rPr>
            </w:pPr>
            <w:bookmarkStart w:id="3791" w:name="_Hlk12458955"/>
            <w:r w:rsidRPr="005E3F08">
              <w:rPr>
                <w:rFonts w:ascii="Arial" w:hAnsi="Arial"/>
                <w:b/>
                <w:i/>
                <w:sz w:val="18"/>
              </w:rPr>
              <w:t>crs-ChEstMPDCCH-ConfigDedicated</w:t>
            </w:r>
          </w:p>
          <w:bookmarkEnd w:id="3791"/>
          <w:p w14:paraId="07F39CA4"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r w:rsidRPr="005E3F08">
              <w:rPr>
                <w:rFonts w:ascii="Arial" w:hAnsi="Arial"/>
                <w:i/>
                <w:sz w:val="18"/>
              </w:rPr>
              <w:t>crs-ChEstMPDCCH-ConfigCommon</w:t>
            </w:r>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1714C818" w14:textId="77777777" w:rsidTr="00D71E24">
        <w:trPr>
          <w:cantSplit/>
          <w:trHeight w:val="620"/>
        </w:trPr>
        <w:tc>
          <w:tcPr>
            <w:tcW w:w="9639" w:type="dxa"/>
          </w:tcPr>
          <w:p w14:paraId="7F1634EA" w14:textId="77777777" w:rsidR="0073438A" w:rsidRPr="005E3F08" w:rsidRDefault="0073438A" w:rsidP="00D71E24">
            <w:pPr>
              <w:keepNext/>
              <w:keepLines/>
              <w:spacing w:after="0"/>
              <w:rPr>
                <w:rFonts w:ascii="Arial" w:hAnsi="Arial"/>
                <w:b/>
                <w:i/>
                <w:sz w:val="18"/>
              </w:rPr>
            </w:pPr>
            <w:r w:rsidRPr="005E3F08">
              <w:rPr>
                <w:rFonts w:ascii="Arial" w:hAnsi="Arial"/>
                <w:b/>
                <w:i/>
                <w:sz w:val="18"/>
              </w:rPr>
              <w:t>crs-IntfMitigConfig</w:t>
            </w:r>
          </w:p>
          <w:p w14:paraId="11F8F67D"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r w:rsidRPr="005E3F08">
              <w:rPr>
                <w:rFonts w:ascii="Arial" w:hAnsi="Arial"/>
                <w:i/>
                <w:sz w:val="18"/>
              </w:rPr>
              <w:t xml:space="preserve">ce-CRS-IntfMitig, </w:t>
            </w:r>
            <w:r w:rsidRPr="005E3F08">
              <w:rPr>
                <w:rFonts w:ascii="Arial" w:hAnsi="Arial"/>
                <w:sz w:val="18"/>
              </w:rPr>
              <w:t xml:space="preserve">presence of this field indicates CRS interference mitigation is enabled in the cell, as specified in TS 36.133 [16], clauses 3.6.1.2 and 3.6.1.3, and the value </w:t>
            </w:r>
            <w:r w:rsidRPr="005E3F08">
              <w:rPr>
                <w:rFonts w:ascii="Arial" w:hAnsi="Arial"/>
                <w:i/>
                <w:sz w:val="18"/>
              </w:rPr>
              <w:t>crs-IntfMitigNumPRBs</w:t>
            </w:r>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r w:rsidRPr="005E3F08">
              <w:rPr>
                <w:rFonts w:ascii="Arial" w:hAnsi="Arial"/>
                <w:i/>
                <w:iCs/>
                <w:sz w:val="18"/>
              </w:rPr>
              <w:t>cellBarred</w:t>
            </w:r>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r w:rsidRPr="005E3F08">
              <w:rPr>
                <w:rFonts w:ascii="Arial" w:hAnsi="Arial"/>
                <w:i/>
                <w:iCs/>
                <w:sz w:val="18"/>
              </w:rPr>
              <w:t>notbarred</w:t>
            </w:r>
            <w:r w:rsidRPr="005E3F08">
              <w:rPr>
                <w:rFonts w:ascii="Arial" w:hAnsi="Arial"/>
                <w:iCs/>
                <w:sz w:val="18"/>
              </w:rPr>
              <w:t>.</w:t>
            </w:r>
          </w:p>
        </w:tc>
      </w:tr>
      <w:tr w:rsidR="0073438A" w:rsidRPr="005E3F08" w14:paraId="39AB870F" w14:textId="77777777" w:rsidTr="00D71E24">
        <w:trPr>
          <w:cantSplit/>
        </w:trPr>
        <w:tc>
          <w:tcPr>
            <w:tcW w:w="9639" w:type="dxa"/>
          </w:tcPr>
          <w:p w14:paraId="134CFA6B"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0B2F891B"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Parameter represents the number of antenna ports for cell-specific reference signal used by the signaled neighboring cell where n1 corresponds to 1 antenna port, n2 to 2 antenna ports etc. see TS 36.211 [21], clause 6.10.1.</w:t>
            </w:r>
          </w:p>
        </w:tc>
      </w:tr>
      <w:tr w:rsidR="0073438A" w:rsidRPr="005E3F08" w14:paraId="64127087" w14:textId="77777777" w:rsidTr="00D71E24">
        <w:trPr>
          <w:cantSplit/>
        </w:trPr>
        <w:tc>
          <w:tcPr>
            <w:tcW w:w="9639" w:type="dxa"/>
          </w:tcPr>
          <w:p w14:paraId="04691169"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4DCD9D25"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r w:rsidRPr="005E3F08">
              <w:rPr>
                <w:rFonts w:ascii="Arial" w:hAnsi="Arial" w:cs="Arial"/>
                <w:i/>
                <w:iCs/>
                <w:sz w:val="18"/>
                <w:szCs w:val="18"/>
              </w:rPr>
              <w:t>RRCConnectionReconfiguration</w:t>
            </w:r>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sidelink is configured.</w:t>
            </w:r>
          </w:p>
        </w:tc>
      </w:tr>
      <w:tr w:rsidR="0073438A" w:rsidRPr="005E3F08" w14:paraId="58FB0917" w14:textId="77777777" w:rsidTr="00D71E24">
        <w:trPr>
          <w:cantSplit/>
        </w:trPr>
        <w:tc>
          <w:tcPr>
            <w:tcW w:w="9639" w:type="dxa"/>
          </w:tcPr>
          <w:p w14:paraId="3273CDF3"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Identity</w:t>
            </w:r>
          </w:p>
          <w:p w14:paraId="1FB0B421"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438A" w:rsidRPr="005E3F08" w14:paraId="0310D1EA" w14:textId="77777777" w:rsidTr="00D71E24">
        <w:trPr>
          <w:cantSplit/>
        </w:trPr>
        <w:tc>
          <w:tcPr>
            <w:tcW w:w="9639" w:type="dxa"/>
          </w:tcPr>
          <w:p w14:paraId="31988C8D"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w:t>
            </w:r>
          </w:p>
          <w:p w14:paraId="4454C4DB"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r w:rsidRPr="005E3F08">
              <w:rPr>
                <w:rFonts w:ascii="Arial" w:hAnsi="Arial"/>
                <w:i/>
                <w:sz w:val="18"/>
                <w:lang w:eastAsia="en-GB"/>
              </w:rPr>
              <w:t>drb-ToAddModList</w:t>
            </w:r>
            <w:r w:rsidRPr="005E3F08">
              <w:rPr>
                <w:rFonts w:ascii="Arial" w:hAnsi="Arial"/>
                <w:sz w:val="18"/>
                <w:lang w:eastAsia="en-GB"/>
              </w:rPr>
              <w:t xml:space="preserve"> (without suffix).</w:t>
            </w:r>
          </w:p>
        </w:tc>
      </w:tr>
      <w:tr w:rsidR="0073438A" w:rsidRPr="005E3F08" w14:paraId="2B72FB19" w14:textId="77777777" w:rsidTr="00D71E24">
        <w:trPr>
          <w:cantSplit/>
        </w:trPr>
        <w:tc>
          <w:tcPr>
            <w:tcW w:w="9639" w:type="dxa"/>
          </w:tcPr>
          <w:p w14:paraId="3751B50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SCG</w:t>
            </w:r>
          </w:p>
          <w:p w14:paraId="5499CDA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r w:rsidRPr="005E3F08">
              <w:rPr>
                <w:rFonts w:ascii="Arial" w:hAnsi="Arial"/>
                <w:i/>
                <w:sz w:val="18"/>
                <w:lang w:eastAsia="ko-KR"/>
              </w:rPr>
              <w:t>drb-ToAddModListSCG</w:t>
            </w:r>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FE6CBBA" w14:textId="77777777" w:rsidTr="00D71E24">
        <w:trPr>
          <w:cantSplit/>
        </w:trPr>
        <w:tc>
          <w:tcPr>
            <w:tcW w:w="9639" w:type="dxa"/>
          </w:tcPr>
          <w:p w14:paraId="7517C4D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
          <w:p w14:paraId="2BE79FB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r w:rsidRPr="005E3F08">
              <w:rPr>
                <w:rFonts w:ascii="Arial" w:hAnsi="Arial"/>
                <w:sz w:val="18"/>
                <w:lang w:eastAsia="en-GB"/>
              </w:rPr>
              <w:t xml:space="preserve"> (without suffix).</w:t>
            </w:r>
          </w:p>
        </w:tc>
      </w:tr>
      <w:tr w:rsidR="0073438A" w:rsidRPr="005E3F08" w14:paraId="7484F386" w14:textId="77777777" w:rsidTr="00D71E24">
        <w:trPr>
          <w:cantSplit/>
        </w:trPr>
        <w:tc>
          <w:tcPr>
            <w:tcW w:w="9639" w:type="dxa"/>
          </w:tcPr>
          <w:p w14:paraId="04228AC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ReleaseListSCG</w:t>
            </w:r>
          </w:p>
          <w:p w14:paraId="3C326622"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BF17229" w14:textId="77777777" w:rsidTr="00D71E24">
        <w:trPr>
          <w:cantSplit/>
        </w:trPr>
        <w:tc>
          <w:tcPr>
            <w:tcW w:w="9639" w:type="dxa"/>
          </w:tcPr>
          <w:p w14:paraId="2B7F5F5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w:t>
            </w:r>
          </w:p>
          <w:p w14:paraId="5078F8E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085ADA4D" w14:textId="77777777" w:rsidTr="00D71E24">
        <w:trPr>
          <w:cantSplit/>
        </w:trPr>
        <w:tc>
          <w:tcPr>
            <w:tcW w:w="9639" w:type="dxa"/>
          </w:tcPr>
          <w:p w14:paraId="08B56A3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Change</w:t>
            </w:r>
          </w:p>
          <w:p w14:paraId="32B94362"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39FD352E" w14:textId="77777777" w:rsidTr="00D71E24">
        <w:trPr>
          <w:cantSplit/>
        </w:trPr>
        <w:tc>
          <w:tcPr>
            <w:tcW w:w="9639" w:type="dxa"/>
          </w:tcPr>
          <w:p w14:paraId="20756B5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A</w:t>
            </w:r>
          </w:p>
          <w:p w14:paraId="53A3479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0D1E369E" w14:textId="77777777" w:rsidTr="00D71E24">
        <w:trPr>
          <w:cantSplit/>
        </w:trPr>
        <w:tc>
          <w:tcPr>
            <w:tcW w:w="9639" w:type="dxa"/>
          </w:tcPr>
          <w:p w14:paraId="41EE05B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IP</w:t>
            </w:r>
          </w:p>
          <w:p w14:paraId="635D4B4A"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r w:rsidRPr="005E3F08">
              <w:rPr>
                <w:rFonts w:ascii="Arial" w:hAnsi="Arial"/>
                <w:i/>
                <w:sz w:val="18"/>
                <w:lang w:eastAsia="en-GB"/>
              </w:rPr>
              <w:t>lwip</w:t>
            </w:r>
            <w:r w:rsidRPr="005E3F08">
              <w:rPr>
                <w:rFonts w:ascii="Arial" w:hAnsi="Arial"/>
                <w:sz w:val="18"/>
                <w:lang w:eastAsia="en-GB"/>
              </w:rPr>
              <w:t xml:space="preserve">), DL only (value </w:t>
            </w:r>
            <w:r w:rsidRPr="005E3F08">
              <w:rPr>
                <w:rFonts w:ascii="Arial" w:hAnsi="Arial"/>
                <w:i/>
                <w:sz w:val="18"/>
                <w:lang w:eastAsia="en-GB"/>
              </w:rPr>
              <w:t>lwip-DL-only</w:t>
            </w:r>
            <w:r w:rsidRPr="005E3F08">
              <w:rPr>
                <w:rFonts w:ascii="Arial" w:hAnsi="Arial"/>
                <w:sz w:val="18"/>
                <w:lang w:eastAsia="en-GB"/>
              </w:rPr>
              <w:t xml:space="preserve">), UL only (value </w:t>
            </w:r>
            <w:r w:rsidRPr="005E3F08">
              <w:rPr>
                <w:rFonts w:ascii="Arial" w:hAnsi="Arial"/>
                <w:i/>
                <w:sz w:val="18"/>
                <w:lang w:eastAsia="en-GB"/>
              </w:rPr>
              <w:t>lwip-UL-only</w:t>
            </w:r>
            <w:r w:rsidRPr="005E3F08">
              <w:rPr>
                <w:rFonts w:ascii="Arial" w:hAnsi="Arial"/>
                <w:sz w:val="18"/>
                <w:lang w:eastAsia="en-GB"/>
              </w:rPr>
              <w:t xml:space="preserve">) or not to use LWIP Tunnel (value </w:t>
            </w:r>
            <w:r w:rsidRPr="005E3F08">
              <w:rPr>
                <w:rFonts w:ascii="Arial" w:hAnsi="Arial"/>
                <w:i/>
                <w:sz w:val="18"/>
                <w:lang w:eastAsia="en-GB"/>
              </w:rPr>
              <w:t>eutran</w:t>
            </w:r>
            <w:r w:rsidRPr="005E3F08">
              <w:rPr>
                <w:rFonts w:ascii="Arial" w:hAnsi="Arial"/>
                <w:sz w:val="18"/>
                <w:lang w:eastAsia="en-GB"/>
              </w:rPr>
              <w:t>).</w:t>
            </w:r>
          </w:p>
        </w:tc>
      </w:tr>
      <w:tr w:rsidR="0073438A" w:rsidRPr="005E3F08" w14:paraId="5DF484DE" w14:textId="77777777" w:rsidTr="00D71E24">
        <w:trPr>
          <w:cantSplit/>
        </w:trPr>
        <w:tc>
          <w:tcPr>
            <w:tcW w:w="9639" w:type="dxa"/>
          </w:tcPr>
          <w:p w14:paraId="5B2211FB" w14:textId="77777777" w:rsidR="0073438A" w:rsidRPr="005E3F08" w:rsidRDefault="0073438A" w:rsidP="00D71E24">
            <w:pPr>
              <w:keepNext/>
              <w:keepLines/>
              <w:spacing w:after="0"/>
              <w:rPr>
                <w:rFonts w:ascii="Arial" w:eastAsia="SimSun" w:hAnsi="Arial"/>
                <w:b/>
                <w:bCs/>
                <w:i/>
                <w:iCs/>
                <w:kern w:val="2"/>
                <w:sz w:val="18"/>
                <w:lang w:eastAsia="en-GB"/>
              </w:rPr>
            </w:pPr>
            <w:r w:rsidRPr="005E3F08">
              <w:rPr>
                <w:rFonts w:ascii="Arial" w:eastAsia="SimSun" w:hAnsi="Arial"/>
                <w:b/>
                <w:bCs/>
                <w:i/>
                <w:iCs/>
                <w:kern w:val="2"/>
                <w:sz w:val="18"/>
                <w:lang w:eastAsia="en-GB"/>
              </w:rPr>
              <w:t>dummy</w:t>
            </w:r>
          </w:p>
          <w:p w14:paraId="4518A812" w14:textId="77777777" w:rsidR="0073438A" w:rsidRPr="005E3F08" w:rsidRDefault="0073438A" w:rsidP="00D71E24">
            <w:pPr>
              <w:keepNext/>
              <w:keepLines/>
              <w:spacing w:after="0"/>
              <w:rPr>
                <w:rFonts w:ascii="Arial" w:hAnsi="Arial"/>
                <w:b/>
                <w:i/>
                <w:sz w:val="18"/>
                <w:lang w:eastAsia="en-GB"/>
              </w:rPr>
            </w:pPr>
            <w:r w:rsidRPr="005E3F08">
              <w:rPr>
                <w:rFonts w:ascii="Arial" w:eastAsia="SimSun" w:hAnsi="Arial"/>
                <w:kern w:val="2"/>
                <w:sz w:val="18"/>
                <w:lang w:eastAsia="en-GB"/>
              </w:rPr>
              <w:t>This field is not used in the specification. If received it shall be ignored by the UE.</w:t>
            </w:r>
          </w:p>
        </w:tc>
      </w:tr>
      <w:tr w:rsidR="0073438A" w:rsidRPr="005E3F08" w14:paraId="6D1E0F85" w14:textId="77777777" w:rsidTr="00D71E24">
        <w:trPr>
          <w:cantSplit/>
          <w:ins w:id="3792" w:author="RAN2#122" w:date="2023-05-06T11:10:00Z"/>
        </w:trPr>
        <w:tc>
          <w:tcPr>
            <w:tcW w:w="9639" w:type="dxa"/>
          </w:tcPr>
          <w:p w14:paraId="089A19AF" w14:textId="77777777" w:rsidR="0073438A" w:rsidRPr="005E3F08" w:rsidRDefault="0073438A" w:rsidP="00D71E24">
            <w:pPr>
              <w:keepNext/>
              <w:keepLines/>
              <w:spacing w:after="0"/>
              <w:rPr>
                <w:ins w:id="3793" w:author="RAN2#122" w:date="2023-05-06T11:10:00Z"/>
                <w:rFonts w:ascii="Arial" w:hAnsi="Arial"/>
                <w:b/>
                <w:bCs/>
                <w:i/>
                <w:iCs/>
                <w:sz w:val="18"/>
                <w:lang w:eastAsia="en-GB"/>
              </w:rPr>
            </w:pPr>
            <w:ins w:id="3794" w:author="RAN2#122" w:date="2023-05-06T11:11:00Z">
              <w:r w:rsidRPr="0080442B">
                <w:rPr>
                  <w:rFonts w:ascii="Arial" w:hAnsi="Arial"/>
                  <w:b/>
                  <w:bCs/>
                  <w:i/>
                  <w:iCs/>
                  <w:sz w:val="18"/>
                  <w:lang w:eastAsia="en-GB"/>
                </w:rPr>
                <w:t>harq-FeedbackEnablingforSPSactive</w:t>
              </w:r>
            </w:ins>
          </w:p>
          <w:p w14:paraId="1AD80AAB" w14:textId="77777777" w:rsidR="0073438A" w:rsidRPr="005E3F08" w:rsidRDefault="0073438A" w:rsidP="00D71E24">
            <w:pPr>
              <w:keepNext/>
              <w:keepLines/>
              <w:spacing w:after="0"/>
              <w:rPr>
                <w:ins w:id="3795" w:author="RAN2#122" w:date="2023-05-06T11:10:00Z"/>
                <w:rFonts w:ascii="Arial" w:eastAsia="SimSun" w:hAnsi="Arial"/>
                <w:b/>
                <w:bCs/>
                <w:i/>
                <w:iCs/>
                <w:kern w:val="2"/>
                <w:sz w:val="18"/>
                <w:lang w:eastAsia="en-GB"/>
              </w:rPr>
            </w:pPr>
            <w:ins w:id="3796"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DE1F5BE" w14:textId="77777777" w:rsidTr="00D71E24">
        <w:trPr>
          <w:cantSplit/>
        </w:trPr>
        <w:tc>
          <w:tcPr>
            <w:tcW w:w="9639" w:type="dxa"/>
          </w:tcPr>
          <w:p w14:paraId="354653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logicalChannelConfig</w:t>
            </w:r>
          </w:p>
          <w:p w14:paraId="65FE752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09D7E981" w14:textId="77777777" w:rsidTr="00D71E24">
        <w:trPr>
          <w:cantSplit/>
        </w:trPr>
        <w:tc>
          <w:tcPr>
            <w:tcW w:w="9639" w:type="dxa"/>
          </w:tcPr>
          <w:p w14:paraId="109D754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ogicalChannelIdentity, LogicalChannelIdentityExt</w:t>
            </w:r>
          </w:p>
          <w:p w14:paraId="03A91D5B"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r w:rsidRPr="005E3F08">
              <w:rPr>
                <w:rFonts w:ascii="Arial" w:hAnsi="Arial"/>
                <w:i/>
                <w:sz w:val="18"/>
                <w:lang w:eastAsia="ko-KR"/>
              </w:rPr>
              <w:t>logicalChannelIdentity</w:t>
            </w:r>
            <w:r w:rsidRPr="005E3F08">
              <w:rPr>
                <w:rFonts w:ascii="Arial" w:hAnsi="Arial"/>
                <w:sz w:val="18"/>
                <w:lang w:eastAsia="ko-KR"/>
              </w:rPr>
              <w:t xml:space="preserve"> (without suffix).</w:t>
            </w:r>
          </w:p>
        </w:tc>
      </w:tr>
      <w:tr w:rsidR="0073438A" w:rsidRPr="005E3F08" w14:paraId="0E984C3F" w14:textId="77777777" w:rsidTr="00D71E24">
        <w:trPr>
          <w:cantSplit/>
        </w:trPr>
        <w:tc>
          <w:tcPr>
            <w:tcW w:w="9639" w:type="dxa"/>
          </w:tcPr>
          <w:p w14:paraId="3B25AB3E" w14:textId="77777777" w:rsidR="0073438A" w:rsidRPr="005E3F08" w:rsidRDefault="0073438A" w:rsidP="00D71E24">
            <w:pPr>
              <w:keepNext/>
              <w:keepLines/>
              <w:spacing w:after="0"/>
              <w:rPr>
                <w:rFonts w:ascii="Arial" w:hAnsi="Arial"/>
                <w:b/>
                <w:i/>
                <w:sz w:val="18"/>
                <w:lang w:eastAsia="ko-KR"/>
              </w:rPr>
            </w:pPr>
            <w:r w:rsidRPr="005E3F08">
              <w:rPr>
                <w:rFonts w:ascii="Arial" w:hAnsi="Arial"/>
                <w:b/>
                <w:i/>
                <w:sz w:val="18"/>
                <w:lang w:eastAsia="en-GB"/>
              </w:rPr>
              <w:t>logicalChannelIdentity</w:t>
            </w:r>
            <w:r w:rsidRPr="005E3F08">
              <w:rPr>
                <w:rFonts w:ascii="Arial" w:hAnsi="Arial"/>
                <w:b/>
                <w:i/>
                <w:sz w:val="18"/>
                <w:lang w:eastAsia="ko-KR"/>
              </w:rPr>
              <w:t>SCG</w:t>
            </w:r>
          </w:p>
          <w:p w14:paraId="2F2737E6"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r w:rsidRPr="005E3F08">
              <w:rPr>
                <w:rFonts w:ascii="Arial" w:hAnsi="Arial"/>
                <w:i/>
                <w:sz w:val="18"/>
                <w:lang w:eastAsia="ko-KR"/>
              </w:rPr>
              <w:t xml:space="preserve">logicalChannelIdentitySCG </w:t>
            </w:r>
            <w:r w:rsidRPr="005E3F08">
              <w:rPr>
                <w:rFonts w:ascii="Arial" w:hAnsi="Arial"/>
                <w:sz w:val="18"/>
                <w:lang w:eastAsia="ko-KR"/>
              </w:rPr>
              <w:t>(without suffix).</w:t>
            </w:r>
          </w:p>
        </w:tc>
      </w:tr>
      <w:tr w:rsidR="0073438A" w:rsidRPr="005E3F08" w14:paraId="477C012B" w14:textId="77777777" w:rsidTr="00D71E24">
        <w:trPr>
          <w:cantSplit/>
        </w:trPr>
        <w:tc>
          <w:tcPr>
            <w:tcW w:w="9639" w:type="dxa"/>
          </w:tcPr>
          <w:p w14:paraId="03B1D0A0" w14:textId="77777777" w:rsidR="0073438A" w:rsidRPr="005E3F08" w:rsidRDefault="0073438A" w:rsidP="00D71E24">
            <w:pPr>
              <w:keepNext/>
              <w:keepLines/>
              <w:spacing w:after="0"/>
              <w:rPr>
                <w:rFonts w:ascii="Arial" w:hAnsi="Arial"/>
                <w:b/>
                <w:i/>
                <w:sz w:val="18"/>
              </w:rPr>
            </w:pPr>
            <w:r w:rsidRPr="005E3F08">
              <w:rPr>
                <w:rFonts w:ascii="Arial" w:hAnsi="Arial"/>
                <w:b/>
                <w:i/>
                <w:sz w:val="18"/>
              </w:rPr>
              <w:t>lwa-WLAN-AC</w:t>
            </w:r>
          </w:p>
          <w:p w14:paraId="579D4564"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vo</w:t>
            </w:r>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r w:rsidRPr="005E3F08">
              <w:rPr>
                <w:rFonts w:ascii="Arial" w:hAnsi="Arial"/>
                <w:bCs/>
                <w:i/>
                <w:iCs/>
                <w:sz w:val="18"/>
                <w:lang w:eastAsia="en-GB"/>
              </w:rPr>
              <w:t>lwa-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0D140DCE" w14:textId="77777777" w:rsidTr="00D71E24">
        <w:trPr>
          <w:cantSplit/>
        </w:trPr>
        <w:tc>
          <w:tcPr>
            <w:tcW w:w="9639" w:type="dxa"/>
          </w:tcPr>
          <w:p w14:paraId="7B45A16A"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lastRenderedPageBreak/>
              <w:t>lwip-DL-Aggregation, lwip-UL-Aggregation</w:t>
            </w:r>
          </w:p>
          <w:p w14:paraId="394E54B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0537010C" w14:textId="77777777" w:rsidTr="00D71E24">
        <w:trPr>
          <w:cantSplit/>
        </w:trPr>
        <w:tc>
          <w:tcPr>
            <w:tcW w:w="9639" w:type="dxa"/>
          </w:tcPr>
          <w:p w14:paraId="556242D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MainConfig</w:t>
            </w:r>
          </w:p>
          <w:p w14:paraId="35AB3C59"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MainConfig is signalled explicitly or set to the default MAC main configuration as specified in 9.2.2, EUTRAN does not apply "</w:t>
            </w:r>
            <w:r w:rsidRPr="005E3F08">
              <w:rPr>
                <w:rFonts w:ascii="Arial" w:hAnsi="Arial"/>
                <w:i/>
                <w:sz w:val="18"/>
                <w:lang w:eastAsia="en-GB"/>
              </w:rPr>
              <w:t>defaultValue</w:t>
            </w:r>
            <w:r w:rsidRPr="005E3F08">
              <w:rPr>
                <w:rFonts w:ascii="Arial" w:hAnsi="Arial"/>
                <w:sz w:val="18"/>
                <w:lang w:eastAsia="en-GB"/>
              </w:rPr>
              <w:t>".</w:t>
            </w:r>
          </w:p>
        </w:tc>
      </w:tr>
      <w:tr w:rsidR="0073438A" w:rsidRPr="005E3F08" w14:paraId="23E6E5A4" w14:textId="77777777" w:rsidTr="00D71E24">
        <w:trPr>
          <w:cantSplit/>
        </w:trPr>
        <w:tc>
          <w:tcPr>
            <w:tcW w:w="9639" w:type="dxa"/>
          </w:tcPr>
          <w:p w14:paraId="2A2FCD4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mbsfn-SubframeConfig</w:t>
            </w:r>
          </w:p>
          <w:p w14:paraId="06E1EA51"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2E3632A9" w14:textId="77777777" w:rsidTr="00D71E24">
        <w:trPr>
          <w:cantSplit/>
          <w:trHeight w:val="620"/>
        </w:trPr>
        <w:tc>
          <w:tcPr>
            <w:tcW w:w="9639" w:type="dxa"/>
          </w:tcPr>
          <w:p w14:paraId="6C04919A" w14:textId="77777777" w:rsidR="0073438A" w:rsidRPr="005E3F08" w:rsidRDefault="0073438A" w:rsidP="00D71E24">
            <w:pPr>
              <w:keepNext/>
              <w:keepLines/>
              <w:spacing w:after="0"/>
              <w:rPr>
                <w:rFonts w:ascii="Arial" w:hAnsi="Arial"/>
                <w:b/>
                <w:i/>
                <w:iCs/>
                <w:sz w:val="18"/>
                <w:lang w:eastAsia="en-GB"/>
              </w:rPr>
            </w:pPr>
            <w:r w:rsidRPr="005E3F08">
              <w:rPr>
                <w:rFonts w:ascii="Arial" w:hAnsi="Arial"/>
                <w:b/>
                <w:i/>
                <w:sz w:val="18"/>
                <w:lang w:eastAsia="en-GB"/>
              </w:rPr>
              <w:t>measSubframePatternPCell</w:t>
            </w:r>
          </w:p>
          <w:p w14:paraId="0652B6A9"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ime domain measurement resource restriction pattern for the PCell measurements (RSRP, RSRQ and the radio link monitoring).</w:t>
            </w:r>
          </w:p>
        </w:tc>
      </w:tr>
      <w:tr w:rsidR="0073438A" w:rsidRPr="005E3F08" w14:paraId="40B0D157" w14:textId="77777777" w:rsidTr="00D71E24">
        <w:trPr>
          <w:cantSplit/>
          <w:tblHeader/>
        </w:trPr>
        <w:tc>
          <w:tcPr>
            <w:tcW w:w="9639" w:type="dxa"/>
          </w:tcPr>
          <w:p w14:paraId="704238E3"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CRS-Info, neighCellsCRS-InfoSCell, neighCellsCRS-InfoPSCell</w:t>
            </w:r>
          </w:p>
          <w:p w14:paraId="378D3ED9"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r w:rsidRPr="005E3F08">
              <w:rPr>
                <w:rFonts w:ascii="Arial" w:hAnsi="Arial"/>
                <w:i/>
                <w:sz w:val="18"/>
                <w:lang w:eastAsia="ko-KR"/>
              </w:rPr>
              <w:t>measSubframePatternPCell</w:t>
            </w:r>
            <w:r w:rsidRPr="005E3F08">
              <w:rPr>
                <w:rFonts w:ascii="Arial" w:hAnsi="Arial"/>
                <w:sz w:val="18"/>
                <w:lang w:eastAsia="ko-KR"/>
              </w:rPr>
              <w:t xml:space="preserve">, </w:t>
            </w:r>
            <w:r w:rsidRPr="005E3F08">
              <w:rPr>
                <w:rFonts w:ascii="Arial" w:hAnsi="Arial"/>
                <w:i/>
                <w:sz w:val="18"/>
                <w:lang w:eastAsia="ko-KR"/>
              </w:rPr>
              <w:t>measSubframePatternConfigNeigh</w:t>
            </w:r>
            <w:r w:rsidRPr="005E3F08">
              <w:rPr>
                <w:rFonts w:ascii="Arial" w:eastAsia="SimSun"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SimSun" w:hAnsi="Arial"/>
                <w:bCs/>
                <w:sz w:val="18"/>
                <w:lang w:eastAsia="zh-CN"/>
              </w:rPr>
              <w:t xml:space="preserve"> if</w:t>
            </w:r>
            <w:r w:rsidRPr="005E3F08">
              <w:rPr>
                <w:rFonts w:ascii="Arial" w:eastAsia="SimSun" w:hAnsi="Arial"/>
                <w:bCs/>
                <w:i/>
                <w:sz w:val="18"/>
                <w:lang w:eastAsia="zh-CN"/>
              </w:rPr>
              <w:t xml:space="preserve"> </w:t>
            </w:r>
            <w:r w:rsidRPr="005E3F08">
              <w:rPr>
                <w:rFonts w:ascii="Arial" w:eastAsia="SimSun" w:hAnsi="Arial"/>
                <w:bCs/>
                <w:sz w:val="18"/>
                <w:lang w:eastAsia="zh-CN"/>
              </w:rPr>
              <w:t xml:space="preserve">configured, and the CSI subframe set 1 if </w:t>
            </w:r>
            <w:r w:rsidRPr="005E3F08">
              <w:rPr>
                <w:rFonts w:ascii="Arial" w:eastAsia="SimSun" w:hAnsi="Arial"/>
                <w:i/>
                <w:sz w:val="18"/>
                <w:lang w:eastAsia="en-GB"/>
              </w:rPr>
              <w:t>csi-MeasSubframeSets-r12</w:t>
            </w:r>
            <w:r w:rsidRPr="005E3F08">
              <w:rPr>
                <w:rFonts w:ascii="Arial" w:eastAsia="SimSun" w:hAnsi="Arial"/>
                <w:sz w:val="18"/>
                <w:lang w:eastAsia="zh-CN"/>
              </w:rPr>
              <w:t xml:space="preserve"> is configured</w:t>
            </w:r>
            <w:r w:rsidRPr="005E3F08">
              <w:rPr>
                <w:rFonts w:ascii="Arial" w:hAnsi="Arial"/>
                <w:sz w:val="18"/>
                <w:lang w:eastAsia="ko-KR"/>
              </w:rPr>
              <w:t>.</w:t>
            </w:r>
            <w:r w:rsidRPr="005E3F08">
              <w:rPr>
                <w:rFonts w:ascii="Arial" w:eastAsia="SimSun"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AssistanceInfoList</w:t>
            </w:r>
            <w:r w:rsidRPr="005E3F08">
              <w:rPr>
                <w:rFonts w:ascii="Arial" w:hAnsi="Arial"/>
                <w:sz w:val="18"/>
                <w:lang w:eastAsia="ko-KR"/>
              </w:rPr>
              <w:t xml:space="preserve"> for the demodulation purpose or DL control channel demodulation as specified in TS 36.101 [42].</w:t>
            </w:r>
            <w:r w:rsidRPr="005E3F08">
              <w:rPr>
                <w:rFonts w:ascii="Arial" w:eastAsia="SimSun" w:hAnsi="Arial"/>
                <w:sz w:val="18"/>
                <w:lang w:eastAsia="en-GB"/>
              </w:rPr>
              <w:t xml:space="preserve"> EUTRAN does not configure </w:t>
            </w:r>
            <w:r w:rsidRPr="005E3F08">
              <w:rPr>
                <w:rFonts w:ascii="Arial" w:eastAsia="SimSun" w:hAnsi="Arial"/>
                <w:bCs/>
                <w:i/>
                <w:iCs/>
                <w:sz w:val="18"/>
                <w:lang w:eastAsia="ko-KR"/>
              </w:rPr>
              <w:t>neighCellsCRS-Info</w:t>
            </w:r>
            <w:r w:rsidRPr="005E3F08">
              <w:rPr>
                <w:rFonts w:ascii="Arial" w:eastAsia="SimSun" w:hAnsi="Arial"/>
                <w:bCs/>
                <w:i/>
                <w:iCs/>
                <w:sz w:val="18"/>
                <w:lang w:eastAsia="zh-CN"/>
              </w:rPr>
              <w:t>-r11</w:t>
            </w:r>
            <w:r w:rsidRPr="005E3F08">
              <w:rPr>
                <w:rFonts w:ascii="Arial" w:eastAsia="SimSun" w:hAnsi="Arial"/>
                <w:sz w:val="18"/>
                <w:lang w:eastAsia="en-GB"/>
              </w:rPr>
              <w:t xml:space="preserve"> or </w:t>
            </w:r>
            <w:r w:rsidRPr="005E3F08">
              <w:rPr>
                <w:rFonts w:ascii="Arial" w:eastAsia="SimSun" w:hAnsi="Arial"/>
                <w:i/>
                <w:sz w:val="18"/>
                <w:lang w:eastAsia="en-GB"/>
              </w:rPr>
              <w:t xml:space="preserve">neighCellsCRS-Info-r13 </w:t>
            </w:r>
            <w:r w:rsidRPr="005E3F08">
              <w:rPr>
                <w:rFonts w:ascii="Arial" w:eastAsia="SimSun" w:hAnsi="Arial"/>
                <w:sz w:val="18"/>
                <w:lang w:eastAsia="en-GB"/>
              </w:rPr>
              <w:t xml:space="preserve">if </w:t>
            </w:r>
            <w:r w:rsidRPr="005E3F08">
              <w:rPr>
                <w:rFonts w:ascii="Arial" w:eastAsia="SimSun" w:hAnsi="Arial"/>
                <w:i/>
                <w:sz w:val="18"/>
                <w:lang w:eastAsia="zh-CN"/>
              </w:rPr>
              <w:t xml:space="preserve">eimta-MainConfigPCell-r12 </w:t>
            </w:r>
            <w:r w:rsidRPr="005E3F08">
              <w:rPr>
                <w:rFonts w:ascii="Arial" w:eastAsia="SimSun" w:hAnsi="Arial"/>
                <w:sz w:val="18"/>
                <w:lang w:eastAsia="en-GB"/>
              </w:rPr>
              <w:t>is configured</w:t>
            </w:r>
            <w:r w:rsidRPr="005E3F08">
              <w:rPr>
                <w:rFonts w:ascii="Arial" w:eastAsia="SimSun" w:hAnsi="Arial"/>
                <w:sz w:val="18"/>
                <w:lang w:eastAsia="zh-CN"/>
              </w:rPr>
              <w:t>.</w:t>
            </w:r>
          </w:p>
        </w:tc>
      </w:tr>
      <w:tr w:rsidR="0073438A" w:rsidRPr="005E3F08" w14:paraId="03233EA6" w14:textId="77777777" w:rsidTr="00D71E24">
        <w:trPr>
          <w:cantSplit/>
          <w:trHeight w:val="620"/>
        </w:trPr>
        <w:tc>
          <w:tcPr>
            <w:tcW w:w="9639" w:type="dxa"/>
          </w:tcPr>
          <w:p w14:paraId="5A5BCD85"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ToAddModList</w:t>
            </w:r>
          </w:p>
          <w:p w14:paraId="0EE85C2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09578C46" w14:textId="77777777" w:rsidTr="00D71E24">
        <w:trPr>
          <w:cantSplit/>
        </w:trPr>
        <w:tc>
          <w:tcPr>
            <w:tcW w:w="9639" w:type="dxa"/>
          </w:tcPr>
          <w:p w14:paraId="7A2725EA"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wUE-Identity</w:t>
            </w:r>
          </w:p>
          <w:p w14:paraId="4AE68A61"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40F48888" w14:textId="77777777" w:rsidTr="00D71E24">
        <w:trPr>
          <w:cantSplit/>
          <w:tblHeader/>
        </w:trPr>
        <w:tc>
          <w:tcPr>
            <w:tcW w:w="9639" w:type="dxa"/>
          </w:tcPr>
          <w:p w14:paraId="7EAD158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aList</w:t>
            </w:r>
          </w:p>
          <w:p w14:paraId="511F8314"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00CB3F35" w:rsidRPr="005E3F08">
              <w:rPr>
                <w:rFonts w:ascii="Arial" w:hAnsi="Arial"/>
                <w:noProof/>
                <w:position w:val="-10"/>
                <w:sz w:val="18"/>
                <w:lang w:eastAsia="en-GB"/>
              </w:rPr>
              <w:object w:dxaOrig="279" w:dyaOrig="300" w14:anchorId="16ED289F">
                <v:shape id="_x0000_i1116" type="#_x0000_t75" style="width:15.75pt;height:15.75pt" o:ole="">
                  <v:imagedata r:id="rId125" o:title=""/>
                </v:shape>
                <o:OLEObject Type="Embed" ProgID="Equation.3" ShapeID="_x0000_i1116" DrawAspect="Content" ObjectID="_1762854325" r:id="rId195"/>
              </w:object>
            </w:r>
            <w:r w:rsidRPr="005E3F08">
              <w:rPr>
                <w:rFonts w:ascii="Arial" w:hAnsi="Arial"/>
                <w:sz w:val="18"/>
                <w:lang w:eastAsia="en-GB"/>
              </w:rPr>
              <w:t>, see TS 36.213 [23], clause 5.2. Value dB-6 corresponds to -6 dB, dB-4dot77 corresponds to -4.77 dB etc.</w:t>
            </w:r>
          </w:p>
        </w:tc>
      </w:tr>
      <w:tr w:rsidR="0073438A" w:rsidRPr="005E3F08" w14:paraId="6FF7A63A" w14:textId="77777777" w:rsidTr="00D71E24">
        <w:trPr>
          <w:cantSplit/>
          <w:tblHeader/>
        </w:trPr>
        <w:tc>
          <w:tcPr>
            <w:tcW w:w="9639" w:type="dxa"/>
          </w:tcPr>
          <w:p w14:paraId="0026A35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6554596D"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Parameter: </w:t>
            </w:r>
            <w:r w:rsidR="00CB3F35" w:rsidRPr="005E3F08">
              <w:rPr>
                <w:rFonts w:ascii="Arial" w:hAnsi="Arial"/>
                <w:noProof/>
                <w:position w:val="-10"/>
                <w:sz w:val="18"/>
                <w:lang w:eastAsia="en-GB"/>
              </w:rPr>
              <w:object w:dxaOrig="279" w:dyaOrig="300" w14:anchorId="4EFAFABB">
                <v:shape id="_x0000_i1117" type="#_x0000_t75" style="width:15.75pt;height:15.75pt" o:ole="">
                  <v:imagedata r:id="rId93" o:title=""/>
                </v:shape>
                <o:OLEObject Type="Embed" ProgID="Equation.3" ShapeID="_x0000_i1117" DrawAspect="Content" ObjectID="_1762854326" r:id="rId196"/>
              </w:object>
            </w:r>
            <w:r w:rsidRPr="005E3F08">
              <w:rPr>
                <w:rFonts w:ascii="Arial" w:hAnsi="Arial"/>
                <w:sz w:val="18"/>
                <w:lang w:eastAsia="en-GB"/>
              </w:rPr>
              <w:t>, indicates the cell-specific ratio used by the signaled neighboring cell, see TS 36.213 [23], Table 5.2-1.</w:t>
            </w:r>
          </w:p>
        </w:tc>
      </w:tr>
      <w:tr w:rsidR="0073438A" w:rsidRPr="005E3F08" w14:paraId="520DE8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B1026C"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43B6ACBF"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6DAB8265" w14:textId="77777777" w:rsidTr="00D71E24">
        <w:trPr>
          <w:cantSplit/>
        </w:trPr>
        <w:tc>
          <w:tcPr>
            <w:tcW w:w="9639" w:type="dxa"/>
          </w:tcPr>
          <w:p w14:paraId="7A8E7A5F"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physicalConfigDedicated</w:t>
            </w:r>
          </w:p>
          <w:p w14:paraId="46F9868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09002008" w14:textId="77777777" w:rsidTr="00D71E24">
        <w:trPr>
          <w:cantSplit/>
        </w:trPr>
        <w:tc>
          <w:tcPr>
            <w:tcW w:w="9639" w:type="dxa"/>
          </w:tcPr>
          <w:p w14:paraId="67B65F37" w14:textId="77777777" w:rsidR="0073438A" w:rsidRPr="005E3F08" w:rsidRDefault="0073438A" w:rsidP="00D71E24">
            <w:pPr>
              <w:keepNext/>
              <w:keepLines/>
              <w:spacing w:after="0"/>
              <w:rPr>
                <w:rFonts w:ascii="Arial" w:hAnsi="Arial"/>
                <w:b/>
                <w:i/>
                <w:sz w:val="18"/>
                <w:lang w:eastAsia="zh-TW"/>
              </w:rPr>
            </w:pPr>
            <w:r w:rsidRPr="005E3F08">
              <w:rPr>
                <w:rFonts w:ascii="Arial" w:hAnsi="Arial"/>
                <w:b/>
                <w:i/>
                <w:sz w:val="18"/>
                <w:lang w:eastAsia="zh-TW"/>
              </w:rPr>
              <w:t>resAllocG</w:t>
            </w:r>
            <w:r w:rsidRPr="005E3F08">
              <w:rPr>
                <w:rFonts w:ascii="Arial" w:hAnsi="Arial"/>
                <w:b/>
                <w:i/>
                <w:sz w:val="18"/>
                <w:lang w:eastAsia="en-GB"/>
              </w:rPr>
              <w:t>ranularity</w:t>
            </w:r>
          </w:p>
          <w:p w14:paraId="5A6FAB01"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signaled neighboring cell,</w:t>
            </w:r>
            <w:r w:rsidRPr="005E3F08">
              <w:rPr>
                <w:rFonts w:ascii="Arial" w:hAnsi="Arial"/>
                <w:sz w:val="18"/>
                <w:lang w:eastAsia="en-GB"/>
              </w:rPr>
              <w:t xml:space="preserve"> see TS 36.213 [23], clause 7.1.6.</w:t>
            </w:r>
          </w:p>
        </w:tc>
      </w:tr>
      <w:tr w:rsidR="0073438A" w:rsidRPr="005E3F08" w14:paraId="67B1E9D8" w14:textId="77777777" w:rsidTr="00D71E24">
        <w:trPr>
          <w:cantSplit/>
        </w:trPr>
        <w:tc>
          <w:tcPr>
            <w:tcW w:w="9639" w:type="dxa"/>
          </w:tcPr>
          <w:p w14:paraId="64D97E2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06C8FD81"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5E3F08">
              <w:rPr>
                <w:rFonts w:ascii="Arial" w:hAnsi="Arial"/>
                <w:i/>
                <w:sz w:val="18"/>
                <w:lang w:eastAsia="en-GB"/>
              </w:rPr>
              <w:t>radioResourceConfigDedicated</w:t>
            </w:r>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16189607" w14:textId="77777777" w:rsidTr="00D71E24">
        <w:trPr>
          <w:cantSplit/>
        </w:trPr>
        <w:tc>
          <w:tcPr>
            <w:tcW w:w="9639" w:type="dxa"/>
          </w:tcPr>
          <w:p w14:paraId="2F64F536"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4F1FE81E"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02623A4D" w14:textId="77777777" w:rsidTr="00D71E24">
        <w:trPr>
          <w:cantSplit/>
        </w:trPr>
        <w:tc>
          <w:tcPr>
            <w:tcW w:w="9639" w:type="dxa"/>
          </w:tcPr>
          <w:p w14:paraId="484036D3"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ervCellp-a</w:t>
            </w:r>
          </w:p>
          <w:p w14:paraId="628423E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346E0B9F" w14:textId="77777777" w:rsidTr="00D71E24">
        <w:trPr>
          <w:cantSplit/>
        </w:trPr>
        <w:tc>
          <w:tcPr>
            <w:tcW w:w="9639" w:type="dxa"/>
          </w:tcPr>
          <w:p w14:paraId="0D63463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lastRenderedPageBreak/>
              <w:t>sps-Config</w:t>
            </w:r>
          </w:p>
          <w:p w14:paraId="348A305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r w:rsidRPr="005E3F08">
              <w:rPr>
                <w:rFonts w:ascii="Arial" w:hAnsi="Arial"/>
                <w:i/>
                <w:sz w:val="18"/>
                <w:lang w:eastAsia="zh-TW"/>
              </w:rPr>
              <w:t>sps-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0F30FF4E" w14:textId="77777777" w:rsidTr="00D71E24">
        <w:trPr>
          <w:cantSplit/>
        </w:trPr>
        <w:tc>
          <w:tcPr>
            <w:tcW w:w="9639" w:type="dxa"/>
          </w:tcPr>
          <w:p w14:paraId="7CC09033"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w:t>
            </w:r>
          </w:p>
          <w:p w14:paraId="0268F2A3"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r w:rsidRPr="005E3F08">
              <w:rPr>
                <w:rFonts w:ascii="Arial" w:hAnsi="Arial"/>
                <w:i/>
                <w:sz w:val="18"/>
                <w:lang w:eastAsia="en-GB"/>
              </w:rPr>
              <w:t>srb-Identity</w:t>
            </w:r>
            <w:r w:rsidRPr="005E3F08">
              <w:rPr>
                <w:rFonts w:ascii="Arial" w:hAnsi="Arial"/>
                <w:sz w:val="18"/>
                <w:lang w:eastAsia="en-GB"/>
              </w:rPr>
              <w:t xml:space="preserve"> (i.e. without suffix).</w:t>
            </w:r>
          </w:p>
        </w:tc>
      </w:tr>
      <w:tr w:rsidR="0073438A" w:rsidRPr="005E3F08" w14:paraId="1C829289" w14:textId="77777777" w:rsidTr="00D71E24">
        <w:trPr>
          <w:cantSplit/>
        </w:trPr>
        <w:tc>
          <w:tcPr>
            <w:tcW w:w="9639" w:type="dxa"/>
          </w:tcPr>
          <w:p w14:paraId="65BF0DA1"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6D7AD677"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67187C39" w14:textId="77777777" w:rsidTr="00D71E24">
        <w:trPr>
          <w:cantSplit/>
        </w:trPr>
        <w:tc>
          <w:tcPr>
            <w:tcW w:w="9639" w:type="dxa"/>
          </w:tcPr>
          <w:p w14:paraId="583C5C9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Ext</w:t>
            </w:r>
          </w:p>
          <w:p w14:paraId="1EBA2B3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1C75DF24" w14:textId="77777777" w:rsidTr="00D71E24">
        <w:trPr>
          <w:cantSplit/>
        </w:trPr>
        <w:tc>
          <w:tcPr>
            <w:tcW w:w="9639" w:type="dxa"/>
          </w:tcPr>
          <w:p w14:paraId="31628D18"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w:t>
            </w:r>
          </w:p>
          <w:p w14:paraId="2CCBAB42"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2B7E89F8" w14:textId="77777777" w:rsidTr="00D71E24">
        <w:trPr>
          <w:cantSplit/>
        </w:trPr>
        <w:tc>
          <w:tcPr>
            <w:tcW w:w="9639" w:type="dxa"/>
          </w:tcPr>
          <w:p w14:paraId="70FE2B96" w14:textId="77777777" w:rsidR="0073438A" w:rsidRPr="005E3F08" w:rsidRDefault="0073438A" w:rsidP="00D71E24">
            <w:pPr>
              <w:keepNext/>
              <w:keepLines/>
              <w:spacing w:after="0"/>
              <w:rPr>
                <w:rFonts w:ascii="Arial" w:hAnsi="Arial"/>
                <w:b/>
                <w:i/>
                <w:noProof/>
                <w:sz w:val="18"/>
                <w:lang w:eastAsia="en-GB"/>
              </w:rPr>
            </w:pPr>
            <w:bookmarkStart w:id="3797" w:name="OLE_LINK6"/>
            <w:r w:rsidRPr="005E3F08">
              <w:rPr>
                <w:rFonts w:ascii="Arial" w:hAnsi="Arial"/>
                <w:b/>
                <w:i/>
                <w:noProof/>
                <w:sz w:val="18"/>
                <w:lang w:eastAsia="en-GB"/>
              </w:rPr>
              <w:t>transmissionModeList</w:t>
            </w:r>
          </w:p>
          <w:bookmarkEnd w:id="3797"/>
          <w:p w14:paraId="61DB0C95"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signaled neighboring cell for which </w:t>
            </w:r>
            <w:r w:rsidRPr="005E3F08">
              <w:rPr>
                <w:rFonts w:ascii="Arial" w:hAnsi="Arial"/>
                <w:i/>
                <w:sz w:val="18"/>
                <w:lang w:eastAsia="en-GB"/>
              </w:rPr>
              <w:t>NeighCellsInfo</w:t>
            </w:r>
            <w:r w:rsidRPr="005E3F08">
              <w:rPr>
                <w:rFonts w:ascii="Arial" w:hAnsi="Arial"/>
                <w:sz w:val="18"/>
                <w:lang w:eastAsia="en-GB"/>
              </w:rPr>
              <w:t xml:space="preserve"> applies. When TM10 is signaled, other signaled transmission parameters in </w:t>
            </w:r>
            <w:r w:rsidRPr="005E3F08">
              <w:rPr>
                <w:rFonts w:ascii="Arial" w:hAnsi="Arial"/>
                <w:i/>
                <w:sz w:val="18"/>
                <w:lang w:eastAsia="en-GB"/>
              </w:rPr>
              <w:t>NeighCellsInfo</w:t>
            </w:r>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val="en-US" w:eastAsia="zh-CN"/>
              </w:rPr>
              <w:drawing>
                <wp:inline distT="0" distB="0" distL="0" distR="0" wp14:anchorId="3435D954" wp14:editId="10DF2C4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val="en-US" w:eastAsia="zh-CN"/>
              </w:rPr>
              <w:drawing>
                <wp:inline distT="0" distB="0" distL="0" distR="0" wp14:anchorId="5CB19C8E" wp14:editId="24CFDB1A">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val="en-US" w:eastAsia="zh-CN"/>
              </w:rPr>
              <w:drawing>
                <wp:inline distT="0" distB="0" distL="0" distR="0" wp14:anchorId="551538A1" wp14:editId="2A2A5D91">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07FC0C4" w14:textId="77777777" w:rsidR="007B058E" w:rsidRPr="007B058E" w:rsidRDefault="007B058E" w:rsidP="007B058E"/>
    <w:p w14:paraId="3012F898" w14:textId="77777777" w:rsidR="007B058E" w:rsidRPr="007B058E" w:rsidRDefault="007B058E" w:rsidP="007B058E">
      <w:pPr>
        <w:keepLines/>
        <w:ind w:left="1135" w:hanging="851"/>
      </w:pPr>
      <w:r w:rsidRPr="007B058E">
        <w:t>NOTE 1:</w:t>
      </w:r>
      <w:r w:rsidRPr="007B058E">
        <w:tab/>
        <w:t>It is up to eNB to ensure that the field indicating LWA bearer type is set to FALSE when LWA bearer is no longer used (e.g. during handover or re-establishment where LWA configuration is released).</w:t>
      </w:r>
    </w:p>
    <w:p w14:paraId="62D7AD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9200178" w14:textId="77777777" w:rsidTr="00D71E24">
        <w:trPr>
          <w:cantSplit/>
          <w:tblHeader/>
        </w:trPr>
        <w:tc>
          <w:tcPr>
            <w:tcW w:w="2268" w:type="dxa"/>
          </w:tcPr>
          <w:p w14:paraId="0725BA2C"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D63CF9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7AF2C5" w14:textId="77777777" w:rsidTr="00D71E24">
        <w:trPr>
          <w:cantSplit/>
        </w:trPr>
        <w:tc>
          <w:tcPr>
            <w:tcW w:w="2268" w:type="dxa"/>
          </w:tcPr>
          <w:p w14:paraId="2BE506C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0C40C96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24CB4F" w14:textId="77777777" w:rsidTr="00D71E24">
        <w:trPr>
          <w:cantSplit/>
        </w:trPr>
        <w:tc>
          <w:tcPr>
            <w:tcW w:w="2268" w:type="dxa"/>
          </w:tcPr>
          <w:p w14:paraId="03C0498F"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02D2AC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6D374865" w14:textId="77777777" w:rsidTr="00D71E24">
        <w:trPr>
          <w:cantSplit/>
        </w:trPr>
        <w:tc>
          <w:tcPr>
            <w:tcW w:w="2268" w:type="dxa"/>
          </w:tcPr>
          <w:p w14:paraId="09988B0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3C1ADA5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7DDEE1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E13024"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6600D32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8B28086"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02F97557"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37174A38"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1387285B"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4323E5A7"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532E132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29A1B70E"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3BF85F8A"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4276079A"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450E69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K</w:t>
            </w:r>
            <w:r w:rsidRPr="007B058E">
              <w:rPr>
                <w:rFonts w:ascii="Arial" w:hAnsi="Arial" w:cs="Arial"/>
                <w:sz w:val="18"/>
                <w:szCs w:val="18"/>
                <w:vertAlign w:val="subscript"/>
              </w:rPr>
              <w:t>gNB</w:t>
            </w:r>
            <w:r w:rsidRPr="007B058E">
              <w:rPr>
                <w:rFonts w:ascii="Arial" w:hAnsi="Arial" w:cs="Arial"/>
                <w:sz w:val="18"/>
                <w:szCs w:val="18"/>
              </w:rPr>
              <w:t xml:space="preserve"> without handover;</w:t>
            </w:r>
          </w:p>
          <w:p w14:paraId="5503624C"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6E08F3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77976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08F736E3"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F01635B"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434D5913"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095EFE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1C57459B"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5B160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7704495E"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7A7F986D"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0C07826A"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1722D6E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2E9A3C52"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375B9CB2" w14:textId="77777777" w:rsidTr="00D71E24">
        <w:trPr>
          <w:cantSplit/>
        </w:trPr>
        <w:tc>
          <w:tcPr>
            <w:tcW w:w="2268" w:type="dxa"/>
          </w:tcPr>
          <w:p w14:paraId="6878FE2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04BBE56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r in case of RRC connection establishment (excluding </w:t>
            </w:r>
            <w:r w:rsidRPr="007B058E">
              <w:rPr>
                <w:rFonts w:ascii="Arial" w:hAnsi="Arial"/>
                <w:i/>
                <w:sz w:val="18"/>
              </w:rPr>
              <w:t>RRCConnectionResume</w:t>
            </w:r>
            <w:r w:rsidRPr="007B058E">
              <w:rPr>
                <w:rFonts w:ascii="Arial" w:hAnsi="Arial"/>
                <w:sz w:val="18"/>
              </w:rPr>
              <w:t xml:space="preserve">); otherwise the field is optionally present, need ON. Upon connection establishment/ re-establishment only SRB1 is applicable (excluding </w:t>
            </w:r>
            <w:r w:rsidRPr="007B058E">
              <w:rPr>
                <w:rFonts w:ascii="Arial" w:hAnsi="Arial"/>
                <w:i/>
                <w:sz w:val="18"/>
              </w:rPr>
              <w:t>RRCConnectionResume</w:t>
            </w:r>
            <w:r w:rsidRPr="007B058E">
              <w:rPr>
                <w:rFonts w:ascii="Arial" w:hAnsi="Arial"/>
                <w:sz w:val="18"/>
              </w:rPr>
              <w:t>).</w:t>
            </w:r>
          </w:p>
        </w:tc>
      </w:tr>
      <w:tr w:rsidR="007B058E" w:rsidRPr="007B058E" w14:paraId="24D0CFB4" w14:textId="77777777" w:rsidTr="00D71E24">
        <w:trPr>
          <w:cantSplit/>
        </w:trPr>
        <w:tc>
          <w:tcPr>
            <w:tcW w:w="2268" w:type="dxa"/>
          </w:tcPr>
          <w:p w14:paraId="5097261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519C2601"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6E6AC74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116CFE77"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sz w:val="18"/>
                <w:szCs w:val="18"/>
              </w:rPr>
              <w:t>fullConfig</w:t>
            </w:r>
            <w:r w:rsidRPr="007B058E">
              <w:rPr>
                <w:rFonts w:ascii="Arial" w:hAnsi="Arial" w:cs="Arial"/>
                <w:sz w:val="18"/>
                <w:szCs w:val="18"/>
              </w:rPr>
              <w:t xml:space="preserve"> is included in the </w:t>
            </w:r>
            <w:r w:rsidRPr="007B058E">
              <w:rPr>
                <w:rFonts w:ascii="Arial" w:hAnsi="Arial" w:cs="Arial"/>
                <w:i/>
                <w:sz w:val="18"/>
                <w:szCs w:val="18"/>
              </w:rPr>
              <w:t>RRCConnectionReconfiguration</w:t>
            </w:r>
            <w:r w:rsidRPr="007B058E">
              <w:rPr>
                <w:rFonts w:ascii="Arial" w:hAnsi="Arial" w:cs="Arial"/>
                <w:sz w:val="18"/>
                <w:szCs w:val="18"/>
              </w:rPr>
              <w:t xml:space="preserve"> message with the configuration for at least one MCG bearer or split data bearer;</w:t>
            </w:r>
          </w:p>
          <w:p w14:paraId="1D6AC9E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r w:rsidRPr="007B058E">
              <w:rPr>
                <w:rFonts w:ascii="Arial" w:hAnsi="Arial"/>
                <w:i/>
                <w:sz w:val="18"/>
              </w:rPr>
              <w:t>RRCConnectionResume</w:t>
            </w:r>
            <w:r w:rsidRPr="007B058E">
              <w:rPr>
                <w:rFonts w:ascii="Arial" w:hAnsi="Arial"/>
                <w:sz w:val="18"/>
              </w:rPr>
              <w:t>); and RRC connection re-establishment the field is not present; otherwise the field is optionally present, need ON.</w:t>
            </w:r>
          </w:p>
        </w:tc>
      </w:tr>
      <w:tr w:rsidR="007B058E" w:rsidRPr="007B058E" w14:paraId="1E9C0BD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9BD00F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62DBA02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therwise the field is optionally present, need ON.</w:t>
            </w:r>
          </w:p>
        </w:tc>
      </w:tr>
      <w:tr w:rsidR="007B058E" w:rsidRPr="007B058E" w14:paraId="4D11C2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7F848F"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2E0D3E0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eutran; otherwise it is not present and the UE shall delete any existing value for this field.</w:t>
            </w:r>
          </w:p>
        </w:tc>
      </w:tr>
      <w:tr w:rsidR="007B058E" w:rsidRPr="007B058E" w14:paraId="4DC5FC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D530932" w14:textId="77777777" w:rsidR="007B058E" w:rsidRPr="007B058E" w:rsidRDefault="007B058E" w:rsidP="007B058E">
            <w:pPr>
              <w:keepNext/>
              <w:keepLines/>
              <w:spacing w:after="0"/>
              <w:rPr>
                <w:rFonts w:ascii="Arial" w:hAnsi="Arial"/>
                <w:i/>
                <w:noProof/>
                <w:sz w:val="18"/>
              </w:rPr>
            </w:pPr>
            <w:r w:rsidRPr="007B058E">
              <w:rPr>
                <w:rFonts w:ascii="Arial" w:eastAsia="SimSun"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5949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2149A1AF"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r w:rsidRPr="007B058E">
              <w:rPr>
                <w:rFonts w:ascii="Arial" w:hAnsi="Arial" w:cs="Arial"/>
                <w:i/>
                <w:sz w:val="18"/>
                <w:szCs w:val="18"/>
              </w:rPr>
              <w:t>fullConfig</w:t>
            </w:r>
            <w:r w:rsidRPr="007B058E">
              <w:rPr>
                <w:rFonts w:ascii="Arial" w:hAnsi="Arial" w:cs="Arial"/>
                <w:sz w:val="18"/>
                <w:szCs w:val="18"/>
              </w:rPr>
              <w:t xml:space="preserve"> </w:t>
            </w:r>
            <w:r w:rsidRPr="007B058E">
              <w:rPr>
                <w:rFonts w:ascii="Arial" w:eastAsia="SimSun" w:hAnsi="Arial" w:cs="Arial"/>
                <w:sz w:val="18"/>
                <w:szCs w:val="18"/>
                <w:lang w:eastAsia="zh-CN"/>
              </w:rPr>
              <w:t xml:space="preserve">and </w:t>
            </w:r>
            <w:r w:rsidRPr="007B058E">
              <w:rPr>
                <w:rFonts w:ascii="Arial" w:hAnsi="Arial" w:cs="Arial"/>
                <w:sz w:val="18"/>
                <w:szCs w:val="18"/>
              </w:rPr>
              <w:t xml:space="preserve">the </w:t>
            </w:r>
            <w:r w:rsidRPr="007B058E">
              <w:rPr>
                <w:rFonts w:ascii="Arial" w:hAnsi="Arial" w:cs="Arial"/>
                <w:i/>
                <w:sz w:val="18"/>
                <w:szCs w:val="18"/>
              </w:rPr>
              <w:t>rach-Skip</w:t>
            </w:r>
            <w:r w:rsidRPr="007B058E">
              <w:rPr>
                <w:rFonts w:ascii="Arial" w:eastAsia="SimSun" w:hAnsi="Arial" w:cs="Arial"/>
                <w:iCs/>
                <w:sz w:val="18"/>
                <w:szCs w:val="18"/>
                <w:lang w:eastAsia="zh-CN"/>
              </w:rPr>
              <w:t xml:space="preserve"> are</w:t>
            </w:r>
            <w:r w:rsidRPr="007B058E">
              <w:rPr>
                <w:rFonts w:ascii="Arial" w:hAnsi="Arial" w:cs="Arial"/>
                <w:sz w:val="18"/>
                <w:szCs w:val="18"/>
              </w:rPr>
              <w:t xml:space="preserve"> not included in the </w:t>
            </w:r>
            <w:r w:rsidRPr="007B058E">
              <w:rPr>
                <w:rFonts w:ascii="Arial" w:hAnsi="Arial" w:cs="Arial"/>
                <w:i/>
                <w:sz w:val="18"/>
                <w:szCs w:val="18"/>
              </w:rPr>
              <w:t>RRCConnectionReconfiguration</w:t>
            </w:r>
            <w:r w:rsidRPr="007B058E">
              <w:rPr>
                <w:rFonts w:ascii="Arial" w:hAnsi="Arial" w:cs="Arial"/>
                <w:sz w:val="18"/>
                <w:szCs w:val="18"/>
              </w:rPr>
              <w:t xml:space="preserve"> message</w:t>
            </w:r>
            <w:r w:rsidRPr="007B058E">
              <w:rPr>
                <w:rFonts w:ascii="Arial" w:eastAsia="SimSun" w:hAnsi="Arial" w:cs="Arial"/>
                <w:sz w:val="18"/>
                <w:szCs w:val="18"/>
                <w:lang w:eastAsia="zh-CN"/>
              </w:rPr>
              <w:t>; and</w:t>
            </w:r>
          </w:p>
          <w:p w14:paraId="20CC7E35"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the </w:t>
            </w:r>
            <w:r w:rsidRPr="007B058E">
              <w:rPr>
                <w:rFonts w:ascii="Arial" w:hAnsi="Arial" w:cs="Arial"/>
                <w:i/>
                <w:sz w:val="18"/>
                <w:szCs w:val="18"/>
                <w:lang w:eastAsia="zh-CN"/>
              </w:rPr>
              <w:t>uplinkDataCompression</w:t>
            </w:r>
            <w:r w:rsidRPr="007B058E">
              <w:rPr>
                <w:rFonts w:ascii="Arial" w:hAnsi="Arial" w:cs="Arial"/>
                <w:sz w:val="18"/>
                <w:szCs w:val="18"/>
                <w:lang w:eastAsia="zh-CN"/>
              </w:rPr>
              <w:t xml:space="preserve"> and the </w:t>
            </w:r>
            <w:r w:rsidRPr="007B058E">
              <w:rPr>
                <w:rFonts w:ascii="Arial" w:hAnsi="Arial" w:cs="Arial"/>
                <w:i/>
                <w:iCs/>
                <w:sz w:val="18"/>
                <w:szCs w:val="18"/>
                <w:lang w:eastAsia="zh-CN"/>
              </w:rPr>
              <w:t>ethernetHeaderCompression</w:t>
            </w:r>
            <w:r w:rsidRPr="007B058E">
              <w:rPr>
                <w:rFonts w:ascii="Arial" w:hAnsi="Arial" w:cs="Arial"/>
                <w:sz w:val="18"/>
                <w:szCs w:val="18"/>
                <w:lang w:eastAsia="zh-CN"/>
              </w:rPr>
              <w:t xml:space="preserve"> are not configured for the DRB; and</w:t>
            </w:r>
          </w:p>
          <w:p w14:paraId="6012839B"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when SCell(s) and SCG are not configured; and</w:t>
            </w:r>
          </w:p>
          <w:p w14:paraId="414FAEAB"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iCs/>
                <w:sz w:val="18"/>
                <w:szCs w:val="18"/>
              </w:rPr>
              <w:t>conditionalReconfiguration</w:t>
            </w:r>
            <w:r w:rsidRPr="007B058E">
              <w:rPr>
                <w:rFonts w:ascii="Arial" w:hAnsi="Arial" w:cs="Arial"/>
                <w:sz w:val="18"/>
                <w:szCs w:val="18"/>
              </w:rPr>
              <w:t xml:space="preserve"> is not configured; and</w:t>
            </w:r>
          </w:p>
          <w:p w14:paraId="28ECBC66"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w:t>
            </w:r>
            <w:r w:rsidRPr="007B058E">
              <w:rPr>
                <w:rFonts w:ascii="Arial" w:hAnsi="Arial" w:cs="Arial"/>
                <w:iCs/>
                <w:sz w:val="18"/>
                <w:szCs w:val="18"/>
                <w:lang w:eastAsia="en-GB"/>
              </w:rPr>
              <w:t xml:space="preserve">the </w:t>
            </w:r>
            <w:r w:rsidRPr="007B058E">
              <w:rPr>
                <w:rFonts w:ascii="Arial" w:hAnsi="Arial" w:cs="Arial"/>
                <w:i/>
                <w:iCs/>
                <w:sz w:val="18"/>
                <w:szCs w:val="18"/>
                <w:lang w:eastAsia="en-GB"/>
              </w:rPr>
              <w:t>RRCConnectionReconfiguration</w:t>
            </w:r>
            <w:r w:rsidRPr="007B058E">
              <w:rPr>
                <w:rFonts w:ascii="Arial" w:hAnsi="Arial" w:cs="Arial"/>
                <w:iCs/>
                <w:sz w:val="18"/>
                <w:szCs w:val="18"/>
                <w:lang w:eastAsia="en-GB"/>
              </w:rPr>
              <w:t xml:space="preserve"> message </w:t>
            </w:r>
            <w:r w:rsidRPr="007B058E">
              <w:rPr>
                <w:rFonts w:ascii="Arial" w:eastAsia="SimSun" w:hAnsi="Arial" w:cs="Arial"/>
                <w:iCs/>
                <w:sz w:val="18"/>
                <w:szCs w:val="18"/>
                <w:lang w:eastAsia="zh-CN"/>
              </w:rPr>
              <w:t xml:space="preserve">is not </w:t>
            </w:r>
            <w:r w:rsidRPr="007B058E">
              <w:rPr>
                <w:rFonts w:ascii="Arial" w:hAnsi="Arial" w:cs="Arial"/>
                <w:iCs/>
                <w:sz w:val="18"/>
                <w:szCs w:val="18"/>
                <w:lang w:eastAsia="en-GB"/>
              </w:rPr>
              <w:t xml:space="preserve">included in a </w:t>
            </w:r>
            <w:r w:rsidRPr="007B058E">
              <w:rPr>
                <w:rFonts w:ascii="Arial" w:hAnsi="Arial" w:cs="Arial"/>
                <w:i/>
                <w:iCs/>
                <w:sz w:val="18"/>
                <w:szCs w:val="18"/>
                <w:lang w:eastAsia="en-GB"/>
              </w:rPr>
              <w:t>conditionalReconfiguration</w:t>
            </w:r>
            <w:r w:rsidRPr="007B058E">
              <w:rPr>
                <w:rFonts w:ascii="Arial" w:hAnsi="Arial" w:cs="Arial"/>
                <w:sz w:val="18"/>
                <w:szCs w:val="18"/>
                <w:lang w:eastAsia="en-GB"/>
              </w:rPr>
              <w:t>.</w:t>
            </w:r>
          </w:p>
          <w:p w14:paraId="1D046C9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1336E63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F82DD1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1A6797CA"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6A7D1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2AB0E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4CD1A7D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22200094"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40C2E6B6"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1019AFC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44785E9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8D0F09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r w:rsidRPr="007B058E">
              <w:rPr>
                <w:rFonts w:ascii="Arial" w:hAnsi="Arial"/>
                <w:i/>
                <w:sz w:val="18"/>
              </w:rPr>
              <w:t>fullConfig</w:t>
            </w:r>
            <w:r w:rsidRPr="007B058E">
              <w:rPr>
                <w:rFonts w:ascii="Arial" w:hAnsi="Arial"/>
                <w:sz w:val="18"/>
              </w:rPr>
              <w:t xml:space="preserve"> is not included in the </w:t>
            </w:r>
            <w:r w:rsidRPr="007B058E">
              <w:rPr>
                <w:rFonts w:ascii="Arial" w:hAnsi="Arial"/>
                <w:i/>
                <w:sz w:val="18"/>
              </w:rPr>
              <w:t>RRCConnectionReconfiguration</w:t>
            </w:r>
            <w:r w:rsidRPr="007B058E">
              <w:rPr>
                <w:rFonts w:ascii="Arial" w:hAnsi="Arial"/>
                <w:sz w:val="18"/>
              </w:rPr>
              <w:t xml:space="preserve"> message;</w:t>
            </w:r>
          </w:p>
          <w:p w14:paraId="62AB8E40"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59B243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FE3293"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1E718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70938B7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A6EA8"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24D3E8B7"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78812B7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75A76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47C1D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upon SCell addition; otherwise it is not present.</w:t>
            </w:r>
          </w:p>
        </w:tc>
      </w:tr>
      <w:tr w:rsidR="007B058E" w:rsidRPr="007B058E" w14:paraId="1166E84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E6E85A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4109008D"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13B200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E8E6F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08F0A9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C30D20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EB78D2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2AE894D"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0CD6260B"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E7E2A06"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191EDA3C"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FA6F029"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52582FDB"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46794C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F63E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5CD5B850"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E0CB8B8"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91734A7"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2A4B9AEC"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318328AD"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0FBC3FA1"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43E1C19B"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46CD210A"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334AD86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6704338"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0BCF85C0"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19C5B5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5C2C4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401C53C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 (without suffix) is not configured; otherwise it is not present.</w:t>
            </w:r>
          </w:p>
        </w:tc>
      </w:tr>
      <w:tr w:rsidR="007B058E" w:rsidRPr="007B058E" w14:paraId="18E3C5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BEC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67072A0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60F978D9" w14:textId="77777777" w:rsidTr="00D71E24">
        <w:trPr>
          <w:cantSplit/>
        </w:trPr>
        <w:tc>
          <w:tcPr>
            <w:tcW w:w="2268" w:type="dxa"/>
          </w:tcPr>
          <w:p w14:paraId="750D54A1"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1B748AB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D9E00C9" w14:textId="77777777" w:rsidR="007B058E" w:rsidRPr="007B058E" w:rsidRDefault="007B058E" w:rsidP="007B058E"/>
    <w:p w14:paraId="119104B3" w14:textId="77777777" w:rsidR="007B058E" w:rsidRPr="007B058E" w:rsidRDefault="007B058E" w:rsidP="007B058E">
      <w:pPr>
        <w:keepNext/>
        <w:keepLines/>
        <w:spacing w:before="120"/>
        <w:ind w:left="1418" w:hanging="1418"/>
        <w:outlineLvl w:val="3"/>
        <w:rPr>
          <w:rFonts w:ascii="Arial" w:hAnsi="Arial"/>
          <w:i/>
          <w:sz w:val="24"/>
        </w:rPr>
      </w:pPr>
      <w:bookmarkStart w:id="3798" w:name="_Toc20487315"/>
      <w:bookmarkStart w:id="3799" w:name="_Toc29342610"/>
      <w:bookmarkStart w:id="3800" w:name="_Toc29343749"/>
      <w:bookmarkStart w:id="3801" w:name="_Toc36567015"/>
      <w:bookmarkStart w:id="3802" w:name="_Toc36810455"/>
      <w:bookmarkStart w:id="3803" w:name="_Toc36846819"/>
      <w:bookmarkStart w:id="3804" w:name="_Toc36939472"/>
      <w:bookmarkStart w:id="3805" w:name="_Toc37082452"/>
      <w:bookmarkStart w:id="3806" w:name="_Toc46481088"/>
      <w:bookmarkStart w:id="3807" w:name="_Toc46482322"/>
      <w:bookmarkStart w:id="3808" w:name="_Toc46483556"/>
      <w:bookmarkStart w:id="3809"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798"/>
      <w:bookmarkEnd w:id="3799"/>
      <w:bookmarkEnd w:id="3800"/>
      <w:bookmarkEnd w:id="3801"/>
      <w:bookmarkEnd w:id="3802"/>
      <w:bookmarkEnd w:id="3803"/>
      <w:bookmarkEnd w:id="3804"/>
      <w:bookmarkEnd w:id="3805"/>
      <w:bookmarkEnd w:id="3806"/>
      <w:bookmarkEnd w:id="3807"/>
      <w:bookmarkEnd w:id="3808"/>
      <w:bookmarkEnd w:id="3809"/>
    </w:p>
    <w:p w14:paraId="036E0D2A"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2FFBB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DB7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F93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E48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4D3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7E0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9C6A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10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3E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A82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E2C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6D047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C6B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E78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F4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0DA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6534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4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2B5AEE6" w14:textId="77777777" w:rsidR="007B058E" w:rsidRPr="007B058E" w:rsidRDefault="007B058E" w:rsidP="007B058E"/>
    <w:p w14:paraId="4F039721" w14:textId="77777777" w:rsidR="007B058E" w:rsidRPr="007B058E" w:rsidRDefault="007B058E" w:rsidP="007B058E">
      <w:pPr>
        <w:keepNext/>
        <w:keepLines/>
        <w:spacing w:before="120"/>
        <w:ind w:left="1418" w:hanging="1418"/>
        <w:outlineLvl w:val="3"/>
        <w:rPr>
          <w:rFonts w:ascii="Arial" w:hAnsi="Arial"/>
          <w:sz w:val="24"/>
        </w:rPr>
      </w:pPr>
      <w:bookmarkStart w:id="3810" w:name="_Toc46481089"/>
      <w:bookmarkStart w:id="3811" w:name="_Toc46482323"/>
      <w:bookmarkStart w:id="3812" w:name="_Toc46483557"/>
      <w:bookmarkStart w:id="3813"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810"/>
      <w:bookmarkEnd w:id="3811"/>
      <w:bookmarkEnd w:id="3812"/>
      <w:bookmarkEnd w:id="3813"/>
    </w:p>
    <w:p w14:paraId="57C9A434"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6DAD4936"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2BDE9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C02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9D1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6838C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64F6E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70135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06C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3DB3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1BB3E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5EF8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71ED5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38841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3EFA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7D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72B6F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F542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54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36212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315E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CB3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75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FA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6BD4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44881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3401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BFD2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79EB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50709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09632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3C6E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EEA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4F3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21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5AD7F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6FC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0CE8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EFEE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2438D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34954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ED32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16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43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23AA2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AEDD28D"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0438FBB"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esourceReservationConfig</w:t>
            </w:r>
            <w:r w:rsidRPr="007B058E">
              <w:rPr>
                <w:rFonts w:ascii="Arial" w:hAnsi="Arial"/>
                <w:b/>
                <w:noProof/>
                <w:sz w:val="18"/>
              </w:rPr>
              <w:t xml:space="preserve"> field descriptions</w:t>
            </w:r>
          </w:p>
        </w:tc>
      </w:tr>
      <w:tr w:rsidR="007B058E" w:rsidRPr="007B058E" w14:paraId="20CA18D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B327F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eriodicityStartPos</w:t>
            </w:r>
          </w:p>
          <w:p w14:paraId="6411FA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5FED3D1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428863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esourceReservationFreq</w:t>
            </w:r>
          </w:p>
          <w:p w14:paraId="21B2B59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1C3F5A1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B4E8AE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lotBitmap</w:t>
            </w:r>
          </w:p>
          <w:p w14:paraId="7F32B1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56D269E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r w:rsidRPr="007B058E">
              <w:rPr>
                <w:rFonts w:ascii="Arial" w:hAnsi="Arial"/>
                <w:i/>
                <w:iCs/>
                <w:sz w:val="18"/>
              </w:rPr>
              <w:t>periopdicityStartPos</w:t>
            </w:r>
            <w:r w:rsidRPr="007B058E">
              <w:rPr>
                <w:rFonts w:ascii="Arial" w:hAnsi="Arial"/>
                <w:sz w:val="18"/>
              </w:rPr>
              <w:t>. Two bits for each subframe coded as:</w:t>
            </w:r>
          </w:p>
          <w:p w14:paraId="6136A51A"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68C7E4"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36C92974"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5E4826B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110364E7" w14:textId="77777777" w:rsidR="007B058E" w:rsidRPr="007B058E" w:rsidRDefault="007B058E" w:rsidP="007B058E">
            <w:pPr>
              <w:keepNext/>
              <w:keepLines/>
              <w:spacing w:after="0"/>
              <w:rPr>
                <w:rFonts w:ascii="Arial" w:hAnsi="Arial"/>
                <w:sz w:val="18"/>
              </w:rPr>
            </w:pPr>
            <w:r w:rsidRPr="007B058E">
              <w:rPr>
                <w:rFonts w:ascii="Arial" w:eastAsia="SimSun"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4A429A87"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782F181D"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SimSun" w:hAnsi="Arial"/>
                <w:sz w:val="18"/>
                <w:szCs w:val="18"/>
                <w:lang w:eastAsia="zh-CN"/>
              </w:rPr>
              <w:t>. E-UTRAN does not set the field to this value when included in dedicated signalling.</w:t>
            </w:r>
          </w:p>
          <w:p w14:paraId="41BD0007"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SimSun" w:hAnsi="Arial"/>
                <w:sz w:val="18"/>
                <w:szCs w:val="18"/>
                <w:lang w:eastAsia="zh-CN"/>
              </w:rPr>
              <w:t>. E-UTRAN does not set the field to this value when included in dedicated signalling.</w:t>
            </w:r>
          </w:p>
          <w:p w14:paraId="0AB6F12D"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274EFCA7"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57753E0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56F68B6"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5E10F7D7"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r w:rsidRPr="007B058E">
              <w:rPr>
                <w:rFonts w:ascii="Arial" w:hAnsi="Arial"/>
                <w:i/>
                <w:sz w:val="18"/>
              </w:rPr>
              <w:t>slotBitmap</w:t>
            </w:r>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r w:rsidRPr="007B058E">
              <w:rPr>
                <w:rFonts w:ascii="Arial" w:hAnsi="Arial"/>
                <w:i/>
                <w:sz w:val="18"/>
              </w:rPr>
              <w:t>slotBitmap</w:t>
            </w:r>
            <w:r w:rsidRPr="007B058E">
              <w:rPr>
                <w:rFonts w:ascii="Arial" w:hAnsi="Arial"/>
                <w:iCs/>
                <w:sz w:val="18"/>
              </w:rPr>
              <w:t xml:space="preserve"> corresponds to the whole 1st slot being reserved.</w:t>
            </w:r>
          </w:p>
          <w:p w14:paraId="4C00D842"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47DA965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368DFEB"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7C79AF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F9006FD"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54656417" w14:textId="77777777" w:rsidTr="00D71E24">
        <w:trPr>
          <w:cantSplit/>
        </w:trPr>
        <w:tc>
          <w:tcPr>
            <w:tcW w:w="2269" w:type="dxa"/>
          </w:tcPr>
          <w:p w14:paraId="29630334"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567EAAA5"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01'; otherwise the field is not present.</w:t>
            </w:r>
          </w:p>
        </w:tc>
      </w:tr>
      <w:tr w:rsidR="007B058E" w:rsidRPr="007B058E" w:rsidDel="00317E73" w14:paraId="30F3FF3C" w14:textId="77777777" w:rsidTr="00D71E24">
        <w:trPr>
          <w:cantSplit/>
        </w:trPr>
        <w:tc>
          <w:tcPr>
            <w:tcW w:w="2269" w:type="dxa"/>
          </w:tcPr>
          <w:p w14:paraId="50BDB2A0"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187A9006"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10'; otherwise the field is not present.</w:t>
            </w:r>
          </w:p>
        </w:tc>
      </w:tr>
      <w:tr w:rsidR="007B058E" w:rsidRPr="007B058E" w14:paraId="04CE4648" w14:textId="77777777" w:rsidTr="00D71E24">
        <w:trPr>
          <w:cantSplit/>
        </w:trPr>
        <w:tc>
          <w:tcPr>
            <w:tcW w:w="2269" w:type="dxa"/>
          </w:tcPr>
          <w:p w14:paraId="1B937E76"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FDDandTDDnoDL</w:t>
            </w:r>
          </w:p>
        </w:tc>
        <w:tc>
          <w:tcPr>
            <w:tcW w:w="7370" w:type="dxa"/>
          </w:tcPr>
          <w:p w14:paraId="04672A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786AF31F" w14:textId="77777777" w:rsidR="007B058E" w:rsidRPr="007B058E" w:rsidRDefault="007B058E" w:rsidP="007B058E"/>
    <w:p w14:paraId="39FDEA97" w14:textId="77777777" w:rsidR="007B058E" w:rsidRPr="007B058E" w:rsidRDefault="007B058E" w:rsidP="007B058E">
      <w:pPr>
        <w:keepNext/>
        <w:keepLines/>
        <w:spacing w:before="120"/>
        <w:ind w:left="1418" w:hanging="1418"/>
        <w:outlineLvl w:val="3"/>
        <w:rPr>
          <w:rFonts w:ascii="Arial" w:hAnsi="Arial"/>
          <w:sz w:val="24"/>
        </w:rPr>
      </w:pPr>
      <w:bookmarkStart w:id="3814" w:name="_Toc20487316"/>
      <w:bookmarkStart w:id="3815" w:name="_Toc29342611"/>
      <w:bookmarkStart w:id="3816" w:name="_Toc29343750"/>
      <w:bookmarkStart w:id="3817" w:name="_Toc36567016"/>
      <w:bookmarkStart w:id="3818" w:name="_Toc36810456"/>
      <w:bookmarkStart w:id="3819" w:name="_Toc36846820"/>
      <w:bookmarkStart w:id="3820" w:name="_Toc36939473"/>
      <w:bookmarkStart w:id="3821" w:name="_Toc37082453"/>
      <w:bookmarkStart w:id="3822" w:name="_Toc46481090"/>
      <w:bookmarkStart w:id="3823" w:name="_Toc46482324"/>
      <w:bookmarkStart w:id="3824" w:name="_Toc46483558"/>
      <w:bookmarkStart w:id="3825"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814"/>
      <w:bookmarkEnd w:id="3815"/>
      <w:bookmarkEnd w:id="3816"/>
      <w:bookmarkEnd w:id="3817"/>
      <w:bookmarkEnd w:id="3818"/>
      <w:bookmarkEnd w:id="3819"/>
      <w:bookmarkEnd w:id="3820"/>
      <w:bookmarkEnd w:id="3821"/>
      <w:bookmarkEnd w:id="3822"/>
      <w:bookmarkEnd w:id="3823"/>
      <w:bookmarkEnd w:id="3824"/>
      <w:bookmarkEnd w:id="3825"/>
    </w:p>
    <w:p w14:paraId="5D1D8649"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50B579C8"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5D0DD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D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6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58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1C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67F6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66B40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874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C0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1F3B9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4CAC8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20F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027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2DB90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C45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3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245E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65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F0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FE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E7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C03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925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A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55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FE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590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E8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4AA0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D2E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A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06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D67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63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72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7DBF7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819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8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7A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380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260D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E5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A1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80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C5B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3E1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B933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AB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C8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8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A90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77F23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8E7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66C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B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3F7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B9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4952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38A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4BD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1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10961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6812D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10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89E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942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1F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1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23E31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5DF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AA2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5E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718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5B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7F3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D1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77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04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28C56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836E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D1E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784EB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4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3F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52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7C0E7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51BAB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03AC6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ECD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47213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F670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4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7B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E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8EEE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0D91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55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BB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47D3E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2788F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BF4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1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C03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EDE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AD8F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994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11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AF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39AB0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7120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B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4F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229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512C7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313D6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10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D3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546A7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4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0E8AD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E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D05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53F8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0020E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A954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1BF92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4063F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56961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560C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27E3C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67CCC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357B9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620CB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AB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800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B1A4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AD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B2F6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3506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C4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A07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49E74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955C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7B0C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C46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8C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1453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5D7AB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47CD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A37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DD2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1746D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1489D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07EA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4F17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2E7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E1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E8E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5FC6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2E76C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D402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4053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6878A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2E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54F10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5FF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6EC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4D2D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744E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6A3F5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1AA5A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5FD6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41563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24A11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440C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53EAD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73DC9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1A03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C4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F2C1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B3AC1BA" w14:textId="77777777" w:rsidTr="00D71E24">
        <w:trPr>
          <w:cantSplit/>
          <w:tblHeader/>
        </w:trPr>
        <w:tc>
          <w:tcPr>
            <w:tcW w:w="9639" w:type="dxa"/>
          </w:tcPr>
          <w:p w14:paraId="196B7A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25E0210C" w14:textId="77777777" w:rsidTr="00D71E24">
        <w:trPr>
          <w:cantSplit/>
          <w:tblHeader/>
        </w:trPr>
        <w:tc>
          <w:tcPr>
            <w:tcW w:w="9639" w:type="dxa"/>
          </w:tcPr>
          <w:p w14:paraId="2826C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73447F9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E059387" w14:textId="77777777" w:rsidTr="00D71E24">
        <w:trPr>
          <w:cantSplit/>
        </w:trPr>
        <w:tc>
          <w:tcPr>
            <w:tcW w:w="9639" w:type="dxa"/>
          </w:tcPr>
          <w:p w14:paraId="226084A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axRetxThreshold</w:t>
            </w:r>
          </w:p>
          <w:p w14:paraId="6BCCE1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13A24749" w14:textId="77777777" w:rsidTr="00D71E24">
        <w:trPr>
          <w:cantSplit/>
        </w:trPr>
        <w:tc>
          <w:tcPr>
            <w:tcW w:w="9639" w:type="dxa"/>
          </w:tcPr>
          <w:p w14:paraId="26F970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4A6EB1A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749774E3" w14:textId="77777777" w:rsidTr="00D71E24">
        <w:trPr>
          <w:cantSplit/>
          <w:trHeight w:val="210"/>
        </w:trPr>
        <w:tc>
          <w:tcPr>
            <w:tcW w:w="9639" w:type="dxa"/>
          </w:tcPr>
          <w:p w14:paraId="5395796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285F8C5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kB25 corresponds to 25 kBytes, kB50 to 50 kBytes and so on. kBInfinity corresponds to an infinite amount of kBytes.</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pollByte (i.e. without suffix).</w:t>
            </w:r>
          </w:p>
        </w:tc>
      </w:tr>
      <w:tr w:rsidR="007B058E" w:rsidRPr="007B058E" w14:paraId="7C122F04" w14:textId="77777777" w:rsidTr="00D71E24">
        <w:trPr>
          <w:cantSplit/>
        </w:trPr>
        <w:tc>
          <w:tcPr>
            <w:tcW w:w="9639" w:type="dxa"/>
          </w:tcPr>
          <w:p w14:paraId="716C2AC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5DB1763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pInfinity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r w:rsidRPr="007B058E">
              <w:rPr>
                <w:rFonts w:ascii="Arial" w:hAnsi="Arial"/>
                <w:i/>
                <w:sz w:val="18"/>
                <w:lang w:eastAsia="en-GB"/>
              </w:rPr>
              <w:t>pollPDU</w:t>
            </w:r>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50B76802" w14:textId="77777777" w:rsidTr="00D71E24">
        <w:trPr>
          <w:cantSplit/>
        </w:trPr>
        <w:tc>
          <w:tcPr>
            <w:tcW w:w="9639" w:type="dxa"/>
          </w:tcPr>
          <w:p w14:paraId="60A2AE6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lc-OutOfOrderDelivery</w:t>
            </w:r>
          </w:p>
          <w:p w14:paraId="5C0897E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5B62DE1F" w14:textId="77777777" w:rsidTr="00D71E24">
        <w:trPr>
          <w:cantSplit/>
        </w:trPr>
        <w:tc>
          <w:tcPr>
            <w:tcW w:w="9639" w:type="dxa"/>
          </w:tcPr>
          <w:p w14:paraId="271DE3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40A6D5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AE7195B" w14:textId="77777777" w:rsidTr="00D71E24">
        <w:trPr>
          <w:cantSplit/>
        </w:trPr>
        <w:tc>
          <w:tcPr>
            <w:tcW w:w="9639" w:type="dxa"/>
          </w:tcPr>
          <w:p w14:paraId="7AF02E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6B2238B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73B53A08" w14:textId="77777777" w:rsidTr="00D71E24">
        <w:trPr>
          <w:cantSplit/>
        </w:trPr>
        <w:tc>
          <w:tcPr>
            <w:tcW w:w="9639" w:type="dxa"/>
          </w:tcPr>
          <w:p w14:paraId="2EC46D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409D75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4EE32FF4" w14:textId="77777777" w:rsidTr="00D71E24">
        <w:trPr>
          <w:cantSplit/>
        </w:trPr>
        <w:tc>
          <w:tcPr>
            <w:tcW w:w="9639" w:type="dxa"/>
          </w:tcPr>
          <w:p w14:paraId="0A8041B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7566BACF"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ms, value </w:t>
            </w:r>
            <w:r w:rsidRPr="007B058E">
              <w:rPr>
                <w:rFonts w:ascii="Arial" w:hAnsi="Arial"/>
                <w:i/>
                <w:sz w:val="18"/>
                <w:lang w:eastAsia="en-GB"/>
              </w:rPr>
              <w:t>ms3200</w:t>
            </w:r>
            <w:r w:rsidRPr="007B058E">
              <w:rPr>
                <w:rFonts w:ascii="Arial" w:hAnsi="Arial"/>
                <w:sz w:val="18"/>
                <w:lang w:eastAsia="en-GB"/>
              </w:rPr>
              <w:t xml:space="preserve"> corresponds to 3200 ms.</w:t>
            </w:r>
          </w:p>
          <w:p w14:paraId="01199E8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signaled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1883B39D" w14:textId="77777777" w:rsidTr="00D71E24">
        <w:trPr>
          <w:cantSplit/>
        </w:trPr>
        <w:tc>
          <w:tcPr>
            <w:tcW w:w="9639" w:type="dxa"/>
          </w:tcPr>
          <w:p w14:paraId="7CB383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0DB94B2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56F665B8" w14:textId="77777777" w:rsidTr="00D71E24">
        <w:trPr>
          <w:cantSplit/>
        </w:trPr>
        <w:tc>
          <w:tcPr>
            <w:tcW w:w="9639" w:type="dxa"/>
          </w:tcPr>
          <w:p w14:paraId="0F8E4F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extended-RLC-AM-SN, dl-extended-RLC-AM-SN</w:t>
            </w:r>
          </w:p>
          <w:p w14:paraId="61821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45A93044" w14:textId="77777777" w:rsidR="007B058E" w:rsidRPr="007B058E" w:rsidRDefault="007B058E" w:rsidP="007B058E">
      <w:pPr>
        <w:rPr>
          <w:iCs/>
        </w:rPr>
      </w:pPr>
    </w:p>
    <w:p w14:paraId="06AD742D" w14:textId="77777777" w:rsidR="007B058E" w:rsidRPr="007B058E" w:rsidRDefault="007B058E" w:rsidP="007B058E">
      <w:pPr>
        <w:keepNext/>
        <w:keepLines/>
        <w:spacing w:before="120"/>
        <w:ind w:left="1418" w:hanging="1418"/>
        <w:outlineLvl w:val="3"/>
        <w:rPr>
          <w:rFonts w:ascii="Arial" w:hAnsi="Arial"/>
          <w:sz w:val="24"/>
        </w:rPr>
      </w:pPr>
      <w:bookmarkStart w:id="3826" w:name="_Toc20487317"/>
      <w:bookmarkStart w:id="3827" w:name="_Toc29342612"/>
      <w:bookmarkStart w:id="3828" w:name="_Toc29343751"/>
      <w:bookmarkStart w:id="3829" w:name="_Toc36567017"/>
      <w:bookmarkStart w:id="3830" w:name="_Toc36810457"/>
      <w:bookmarkStart w:id="3831" w:name="_Toc36846821"/>
      <w:bookmarkStart w:id="3832" w:name="_Toc36939474"/>
      <w:bookmarkStart w:id="3833" w:name="_Toc37082454"/>
      <w:bookmarkStart w:id="3834" w:name="_Toc46481091"/>
      <w:bookmarkStart w:id="3835" w:name="_Toc46482325"/>
      <w:bookmarkStart w:id="3836" w:name="_Toc46483559"/>
      <w:bookmarkStart w:id="3837"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826"/>
      <w:bookmarkEnd w:id="3827"/>
      <w:bookmarkEnd w:id="3828"/>
      <w:bookmarkEnd w:id="3829"/>
      <w:bookmarkEnd w:id="3830"/>
      <w:bookmarkEnd w:id="3831"/>
      <w:bookmarkEnd w:id="3832"/>
      <w:bookmarkEnd w:id="3833"/>
      <w:bookmarkEnd w:id="3834"/>
      <w:bookmarkEnd w:id="3835"/>
      <w:bookmarkEnd w:id="3836"/>
      <w:bookmarkEnd w:id="3837"/>
    </w:p>
    <w:p w14:paraId="474EA329" w14:textId="77777777" w:rsidR="007B058E" w:rsidRPr="007B058E" w:rsidRDefault="007B058E" w:rsidP="007B058E">
      <w:r w:rsidRPr="007B058E">
        <w:t xml:space="preserve">The IE </w:t>
      </w:r>
      <w:r w:rsidRPr="007B058E">
        <w:rPr>
          <w:i/>
        </w:rPr>
        <w:t>RLF-</w:t>
      </w:r>
      <w:r w:rsidRPr="007B058E">
        <w:rPr>
          <w:i/>
          <w:noProof/>
        </w:rPr>
        <w:t>TimersAndConstants</w:t>
      </w:r>
      <w:r w:rsidRPr="007B058E">
        <w:t xml:space="preserve"> contains UE specific timers and constants applicable for UEs in RRC_CONNECTED.</w:t>
      </w:r>
    </w:p>
    <w:p w14:paraId="2ED63A4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TimersAndConstants</w:t>
      </w:r>
      <w:r w:rsidRPr="007B058E">
        <w:rPr>
          <w:rFonts w:ascii="Arial" w:hAnsi="Arial"/>
          <w:b/>
        </w:rPr>
        <w:t xml:space="preserve"> information element</w:t>
      </w:r>
    </w:p>
    <w:p w14:paraId="6B87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BC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ADE26E"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D48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A33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2A2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77FD1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437D1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3148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37B9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775A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lastRenderedPageBreak/>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8EC8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6560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5E353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3A622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1EB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3473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A04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DCD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9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626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31CC05"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6C9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31C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B80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6FC27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13197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0CB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4D0B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4F865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6B0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AEA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FFD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3049D"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94D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A35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E7EA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B5F2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D9D6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3A16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80F1D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6EC5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2C9F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90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D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0C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5B9B38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CF0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B06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75F5E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74BDD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1AD4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AC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71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62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3D348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60187" w14:textId="77777777" w:rsidTr="00D71E24">
        <w:trPr>
          <w:cantSplit/>
          <w:tblHeader/>
        </w:trPr>
        <w:tc>
          <w:tcPr>
            <w:tcW w:w="9639" w:type="dxa"/>
          </w:tcPr>
          <w:p w14:paraId="0115ED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6F05789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B56C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0C09CCE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0961308A" w14:textId="77777777" w:rsidTr="00D71E24">
        <w:trPr>
          <w:cantSplit/>
        </w:trPr>
        <w:tc>
          <w:tcPr>
            <w:tcW w:w="9639" w:type="dxa"/>
          </w:tcPr>
          <w:p w14:paraId="3FF093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B65A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622A00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708FE05E" w14:textId="77777777" w:rsidR="007B058E" w:rsidRPr="007B058E" w:rsidRDefault="007B058E" w:rsidP="007B058E">
      <w:pPr>
        <w:rPr>
          <w:iCs/>
        </w:rPr>
      </w:pPr>
    </w:p>
    <w:p w14:paraId="5A9F65DD" w14:textId="77777777" w:rsidR="007B058E" w:rsidRPr="007B058E" w:rsidRDefault="007B058E" w:rsidP="007B058E">
      <w:pPr>
        <w:keepNext/>
        <w:keepLines/>
        <w:spacing w:before="120"/>
        <w:ind w:left="1418" w:hanging="1418"/>
        <w:outlineLvl w:val="3"/>
        <w:rPr>
          <w:rFonts w:ascii="Arial" w:hAnsi="Arial"/>
          <w:sz w:val="24"/>
        </w:rPr>
      </w:pPr>
      <w:bookmarkStart w:id="3838" w:name="_Toc20487318"/>
      <w:bookmarkStart w:id="3839" w:name="_Toc29342613"/>
      <w:bookmarkStart w:id="3840" w:name="_Toc29343752"/>
      <w:bookmarkStart w:id="3841" w:name="_Toc36567018"/>
      <w:bookmarkStart w:id="3842" w:name="_Toc36810458"/>
      <w:bookmarkStart w:id="3843" w:name="_Toc36846822"/>
      <w:bookmarkStart w:id="3844" w:name="_Toc36939475"/>
      <w:bookmarkStart w:id="3845" w:name="_Toc37082455"/>
      <w:bookmarkStart w:id="3846" w:name="_Toc46481092"/>
      <w:bookmarkStart w:id="3847" w:name="_Toc46482326"/>
      <w:bookmarkStart w:id="3848" w:name="_Toc46483560"/>
      <w:bookmarkStart w:id="3849" w:name="_Toc139383422"/>
      <w:r w:rsidRPr="007B058E">
        <w:rPr>
          <w:rFonts w:ascii="Arial" w:hAnsi="Arial"/>
          <w:sz w:val="24"/>
        </w:rPr>
        <w:t>–</w:t>
      </w:r>
      <w:r w:rsidRPr="007B058E">
        <w:rPr>
          <w:rFonts w:ascii="Arial" w:hAnsi="Arial"/>
          <w:sz w:val="24"/>
        </w:rPr>
        <w:tab/>
      </w:r>
      <w:r w:rsidRPr="007B058E">
        <w:rPr>
          <w:rFonts w:ascii="Arial" w:hAnsi="Arial"/>
          <w:i/>
          <w:sz w:val="24"/>
        </w:rPr>
        <w:t>RN-SubframeConfig</w:t>
      </w:r>
      <w:bookmarkEnd w:id="3838"/>
      <w:bookmarkEnd w:id="3839"/>
      <w:bookmarkEnd w:id="3840"/>
      <w:bookmarkEnd w:id="3841"/>
      <w:bookmarkEnd w:id="3842"/>
      <w:bookmarkEnd w:id="3843"/>
      <w:bookmarkEnd w:id="3844"/>
      <w:bookmarkEnd w:id="3845"/>
      <w:bookmarkEnd w:id="3846"/>
      <w:bookmarkEnd w:id="3847"/>
      <w:bookmarkEnd w:id="3848"/>
      <w:bookmarkEnd w:id="3849"/>
    </w:p>
    <w:p w14:paraId="3013C8E5"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020ECB7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SubframeConfig</w:t>
      </w:r>
      <w:r w:rsidRPr="007B058E">
        <w:rPr>
          <w:rFonts w:ascii="Arial" w:hAnsi="Arial"/>
          <w:b/>
        </w:rPr>
        <w:t xml:space="preserve"> information element</w:t>
      </w:r>
    </w:p>
    <w:p w14:paraId="0CA05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755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20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5053F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D3A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3604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5CC85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34B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0F4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2F58B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9A84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B1F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820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43C5E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082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23723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6F09C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64D1C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5FED5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FC7F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5A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43891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7C6B8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5625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697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1B7B7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6A36E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84B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45F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332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0A9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0369D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0EF35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8D9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DFD9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13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00E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5503B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0BD8C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6C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117E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72F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F7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ECE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E2D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A69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1AA9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E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788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BA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1FC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998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F18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5F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1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5A13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35D2190"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C9676EB"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RN-SubframeConfig</w:t>
            </w:r>
            <w:r w:rsidRPr="007B058E">
              <w:rPr>
                <w:rFonts w:ascii="Arial" w:hAnsi="Arial"/>
                <w:b/>
                <w:noProof/>
                <w:sz w:val="18"/>
                <w:lang w:eastAsia="en-GB"/>
              </w:rPr>
              <w:t xml:space="preserve"> field descriptions</w:t>
            </w:r>
          </w:p>
        </w:tc>
      </w:tr>
      <w:tr w:rsidR="007B058E" w:rsidRPr="007B058E" w14:paraId="39FB09CE" w14:textId="77777777" w:rsidTr="00D71E24">
        <w:tc>
          <w:tcPr>
            <w:tcW w:w="9639" w:type="dxa"/>
          </w:tcPr>
          <w:p w14:paraId="16DD657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emodulationRS</w:t>
            </w:r>
          </w:p>
          <w:p w14:paraId="468A12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7B058E" w:rsidRPr="007B058E" w14:paraId="602EEF4B" w14:textId="77777777" w:rsidTr="00D71E24">
        <w:tc>
          <w:tcPr>
            <w:tcW w:w="9639" w:type="dxa"/>
          </w:tcPr>
          <w:p w14:paraId="6EB3FBF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09D58A7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CB3F35" w:rsidRPr="007B058E">
              <w:rPr>
                <w:rFonts w:ascii="Arial" w:hAnsi="Arial"/>
                <w:noProof/>
                <w:sz w:val="18"/>
                <w:lang w:eastAsia="en-GB"/>
              </w:rPr>
              <w:object w:dxaOrig="740" w:dyaOrig="400" w14:anchorId="779E4BDD">
                <v:shape id="_x0000_i1118" type="#_x0000_t75" style="width:36.75pt;height:20.25pt" o:ole="">
                  <v:imagedata r:id="rId198" o:title=""/>
                </v:shape>
                <o:OLEObject Type="Embed" ProgID="Equation.3" ShapeID="_x0000_i1118" DrawAspect="Content" ObjectID="_1762854327" r:id="rId199"/>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62FB2785" w14:textId="77777777" w:rsidTr="00D71E24">
        <w:tc>
          <w:tcPr>
            <w:tcW w:w="9639" w:type="dxa"/>
          </w:tcPr>
          <w:p w14:paraId="039F03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64A14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2"/>
                <w:sz w:val="18"/>
                <w:lang w:eastAsia="en-GB"/>
              </w:rPr>
              <w:object w:dxaOrig="720" w:dyaOrig="380" w14:anchorId="498599FA">
                <v:shape id="_x0000_i1119" type="#_x0000_t75" style="width:36.75pt;height:20.25pt" o:ole="">
                  <v:imagedata r:id="rId200" o:title=""/>
                </v:shape>
                <o:OLEObject Type="Embed" ProgID="Equation.3" ShapeID="_x0000_i1119" DrawAspect="Content" ObjectID="_1762854328" r:id="rId201"/>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5A2861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27F1F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sch-Start</w:t>
            </w:r>
          </w:p>
          <w:p w14:paraId="0F7A194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StartSymbol</w:t>
            </w:r>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37B54289" w14:textId="77777777" w:rsidTr="00D71E24">
        <w:tc>
          <w:tcPr>
            <w:tcW w:w="9639" w:type="dxa"/>
          </w:tcPr>
          <w:p w14:paraId="5A1F3823"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AllocationType</w:t>
            </w:r>
          </w:p>
          <w:p w14:paraId="7AB97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4BFAE799" w14:textId="77777777" w:rsidTr="00D71E24">
        <w:tc>
          <w:tcPr>
            <w:tcW w:w="9639" w:type="dxa"/>
          </w:tcPr>
          <w:p w14:paraId="3FC644D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BlockAssignment</w:t>
            </w:r>
          </w:p>
          <w:p w14:paraId="344B68A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9DDE0F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393A80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FDD</w:t>
            </w:r>
          </w:p>
          <w:p w14:paraId="02A11C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FDD</w:t>
            </w:r>
            <w:r w:rsidRPr="007B058E">
              <w:rPr>
                <w:rFonts w:ascii="Arial" w:hAnsi="Arial"/>
                <w:sz w:val="18"/>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B058E">
              <w:rPr>
                <w:rFonts w:ascii="Arial" w:hAnsi="Arial"/>
                <w:i/>
                <w:sz w:val="18"/>
                <w:lang w:eastAsia="en-GB"/>
              </w:rPr>
              <w:t>subframeConfigPatternFDD</w:t>
            </w:r>
            <w:r w:rsidRPr="007B058E">
              <w:rPr>
                <w:rFonts w:ascii="Arial" w:hAnsi="Arial"/>
                <w:sz w:val="18"/>
                <w:lang w:eastAsia="en-GB"/>
              </w:rPr>
              <w:t xml:space="preserve"> corresponds to subframe #0) occurs when SFN mod 4 = 0.</w:t>
            </w:r>
          </w:p>
        </w:tc>
      </w:tr>
      <w:tr w:rsidR="007B058E" w:rsidRPr="007B058E" w14:paraId="3CC2C7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0B6B6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TDD</w:t>
            </w:r>
          </w:p>
          <w:p w14:paraId="6123FD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TDD</w:t>
            </w:r>
            <w:r w:rsidRPr="007B058E">
              <w:rPr>
                <w:rFonts w:ascii="Arial" w:hAnsi="Arial"/>
                <w:sz w:val="18"/>
                <w:lang w:eastAsia="en-GB"/>
              </w:rPr>
              <w:t>, see TS 36.216 [55], Table 5.2-2. Defines the DL and UL subframe configuration for eNB-RN transmission.</w:t>
            </w:r>
          </w:p>
        </w:tc>
      </w:tr>
    </w:tbl>
    <w:p w14:paraId="17671D05" w14:textId="77777777" w:rsidR="007B058E" w:rsidRPr="007B058E" w:rsidRDefault="007B058E" w:rsidP="007B058E">
      <w:pPr>
        <w:rPr>
          <w:iCs/>
        </w:rPr>
      </w:pPr>
    </w:p>
    <w:p w14:paraId="69D1014F" w14:textId="77777777" w:rsidR="007B058E" w:rsidRPr="007B058E" w:rsidRDefault="007B058E" w:rsidP="007B058E">
      <w:pPr>
        <w:keepNext/>
        <w:keepLines/>
        <w:spacing w:before="120"/>
        <w:ind w:left="1418" w:hanging="1418"/>
        <w:outlineLvl w:val="3"/>
        <w:rPr>
          <w:rFonts w:ascii="Arial" w:hAnsi="Arial"/>
          <w:i/>
          <w:sz w:val="24"/>
        </w:rPr>
      </w:pPr>
      <w:bookmarkStart w:id="3850" w:name="_Toc29342614"/>
      <w:bookmarkStart w:id="3851" w:name="_Toc29343753"/>
      <w:bookmarkStart w:id="3852" w:name="_Toc36567019"/>
      <w:bookmarkStart w:id="3853" w:name="_Toc36810459"/>
      <w:bookmarkStart w:id="3854" w:name="_Toc36846823"/>
      <w:bookmarkStart w:id="3855" w:name="_Toc36939476"/>
      <w:bookmarkStart w:id="3856" w:name="_Toc37082456"/>
      <w:bookmarkStart w:id="3857" w:name="_Toc46481093"/>
      <w:bookmarkStart w:id="3858" w:name="_Toc46482327"/>
      <w:bookmarkStart w:id="3859" w:name="_Toc46483561"/>
      <w:bookmarkStart w:id="3860"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850"/>
      <w:bookmarkEnd w:id="3851"/>
      <w:bookmarkEnd w:id="3852"/>
      <w:bookmarkEnd w:id="3853"/>
      <w:bookmarkEnd w:id="3854"/>
      <w:bookmarkEnd w:id="3855"/>
      <w:bookmarkEnd w:id="3856"/>
      <w:bookmarkEnd w:id="3857"/>
      <w:bookmarkEnd w:id="3858"/>
      <w:bookmarkEnd w:id="3859"/>
      <w:bookmarkEnd w:id="3860"/>
    </w:p>
    <w:p w14:paraId="122C324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4490B96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7F2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CD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DA1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3A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3017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1547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1373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5F9AC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FF0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62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B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40FE8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15342020"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C723A5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SS-Config</w:t>
            </w:r>
            <w:r w:rsidRPr="007B058E">
              <w:rPr>
                <w:rFonts w:ascii="Arial" w:hAnsi="Arial"/>
                <w:b/>
                <w:noProof/>
                <w:sz w:val="18"/>
              </w:rPr>
              <w:t xml:space="preserve"> field descriptions</w:t>
            </w:r>
          </w:p>
        </w:tc>
      </w:tr>
      <w:tr w:rsidR="007B058E" w:rsidRPr="007B058E" w14:paraId="173D258E"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BC1384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0E98CEA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55E0A8A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FD66B3D" w14:textId="77777777" w:rsidR="007B058E" w:rsidRPr="007B058E" w:rsidRDefault="007B058E" w:rsidP="007B058E">
            <w:pPr>
              <w:keepNext/>
              <w:keepLines/>
              <w:spacing w:after="0"/>
              <w:rPr>
                <w:rFonts w:ascii="Arial" w:hAnsi="Arial"/>
                <w:b/>
                <w:i/>
                <w:sz w:val="18"/>
              </w:rPr>
            </w:pPr>
            <w:bookmarkStart w:id="3861" w:name="_Hlk515551881"/>
            <w:r w:rsidRPr="007B058E">
              <w:rPr>
                <w:rFonts w:ascii="Arial" w:hAnsi="Arial"/>
                <w:b/>
                <w:i/>
                <w:sz w:val="18"/>
              </w:rPr>
              <w:t>freqLocation</w:t>
            </w:r>
          </w:p>
          <w:p w14:paraId="7FDCD4E7"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861"/>
      <w:tr w:rsidR="007B058E" w:rsidRPr="007B058E" w14:paraId="1141B3A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6B265D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24F97672"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Value ms160 corresponds to 160 ms, value ms320 corresponds to 320 ms and so on.</w:t>
            </w:r>
          </w:p>
        </w:tc>
      </w:tr>
      <w:tr w:rsidR="007B058E" w:rsidRPr="007B058E" w14:paraId="6570E086"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094F4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0D753B4E"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60C095AC"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6624F92" w14:textId="77777777" w:rsidR="007B058E" w:rsidRPr="007B058E" w:rsidRDefault="007B058E" w:rsidP="007B058E">
            <w:pPr>
              <w:keepNext/>
              <w:keepLines/>
              <w:spacing w:after="0"/>
              <w:rPr>
                <w:rFonts w:ascii="Arial" w:hAnsi="Arial"/>
                <w:b/>
                <w:i/>
                <w:iCs/>
                <w:kern w:val="2"/>
                <w:sz w:val="18"/>
              </w:rPr>
            </w:pPr>
            <w:r w:rsidRPr="007B058E">
              <w:rPr>
                <w:rFonts w:ascii="Arial" w:hAnsi="Arial"/>
                <w:b/>
                <w:i/>
                <w:iCs/>
                <w:kern w:val="2"/>
                <w:sz w:val="18"/>
              </w:rPr>
              <w:t>timeOffset</w:t>
            </w:r>
          </w:p>
          <w:p w14:paraId="7493542D"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53112EC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553C0F1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7C1C935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6F4C64B6"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573AD58E" w14:textId="77777777" w:rsidR="007B058E" w:rsidRPr="007B058E" w:rsidRDefault="007B058E" w:rsidP="007B058E">
      <w:pPr>
        <w:rPr>
          <w:iCs/>
        </w:rPr>
      </w:pPr>
    </w:p>
    <w:p w14:paraId="071F7BE9" w14:textId="77777777" w:rsidR="007B058E" w:rsidRPr="007B058E" w:rsidRDefault="007B058E" w:rsidP="007B058E">
      <w:pPr>
        <w:keepNext/>
        <w:keepLines/>
        <w:spacing w:before="120"/>
        <w:ind w:left="1418" w:hanging="1418"/>
        <w:outlineLvl w:val="3"/>
        <w:rPr>
          <w:rFonts w:ascii="Arial" w:hAnsi="Arial"/>
          <w:sz w:val="24"/>
        </w:rPr>
      </w:pPr>
      <w:bookmarkStart w:id="3862" w:name="_Toc20487319"/>
      <w:bookmarkStart w:id="3863" w:name="_Toc29342615"/>
      <w:bookmarkStart w:id="3864" w:name="_Toc29343754"/>
      <w:bookmarkStart w:id="3865" w:name="_Toc36567020"/>
      <w:bookmarkStart w:id="3866" w:name="_Toc36810460"/>
      <w:bookmarkStart w:id="3867" w:name="_Toc36846824"/>
      <w:bookmarkStart w:id="3868" w:name="_Toc36939477"/>
      <w:bookmarkStart w:id="3869" w:name="_Toc37082457"/>
      <w:bookmarkStart w:id="3870" w:name="_Toc46481094"/>
      <w:bookmarkStart w:id="3871" w:name="_Toc46482328"/>
      <w:bookmarkStart w:id="3872" w:name="_Toc46483562"/>
      <w:bookmarkStart w:id="3873"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862"/>
      <w:bookmarkEnd w:id="3863"/>
      <w:bookmarkEnd w:id="3864"/>
      <w:bookmarkEnd w:id="3865"/>
      <w:bookmarkEnd w:id="3866"/>
      <w:bookmarkEnd w:id="3867"/>
      <w:bookmarkEnd w:id="3868"/>
      <w:bookmarkEnd w:id="3869"/>
      <w:bookmarkEnd w:id="3870"/>
      <w:bookmarkEnd w:id="3871"/>
      <w:bookmarkEnd w:id="3872"/>
      <w:bookmarkEnd w:id="3873"/>
    </w:p>
    <w:p w14:paraId="5DE14C85"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274170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hedulingRequestConfig</w:t>
      </w:r>
      <w:r w:rsidRPr="007B058E">
        <w:rPr>
          <w:rFonts w:ascii="Arial" w:hAnsi="Arial"/>
          <w:b/>
          <w:noProof/>
        </w:rPr>
        <w:t xml:space="preserve"> information element</w:t>
      </w:r>
    </w:p>
    <w:p w14:paraId="1497A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E7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50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42730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F1B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3AA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5FAE3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3AA20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40D9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4793C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D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F5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88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1257D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73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895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9833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778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C71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D095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B04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0558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68D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05602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E8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7D7A5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E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5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100FE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D00B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B01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6E349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71DD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5E98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6218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0785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D16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758D01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7EC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1B9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AF2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68287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9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D0DBA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7AACE3B" w14:textId="77777777" w:rsidTr="00D71E24">
        <w:trPr>
          <w:cantSplit/>
          <w:tblHeader/>
        </w:trPr>
        <w:tc>
          <w:tcPr>
            <w:tcW w:w="9639" w:type="dxa"/>
          </w:tcPr>
          <w:p w14:paraId="30870A8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chedulingRequestConfig</w:t>
            </w:r>
            <w:r w:rsidRPr="007B058E">
              <w:rPr>
                <w:rFonts w:ascii="Arial" w:hAnsi="Arial"/>
                <w:b/>
                <w:noProof/>
                <w:sz w:val="18"/>
                <w:lang w:eastAsia="en-GB"/>
              </w:rPr>
              <w:t xml:space="preserve"> field descriptions</w:t>
            </w:r>
          </w:p>
        </w:tc>
      </w:tr>
      <w:tr w:rsidR="007B058E" w:rsidRPr="007B058E" w14:paraId="3715986D" w14:textId="77777777" w:rsidTr="00D71E24">
        <w:trPr>
          <w:cantSplit/>
        </w:trPr>
        <w:tc>
          <w:tcPr>
            <w:tcW w:w="9639" w:type="dxa"/>
          </w:tcPr>
          <w:p w14:paraId="7EB67F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3A3FA7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74EAE4B9" w14:textId="77777777" w:rsidTr="00D71E24">
        <w:trPr>
          <w:cantSplit/>
        </w:trPr>
        <w:tc>
          <w:tcPr>
            <w:tcW w:w="9639" w:type="dxa"/>
          </w:tcPr>
          <w:p w14:paraId="52855A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60ECB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0BDAA0D4" w14:textId="77777777" w:rsidTr="00D71E24">
        <w:trPr>
          <w:cantSplit/>
        </w:trPr>
        <w:tc>
          <w:tcPr>
            <w:tcW w:w="9639" w:type="dxa"/>
          </w:tcPr>
          <w:p w14:paraId="72558D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ConfigIndex, sr-ConfigIndexSlot, sr-ConfigIndexSubslot</w:t>
            </w:r>
          </w:p>
          <w:p w14:paraId="572A46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00CB3F35" w:rsidRPr="007B058E">
              <w:rPr>
                <w:rFonts w:ascii="Arial" w:hAnsi="Arial"/>
                <w:noProof/>
                <w:position w:val="-12"/>
                <w:sz w:val="18"/>
                <w:lang w:eastAsia="en-GB"/>
              </w:rPr>
              <w:object w:dxaOrig="340" w:dyaOrig="360" w14:anchorId="43A5364E">
                <v:shape id="_x0000_i1120" type="#_x0000_t75" style="width:14.25pt;height:14.25pt" o:ole="">
                  <v:imagedata r:id="rId202" o:title=""/>
                </v:shape>
                <o:OLEObject Type="Embed" ProgID="Equation.3" ShapeID="_x0000_i1120" DrawAspect="Content" ObjectID="_1762854329" r:id="rId203"/>
              </w:object>
            </w:r>
            <w:r w:rsidRPr="007B058E">
              <w:rPr>
                <w:rFonts w:ascii="Arial" w:hAnsi="Arial"/>
                <w:sz w:val="18"/>
                <w:lang w:eastAsia="en-GB"/>
              </w:rPr>
              <w:t>. See TS 36.213 [23], clause 10.1. The values 156 and 157 are not applicable for Release 8.</w:t>
            </w:r>
          </w:p>
        </w:tc>
      </w:tr>
      <w:tr w:rsidR="007B058E" w:rsidRPr="007B058E" w14:paraId="7C4D2E68" w14:textId="77777777" w:rsidTr="00D71E24">
        <w:trPr>
          <w:cantSplit/>
        </w:trPr>
        <w:tc>
          <w:tcPr>
            <w:tcW w:w="9639" w:type="dxa"/>
          </w:tcPr>
          <w:p w14:paraId="5D5891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29C817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lang w:eastAsia="en-GB"/>
              </w:rPr>
              <w:object w:dxaOrig="999" w:dyaOrig="400" w14:anchorId="3F907739">
                <v:shape id="_x0000_i1121" type="#_x0000_t75" style="width:51.75pt;height:20.25pt" o:ole="">
                  <v:imagedata r:id="rId204" o:title=""/>
                </v:shape>
                <o:OLEObject Type="Embed" ProgID="Equation.3" ShapeID="_x0000_i1121" DrawAspect="Content" ObjectID="_1762854330" r:id="rId205"/>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0D452F9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FA42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16D1E4D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74A8C0A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3FE7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589F5C6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5DCFB47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F362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7C29773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044A8B9A" w14:textId="77777777" w:rsidR="007B058E" w:rsidRPr="007B058E" w:rsidRDefault="007B058E" w:rsidP="007B058E"/>
    <w:p w14:paraId="3ADA5508" w14:textId="77777777" w:rsidR="007B058E" w:rsidRPr="007B058E" w:rsidRDefault="007B058E" w:rsidP="007B058E">
      <w:pPr>
        <w:keepNext/>
        <w:keepLines/>
        <w:spacing w:before="120"/>
        <w:ind w:left="1418" w:hanging="1418"/>
        <w:outlineLvl w:val="3"/>
        <w:rPr>
          <w:rFonts w:ascii="Arial" w:hAnsi="Arial"/>
          <w:i/>
          <w:sz w:val="24"/>
        </w:rPr>
      </w:pPr>
      <w:bookmarkStart w:id="3874" w:name="_Toc20487320"/>
      <w:bookmarkStart w:id="3875" w:name="_Toc29342616"/>
      <w:bookmarkStart w:id="3876" w:name="_Toc29343755"/>
      <w:bookmarkStart w:id="3877" w:name="_Toc36567021"/>
      <w:bookmarkStart w:id="3878" w:name="_Toc36810461"/>
      <w:bookmarkStart w:id="3879" w:name="_Toc36846825"/>
      <w:bookmarkStart w:id="3880" w:name="_Toc36939478"/>
      <w:bookmarkStart w:id="3881" w:name="_Toc37082458"/>
      <w:bookmarkStart w:id="3882" w:name="_Toc46481095"/>
      <w:bookmarkStart w:id="3883" w:name="_Toc46482329"/>
      <w:bookmarkStart w:id="3884" w:name="_Toc46483563"/>
      <w:bookmarkStart w:id="3885" w:name="_Toc139383425"/>
      <w:bookmarkStart w:id="3886" w:name="_Hlk509485862"/>
      <w:r w:rsidRPr="007B058E">
        <w:rPr>
          <w:rFonts w:ascii="Arial" w:hAnsi="Arial"/>
          <w:sz w:val="24"/>
        </w:rPr>
        <w:t>–</w:t>
      </w:r>
      <w:r w:rsidRPr="007B058E">
        <w:rPr>
          <w:rFonts w:ascii="Arial" w:hAnsi="Arial"/>
          <w:sz w:val="24"/>
        </w:rPr>
        <w:tab/>
      </w:r>
      <w:r w:rsidRPr="007B058E">
        <w:rPr>
          <w:rFonts w:ascii="Arial" w:hAnsi="Arial"/>
          <w:i/>
          <w:sz w:val="24"/>
        </w:rPr>
        <w:t>SlotOrSubslotPDSCH-Config</w:t>
      </w:r>
      <w:bookmarkEnd w:id="3874"/>
      <w:bookmarkEnd w:id="3875"/>
      <w:bookmarkEnd w:id="3876"/>
      <w:bookmarkEnd w:id="3877"/>
      <w:bookmarkEnd w:id="3878"/>
      <w:bookmarkEnd w:id="3879"/>
      <w:bookmarkEnd w:id="3880"/>
      <w:bookmarkEnd w:id="3881"/>
      <w:bookmarkEnd w:id="3882"/>
      <w:bookmarkEnd w:id="3883"/>
      <w:bookmarkEnd w:id="3884"/>
      <w:bookmarkEnd w:id="3885"/>
    </w:p>
    <w:p w14:paraId="64FCF5B0" w14:textId="77777777" w:rsidR="007B058E" w:rsidRPr="007B058E" w:rsidRDefault="007B058E" w:rsidP="007B058E">
      <w:r w:rsidRPr="007B058E">
        <w:t xml:space="preserve">The IE </w:t>
      </w:r>
      <w:r w:rsidRPr="007B058E">
        <w:rPr>
          <w:i/>
        </w:rPr>
        <w:t>SlotOrSubslotPDSCH-Config</w:t>
      </w:r>
      <w:r w:rsidRPr="007B058E">
        <w:t xml:space="preserve"> is used to specify the UE specific PDSCH configuration when sTTI is used.</w:t>
      </w:r>
    </w:p>
    <w:p w14:paraId="576A3C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DSCH-Config</w:t>
      </w:r>
      <w:r w:rsidRPr="007B058E">
        <w:rPr>
          <w:rFonts w:ascii="Arial" w:hAnsi="Arial"/>
          <w:b/>
        </w:rPr>
        <w:t xml:space="preserve"> information element</w:t>
      </w:r>
    </w:p>
    <w:p w14:paraId="219A1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E14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36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2B46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84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B3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93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13F7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4BB7F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SimSun" w:hAnsi="Courier New"/>
          <w:noProof/>
          <w:sz w:val="16"/>
        </w:rPr>
        <w:tab/>
      </w:r>
      <w:r w:rsidRPr="007B058E">
        <w:rPr>
          <w:rFonts w:ascii="Courier New" w:hAnsi="Courier New"/>
          <w:noProof/>
          <w:sz w:val="16"/>
        </w:rPr>
        <w:t>ENUMERATED {</w:t>
      </w:r>
    </w:p>
    <w:p w14:paraId="6B5E9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7109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41DB9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82E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371A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7C1B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E7D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FD9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2372C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AC9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F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5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4044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1CE021" w14:textId="77777777" w:rsidTr="00D71E24">
        <w:trPr>
          <w:cantSplit/>
          <w:tblHeader/>
        </w:trPr>
        <w:tc>
          <w:tcPr>
            <w:tcW w:w="9639" w:type="dxa"/>
          </w:tcPr>
          <w:p w14:paraId="39A11E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DSCH-Config</w:t>
            </w:r>
            <w:r w:rsidRPr="007B058E">
              <w:rPr>
                <w:rFonts w:ascii="Arial" w:hAnsi="Arial"/>
                <w:b/>
                <w:iCs/>
                <w:noProof/>
                <w:sz w:val="18"/>
                <w:lang w:eastAsia="en-GB"/>
              </w:rPr>
              <w:t xml:space="preserve"> field descriptions</w:t>
            </w:r>
          </w:p>
        </w:tc>
      </w:tr>
      <w:tr w:rsidR="007B058E" w:rsidRPr="007B058E" w14:paraId="0A9BB993" w14:textId="77777777" w:rsidTr="00D71E24">
        <w:trPr>
          <w:cantSplit/>
        </w:trPr>
        <w:tc>
          <w:tcPr>
            <w:tcW w:w="9639" w:type="dxa"/>
          </w:tcPr>
          <w:p w14:paraId="6FCF4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7F3AB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6B2CC2A3" w14:textId="77777777" w:rsidTr="00D71E24">
        <w:trPr>
          <w:cantSplit/>
        </w:trPr>
        <w:tc>
          <w:tcPr>
            <w:tcW w:w="9639" w:type="dxa"/>
          </w:tcPr>
          <w:p w14:paraId="132B02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74047C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resource allocation type for slot-PDSCH or subslot-PDSCH.</w:t>
            </w:r>
          </w:p>
        </w:tc>
      </w:tr>
      <w:tr w:rsidR="007B058E" w:rsidRPr="007B058E" w14:paraId="50C0D90D" w14:textId="77777777" w:rsidTr="00D71E24">
        <w:trPr>
          <w:cantSplit/>
        </w:trPr>
        <w:tc>
          <w:tcPr>
            <w:tcW w:w="9639" w:type="dxa"/>
          </w:tcPr>
          <w:p w14:paraId="2F33C4F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701781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6F833940" w14:textId="77777777" w:rsidTr="00D71E24">
        <w:trPr>
          <w:cantSplit/>
        </w:trPr>
        <w:tc>
          <w:tcPr>
            <w:tcW w:w="9639" w:type="dxa"/>
          </w:tcPr>
          <w:p w14:paraId="1153A5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50FF5C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see TS 36.213 [23], Table 7.1.7.2.1-1) to all slots/subslots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r w:rsidRPr="007B058E">
              <w:rPr>
                <w:rFonts w:ascii="Arial" w:hAnsi="Arial"/>
                <w:i/>
                <w:iCs/>
                <w:sz w:val="18"/>
                <w:szCs w:val="18"/>
              </w:rPr>
              <w:t xml:space="preserve">tbsIndexAlt-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6713DE73" w14:textId="77777777" w:rsidTr="00D71E24">
        <w:trPr>
          <w:cantSplit/>
        </w:trPr>
        <w:tc>
          <w:tcPr>
            <w:tcW w:w="9639" w:type="dxa"/>
          </w:tcPr>
          <w:p w14:paraId="18382D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3E47E47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see TS 36.213 [23], Table 7.1.7.2.1-1) to all slots/subslots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subslots instead.</w:t>
            </w:r>
          </w:p>
        </w:tc>
      </w:tr>
    </w:tbl>
    <w:p w14:paraId="0049D758" w14:textId="77777777" w:rsidR="007B058E" w:rsidRPr="007B058E" w:rsidRDefault="007B058E" w:rsidP="007B058E"/>
    <w:p w14:paraId="2BD6FE39" w14:textId="77777777" w:rsidR="007B058E" w:rsidRPr="007B058E" w:rsidRDefault="007B058E" w:rsidP="007B058E">
      <w:pPr>
        <w:keepNext/>
        <w:keepLines/>
        <w:spacing w:before="120"/>
        <w:ind w:left="1418" w:hanging="1418"/>
        <w:outlineLvl w:val="3"/>
        <w:rPr>
          <w:rFonts w:ascii="Arial" w:hAnsi="Arial"/>
          <w:i/>
          <w:sz w:val="24"/>
        </w:rPr>
      </w:pPr>
      <w:bookmarkStart w:id="3887" w:name="_Toc20487321"/>
      <w:bookmarkStart w:id="3888" w:name="_Toc29342617"/>
      <w:bookmarkStart w:id="3889" w:name="_Toc29343756"/>
      <w:bookmarkStart w:id="3890" w:name="_Toc36567022"/>
      <w:bookmarkStart w:id="3891" w:name="_Toc36810462"/>
      <w:bookmarkStart w:id="3892" w:name="_Toc36846826"/>
      <w:bookmarkStart w:id="3893" w:name="_Toc36939479"/>
      <w:bookmarkStart w:id="3894" w:name="_Toc37082459"/>
      <w:bookmarkStart w:id="3895" w:name="_Toc46481096"/>
      <w:bookmarkStart w:id="3896" w:name="_Toc46482330"/>
      <w:bookmarkStart w:id="3897" w:name="_Toc46483564"/>
      <w:bookmarkStart w:id="3898" w:name="_Toc139383426"/>
      <w:r w:rsidRPr="007B058E">
        <w:rPr>
          <w:rFonts w:ascii="Arial" w:hAnsi="Arial"/>
          <w:sz w:val="24"/>
        </w:rPr>
        <w:t>–</w:t>
      </w:r>
      <w:r w:rsidRPr="007B058E">
        <w:rPr>
          <w:rFonts w:ascii="Arial" w:hAnsi="Arial"/>
          <w:sz w:val="24"/>
        </w:rPr>
        <w:tab/>
      </w:r>
      <w:r w:rsidRPr="007B058E">
        <w:rPr>
          <w:rFonts w:ascii="Arial" w:hAnsi="Arial"/>
          <w:i/>
          <w:sz w:val="24"/>
        </w:rPr>
        <w:t>SlotOrSubslotPUSCH-Config</w:t>
      </w:r>
      <w:bookmarkEnd w:id="3887"/>
      <w:bookmarkEnd w:id="3888"/>
      <w:bookmarkEnd w:id="3889"/>
      <w:bookmarkEnd w:id="3890"/>
      <w:bookmarkEnd w:id="3891"/>
      <w:bookmarkEnd w:id="3892"/>
      <w:bookmarkEnd w:id="3893"/>
      <w:bookmarkEnd w:id="3894"/>
      <w:bookmarkEnd w:id="3895"/>
      <w:bookmarkEnd w:id="3896"/>
      <w:bookmarkEnd w:id="3897"/>
      <w:bookmarkEnd w:id="3898"/>
    </w:p>
    <w:p w14:paraId="71E38D79" w14:textId="77777777" w:rsidR="007B058E" w:rsidRPr="007B058E" w:rsidRDefault="007B058E" w:rsidP="007B058E">
      <w:r w:rsidRPr="007B058E">
        <w:t xml:space="preserve">The IE </w:t>
      </w:r>
      <w:r w:rsidRPr="007B058E">
        <w:rPr>
          <w:i/>
        </w:rPr>
        <w:t>SlotOrSubslotPUSCH-Config</w:t>
      </w:r>
      <w:r w:rsidRPr="007B058E">
        <w:t xml:space="preserve"> is used to specify the UE specific PUSCH configuration when sTTI is used.</w:t>
      </w:r>
    </w:p>
    <w:p w14:paraId="41B74F1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USCH-Config</w:t>
      </w:r>
      <w:r w:rsidRPr="007B058E">
        <w:rPr>
          <w:rFonts w:ascii="Arial" w:hAnsi="Arial"/>
          <w:b/>
        </w:rPr>
        <w:t xml:space="preserve"> information element</w:t>
      </w:r>
    </w:p>
    <w:p w14:paraId="30623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36C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36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39C46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EDD1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D8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39EA0E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339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0C76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6C24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49CC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4DDFD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20782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3B8E8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6ED1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302D6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59C8F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467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A36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29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FD5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ED43E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F6C030" w14:textId="77777777" w:rsidTr="00D71E24">
        <w:trPr>
          <w:cantSplit/>
          <w:tblHeader/>
        </w:trPr>
        <w:tc>
          <w:tcPr>
            <w:tcW w:w="9639" w:type="dxa"/>
          </w:tcPr>
          <w:p w14:paraId="745293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USCH-Config</w:t>
            </w:r>
            <w:r w:rsidRPr="007B058E">
              <w:rPr>
                <w:rFonts w:ascii="Arial" w:hAnsi="Arial"/>
                <w:b/>
                <w:iCs/>
                <w:noProof/>
                <w:sz w:val="18"/>
                <w:lang w:eastAsia="en-GB"/>
              </w:rPr>
              <w:t xml:space="preserve"> field descriptions</w:t>
            </w:r>
          </w:p>
        </w:tc>
      </w:tr>
      <w:tr w:rsidR="007B058E" w:rsidRPr="007B058E" w14:paraId="52EDCCD5" w14:textId="77777777" w:rsidTr="00D71E24">
        <w:trPr>
          <w:cantSplit/>
        </w:trPr>
        <w:tc>
          <w:tcPr>
            <w:tcW w:w="9639" w:type="dxa"/>
          </w:tcPr>
          <w:p w14:paraId="7B37C1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50885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lang w:eastAsia="en-GB"/>
              </w:rPr>
              <w:object w:dxaOrig="980" w:dyaOrig="400" w14:anchorId="0E49870C">
                <v:shape id="_x0000_i1122" type="#_x0000_t75" style="width:41.25pt;height:20.25pt" o:ole="">
                  <v:imagedata r:id="rId164" o:title=""/>
                </v:shape>
                <o:OLEObject Type="Embed" ProgID="Equation.3" ShapeID="_x0000_i1122" DrawAspect="Content" ObjectID="_1762854331" r:id="rId206"/>
              </w:object>
            </w:r>
            <w:r w:rsidRPr="007B058E">
              <w:rPr>
                <w:rFonts w:ascii="Arial" w:hAnsi="Arial"/>
                <w:sz w:val="18"/>
                <w:lang w:eastAsia="en-GB"/>
              </w:rPr>
              <w:t xml:space="preserve">and </w:t>
            </w:r>
            <w:r w:rsidR="00CB3F35" w:rsidRPr="007B058E">
              <w:rPr>
                <w:rFonts w:ascii="Arial" w:eastAsia="SimSun" w:hAnsi="Arial"/>
                <w:noProof/>
                <w:position w:val="-14"/>
                <w:sz w:val="18"/>
                <w:lang w:eastAsia="zh-CN"/>
              </w:rPr>
              <w:object w:dxaOrig="980" w:dyaOrig="400" w14:anchorId="7D24628E">
                <v:shape id="_x0000_i1123" type="#_x0000_t75" style="width:41.25pt;height:20.25pt" o:ole="">
                  <v:imagedata r:id="rId166" o:title=""/>
                </v:shape>
                <o:OLEObject Type="Embed" ProgID="Equation.3" ShapeID="_x0000_i1123" DrawAspect="Content" ObjectID="_1762854332" r:id="rId207"/>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r w:rsidRPr="007B058E">
              <w:rPr>
                <w:rFonts w:ascii="Arial" w:hAnsi="Arial"/>
                <w:i/>
                <w:sz w:val="18"/>
                <w:lang w:eastAsia="en-GB"/>
              </w:rPr>
              <w:t>betaOffsetSlot-ACK-Index/betaOffsetSubslo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SCell is configured) and not configured </w:t>
            </w:r>
            <w:r w:rsidRPr="007B058E">
              <w:rPr>
                <w:rFonts w:ascii="Arial" w:eastAsia="SimSun"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SimSun"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569F4FE6" w14:textId="77777777" w:rsidTr="00D71E24">
        <w:trPr>
          <w:cantSplit/>
        </w:trPr>
        <w:tc>
          <w:tcPr>
            <w:tcW w:w="9639" w:type="dxa"/>
          </w:tcPr>
          <w:p w14:paraId="07D7F1A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025D76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lang w:eastAsia="en-GB"/>
              </w:rPr>
              <w:object w:dxaOrig="499" w:dyaOrig="400" w14:anchorId="16CCE1CB">
                <v:shape id="_x0000_i1124" type="#_x0000_t75" style="width:30.75pt;height:20.25pt" o:ole="">
                  <v:imagedata r:id="rId182" o:title=""/>
                </v:shape>
                <o:OLEObject Type="Embed" ProgID="Equation.3" ShapeID="_x0000_i1124" DrawAspect="Content" ObjectID="_1762854333" r:id="rId208"/>
              </w:object>
            </w:r>
            <w:r w:rsidRPr="007B058E">
              <w:rPr>
                <w:rFonts w:ascii="Arial" w:hAnsi="Arial"/>
                <w:sz w:val="18"/>
                <w:lang w:eastAsia="en-GB"/>
              </w:rPr>
              <w:t>, for single codeword, see TS 36.213 [23], Table 8.6.3-2.</w:t>
            </w:r>
            <w:r w:rsidRPr="007B058E">
              <w:rPr>
                <w:rFonts w:ascii="Arial" w:eastAsia="SimSun" w:hAnsi="Arial"/>
                <w:sz w:val="18"/>
                <w:lang w:eastAsia="zh-CN"/>
              </w:rPr>
              <w:t xml:space="preserve"> </w:t>
            </w:r>
            <w:r w:rsidRPr="007B058E">
              <w:rPr>
                <w:rFonts w:ascii="Arial" w:hAnsi="Arial"/>
                <w:sz w:val="18"/>
                <w:lang w:eastAsia="en-GB"/>
              </w:rPr>
              <w:t xml:space="preserve">One value applies </w:t>
            </w:r>
            <w:r w:rsidRPr="007B058E">
              <w:rPr>
                <w:rFonts w:ascii="Arial" w:eastAsia="SimSun" w:hAnsi="Arial"/>
                <w:sz w:val="18"/>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SimSun"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689A4AA7" w14:textId="77777777" w:rsidTr="00D71E24">
        <w:trPr>
          <w:cantSplit/>
        </w:trPr>
        <w:tc>
          <w:tcPr>
            <w:tcW w:w="9639" w:type="dxa"/>
          </w:tcPr>
          <w:p w14:paraId="38C8FE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11C90A3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lang w:eastAsia="en-GB"/>
              </w:rPr>
              <w:object w:dxaOrig="499" w:dyaOrig="400" w14:anchorId="7BCCBF55">
                <v:shape id="_x0000_i1125" type="#_x0000_t75" style="width:30.75pt;height:20.25pt" o:ole="">
                  <v:imagedata r:id="rId179" o:title=""/>
                </v:shape>
                <o:OLEObject Type="Embed" ProgID="Equation.3" ShapeID="_x0000_i1125" DrawAspect="Content" ObjectID="_1762854334" r:id="rId209"/>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sidRPr="007B058E">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61A984A6" w14:textId="77777777" w:rsidTr="00D71E24">
        <w:trPr>
          <w:cantSplit/>
        </w:trPr>
        <w:tc>
          <w:tcPr>
            <w:tcW w:w="9639" w:type="dxa"/>
          </w:tcPr>
          <w:p w14:paraId="022EE4F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5C130B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at 256QAM for slot or subslot is enabled, see TS 36.213 [23], clause 8.6.1.</w:t>
            </w:r>
          </w:p>
        </w:tc>
      </w:tr>
      <w:tr w:rsidR="007B058E" w:rsidRPr="007B058E" w14:paraId="460AB4C1" w14:textId="77777777" w:rsidTr="00D71E24">
        <w:trPr>
          <w:cantSplit/>
        </w:trPr>
        <w:tc>
          <w:tcPr>
            <w:tcW w:w="9639" w:type="dxa"/>
          </w:tcPr>
          <w:p w14:paraId="3F52CC6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AllocationOffset</w:t>
            </w:r>
          </w:p>
          <w:p w14:paraId="6678DED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subslot-PUSCH. When </w:t>
            </w:r>
            <w:r w:rsidRPr="007B058E">
              <w:rPr>
                <w:rFonts w:ascii="Arial" w:hAnsi="Arial"/>
                <w:sz w:val="18"/>
                <w:szCs w:val="22"/>
              </w:rPr>
              <w:t>the field is absent, the UE assumes no offset is used (i.e. offset = 0).</w:t>
            </w:r>
          </w:p>
        </w:tc>
      </w:tr>
      <w:tr w:rsidR="007B058E" w:rsidRPr="007B058E" w14:paraId="3851EF76" w14:textId="77777777" w:rsidTr="00D71E24">
        <w:trPr>
          <w:cantSplit/>
        </w:trPr>
        <w:tc>
          <w:tcPr>
            <w:tcW w:w="9639" w:type="dxa"/>
          </w:tcPr>
          <w:p w14:paraId="23C51C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DMRS-IFDMA-SlotOrSubslot</w:t>
            </w:r>
          </w:p>
          <w:p w14:paraId="5BD93E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886"/>
    </w:tbl>
    <w:p w14:paraId="3A5C5843" w14:textId="77777777" w:rsidR="007B058E" w:rsidRPr="007B058E" w:rsidRDefault="007B058E" w:rsidP="007B058E"/>
    <w:p w14:paraId="03B2C661" w14:textId="77777777" w:rsidR="007B058E" w:rsidRPr="007B058E" w:rsidRDefault="007B058E" w:rsidP="007B058E">
      <w:pPr>
        <w:keepNext/>
        <w:keepLines/>
        <w:spacing w:before="120"/>
        <w:ind w:left="1418" w:hanging="1418"/>
        <w:outlineLvl w:val="3"/>
        <w:rPr>
          <w:rFonts w:ascii="Arial" w:hAnsi="Arial"/>
          <w:i/>
          <w:noProof/>
          <w:sz w:val="24"/>
        </w:rPr>
      </w:pPr>
      <w:bookmarkStart w:id="3899" w:name="_Toc20487322"/>
      <w:bookmarkStart w:id="3900" w:name="_Toc29342618"/>
      <w:bookmarkStart w:id="3901" w:name="_Toc29343757"/>
      <w:bookmarkStart w:id="3902" w:name="_Toc36567023"/>
      <w:bookmarkStart w:id="3903" w:name="_Toc36810463"/>
      <w:bookmarkStart w:id="3904" w:name="_Toc36846827"/>
      <w:bookmarkStart w:id="3905" w:name="_Toc36939480"/>
      <w:bookmarkStart w:id="3906" w:name="_Toc37082460"/>
      <w:bookmarkStart w:id="3907" w:name="_Toc46481097"/>
      <w:bookmarkStart w:id="3908" w:name="_Toc46482331"/>
      <w:bookmarkStart w:id="3909" w:name="_Toc46483565"/>
      <w:bookmarkStart w:id="3910"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899"/>
      <w:bookmarkEnd w:id="3900"/>
      <w:bookmarkEnd w:id="3901"/>
      <w:bookmarkEnd w:id="3902"/>
      <w:bookmarkEnd w:id="3903"/>
      <w:bookmarkEnd w:id="3904"/>
      <w:bookmarkEnd w:id="3905"/>
      <w:bookmarkEnd w:id="3906"/>
      <w:bookmarkEnd w:id="3907"/>
      <w:bookmarkEnd w:id="3908"/>
      <w:bookmarkEnd w:id="3909"/>
      <w:bookmarkEnd w:id="3910"/>
    </w:p>
    <w:p w14:paraId="7C712803" w14:textId="77777777" w:rsidR="007B058E" w:rsidRPr="007B058E" w:rsidRDefault="007B058E" w:rsidP="007B058E">
      <w:pPr>
        <w:rPr>
          <w:iCs/>
        </w:rPr>
      </w:pPr>
      <w:r w:rsidRPr="007B058E">
        <w:t xml:space="preserve">The IE </w:t>
      </w:r>
      <w:r w:rsidRPr="007B058E">
        <w:rPr>
          <w:i/>
        </w:rPr>
        <w:t>SoundingRS-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C1904D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oundingRS-UL-Config</w:t>
      </w:r>
      <w:r w:rsidRPr="007B058E">
        <w:rPr>
          <w:rFonts w:ascii="Arial" w:hAnsi="Arial"/>
          <w:b/>
        </w:rPr>
        <w:t xml:space="preserve"> information element</w:t>
      </w:r>
    </w:p>
    <w:p w14:paraId="06DA4D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E18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65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05181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016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C5C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3C458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B14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6290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2038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21907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3F04D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F72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871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49E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A4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C36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17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154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1B6D8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545E5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1D32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5CDD9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3C96C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01F5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3CC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3D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AD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oundingRS-UL-ConfigDedicated-v1020 ::=</w:t>
      </w:r>
      <w:r w:rsidRPr="007B058E">
        <w:rPr>
          <w:rFonts w:ascii="Courier New" w:hAnsi="Courier New"/>
          <w:noProof/>
          <w:sz w:val="16"/>
        </w:rPr>
        <w:tab/>
        <w:t>SEQUENCE {</w:t>
      </w:r>
    </w:p>
    <w:p w14:paraId="3B048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7CE4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BA9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F73D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7804C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6EF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3D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1AA28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A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752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9D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0A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1B59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CBD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D960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757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1E2F1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F3C1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0E847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3EE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888F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08D1F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7909C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80D1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85D3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B26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87C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3D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D3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A24D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522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1C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0FD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456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9C7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5E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384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63929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0A2A4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B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026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4DC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AC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36B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3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C058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18A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AA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3676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98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AD6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C18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1AE32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18A0F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3408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CC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4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D6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C8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3731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515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EA5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A16B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4F6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2C3D1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922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087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2E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1D6B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3B7D8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AF9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2D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AF9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E9A9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69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28A16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3668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1EF00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5A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7EF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279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96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62ECF52"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D47306"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5D4D9F2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5DF32D9"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AE7197"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548A7FD"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61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484FC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7CBF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2E4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364EF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26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75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126F2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4E4D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F53C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B59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473FA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6FFC8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45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3C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167CB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BC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14EE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99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B6A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A2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1A276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3C2D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158A7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C5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21D7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E78B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92A1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E4D1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C8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124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338C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3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4CFB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7A0C0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3BC8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10F56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32187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F6D8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715F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1A4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1D041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41A72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452A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31B99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679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BAC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6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F0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FE4D7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29E6E6" w14:textId="77777777" w:rsidTr="00D71E24">
        <w:trPr>
          <w:cantSplit/>
          <w:tblHeader/>
        </w:trPr>
        <w:tc>
          <w:tcPr>
            <w:tcW w:w="9639" w:type="dxa"/>
          </w:tcPr>
          <w:p w14:paraId="1AEF5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oundingRS-UL-Config </w:t>
            </w:r>
            <w:r w:rsidRPr="007B058E">
              <w:rPr>
                <w:rFonts w:ascii="Arial" w:hAnsi="Arial"/>
                <w:b/>
                <w:iCs/>
                <w:noProof/>
                <w:sz w:val="18"/>
                <w:lang w:eastAsia="en-GB"/>
              </w:rPr>
              <w:t>field descriptions</w:t>
            </w:r>
          </w:p>
        </w:tc>
      </w:tr>
      <w:tr w:rsidR="007B058E" w:rsidRPr="007B058E" w14:paraId="16FECC47" w14:textId="77777777" w:rsidTr="00D71E24">
        <w:trPr>
          <w:cantSplit/>
        </w:trPr>
        <w:tc>
          <w:tcPr>
            <w:tcW w:w="9639" w:type="dxa"/>
          </w:tcPr>
          <w:p w14:paraId="648BED0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67111F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see TS 36.213 [23], clause 8.2. For SCells without PUCCH configured, this field is not applicable and the UE shall ignore the value.</w:t>
            </w:r>
          </w:p>
        </w:tc>
      </w:tr>
      <w:tr w:rsidR="007B058E" w:rsidRPr="007B058E" w14:paraId="1F41827C" w14:textId="77777777" w:rsidTr="00D71E24">
        <w:trPr>
          <w:cantSplit/>
        </w:trPr>
        <w:tc>
          <w:tcPr>
            <w:tcW w:w="9639" w:type="dxa"/>
          </w:tcPr>
          <w:p w14:paraId="47EF85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4AE07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_SRS for periodic, aperiodic and additional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1, where cs0 corresponds to 0 etc.</w:t>
            </w:r>
          </w:p>
        </w:tc>
      </w:tr>
      <w:tr w:rsidR="007B058E" w:rsidRPr="007B058E" w14:paraId="65A7DA26" w14:textId="77777777" w:rsidTr="00D71E24">
        <w:trPr>
          <w:cantSplit/>
        </w:trPr>
        <w:tc>
          <w:tcPr>
            <w:tcW w:w="9639" w:type="dxa"/>
          </w:tcPr>
          <w:p w14:paraId="2F3785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7FFE9B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SCell</w:t>
            </w:r>
            <w:r w:rsidRPr="007B058E">
              <w:rPr>
                <w:rFonts w:ascii="Arial" w:hAnsi="Arial"/>
                <w:sz w:val="18"/>
                <w:lang w:eastAsia="en-GB"/>
              </w:rPr>
              <w:t>. See TS 36.213 [21], clause 8.2. FALSE corresponds to "single" and value TRUE to "indefinite".</w:t>
            </w:r>
          </w:p>
        </w:tc>
      </w:tr>
      <w:tr w:rsidR="007B058E" w:rsidRPr="007B058E" w14:paraId="31560595" w14:textId="77777777" w:rsidTr="00D71E24">
        <w:trPr>
          <w:cantSplit/>
        </w:trPr>
        <w:tc>
          <w:tcPr>
            <w:tcW w:w="9639" w:type="dxa"/>
          </w:tcPr>
          <w:p w14:paraId="7368BF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148AF1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2"/>
                <w:sz w:val="18"/>
                <w:lang w:eastAsia="en-GB"/>
              </w:rPr>
              <w:object w:dxaOrig="499" w:dyaOrig="360" w14:anchorId="68805372">
                <v:shape id="_x0000_i1126" type="#_x0000_t75" style="width:20.25pt;height:14.25pt" o:ole="">
                  <v:imagedata r:id="rId210" o:title=""/>
                </v:shape>
                <o:OLEObject Type="Embed" ProgID="Equation.3" ShapeID="_x0000_i1126" DrawAspect="Content" ObjectID="_1762854335" r:id="rId211"/>
              </w:object>
            </w:r>
            <w:r w:rsidRPr="007B058E">
              <w:rPr>
                <w:rFonts w:ascii="Arial" w:hAnsi="Arial"/>
                <w:sz w:val="18"/>
                <w:lang w:eastAsia="en-GB"/>
              </w:rPr>
              <w:t xml:space="preserve"> for periodic, </w:t>
            </w:r>
            <w:proofErr w:type="gramStart"/>
            <w:r w:rsidRPr="007B058E">
              <w:rPr>
                <w:rFonts w:ascii="Arial" w:hAnsi="Arial"/>
                <w:sz w:val="18"/>
                <w:lang w:eastAsia="en-GB"/>
              </w:rPr>
              <w:t>aperiodic</w:t>
            </w:r>
            <w:proofErr w:type="gramEnd"/>
            <w:r w:rsidRPr="007B058E">
              <w:rPr>
                <w:rFonts w:ascii="Arial" w:hAnsi="Arial"/>
                <w:sz w:val="18"/>
                <w:lang w:eastAsia="en-GB"/>
              </w:rPr>
              <w:t xml:space="preserve"> and additional sounding reference signal transmission respectively, see TS 36.211 [21], clause 5.5.3.2.</w:t>
            </w:r>
          </w:p>
        </w:tc>
      </w:tr>
      <w:tr w:rsidR="007B058E" w:rsidRPr="007B058E" w14:paraId="46217E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0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289A650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45B997F0" w14:textId="77777777" w:rsidTr="00D71E24">
        <w:trPr>
          <w:cantSplit/>
        </w:trPr>
        <w:tc>
          <w:tcPr>
            <w:tcW w:w="9639" w:type="dxa"/>
          </w:tcPr>
          <w:p w14:paraId="0DF821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032536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2"/>
                <w:sz w:val="18"/>
                <w:lang w:eastAsia="en-GB"/>
              </w:rPr>
              <w:object w:dxaOrig="480" w:dyaOrig="360" w14:anchorId="50834B5B">
                <v:shape id="_x0000_i1127" type="#_x0000_t75" style="width:20.25pt;height:14.25pt" o:ole="">
                  <v:imagedata r:id="rId212" o:title=""/>
                </v:shape>
                <o:OLEObject Type="Embed" ProgID="Equation.3" ShapeID="_x0000_i1127" DrawAspect="Content" ObjectID="_1762854336" r:id="rId213"/>
              </w:object>
            </w:r>
            <w:r w:rsidRPr="007B058E">
              <w:rPr>
                <w:rFonts w:ascii="Arial" w:hAnsi="Arial"/>
                <w:sz w:val="18"/>
                <w:lang w:eastAsia="en-GB"/>
              </w:rPr>
              <w:t xml:space="preserve"> for periodic, </w:t>
            </w:r>
            <w:proofErr w:type="gramStart"/>
            <w:r w:rsidRPr="007B058E">
              <w:rPr>
                <w:rFonts w:ascii="Arial" w:hAnsi="Arial"/>
                <w:sz w:val="18"/>
                <w:lang w:eastAsia="en-GB"/>
              </w:rPr>
              <w:t>aperiodic</w:t>
            </w:r>
            <w:proofErr w:type="gramEnd"/>
            <w:r w:rsidRPr="007B058E">
              <w:rPr>
                <w:rFonts w:ascii="Arial" w:hAnsi="Arial"/>
                <w:sz w:val="18"/>
                <w:lang w:eastAsia="en-GB"/>
              </w:rPr>
              <w:t xml:space="preserve"> and additional sounding reference signal transmission respectively, see TS 36.211 [21], tables 5.5.3.2-1, 5.5.3.2-2, 5.5.3.2-3 and 5.5.3.2-4.</w:t>
            </w:r>
            <w:r w:rsidRPr="007B058E">
              <w:rPr>
                <w:rFonts w:ascii="Arial" w:hAnsi="Arial"/>
                <w:sz w:val="18"/>
                <w:lang w:eastAsia="zh-CN"/>
              </w:rPr>
              <w:t xml:space="preserve"> For LAA SCell only bw0 is applied.</w:t>
            </w:r>
          </w:p>
        </w:tc>
      </w:tr>
      <w:tr w:rsidR="007B058E" w:rsidRPr="007B058E" w14:paraId="748465E4" w14:textId="77777777" w:rsidTr="00D71E24">
        <w:trPr>
          <w:cantSplit/>
        </w:trPr>
        <w:tc>
          <w:tcPr>
            <w:tcW w:w="9639" w:type="dxa"/>
          </w:tcPr>
          <w:p w14:paraId="7C06A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26CBD3A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638A0AB0" w14:textId="77777777" w:rsidTr="00D71E24">
        <w:trPr>
          <w:cantSplit/>
        </w:trPr>
        <w:tc>
          <w:tcPr>
            <w:tcW w:w="9639" w:type="dxa"/>
          </w:tcPr>
          <w:p w14:paraId="1645D81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107E97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6F245D1B" w14:textId="77777777" w:rsidTr="00D71E24">
        <w:trPr>
          <w:cantSplit/>
        </w:trPr>
        <w:tc>
          <w:tcPr>
            <w:tcW w:w="9639" w:type="dxa"/>
          </w:tcPr>
          <w:p w14:paraId="41C900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s-ConfigIndex, srs-ConfigIndexAp</w:t>
            </w:r>
          </w:p>
          <w:p w14:paraId="573033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63526BC2" w14:textId="77777777" w:rsidTr="00D71E24">
        <w:trPr>
          <w:cantSplit/>
        </w:trPr>
        <w:tc>
          <w:tcPr>
            <w:tcW w:w="9639" w:type="dxa"/>
          </w:tcPr>
          <w:p w14:paraId="6114C2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747C6598"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350DD760" w14:textId="77777777" w:rsidTr="00D71E24">
        <w:trPr>
          <w:cantSplit/>
        </w:trPr>
        <w:tc>
          <w:tcPr>
            <w:tcW w:w="9639" w:type="dxa"/>
          </w:tcPr>
          <w:p w14:paraId="6BFCCE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5C9AAD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5786D6FB" w14:textId="77777777" w:rsidTr="00D71E24">
        <w:trPr>
          <w:cantSplit/>
        </w:trPr>
        <w:tc>
          <w:tcPr>
            <w:tcW w:w="9639" w:type="dxa"/>
          </w:tcPr>
          <w:p w14:paraId="6F0C45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4D918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2C9CE140" w14:textId="77777777" w:rsidTr="00D71E24">
        <w:trPr>
          <w:cantSplit/>
        </w:trPr>
        <w:tc>
          <w:tcPr>
            <w:tcW w:w="9639" w:type="dxa"/>
          </w:tcPr>
          <w:p w14:paraId="6AF249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6BEE3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00CB3F35" w:rsidRPr="007B058E">
              <w:rPr>
                <w:rFonts w:ascii="Arial" w:hAnsi="Arial"/>
                <w:noProof/>
                <w:position w:val="-14"/>
                <w:sz w:val="18"/>
                <w:lang w:eastAsia="en-GB"/>
              </w:rPr>
              <w:object w:dxaOrig="1440" w:dyaOrig="380" w14:anchorId="66F29B5F">
                <v:shape id="_x0000_i1128" type="#_x0000_t75" style="width:1in;height:20.25pt" o:ole="">
                  <v:imagedata r:id="rId214" o:title=""/>
                </v:shape>
                <o:OLEObject Type="Embed" ProgID="Equation.3" ShapeID="_x0000_i1128" DrawAspect="Content" ObjectID="_1762854337" r:id="rId215"/>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2, where hbw0 corresponds to value 0, hbw1 to value 1 and so on.</w:t>
            </w:r>
          </w:p>
        </w:tc>
      </w:tr>
      <w:tr w:rsidR="007B058E" w:rsidRPr="007B058E" w14:paraId="53A27B7C" w14:textId="77777777" w:rsidTr="00D71E24">
        <w:trPr>
          <w:cantSplit/>
        </w:trPr>
        <w:tc>
          <w:tcPr>
            <w:tcW w:w="9639" w:type="dxa"/>
          </w:tcPr>
          <w:p w14:paraId="197A1B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C729A9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srsMaxUpPts, see TS 36.211 [21], clause 5.5.3.2. If this field is present, reconfiguration of </w:t>
            </w:r>
            <w:r w:rsidR="00CB3F35" w:rsidRPr="007B058E">
              <w:rPr>
                <w:rFonts w:ascii="Arial" w:hAnsi="Arial"/>
                <w:noProof/>
                <w:position w:val="-14"/>
                <w:sz w:val="18"/>
                <w:lang w:eastAsia="en-GB"/>
              </w:rPr>
              <w:object w:dxaOrig="600" w:dyaOrig="400" w14:anchorId="0657DCC8">
                <v:shape id="_x0000_i1129" type="#_x0000_t75" style="width:29.25pt;height:20.25pt" o:ole="">
                  <v:imagedata r:id="rId216" o:title=""/>
                </v:shape>
                <o:OLEObject Type="Embed" ProgID="Equation.3" ShapeID="_x0000_i1129" DrawAspect="Content" ObjectID="_1762854338" r:id="rId217"/>
              </w:object>
            </w:r>
            <w:r w:rsidRPr="007B058E">
              <w:rPr>
                <w:rFonts w:ascii="Arial" w:hAnsi="Arial"/>
                <w:sz w:val="18"/>
                <w:lang w:eastAsia="en-GB"/>
              </w:rPr>
              <w:t xml:space="preserve"> applies for </w:t>
            </w:r>
            <w:proofErr w:type="spellStart"/>
            <w:r w:rsidRPr="007B058E">
              <w:rPr>
                <w:rFonts w:ascii="Arial" w:hAnsi="Arial"/>
                <w:sz w:val="18"/>
                <w:lang w:eastAsia="en-GB"/>
              </w:rPr>
              <w:t>UpPts</w:t>
            </w:r>
            <w:proofErr w:type="spellEnd"/>
            <w:r w:rsidRPr="007B058E">
              <w:rPr>
                <w:rFonts w:ascii="Arial" w:hAnsi="Arial"/>
                <w:sz w:val="18"/>
                <w:lang w:eastAsia="en-GB"/>
              </w:rPr>
              <w:t>, otherwise reconfiguration does not apply.</w:t>
            </w:r>
          </w:p>
        </w:tc>
      </w:tr>
      <w:tr w:rsidR="007B058E" w:rsidRPr="007B058E" w14:paraId="019011C5" w14:textId="77777777" w:rsidTr="00D71E24">
        <w:trPr>
          <w:cantSplit/>
        </w:trPr>
        <w:tc>
          <w:tcPr>
            <w:tcW w:w="9639" w:type="dxa"/>
          </w:tcPr>
          <w:p w14:paraId="1B6827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05AE0F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26B8423F" w14:textId="77777777" w:rsidTr="00D71E24">
        <w:trPr>
          <w:cantSplit/>
        </w:trPr>
        <w:tc>
          <w:tcPr>
            <w:tcW w:w="9639" w:type="dxa"/>
          </w:tcPr>
          <w:p w14:paraId="0F0661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02E1AD0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3EA22AF1" w14:textId="77777777" w:rsidTr="00D71E24">
        <w:trPr>
          <w:cantSplit/>
        </w:trPr>
        <w:tc>
          <w:tcPr>
            <w:tcW w:w="9639" w:type="dxa"/>
          </w:tcPr>
          <w:p w14:paraId="05D2326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6BE4AB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SubframeConfiguration</w:t>
            </w:r>
            <w:r w:rsidRPr="007B058E">
              <w:rPr>
                <w:rFonts w:ascii="Arial" w:hAnsi="Arial"/>
                <w:sz w:val="18"/>
                <w:lang w:eastAsia="zh-CN"/>
              </w:rPr>
              <w:t xml:space="preserve"> except for an LAA SCell</w:t>
            </w:r>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2044C1CE" w14:textId="77777777" w:rsidTr="00D71E24">
        <w:trPr>
          <w:cantSplit/>
        </w:trPr>
        <w:tc>
          <w:tcPr>
            <w:tcW w:w="9639" w:type="dxa"/>
          </w:tcPr>
          <w:p w14:paraId="6E5646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7ECD2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SCell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D7B5E92" w14:textId="77777777" w:rsidTr="00D71E24">
        <w:trPr>
          <w:cantSplit/>
        </w:trPr>
        <w:tc>
          <w:tcPr>
            <w:tcW w:w="9639" w:type="dxa"/>
          </w:tcPr>
          <w:p w14:paraId="08CBBD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rs-UpPtsAdd</w:t>
            </w:r>
          </w:p>
          <w:p w14:paraId="0B2249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88C18DB" w14:textId="77777777" w:rsidTr="00D71E24">
        <w:trPr>
          <w:cantSplit/>
        </w:trPr>
        <w:tc>
          <w:tcPr>
            <w:tcW w:w="9639" w:type="dxa"/>
          </w:tcPr>
          <w:p w14:paraId="40E7CD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17C26AE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2"/>
                <w:sz w:val="18"/>
                <w:lang w:eastAsia="en-GB"/>
              </w:rPr>
              <w:object w:dxaOrig="1140" w:dyaOrig="380" w14:anchorId="31BCA1DE">
                <v:shape id="_x0000_i1130" type="#_x0000_t75" style="width:57.75pt;height:20.25pt" o:ole="">
                  <v:imagedata r:id="rId218" o:title=""/>
                </v:shape>
                <o:OLEObject Type="Embed" ProgID="Equation.3" ShapeID="_x0000_i1130" DrawAspect="Content" ObjectID="_1762854339" r:id="rId219"/>
              </w:object>
            </w:r>
            <w:r w:rsidRPr="007B058E">
              <w:rPr>
                <w:rFonts w:ascii="Arial" w:hAnsi="Arial"/>
                <w:sz w:val="18"/>
                <w:lang w:eastAsia="en-GB"/>
              </w:rPr>
              <w:t xml:space="preserve"> for periodic, </w:t>
            </w:r>
            <w:proofErr w:type="gramStart"/>
            <w:r w:rsidRPr="007B058E">
              <w:rPr>
                <w:rFonts w:ascii="Arial" w:hAnsi="Arial"/>
                <w:sz w:val="18"/>
                <w:lang w:eastAsia="en-GB"/>
              </w:rPr>
              <w:t>aperiodic</w:t>
            </w:r>
            <w:proofErr w:type="gramEnd"/>
            <w:r w:rsidRPr="007B058E">
              <w:rPr>
                <w:rFonts w:ascii="Arial" w:hAnsi="Arial"/>
                <w:sz w:val="18"/>
                <w:lang w:eastAsia="en-GB"/>
              </w:rPr>
              <w:t xml:space="preserve"> and additional sounding reference signal transmission respectively, see TS 36.211 [21], clause 5.5.3.2.</w:t>
            </w:r>
          </w:p>
        </w:tc>
      </w:tr>
    </w:tbl>
    <w:p w14:paraId="51A2437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156638" w14:textId="77777777" w:rsidTr="00D71E24">
        <w:trPr>
          <w:cantSplit/>
          <w:tblHeader/>
        </w:trPr>
        <w:tc>
          <w:tcPr>
            <w:tcW w:w="2268" w:type="dxa"/>
          </w:tcPr>
          <w:p w14:paraId="590388D1"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7A4B089"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0D74AF31" w14:textId="77777777" w:rsidTr="00D71E24">
        <w:trPr>
          <w:cantSplit/>
        </w:trPr>
        <w:tc>
          <w:tcPr>
            <w:tcW w:w="2268" w:type="dxa"/>
          </w:tcPr>
          <w:p w14:paraId="43FF1B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2CDF4C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5071ADF0" w14:textId="77777777" w:rsidR="007B058E" w:rsidRPr="007B058E" w:rsidRDefault="007B058E" w:rsidP="007B058E">
      <w:pPr>
        <w:rPr>
          <w:iCs/>
        </w:rPr>
      </w:pPr>
    </w:p>
    <w:p w14:paraId="342AA070" w14:textId="77777777" w:rsidR="007B058E" w:rsidRPr="007B058E" w:rsidRDefault="007B058E" w:rsidP="007B058E">
      <w:pPr>
        <w:keepNext/>
        <w:keepLines/>
        <w:spacing w:before="120"/>
        <w:ind w:left="1418" w:hanging="1418"/>
        <w:outlineLvl w:val="3"/>
        <w:rPr>
          <w:rFonts w:ascii="Arial" w:hAnsi="Arial"/>
          <w:i/>
          <w:sz w:val="24"/>
        </w:rPr>
      </w:pPr>
      <w:bookmarkStart w:id="3911" w:name="_Toc20487323"/>
      <w:bookmarkStart w:id="3912" w:name="_Toc29342619"/>
      <w:bookmarkStart w:id="3913" w:name="_Toc29343758"/>
      <w:bookmarkStart w:id="3914" w:name="_Toc36567024"/>
      <w:bookmarkStart w:id="3915" w:name="_Toc36810464"/>
      <w:bookmarkStart w:id="3916" w:name="_Toc36846828"/>
      <w:bookmarkStart w:id="3917" w:name="_Toc36939481"/>
      <w:bookmarkStart w:id="3918" w:name="_Toc37082461"/>
      <w:bookmarkStart w:id="3919" w:name="_Toc46481098"/>
      <w:bookmarkStart w:id="3920" w:name="_Toc46482332"/>
      <w:bookmarkStart w:id="3921" w:name="_Toc46483566"/>
      <w:bookmarkStart w:id="3922"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911"/>
      <w:bookmarkEnd w:id="3912"/>
      <w:bookmarkEnd w:id="3913"/>
      <w:bookmarkEnd w:id="3914"/>
      <w:bookmarkEnd w:id="3915"/>
      <w:bookmarkEnd w:id="3916"/>
      <w:bookmarkEnd w:id="3917"/>
      <w:bookmarkEnd w:id="3918"/>
      <w:bookmarkEnd w:id="3919"/>
      <w:bookmarkEnd w:id="3920"/>
      <w:bookmarkEnd w:id="3921"/>
      <w:bookmarkEnd w:id="3922"/>
    </w:p>
    <w:p w14:paraId="6259B0C4" w14:textId="77777777" w:rsidR="007B058E" w:rsidRPr="007B058E" w:rsidRDefault="007B058E" w:rsidP="007B058E">
      <w:r w:rsidRPr="007B058E">
        <w:t>The IE SPDCCH-Config is used to specify the UE specific SPDCCH configuration.</w:t>
      </w:r>
    </w:p>
    <w:p w14:paraId="25DF455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0174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864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9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923" w:name="_Hlk492389324"/>
      <w:r w:rsidRPr="007B058E">
        <w:rPr>
          <w:rFonts w:ascii="Courier New" w:hAnsi="Courier New"/>
          <w:noProof/>
          <w:sz w:val="16"/>
        </w:rPr>
        <w:t>Config-r15</w:t>
      </w:r>
      <w:bookmarkEnd w:id="3923"/>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4D664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4C7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D6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6C768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9C4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3D1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F87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9E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148F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3F9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3AE30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D24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94F9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0D74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539A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6B4802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4A62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34E67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07EDA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42F0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0E841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7C9D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43F54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34E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1DC1D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31B96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3028A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2328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2C37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5072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17F9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E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p>
    <w:p w14:paraId="3B81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776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6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924" w:name="_Hlk499946402"/>
      <w:r w:rsidRPr="007B058E">
        <w:rPr>
          <w:rFonts w:ascii="Courier New" w:hAnsi="Courier New"/>
          <w:noProof/>
          <w:sz w:val="16"/>
        </w:rPr>
        <w:t xml:space="preserve">DCI7-Candidates-r15 </w:t>
      </w:r>
      <w:bookmarkEnd w:id="3924"/>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62A9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5C30C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64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98F18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64A3DD" w14:textId="77777777" w:rsidTr="00D71E24">
        <w:trPr>
          <w:cantSplit/>
          <w:tblHeader/>
        </w:trPr>
        <w:tc>
          <w:tcPr>
            <w:tcW w:w="9639" w:type="dxa"/>
          </w:tcPr>
          <w:p w14:paraId="667681F6" w14:textId="77777777" w:rsidR="007B058E" w:rsidRPr="007B058E" w:rsidRDefault="007B058E" w:rsidP="007B058E">
            <w:pPr>
              <w:keepNext/>
              <w:keepLines/>
              <w:spacing w:after="0"/>
              <w:jc w:val="center"/>
              <w:rPr>
                <w:rFonts w:ascii="Arial" w:hAnsi="Arial"/>
                <w:b/>
                <w:sz w:val="18"/>
                <w:lang w:eastAsia="en-GB"/>
              </w:rPr>
            </w:pPr>
            <w:bookmarkStart w:id="3925" w:name="_Hlk492373890"/>
            <w:r w:rsidRPr="007B058E">
              <w:rPr>
                <w:rFonts w:ascii="Arial" w:hAnsi="Arial"/>
                <w:b/>
                <w:i/>
                <w:noProof/>
                <w:sz w:val="18"/>
                <w:lang w:eastAsia="en-GB"/>
              </w:rPr>
              <w:lastRenderedPageBreak/>
              <w:t>SPDCCH-Config</w:t>
            </w:r>
            <w:r w:rsidRPr="007B058E">
              <w:rPr>
                <w:rFonts w:ascii="Arial" w:hAnsi="Arial"/>
                <w:b/>
                <w:iCs/>
                <w:noProof/>
                <w:sz w:val="18"/>
                <w:lang w:eastAsia="en-GB"/>
              </w:rPr>
              <w:t xml:space="preserve"> field descriptions</w:t>
            </w:r>
          </w:p>
        </w:tc>
      </w:tr>
      <w:tr w:rsidR="007B058E" w:rsidRPr="007B058E" w14:paraId="57ECE2E2" w14:textId="77777777" w:rsidTr="00D71E24">
        <w:trPr>
          <w:cantSplit/>
        </w:trPr>
        <w:tc>
          <w:tcPr>
            <w:tcW w:w="9639" w:type="dxa"/>
          </w:tcPr>
          <w:p w14:paraId="0EEF4BE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StartingPointSPDCCH</w:t>
            </w:r>
          </w:p>
          <w:p w14:paraId="0D3F7E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25B4ED88" w14:textId="77777777" w:rsidTr="00D71E24">
        <w:trPr>
          <w:cantSplit/>
        </w:trPr>
        <w:tc>
          <w:tcPr>
            <w:tcW w:w="9639" w:type="dxa"/>
          </w:tcPr>
          <w:p w14:paraId="35C8DEF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761F05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1F2B4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5A9F20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58FB252A" w14:textId="77777777" w:rsidTr="00D71E24">
        <w:trPr>
          <w:cantSplit/>
        </w:trPr>
        <w:tc>
          <w:tcPr>
            <w:tcW w:w="9639" w:type="dxa"/>
          </w:tcPr>
          <w:p w14:paraId="290930B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609F43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695755AC" w14:textId="77777777" w:rsidTr="00D71E24">
        <w:trPr>
          <w:cantSplit/>
        </w:trPr>
        <w:tc>
          <w:tcPr>
            <w:tcW w:w="9639" w:type="dxa"/>
          </w:tcPr>
          <w:p w14:paraId="35CD98B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SPDCCH</w:t>
            </w:r>
          </w:p>
          <w:p w14:paraId="2B68AA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00CB3F35" w:rsidRPr="007B058E">
              <w:rPr>
                <w:rFonts w:ascii="Arial" w:hAnsi="Arial"/>
                <w:noProof/>
                <w:position w:val="-12"/>
                <w:sz w:val="18"/>
                <w:lang w:eastAsia="en-GB"/>
              </w:rPr>
              <w:object w:dxaOrig="760" w:dyaOrig="380" w14:anchorId="46E5BDB3">
                <v:shape id="_x0000_i1131" type="#_x0000_t75" style="width:35.25pt;height:20.25pt" o:ole="">
                  <v:imagedata r:id="rId220" o:title=""/>
                </v:shape>
                <o:OLEObject Type="Embed" ProgID="Equation.3" ShapeID="_x0000_i1131" DrawAspect="Content" ObjectID="_1762854340" r:id="rId221"/>
              </w:object>
            </w:r>
            <w:r w:rsidRPr="007B058E">
              <w:rPr>
                <w:rFonts w:ascii="Arial" w:hAnsi="Arial"/>
                <w:sz w:val="18"/>
                <w:lang w:eastAsia="en-GB"/>
              </w:rPr>
              <w:t>defined in TS 36.211 [21], clause 6.10.3A.1.</w:t>
            </w:r>
          </w:p>
        </w:tc>
      </w:tr>
      <w:tr w:rsidR="007B058E" w:rsidRPr="007B058E" w14:paraId="6AE36BDF" w14:textId="77777777" w:rsidTr="00D71E24">
        <w:trPr>
          <w:cantSplit/>
        </w:trPr>
        <w:tc>
          <w:tcPr>
            <w:tcW w:w="9639" w:type="dxa"/>
          </w:tcPr>
          <w:p w14:paraId="567EA92F" w14:textId="77777777" w:rsidR="007B058E" w:rsidRPr="007B058E" w:rsidRDefault="007B058E" w:rsidP="007B058E">
            <w:pPr>
              <w:keepNext/>
              <w:keepLines/>
              <w:spacing w:after="0"/>
              <w:rPr>
                <w:rFonts w:ascii="Arial" w:hAnsi="Arial"/>
                <w:b/>
                <w:i/>
                <w:sz w:val="18"/>
                <w:lang w:eastAsia="en-GB"/>
              </w:rPr>
            </w:pPr>
            <w:bookmarkStart w:id="3926" w:name="_Hlk492301727"/>
            <w:r w:rsidRPr="007B058E">
              <w:rPr>
                <w:rFonts w:ascii="Arial" w:hAnsi="Arial"/>
                <w:b/>
                <w:i/>
                <w:sz w:val="18"/>
                <w:lang w:eastAsia="en-GB"/>
              </w:rPr>
              <w:t>numberRB-InFreq-domain</w:t>
            </w:r>
          </w:p>
          <w:bookmarkEnd w:id="3926"/>
          <w:p w14:paraId="542D5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7B058E" w:rsidRPr="007B058E" w14:paraId="03B78E73" w14:textId="77777777" w:rsidTr="00D71E24">
        <w:trPr>
          <w:cantSplit/>
        </w:trPr>
        <w:tc>
          <w:tcPr>
            <w:tcW w:w="9639" w:type="dxa"/>
          </w:tcPr>
          <w:p w14:paraId="31AE46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05C3D8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455FAD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1: UE rate-matches only around the DCI format 7 scheduling the slot or subslot PDSCH (if transmitted in theSPDCCH resouce-set), otherwise no rate-matching is performed for the RB set.</w:t>
            </w:r>
          </w:p>
          <w:p w14:paraId="027F6B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6D4CC1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3: UE rate-matches around the whole SPDCCH resource set if DCI format 7 scheduling the slot or subslot PDSCH is found in the resource-set, otherwise no rate-matching is performed for the RB set.</w:t>
            </w:r>
          </w:p>
          <w:p w14:paraId="34A0AE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1342C6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the DCI format 7 scheduling the slot or subslot PDSCH is found on a candidate belonging to two SPDCCH resource sets, the DCI format 7 is assumed to be found in both resource sets.</w:t>
            </w:r>
          </w:p>
        </w:tc>
      </w:tr>
      <w:tr w:rsidR="007B058E" w:rsidRPr="007B058E" w14:paraId="16141758" w14:textId="77777777" w:rsidTr="00D71E24">
        <w:trPr>
          <w:cantSplit/>
        </w:trPr>
        <w:tc>
          <w:tcPr>
            <w:tcW w:w="9639" w:type="dxa"/>
          </w:tcPr>
          <w:p w14:paraId="33E0769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453179A2"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6AF5D484" w14:textId="77777777" w:rsidTr="00D71E24">
        <w:trPr>
          <w:cantSplit/>
        </w:trPr>
        <w:tc>
          <w:tcPr>
            <w:tcW w:w="9639" w:type="dxa"/>
          </w:tcPr>
          <w:p w14:paraId="1BD036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NoOfSymbols</w:t>
            </w:r>
          </w:p>
          <w:p w14:paraId="1DB95B7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0A2959E1" w14:textId="77777777" w:rsidTr="00D71E24">
        <w:trPr>
          <w:cantSplit/>
        </w:trPr>
        <w:tc>
          <w:tcPr>
            <w:tcW w:w="9639" w:type="dxa"/>
          </w:tcPr>
          <w:p w14:paraId="73E6BD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75F9C5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r w:rsidRPr="007B058E">
              <w:rPr>
                <w:rFonts w:ascii="Arial" w:hAnsi="Arial"/>
                <w:i/>
                <w:sz w:val="18"/>
                <w:lang w:eastAsia="en-GB"/>
              </w:rPr>
              <w:t>subframeType</w:t>
            </w:r>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7B058E" w:rsidRPr="007B058E" w14:paraId="0C402807" w14:textId="77777777" w:rsidTr="00D71E24">
        <w:trPr>
          <w:cantSplit/>
        </w:trPr>
        <w:tc>
          <w:tcPr>
            <w:tcW w:w="9639" w:type="dxa"/>
          </w:tcPr>
          <w:p w14:paraId="6F69BA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46141A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170BDD99" w14:textId="77777777" w:rsidTr="00D71E24">
        <w:trPr>
          <w:cantSplit/>
        </w:trPr>
        <w:tc>
          <w:tcPr>
            <w:tcW w:w="9639" w:type="dxa"/>
          </w:tcPr>
          <w:p w14:paraId="144C44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SetReferenceSig</w:t>
            </w:r>
          </w:p>
          <w:p w14:paraId="4CDB605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68187397" w14:textId="77777777" w:rsidTr="00D71E24">
        <w:trPr>
          <w:cantSplit/>
        </w:trPr>
        <w:tc>
          <w:tcPr>
            <w:tcW w:w="9639" w:type="dxa"/>
          </w:tcPr>
          <w:p w14:paraId="3D40F0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Type</w:t>
            </w:r>
          </w:p>
          <w:p w14:paraId="7F6887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16901E2D" w14:textId="77777777" w:rsidTr="00D71E24">
        <w:trPr>
          <w:cantSplit/>
        </w:trPr>
        <w:tc>
          <w:tcPr>
            <w:tcW w:w="9639" w:type="dxa"/>
          </w:tcPr>
          <w:p w14:paraId="0D1758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slotApplicability</w:t>
            </w:r>
          </w:p>
          <w:p w14:paraId="53AFB3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subslots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subslot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r w:rsidRPr="007B058E">
              <w:rPr>
                <w:rFonts w:ascii="Arial" w:hAnsi="Arial"/>
                <w:i/>
                <w:sz w:val="18"/>
                <w:lang w:eastAsia="en-GB"/>
              </w:rPr>
              <w:t>subslotApplicability</w:t>
            </w:r>
            <w:r w:rsidRPr="007B058E">
              <w:rPr>
                <w:rFonts w:ascii="Arial" w:hAnsi="Arial"/>
                <w:sz w:val="18"/>
                <w:lang w:eastAsia="en-GB"/>
              </w:rPr>
              <w:t xml:space="preserve">. The second element in the sequence (if present) applies to the complement of the </w:t>
            </w:r>
            <w:r w:rsidRPr="007B058E">
              <w:rPr>
                <w:rFonts w:ascii="Arial" w:hAnsi="Arial"/>
                <w:i/>
                <w:sz w:val="18"/>
                <w:lang w:eastAsia="en-GB"/>
              </w:rPr>
              <w:t>subslotApplicability.</w:t>
            </w:r>
          </w:p>
        </w:tc>
      </w:tr>
      <w:tr w:rsidR="007B058E" w:rsidRPr="007B058E" w14:paraId="735A7829" w14:textId="77777777" w:rsidTr="00D71E24">
        <w:trPr>
          <w:cantSplit/>
        </w:trPr>
        <w:tc>
          <w:tcPr>
            <w:tcW w:w="9639" w:type="dxa"/>
          </w:tcPr>
          <w:p w14:paraId="31E2722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5740FD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925"/>
    </w:tbl>
    <w:p w14:paraId="70C0C1E4" w14:textId="77777777" w:rsidR="007B058E" w:rsidRPr="007B058E" w:rsidRDefault="007B058E" w:rsidP="007B058E">
      <w:pPr>
        <w:rPr>
          <w:iCs/>
        </w:rPr>
      </w:pPr>
    </w:p>
    <w:p w14:paraId="2DDB318E" w14:textId="77777777" w:rsidR="007B058E" w:rsidRPr="007B058E" w:rsidRDefault="007B058E" w:rsidP="007B058E">
      <w:pPr>
        <w:keepNext/>
        <w:keepLines/>
        <w:spacing w:before="120"/>
        <w:outlineLvl w:val="3"/>
        <w:rPr>
          <w:rFonts w:ascii="Arial" w:hAnsi="Arial"/>
          <w:sz w:val="24"/>
        </w:rPr>
      </w:pPr>
      <w:bookmarkStart w:id="3927" w:name="_Toc20487324"/>
      <w:bookmarkStart w:id="3928" w:name="_Toc29342620"/>
      <w:bookmarkStart w:id="3929" w:name="_Toc29343759"/>
      <w:bookmarkStart w:id="3930" w:name="_Toc36567025"/>
      <w:bookmarkStart w:id="3931" w:name="_Toc36810465"/>
      <w:bookmarkStart w:id="3932" w:name="_Toc36846829"/>
      <w:bookmarkStart w:id="3933" w:name="_Toc36939482"/>
      <w:bookmarkStart w:id="3934" w:name="_Toc37082462"/>
      <w:bookmarkStart w:id="3935" w:name="_Toc46481099"/>
      <w:bookmarkStart w:id="3936" w:name="_Toc46482333"/>
      <w:bookmarkStart w:id="3937" w:name="_Toc46483567"/>
      <w:bookmarkStart w:id="3938"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927"/>
      <w:bookmarkEnd w:id="3928"/>
      <w:bookmarkEnd w:id="3929"/>
      <w:bookmarkEnd w:id="3930"/>
      <w:bookmarkEnd w:id="3931"/>
      <w:bookmarkEnd w:id="3932"/>
      <w:bookmarkEnd w:id="3933"/>
      <w:bookmarkEnd w:id="3934"/>
      <w:bookmarkEnd w:id="3935"/>
      <w:bookmarkEnd w:id="3936"/>
      <w:bookmarkEnd w:id="3937"/>
      <w:bookmarkEnd w:id="3938"/>
    </w:p>
    <w:p w14:paraId="4D08D373"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66A4CBD3"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SPS-Config</w:t>
      </w:r>
      <w:r w:rsidRPr="007B058E">
        <w:rPr>
          <w:rFonts w:ascii="Arial" w:hAnsi="Arial"/>
          <w:b/>
        </w:rPr>
        <w:t xml:space="preserve"> information element</w:t>
      </w:r>
    </w:p>
    <w:p w14:paraId="5B2C5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25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7D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2900A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8DDA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AB4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E168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2E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16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AC63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010E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962F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056AD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6EB2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4318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11498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EE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BF4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2C741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E1C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7C23B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BA5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08E4A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E6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5E1B5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62E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1EAA8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05C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3E53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4BFBB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13A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747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220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4A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0587ED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9BE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7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93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07D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829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727A8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8CD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507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E4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E4B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94E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2315A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B72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3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57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D602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0C58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8300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4DF1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1DC12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16D93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57A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67FD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842A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B9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5E75A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B51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1EC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6A29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3ED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EDE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2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4B0D5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A992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745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3E3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2CA1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6DFDA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37740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A808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30359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19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226E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492CD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596F7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5396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550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A127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42B18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2F05F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3AF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C96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E5AB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47C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3D35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185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3D6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1E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3EA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25512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4E6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0B4D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40CD5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71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91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6841B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2F2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4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0B4F6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B3C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2DE44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2AACA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20B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8CD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C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D3C1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24B8F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67BA4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714A7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50210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1E9F1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815F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57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52B3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0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66586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E75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0E1FD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80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68E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C5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20938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E8F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0C3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7D712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788A3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69B1C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63E51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65C8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05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85D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03D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5855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8CC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1851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290D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E5A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7A6C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3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ED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1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376A7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D56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10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43356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73CFE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0AA4F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74B35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1F682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2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2DF8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4F5F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28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41E7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40964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F7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F9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FC3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42ED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40BF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771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5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3961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240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67E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5F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3A0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B2D4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23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18B17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6B78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A7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C05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60A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574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8965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6ED623" w14:textId="77777777" w:rsidTr="00D71E24">
        <w:trPr>
          <w:cantSplit/>
          <w:tblHeader/>
        </w:trPr>
        <w:tc>
          <w:tcPr>
            <w:tcW w:w="9639" w:type="dxa"/>
          </w:tcPr>
          <w:p w14:paraId="0C9D6D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PS-Config</w:t>
            </w:r>
            <w:r w:rsidRPr="007B058E">
              <w:rPr>
                <w:rFonts w:ascii="Arial" w:hAnsi="Arial"/>
                <w:b/>
                <w:iCs/>
                <w:noProof/>
                <w:sz w:val="18"/>
                <w:lang w:eastAsia="en-GB"/>
              </w:rPr>
              <w:t xml:space="preserve"> field descriptions</w:t>
            </w:r>
          </w:p>
        </w:tc>
      </w:tr>
      <w:tr w:rsidR="007B058E" w:rsidRPr="007B058E" w14:paraId="6AB1CCD2" w14:textId="77777777" w:rsidTr="00D71E24">
        <w:trPr>
          <w:cantSplit/>
        </w:trPr>
        <w:tc>
          <w:tcPr>
            <w:tcW w:w="9639" w:type="dxa"/>
          </w:tcPr>
          <w:p w14:paraId="4D19BAD4" w14:textId="77777777" w:rsidR="007B058E" w:rsidRPr="007B058E" w:rsidRDefault="007B058E" w:rsidP="007B058E">
            <w:pPr>
              <w:keepNext/>
              <w:keepLines/>
              <w:spacing w:after="0"/>
              <w:rPr>
                <w:rFonts w:ascii="Arial" w:hAnsi="Arial"/>
                <w:b/>
                <w:i/>
                <w:sz w:val="18"/>
              </w:rPr>
            </w:pPr>
            <w:r w:rsidRPr="007B058E">
              <w:rPr>
                <w:rFonts w:ascii="Arial" w:hAnsi="Arial"/>
                <w:b/>
                <w:i/>
                <w:sz w:val="18"/>
              </w:rPr>
              <w:t>cyclicShiftSPS, cyclicShiftSPS-sTTI,</w:t>
            </w:r>
          </w:p>
          <w:p w14:paraId="6F2147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00CB3F35" w:rsidRPr="007B058E">
              <w:rPr>
                <w:rFonts w:ascii="Arial" w:hAnsi="Arial"/>
                <w:noProof/>
                <w:position w:val="-10"/>
                <w:sz w:val="18"/>
              </w:rPr>
              <w:object w:dxaOrig="499" w:dyaOrig="320" w14:anchorId="3CBF3195">
                <v:shape id="_x0000_i1132" type="#_x0000_t75" style="width:28.5pt;height:14.25pt" o:ole="">
                  <v:imagedata r:id="rId222" o:title=""/>
                </v:shape>
                <o:OLEObject Type="Embed" ProgID="Equation.3" ShapeID="_x0000_i1132" DrawAspect="Content" ObjectID="_1762854341" r:id="rId223"/>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64D594F9" w14:textId="77777777" w:rsidTr="00D71E24">
        <w:trPr>
          <w:cantSplit/>
        </w:trPr>
        <w:tc>
          <w:tcPr>
            <w:tcW w:w="9639" w:type="dxa"/>
          </w:tcPr>
          <w:p w14:paraId="420B716D"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4C0B33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13D2A584" w14:textId="77777777" w:rsidTr="00D71E24">
        <w:trPr>
          <w:cantSplit/>
        </w:trPr>
        <w:tc>
          <w:tcPr>
            <w:tcW w:w="9639" w:type="dxa"/>
          </w:tcPr>
          <w:p w14:paraId="70C0F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353D82E0"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17E3AE7D" w14:textId="77777777" w:rsidTr="00D71E24">
        <w:trPr>
          <w:cantSplit/>
        </w:trPr>
        <w:tc>
          <w:tcPr>
            <w:tcW w:w="9639" w:type="dxa"/>
          </w:tcPr>
          <w:p w14:paraId="13248023" w14:textId="77777777" w:rsidR="007B058E" w:rsidRPr="007B058E" w:rsidRDefault="007B058E" w:rsidP="007B058E">
            <w:pPr>
              <w:keepNext/>
              <w:keepLines/>
              <w:spacing w:after="0"/>
              <w:rPr>
                <w:rFonts w:ascii="Arial" w:hAnsi="Arial"/>
                <w:b/>
                <w:i/>
                <w:sz w:val="18"/>
              </w:rPr>
            </w:pPr>
            <w:r w:rsidRPr="007B058E">
              <w:rPr>
                <w:rFonts w:ascii="Arial" w:hAnsi="Arial"/>
                <w:b/>
                <w:i/>
                <w:sz w:val="18"/>
              </w:rPr>
              <w:t>Ifdma-Config-SPS</w:t>
            </w:r>
          </w:p>
          <w:p w14:paraId="7A548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00CB3F35" w:rsidRPr="007B058E">
              <w:rPr>
                <w:rFonts w:ascii="Arial" w:hAnsi="Arial"/>
                <w:noProof/>
                <w:position w:val="-6"/>
                <w:sz w:val="18"/>
              </w:rPr>
              <w:object w:dxaOrig="240" w:dyaOrig="200" w14:anchorId="2EB9A764">
                <v:shape id="_x0000_i1133" type="#_x0000_t75" style="width:6.75pt;height:6.75pt" o:ole="">
                  <v:imagedata r:id="rId224" o:title=""/>
                </v:shape>
                <o:OLEObject Type="Embed" ProgID="Equation.3" ShapeID="_x0000_i1133" DrawAspect="Content" ObjectID="_1762854342" r:id="rId225"/>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1.1</w:t>
            </w:r>
            <w:r w:rsidRPr="007B058E">
              <w:rPr>
                <w:rFonts w:ascii="Arial" w:hAnsi="Arial"/>
                <w:iCs/>
                <w:sz w:val="18"/>
              </w:rPr>
              <w:t>.</w:t>
            </w:r>
          </w:p>
        </w:tc>
      </w:tr>
      <w:tr w:rsidR="007B058E" w:rsidRPr="007B058E" w14:paraId="5787DB3C" w14:textId="77777777" w:rsidTr="00D71E24">
        <w:trPr>
          <w:cantSplit/>
        </w:trPr>
        <w:tc>
          <w:tcPr>
            <w:tcW w:w="9639" w:type="dxa"/>
          </w:tcPr>
          <w:p w14:paraId="14A9AF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4CAE588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3F1DDA6F" w14:textId="77777777" w:rsidTr="00D71E24">
        <w:trPr>
          <w:cantSplit/>
        </w:trPr>
        <w:tc>
          <w:tcPr>
            <w:tcW w:w="9639" w:type="dxa"/>
          </w:tcPr>
          <w:p w14:paraId="11F2679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1B7DAB3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w:t>
            </w:r>
            <w:proofErr w:type="gramStart"/>
            <w:r w:rsidRPr="007B058E">
              <w:rPr>
                <w:rFonts w:ascii="Arial" w:hAnsi="Arial"/>
                <w:sz w:val="18"/>
                <w:lang w:eastAsia="en-GB"/>
              </w:rPr>
              <w:t>parameter</w:t>
            </w:r>
            <w:proofErr w:type="gramEnd"/>
            <w:r w:rsidRPr="007B058E">
              <w:rPr>
                <w:rFonts w:ascii="Arial" w:hAnsi="Arial"/>
                <w:sz w:val="18"/>
                <w:lang w:eastAsia="en-GB"/>
              </w:rPr>
              <w:t xml:space="preserve">: </w:t>
            </w:r>
            <w:r w:rsidR="00CB3F35" w:rsidRPr="007B058E">
              <w:rPr>
                <w:rFonts w:ascii="Arial" w:hAnsi="Arial"/>
                <w:noProof/>
                <w:position w:val="-12"/>
                <w:sz w:val="18"/>
                <w:lang w:eastAsia="en-GB"/>
              </w:rPr>
              <w:object w:dxaOrig="720" w:dyaOrig="380" w14:anchorId="6A199BC5">
                <v:shape id="_x0000_i1134" type="#_x0000_t75" style="width:36.75pt;height:20.25pt" o:ole="">
                  <v:imagedata r:id="rId200" o:title=""/>
                </v:shape>
                <o:OLEObject Type="Embed" ProgID="Equation.3" ShapeID="_x0000_i1134" DrawAspect="Content" ObjectID="_1762854343" r:id="rId226"/>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512013B1" w14:textId="77777777" w:rsidTr="00D71E24">
        <w:trPr>
          <w:cantSplit/>
        </w:trPr>
        <w:tc>
          <w:tcPr>
            <w:tcW w:w="9639" w:type="dxa"/>
          </w:tcPr>
          <w:p w14:paraId="7751A7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12909E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6679844E" w14:textId="77777777" w:rsidTr="00D71E24">
        <w:trPr>
          <w:cantSplit/>
        </w:trPr>
        <w:tc>
          <w:tcPr>
            <w:tcW w:w="9639" w:type="dxa"/>
          </w:tcPr>
          <w:p w14:paraId="56A040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5CCAAD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754DF308" w14:textId="77777777" w:rsidTr="00D71E24">
        <w:trPr>
          <w:cantSplit/>
        </w:trPr>
        <w:tc>
          <w:tcPr>
            <w:tcW w:w="9639" w:type="dxa"/>
          </w:tcPr>
          <w:p w14:paraId="5ED59C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43DFA1C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62A266DD" w14:textId="77777777" w:rsidTr="00D71E24">
        <w:trPr>
          <w:cantSplit/>
        </w:trPr>
        <w:tc>
          <w:tcPr>
            <w:tcW w:w="9639" w:type="dxa"/>
          </w:tcPr>
          <w:p w14:paraId="4A71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7C584D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549190D4" w14:textId="77777777" w:rsidTr="00D71E24">
        <w:trPr>
          <w:cantSplit/>
        </w:trPr>
        <w:tc>
          <w:tcPr>
            <w:tcW w:w="9639" w:type="dxa"/>
          </w:tcPr>
          <w:p w14:paraId="0B5129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43A60E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CB3F35" w:rsidRPr="007B058E">
              <w:rPr>
                <w:rFonts w:ascii="Arial" w:hAnsi="Arial"/>
                <w:noProof/>
                <w:position w:val="-12"/>
                <w:sz w:val="18"/>
                <w:lang w:eastAsia="en-GB"/>
              </w:rPr>
              <w:object w:dxaOrig="1820" w:dyaOrig="320" w14:anchorId="69329408">
                <v:shape id="_x0000_i1135" type="#_x0000_t75" style="width:92.25pt;height:14.25pt" o:ole="">
                  <v:imagedata r:id="rId227" o:title=""/>
                </v:shape>
                <o:OLEObject Type="Embed" ProgID="Equation.3" ShapeID="_x0000_i1135" DrawAspect="Content" ObjectID="_1762854344" r:id="rId228"/>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7C9070EA" w14:textId="77777777" w:rsidTr="00D71E24">
        <w:trPr>
          <w:cantSplit/>
        </w:trPr>
        <w:tc>
          <w:tcPr>
            <w:tcW w:w="9639" w:type="dxa"/>
          </w:tcPr>
          <w:p w14:paraId="6F6DF9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68FAE7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CB3F35" w:rsidRPr="007B058E">
              <w:rPr>
                <w:rFonts w:ascii="Arial" w:hAnsi="Arial"/>
                <w:noProof/>
                <w:position w:val="-12"/>
                <w:sz w:val="18"/>
                <w:lang w:eastAsia="en-GB"/>
              </w:rPr>
              <w:object w:dxaOrig="1820" w:dyaOrig="320" w14:anchorId="3C864D3A">
                <v:shape id="_x0000_i1136" type="#_x0000_t75" style="width:92.25pt;height:14.25pt" o:ole="">
                  <v:imagedata r:id="rId227" o:title=""/>
                </v:shape>
                <o:OLEObject Type="Embed" ProgID="Equation.3" ShapeID="_x0000_i1136" DrawAspect="Content" ObjectID="_1762854345" r:id="rId229"/>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7770C7E0" w14:textId="77777777" w:rsidTr="00D71E24">
        <w:trPr>
          <w:cantSplit/>
        </w:trPr>
        <w:tc>
          <w:tcPr>
            <w:tcW w:w="9639" w:type="dxa"/>
          </w:tcPr>
          <w:p w14:paraId="4C48C9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1F6818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CB3F35" w:rsidRPr="007B058E">
              <w:rPr>
                <w:rFonts w:ascii="Arial" w:hAnsi="Arial"/>
                <w:noProof/>
                <w:position w:val="-12"/>
                <w:sz w:val="18"/>
                <w:lang w:eastAsia="en-GB"/>
              </w:rPr>
              <w:object w:dxaOrig="1320" w:dyaOrig="320" w14:anchorId="70119EE2">
                <v:shape id="_x0000_i1137" type="#_x0000_t75" style="width:65.25pt;height:14.25pt" o:ole="">
                  <v:imagedata r:id="rId230" o:title=""/>
                </v:shape>
                <o:OLEObject Type="Embed" ProgID="Equation.3" ShapeID="_x0000_i1137" DrawAspect="Content" ObjectID="_1762854346" r:id="rId231"/>
              </w:object>
            </w:r>
            <w:r w:rsidRPr="007B058E">
              <w:rPr>
                <w:rFonts w:ascii="Arial" w:hAnsi="Arial"/>
                <w:sz w:val="18"/>
                <w:lang w:eastAsia="en-GB"/>
              </w:rPr>
              <w:t xml:space="preserve">. See TS 36.213 [23], clause 5.1.1.1, unit dB.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64EA0D38" w14:textId="77777777" w:rsidTr="00D71E24">
        <w:trPr>
          <w:cantSplit/>
        </w:trPr>
        <w:tc>
          <w:tcPr>
            <w:tcW w:w="9639" w:type="dxa"/>
          </w:tcPr>
          <w:p w14:paraId="3CB0CB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658CC8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CB3F35" w:rsidRPr="007B058E">
              <w:rPr>
                <w:rFonts w:ascii="Arial" w:hAnsi="Arial"/>
                <w:noProof/>
                <w:position w:val="-12"/>
                <w:sz w:val="18"/>
                <w:lang w:eastAsia="en-GB"/>
              </w:rPr>
              <w:object w:dxaOrig="1320" w:dyaOrig="320" w14:anchorId="4C0172A8">
                <v:shape id="_x0000_i1138" type="#_x0000_t75" style="width:65.25pt;height:14.25pt" o:ole="">
                  <v:imagedata r:id="rId230" o:title=""/>
                </v:shape>
                <o:OLEObject Type="Embed" ProgID="Equation.3" ShapeID="_x0000_i1138" DrawAspect="Content" ObjectID="_1762854347" r:id="rId232"/>
              </w:object>
            </w:r>
            <w:r w:rsidRPr="007B058E">
              <w:rPr>
                <w:rFonts w:ascii="Arial" w:hAnsi="Arial"/>
                <w:sz w:val="18"/>
                <w:lang w:eastAsia="en-GB"/>
              </w:rPr>
              <w:t xml:space="preserve">. See TS 36.213 [23], clause 5.1.1.1, unit dB.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2D9FAC2A" w14:textId="77777777" w:rsidTr="00D71E24">
        <w:trPr>
          <w:cantSplit/>
        </w:trPr>
        <w:tc>
          <w:tcPr>
            <w:tcW w:w="9639" w:type="dxa"/>
          </w:tcPr>
          <w:p w14:paraId="020A075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STTI-UL-Repetitions</w:t>
            </w:r>
          </w:p>
          <w:p w14:paraId="55C97BD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RV sequence of slot or subslot PUSCH for slot or subslot UL SPS repetitions. Value ulrvseq1= {0, 0, 0, 0, 0, 0} , value ulrvseq2={0, 2, 3, 1, 0, 2} and value ulrvseq3={0, 3, 0, 3, 0, 3}.</w:t>
            </w:r>
          </w:p>
        </w:tc>
      </w:tr>
      <w:tr w:rsidR="007B058E" w:rsidRPr="007B058E" w14:paraId="57C7BFBD" w14:textId="77777777" w:rsidTr="00D71E24">
        <w:trPr>
          <w:cantSplit/>
        </w:trPr>
        <w:tc>
          <w:tcPr>
            <w:tcW w:w="9639" w:type="dxa"/>
          </w:tcPr>
          <w:p w14:paraId="619C8A5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UL-Repetitions</w:t>
            </w:r>
          </w:p>
          <w:p w14:paraId="4D73351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 , value ulrvseq2={0, 2, 3, 1, 0, 2} and value ulrvseq3={0, 3, 0, 3, 0, 3}.</w:t>
            </w:r>
          </w:p>
        </w:tc>
      </w:tr>
      <w:tr w:rsidR="007B058E" w:rsidRPr="007B058E" w14:paraId="203A0198" w14:textId="77777777" w:rsidTr="00D71E24">
        <w:trPr>
          <w:cantSplit/>
        </w:trPr>
        <w:tc>
          <w:tcPr>
            <w:tcW w:w="9639" w:type="dxa"/>
          </w:tcPr>
          <w:p w14:paraId="2513AB7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7EA522E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r w:rsidRPr="007B058E">
              <w:rPr>
                <w:rFonts w:ascii="Arial" w:hAnsi="Arial"/>
                <w:i/>
                <w:sz w:val="18"/>
              </w:rPr>
              <w:t>sps-Config</w:t>
            </w:r>
            <w:r w:rsidRPr="007B058E">
              <w:rPr>
                <w:rFonts w:ascii="Arial" w:hAnsi="Arial"/>
                <w:sz w:val="18"/>
                <w:lang w:eastAsia="en-GB"/>
              </w:rPr>
              <w:t xml:space="preserve"> is present for more than one cells in the same cell group, </w:t>
            </w:r>
            <w:r w:rsidRPr="007B058E">
              <w:rPr>
                <w:rFonts w:ascii="Arial" w:hAnsi="Arial"/>
                <w:i/>
                <w:sz w:val="18"/>
                <w:lang w:eastAsia="en-GB"/>
              </w:rPr>
              <w:t>semiPersistSchedC-RNTI</w:t>
            </w:r>
            <w:r w:rsidRPr="007B058E">
              <w:rPr>
                <w:rFonts w:ascii="Arial" w:hAnsi="Arial"/>
                <w:sz w:val="18"/>
                <w:lang w:eastAsia="en-GB"/>
              </w:rPr>
              <w:t xml:space="preserve"> is present in only one </w:t>
            </w:r>
            <w:r w:rsidRPr="007B058E">
              <w:rPr>
                <w:rFonts w:ascii="Arial" w:hAnsi="Arial"/>
                <w:i/>
                <w:sz w:val="18"/>
              </w:rPr>
              <w:t>sps-Config</w:t>
            </w:r>
            <w:r w:rsidRPr="007B058E">
              <w:rPr>
                <w:rFonts w:ascii="Arial" w:hAnsi="Arial"/>
                <w:sz w:val="18"/>
                <w:lang w:eastAsia="zh-CN"/>
              </w:rPr>
              <w:t>.</w:t>
            </w:r>
          </w:p>
        </w:tc>
      </w:tr>
      <w:tr w:rsidR="007B058E" w:rsidRPr="007B058E" w14:paraId="70661E89" w14:textId="77777777" w:rsidTr="00D71E24">
        <w:trPr>
          <w:cantSplit/>
        </w:trPr>
        <w:tc>
          <w:tcPr>
            <w:tcW w:w="9639" w:type="dxa"/>
          </w:tcPr>
          <w:p w14:paraId="6C5BE4E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emiPersistSchedIntervalDL</w:t>
            </w:r>
          </w:p>
          <w:p w14:paraId="1C6882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3AB1BC7A" w14:textId="77777777" w:rsidTr="00D71E24">
        <w:trPr>
          <w:cantSplit/>
        </w:trPr>
        <w:tc>
          <w:tcPr>
            <w:tcW w:w="9639" w:type="dxa"/>
          </w:tcPr>
          <w:p w14:paraId="18AE65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7578E9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B058E">
              <w:rPr>
                <w:rFonts w:ascii="Arial" w:hAnsi="Arial"/>
                <w:sz w:val="18"/>
                <w:lang w:eastAsia="zh-CN"/>
              </w:rPr>
              <w:t xml:space="preserve">. </w:t>
            </w:r>
            <w:r w:rsidRPr="007B058E">
              <w:rPr>
                <w:rFonts w:ascii="Arial" w:hAnsi="Arial"/>
                <w:sz w:val="18"/>
              </w:rPr>
              <w:t>SPS for sTTI is not supported for TDD.</w:t>
            </w:r>
          </w:p>
        </w:tc>
      </w:tr>
      <w:tr w:rsidR="007B058E" w:rsidRPr="007B058E" w14:paraId="3C839A9E" w14:textId="77777777" w:rsidTr="00D71E24">
        <w:trPr>
          <w:cantSplit/>
        </w:trPr>
        <w:tc>
          <w:tcPr>
            <w:tcW w:w="9639" w:type="dxa"/>
          </w:tcPr>
          <w:p w14:paraId="4F9856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223A95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r w:rsidRPr="007B058E">
              <w:rPr>
                <w:rFonts w:ascii="Arial" w:hAnsi="Arial"/>
                <w:sz w:val="18"/>
                <w:lang w:eastAsia="zh-CN"/>
              </w:rPr>
              <w:t>sidelink</w:t>
            </w:r>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69037686" w14:textId="77777777" w:rsidTr="00D71E24">
        <w:trPr>
          <w:cantSplit/>
        </w:trPr>
        <w:tc>
          <w:tcPr>
            <w:tcW w:w="9639" w:type="dxa"/>
          </w:tcPr>
          <w:p w14:paraId="1FCF6A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32EE4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semiPersistSchedIntervalUL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26FCCFE1" w14:textId="77777777" w:rsidTr="00D71E24">
        <w:trPr>
          <w:cantSplit/>
        </w:trPr>
        <w:tc>
          <w:tcPr>
            <w:tcW w:w="9639" w:type="dxa"/>
          </w:tcPr>
          <w:p w14:paraId="44E6E9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699C29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Pr="007B058E">
              <w:rPr>
                <w:rFonts w:ascii="Arial" w:hAnsi="Arial"/>
                <w:sz w:val="18"/>
              </w:rPr>
              <w:t>SPS for sTTI is not supported for TDD.</w:t>
            </w:r>
          </w:p>
        </w:tc>
      </w:tr>
      <w:tr w:rsidR="007B058E" w:rsidRPr="007B058E" w14:paraId="279C5FD6" w14:textId="77777777" w:rsidTr="00D71E24">
        <w:trPr>
          <w:cantSplit/>
        </w:trPr>
        <w:tc>
          <w:tcPr>
            <w:tcW w:w="9639" w:type="dxa"/>
          </w:tcPr>
          <w:p w14:paraId="4BBFB0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3F135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21CAE5A1" w14:textId="77777777" w:rsidTr="00D71E24">
        <w:trPr>
          <w:cantSplit/>
        </w:trPr>
        <w:tc>
          <w:tcPr>
            <w:tcW w:w="9639" w:type="dxa"/>
          </w:tcPr>
          <w:p w14:paraId="35154D2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Index</w:t>
            </w:r>
          </w:p>
          <w:p w14:paraId="0D3E1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1B8630C0" w14:textId="77777777" w:rsidTr="00D71E24">
        <w:trPr>
          <w:cantSplit/>
        </w:trPr>
        <w:tc>
          <w:tcPr>
            <w:tcW w:w="9639" w:type="dxa"/>
          </w:tcPr>
          <w:p w14:paraId="7FD81213" w14:textId="77777777" w:rsidR="007B058E" w:rsidRPr="007B058E" w:rsidRDefault="007B058E" w:rsidP="007B058E">
            <w:pPr>
              <w:keepNext/>
              <w:keepLines/>
              <w:spacing w:after="0"/>
              <w:rPr>
                <w:rFonts w:ascii="Arial" w:hAnsi="Arial"/>
                <w:b/>
                <w:i/>
                <w:sz w:val="18"/>
              </w:rPr>
            </w:pPr>
            <w:r w:rsidRPr="007B058E">
              <w:rPr>
                <w:rFonts w:ascii="Arial" w:hAnsi="Arial"/>
                <w:b/>
                <w:i/>
                <w:sz w:val="18"/>
              </w:rPr>
              <w:t>sps-ConfigDL-STTI</w:t>
            </w:r>
          </w:p>
          <w:p w14:paraId="1F3A52C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r w:rsidRPr="007B058E">
              <w:rPr>
                <w:rFonts w:ascii="Arial" w:hAnsi="Arial"/>
                <w:i/>
                <w:sz w:val="18"/>
              </w:rPr>
              <w:t>sps-ConfigDL</w:t>
            </w:r>
            <w:r w:rsidRPr="007B058E">
              <w:rPr>
                <w:rFonts w:ascii="Arial" w:hAnsi="Arial"/>
                <w:sz w:val="18"/>
              </w:rPr>
              <w:t>.</w:t>
            </w:r>
          </w:p>
        </w:tc>
      </w:tr>
      <w:tr w:rsidR="007B058E" w:rsidRPr="007B058E" w14:paraId="7413FE80" w14:textId="77777777" w:rsidTr="00D71E24">
        <w:trPr>
          <w:cantSplit/>
        </w:trPr>
        <w:tc>
          <w:tcPr>
            <w:tcW w:w="9639" w:type="dxa"/>
          </w:tcPr>
          <w:p w14:paraId="0608FFC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
          <w:p w14:paraId="224960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5E8E0268" w14:textId="77777777" w:rsidTr="00D71E24">
        <w:trPr>
          <w:cantSplit/>
        </w:trPr>
        <w:tc>
          <w:tcPr>
            <w:tcW w:w="9639" w:type="dxa"/>
          </w:tcPr>
          <w:p w14:paraId="3E1766C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
          <w:p w14:paraId="22CE47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05736A6C" w14:textId="77777777" w:rsidTr="00D71E24">
        <w:trPr>
          <w:cantSplit/>
        </w:trPr>
        <w:tc>
          <w:tcPr>
            <w:tcW w:w="9639" w:type="dxa"/>
          </w:tcPr>
          <w:p w14:paraId="08FF474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ConfigUL-STTI-ToAddModList</w:t>
            </w:r>
          </w:p>
          <w:p w14:paraId="445ED738"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sTTI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STTI-UL-Repetitions </w:t>
            </w:r>
            <w:r w:rsidRPr="007B058E">
              <w:rPr>
                <w:rFonts w:ascii="Arial" w:hAnsi="Arial"/>
                <w:sz w:val="18"/>
              </w:rPr>
              <w:t>in each entry.</w:t>
            </w:r>
          </w:p>
        </w:tc>
      </w:tr>
      <w:tr w:rsidR="007B058E" w:rsidRPr="007B058E" w14:paraId="3B67C028" w14:textId="77777777" w:rsidTr="00D71E24">
        <w:trPr>
          <w:cantSplit/>
        </w:trPr>
        <w:tc>
          <w:tcPr>
            <w:tcW w:w="9639" w:type="dxa"/>
          </w:tcPr>
          <w:p w14:paraId="37C654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UL-STTI-ToReleaseList</w:t>
            </w:r>
          </w:p>
          <w:p w14:paraId="4E9168A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sTTI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4A9C915C" w14:textId="77777777" w:rsidTr="00D71E24">
        <w:trPr>
          <w:cantSplit/>
        </w:trPr>
        <w:tc>
          <w:tcPr>
            <w:tcW w:w="9639" w:type="dxa"/>
          </w:tcPr>
          <w:p w14:paraId="164385F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
          <w:p w14:paraId="377626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UL-Repetitions </w:t>
            </w:r>
            <w:r w:rsidRPr="007B058E">
              <w:rPr>
                <w:rFonts w:ascii="Arial" w:hAnsi="Arial"/>
                <w:sz w:val="18"/>
              </w:rPr>
              <w:t>in each entry.</w:t>
            </w:r>
          </w:p>
        </w:tc>
      </w:tr>
      <w:tr w:rsidR="007B058E" w:rsidRPr="007B058E" w14:paraId="3B237E0C" w14:textId="77777777" w:rsidTr="00D71E24">
        <w:trPr>
          <w:cantSplit/>
        </w:trPr>
        <w:tc>
          <w:tcPr>
            <w:tcW w:w="9639" w:type="dxa"/>
          </w:tcPr>
          <w:p w14:paraId="73815B9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
          <w:p w14:paraId="44A2F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0B2C3E1C" w14:textId="77777777" w:rsidTr="00D71E24">
        <w:trPr>
          <w:cantSplit/>
        </w:trPr>
        <w:tc>
          <w:tcPr>
            <w:tcW w:w="9639" w:type="dxa"/>
          </w:tcPr>
          <w:p w14:paraId="5BA75365"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DL</w:t>
            </w:r>
          </w:p>
          <w:p w14:paraId="3D373D02"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DL sTTI index start offset for SPS (re-)initialization, see TS 36.321 [6].</w:t>
            </w:r>
          </w:p>
        </w:tc>
      </w:tr>
      <w:tr w:rsidR="007B058E" w:rsidRPr="007B058E" w14:paraId="0C421231" w14:textId="77777777" w:rsidTr="00D71E24">
        <w:trPr>
          <w:cantSplit/>
        </w:trPr>
        <w:tc>
          <w:tcPr>
            <w:tcW w:w="9639" w:type="dxa"/>
          </w:tcPr>
          <w:p w14:paraId="3B577D7B"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UL</w:t>
            </w:r>
          </w:p>
          <w:p w14:paraId="2675B233"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UL sTTI index start offset for SPS (re-)initialization, see TS 36.321 [6].</w:t>
            </w:r>
          </w:p>
        </w:tc>
      </w:tr>
      <w:tr w:rsidR="007B058E" w:rsidRPr="007B058E" w14:paraId="203EB96B" w14:textId="77777777" w:rsidTr="00D71E24">
        <w:trPr>
          <w:cantSplit/>
        </w:trPr>
        <w:tc>
          <w:tcPr>
            <w:tcW w:w="9639" w:type="dxa"/>
          </w:tcPr>
          <w:p w14:paraId="5DC096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scalingFactorSubslotSPS-UL-Repetitions</w:t>
            </w:r>
          </w:p>
          <w:p w14:paraId="404B350B"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subslot PUSCH for UL SPS repetitions. Value n6 corresponds to 1/6 and value n12 corresponds to 1/12. </w:t>
            </w:r>
          </w:p>
        </w:tc>
      </w:tr>
      <w:tr w:rsidR="007B058E" w:rsidRPr="007B058E" w14:paraId="2FED2BB5" w14:textId="77777777" w:rsidTr="00D71E24">
        <w:trPr>
          <w:cantSplit/>
        </w:trPr>
        <w:tc>
          <w:tcPr>
            <w:tcW w:w="9639" w:type="dxa"/>
          </w:tcPr>
          <w:p w14:paraId="215C10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STTI-UL-Repetitions</w:t>
            </w:r>
          </w:p>
          <w:p w14:paraId="63E6FFB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subslot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6CC96DDA" w14:textId="77777777" w:rsidTr="00D71E24">
        <w:trPr>
          <w:cantSplit/>
        </w:trPr>
        <w:tc>
          <w:tcPr>
            <w:tcW w:w="9639" w:type="dxa"/>
          </w:tcPr>
          <w:p w14:paraId="38B28DE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UL-Repetitions</w:t>
            </w:r>
          </w:p>
          <w:p w14:paraId="34F9C363"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60F659F9" w14:textId="77777777" w:rsidTr="00D71E24">
        <w:trPr>
          <w:cantSplit/>
        </w:trPr>
        <w:tc>
          <w:tcPr>
            <w:tcW w:w="9639" w:type="dxa"/>
          </w:tcPr>
          <w:p w14:paraId="068829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30AFBD1A"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26B1764D" w14:textId="77777777" w:rsidTr="00D71E24">
        <w:trPr>
          <w:cantSplit/>
        </w:trPr>
        <w:tc>
          <w:tcPr>
            <w:tcW w:w="9639" w:type="dxa"/>
          </w:tcPr>
          <w:p w14:paraId="65E682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tpc-PDCCH-ConfigPUSCH-SPS</w:t>
            </w:r>
          </w:p>
          <w:p w14:paraId="57385213"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5E1029DF" w14:textId="77777777" w:rsidTr="00D71E24">
        <w:trPr>
          <w:cantSplit/>
        </w:trPr>
        <w:tc>
          <w:tcPr>
            <w:tcW w:w="9639" w:type="dxa"/>
          </w:tcPr>
          <w:p w14:paraId="011421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7C6231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5C9BBCAD" w14:textId="77777777" w:rsidTr="00D71E24">
        <w:trPr>
          <w:cantSplit/>
        </w:trPr>
        <w:tc>
          <w:tcPr>
            <w:tcW w:w="9639" w:type="dxa"/>
          </w:tcPr>
          <w:p w14:paraId="2D2349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3DCC2B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5DA232D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6E38005" w14:textId="77777777" w:rsidTr="00D71E24">
        <w:trPr>
          <w:cantSplit/>
          <w:tblHeader/>
        </w:trPr>
        <w:tc>
          <w:tcPr>
            <w:tcW w:w="2268" w:type="dxa"/>
          </w:tcPr>
          <w:p w14:paraId="3284E421"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2F309C28"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370BDDB2" w14:textId="77777777" w:rsidTr="00D71E24">
        <w:trPr>
          <w:cantSplit/>
        </w:trPr>
        <w:tc>
          <w:tcPr>
            <w:tcW w:w="2268" w:type="dxa"/>
          </w:tcPr>
          <w:p w14:paraId="10B349B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491EA0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3A3F9C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44CDD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339A1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35662CA9" w14:textId="77777777" w:rsidR="007B058E" w:rsidRPr="007B058E" w:rsidRDefault="007B058E" w:rsidP="007B058E">
      <w:pPr>
        <w:rPr>
          <w:iCs/>
        </w:rPr>
      </w:pPr>
    </w:p>
    <w:p w14:paraId="2BCC1BE6" w14:textId="77777777" w:rsidR="007B058E" w:rsidRPr="007B058E" w:rsidRDefault="007B058E" w:rsidP="007B058E">
      <w:pPr>
        <w:keepNext/>
        <w:keepLines/>
        <w:spacing w:before="120"/>
        <w:ind w:left="1418" w:hanging="1418"/>
        <w:outlineLvl w:val="3"/>
        <w:rPr>
          <w:rFonts w:ascii="Arial" w:hAnsi="Arial"/>
          <w:i/>
          <w:sz w:val="24"/>
        </w:rPr>
      </w:pPr>
      <w:bookmarkStart w:id="3939" w:name="_Toc20487325"/>
      <w:bookmarkStart w:id="3940" w:name="_Toc29342621"/>
      <w:bookmarkStart w:id="3941" w:name="_Toc29343760"/>
      <w:bookmarkStart w:id="3942" w:name="_Toc36567026"/>
      <w:bookmarkStart w:id="3943" w:name="_Toc36810466"/>
      <w:bookmarkStart w:id="3944" w:name="_Toc36846830"/>
      <w:bookmarkStart w:id="3945" w:name="_Toc36939483"/>
      <w:bookmarkStart w:id="3946" w:name="_Toc37082463"/>
      <w:bookmarkStart w:id="3947" w:name="_Toc46481100"/>
      <w:bookmarkStart w:id="3948" w:name="_Toc46482334"/>
      <w:bookmarkStart w:id="3949" w:name="_Toc46483568"/>
      <w:bookmarkStart w:id="3950" w:name="_Toc139383430"/>
      <w:bookmarkStart w:id="3951"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939"/>
      <w:bookmarkEnd w:id="3940"/>
      <w:bookmarkEnd w:id="3941"/>
      <w:bookmarkEnd w:id="3942"/>
      <w:bookmarkEnd w:id="3943"/>
      <w:bookmarkEnd w:id="3944"/>
      <w:bookmarkEnd w:id="3945"/>
      <w:bookmarkEnd w:id="3946"/>
      <w:bookmarkEnd w:id="3947"/>
      <w:bookmarkEnd w:id="3948"/>
      <w:bookmarkEnd w:id="3949"/>
      <w:bookmarkEnd w:id="3950"/>
    </w:p>
    <w:p w14:paraId="50570B7D"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3660987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32C5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952" w:name="_Hlk496606050"/>
      <w:r w:rsidRPr="007B058E">
        <w:rPr>
          <w:rFonts w:ascii="Courier New" w:hAnsi="Courier New"/>
          <w:noProof/>
          <w:sz w:val="16"/>
        </w:rPr>
        <w:t>-- ASN1START</w:t>
      </w:r>
    </w:p>
    <w:p w14:paraId="50435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3A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23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7B82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57F8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0FA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18FFF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2F007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C25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9922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041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7371B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CF70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0F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2445A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27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DF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3CE61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62967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E67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B36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7873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00850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0B1D8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05D5B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73518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A8B5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6EDBA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7BE34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879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39C5D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75B7A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22A20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E34A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5379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19AB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684B2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275B4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7502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15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A9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4EF52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EDDF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953"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953"/>
    <w:p w14:paraId="156A1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2F7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1C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952"/>
    <w:p w14:paraId="02883F5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A85D34" w14:textId="77777777" w:rsidTr="00D71E24">
        <w:trPr>
          <w:cantSplit/>
          <w:tblHeader/>
        </w:trPr>
        <w:tc>
          <w:tcPr>
            <w:tcW w:w="9639" w:type="dxa"/>
          </w:tcPr>
          <w:p w14:paraId="3FF1E34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781A657B" w14:textId="77777777" w:rsidTr="00D71E24">
        <w:trPr>
          <w:cantSplit/>
          <w:tblHeader/>
        </w:trPr>
        <w:tc>
          <w:tcPr>
            <w:tcW w:w="9639" w:type="dxa"/>
          </w:tcPr>
          <w:p w14:paraId="7F0C78E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86BD5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5363E021" w14:textId="77777777" w:rsidTr="00D71E24">
        <w:trPr>
          <w:cantSplit/>
        </w:trPr>
        <w:tc>
          <w:tcPr>
            <w:tcW w:w="9639" w:type="dxa"/>
          </w:tcPr>
          <w:p w14:paraId="27B4065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4063E5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00CB3F35" w:rsidRPr="007B058E">
              <w:rPr>
                <w:rFonts w:ascii="Arial" w:hAnsi="Arial"/>
                <w:noProof/>
                <w:position w:val="-12"/>
                <w:sz w:val="18"/>
                <w:lang w:eastAsia="en-GB"/>
              </w:rPr>
              <w:object w:dxaOrig="740" w:dyaOrig="380" w14:anchorId="6E8E4FD6">
                <v:shape id="_x0000_i1139" type="#_x0000_t75" style="width:36.75pt;height:20.25pt" o:ole="">
                  <v:imagedata r:id="rId233" o:title=""/>
                </v:shape>
                <o:OLEObject Type="Embed" ProgID="Equation.3" ShapeID="_x0000_i1139" DrawAspect="Content" ObjectID="_1762854348" r:id="rId234"/>
              </w:object>
            </w:r>
            <w:r w:rsidRPr="007B058E">
              <w:rPr>
                <w:rFonts w:ascii="Arial" w:hAnsi="Arial"/>
                <w:sz w:val="18"/>
                <w:lang w:eastAsia="en-GB"/>
              </w:rPr>
              <w:t>for antenna port P0 and for antenna port P1 respectively, see TS 36.213 [23], clause 10.1.</w:t>
            </w:r>
          </w:p>
        </w:tc>
      </w:tr>
      <w:tr w:rsidR="007B058E" w:rsidRPr="007B058E" w14:paraId="52DCBDCC" w14:textId="77777777" w:rsidTr="00D71E24">
        <w:trPr>
          <w:cantSplit/>
        </w:trPr>
        <w:tc>
          <w:tcPr>
            <w:tcW w:w="9639" w:type="dxa"/>
          </w:tcPr>
          <w:p w14:paraId="399A31A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6B706B9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00CB3F35" w:rsidRPr="007B058E">
              <w:rPr>
                <w:rFonts w:ascii="Arial" w:hAnsi="Arial"/>
                <w:noProof/>
                <w:position w:val="-12"/>
                <w:sz w:val="18"/>
                <w:lang w:eastAsia="en-GB"/>
              </w:rPr>
              <w:object w:dxaOrig="740" w:dyaOrig="380" w14:anchorId="595C0418">
                <v:shape id="_x0000_i1140" type="#_x0000_t75" style="width:36.75pt;height:20.25pt" o:ole="">
                  <v:imagedata r:id="rId235" o:title=""/>
                </v:shape>
                <o:OLEObject Type="Embed" ProgID="Equation.3" ShapeID="_x0000_i1140" DrawAspect="Content" ObjectID="_1762854349" r:id="rId236"/>
              </w:object>
            </w:r>
            <w:r w:rsidRPr="007B058E">
              <w:rPr>
                <w:rFonts w:ascii="Arial" w:hAnsi="Arial"/>
                <w:sz w:val="18"/>
                <w:lang w:eastAsia="en-GB"/>
              </w:rPr>
              <w:t>for antenna port P0 and for antenna port P1 respectively, see TS 36.213 [23], clause 10.1.</w:t>
            </w:r>
          </w:p>
        </w:tc>
      </w:tr>
      <w:tr w:rsidR="007B058E" w:rsidRPr="007B058E" w14:paraId="04CD0504" w14:textId="77777777" w:rsidTr="00D71E24">
        <w:trPr>
          <w:cantSplit/>
        </w:trPr>
        <w:tc>
          <w:tcPr>
            <w:tcW w:w="9639" w:type="dxa"/>
          </w:tcPr>
          <w:p w14:paraId="796A26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7858E16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subslot-SPUCCH format 1. </w:t>
            </w:r>
            <w:r w:rsidRPr="007B058E">
              <w:rPr>
                <w:rFonts w:ascii="Arial" w:hAnsi="Arial"/>
                <w:noProof/>
                <w:sz w:val="18"/>
                <w:lang w:eastAsia="en-GB"/>
              </w:rPr>
              <w:t xml:space="preserve">Parameter: </w:t>
            </w:r>
            <w:r w:rsidR="00CB3F35" w:rsidRPr="007B058E">
              <w:rPr>
                <w:rFonts w:ascii="Arial" w:hAnsi="Arial"/>
                <w:noProof/>
                <w:position w:val="-10"/>
                <w:sz w:val="18"/>
                <w:lang w:eastAsia="en-GB"/>
              </w:rPr>
              <w:object w:dxaOrig="720" w:dyaOrig="340" w14:anchorId="0AB0C459">
                <v:shape id="_x0000_i1141" type="#_x0000_t75" style="width:36.75pt;height:20.25pt" o:ole="">
                  <v:imagedata r:id="rId237" o:title=""/>
                </v:shape>
                <o:OLEObject Type="Embed" ProgID="Equation.3" ShapeID="_x0000_i1141" DrawAspect="Content" ObjectID="_1762854350" r:id="rId238"/>
              </w:object>
            </w:r>
            <w:r w:rsidRPr="007B058E">
              <w:rPr>
                <w:rFonts w:ascii="Arial" w:hAnsi="Arial"/>
                <w:sz w:val="18"/>
                <w:lang w:eastAsia="en-GB"/>
              </w:rPr>
              <w:t>for antenna port P0 and for antenna port P1 respectively, see TS 36.213 [23], clause 10.1.</w:t>
            </w:r>
          </w:p>
        </w:tc>
      </w:tr>
      <w:tr w:rsidR="007B058E" w:rsidRPr="007B058E" w14:paraId="4F42862F" w14:textId="77777777" w:rsidTr="00D71E24">
        <w:trPr>
          <w:cantSplit/>
        </w:trPr>
        <w:tc>
          <w:tcPr>
            <w:tcW w:w="9639" w:type="dxa"/>
          </w:tcPr>
          <w:p w14:paraId="48462C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47136C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r w:rsidRPr="007B058E">
              <w:rPr>
                <w:rFonts w:ascii="Arial" w:hAnsi="Arial"/>
                <w:noProof/>
                <w:sz w:val="18"/>
                <w:lang w:eastAsia="en-GB"/>
              </w:rPr>
              <w:t xml:space="preserve">: </w:t>
            </w:r>
            <w:r w:rsidR="00CB3F35" w:rsidRPr="007B058E">
              <w:rPr>
                <w:rFonts w:ascii="Arial" w:hAnsi="Arial"/>
                <w:noProof/>
                <w:position w:val="-12"/>
                <w:sz w:val="18"/>
                <w:lang w:eastAsia="en-GB"/>
              </w:rPr>
              <w:object w:dxaOrig="740" w:dyaOrig="380" w14:anchorId="65EEA3BB">
                <v:shape id="_x0000_i1142" type="#_x0000_t75" style="width:36.75pt;height:20.25pt" o:ole="">
                  <v:imagedata r:id="rId239" o:title=""/>
                </v:shape>
                <o:OLEObject Type="Embed" ProgID="Equation.3" ShapeID="_x0000_i1142" DrawAspect="Content" ObjectID="_1762854351" r:id="rId240"/>
              </w:object>
            </w:r>
            <w:r w:rsidRPr="007B058E">
              <w:rPr>
                <w:rFonts w:ascii="Arial" w:hAnsi="Arial"/>
                <w:sz w:val="18"/>
                <w:lang w:eastAsia="en-GB"/>
              </w:rPr>
              <w:t>, see TS 36.213 [23], clause 10.1.</w:t>
            </w:r>
          </w:p>
        </w:tc>
      </w:tr>
      <w:tr w:rsidR="007B058E" w:rsidRPr="007B058E" w14:paraId="351D94C1" w14:textId="77777777" w:rsidTr="00D71E24">
        <w:trPr>
          <w:cantSplit/>
        </w:trPr>
        <w:tc>
          <w:tcPr>
            <w:tcW w:w="9639" w:type="dxa"/>
          </w:tcPr>
          <w:p w14:paraId="4622A7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3A7BA9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w:t>
            </w:r>
            <w:r w:rsidRPr="007B058E">
              <w:rPr>
                <w:rFonts w:ascii="Arial" w:hAnsi="Arial"/>
                <w:sz w:val="18"/>
                <w:lang w:eastAsia="en-GB"/>
              </w:rPr>
              <w:t>.</w:t>
            </w:r>
          </w:p>
        </w:tc>
      </w:tr>
      <w:tr w:rsidR="007B058E" w:rsidRPr="007B058E" w14:paraId="295B2919" w14:textId="77777777" w:rsidTr="00D71E24">
        <w:trPr>
          <w:cantSplit/>
        </w:trPr>
        <w:tc>
          <w:tcPr>
            <w:tcW w:w="9639" w:type="dxa"/>
          </w:tcPr>
          <w:p w14:paraId="4AE071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1F7011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 in case of multiple resource configuration</w:t>
            </w:r>
            <w:r w:rsidRPr="007B058E">
              <w:rPr>
                <w:rFonts w:ascii="Arial" w:hAnsi="Arial"/>
                <w:sz w:val="18"/>
                <w:lang w:eastAsia="en-GB"/>
              </w:rPr>
              <w:t>.</w:t>
            </w:r>
          </w:p>
        </w:tc>
      </w:tr>
      <w:tr w:rsidR="007B058E" w:rsidRPr="007B058E" w14:paraId="1A29A866" w14:textId="77777777" w:rsidTr="00D71E24">
        <w:trPr>
          <w:cantSplit/>
        </w:trPr>
        <w:tc>
          <w:tcPr>
            <w:tcW w:w="9639" w:type="dxa"/>
          </w:tcPr>
          <w:p w14:paraId="29446B4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40D3D8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CB3F35" w:rsidRPr="007B058E">
              <w:rPr>
                <w:rFonts w:ascii="Arial" w:hAnsi="Arial"/>
                <w:noProof/>
                <w:position w:val="-12"/>
                <w:sz w:val="18"/>
                <w:lang w:eastAsia="en-GB"/>
              </w:rPr>
              <w:object w:dxaOrig="780" w:dyaOrig="380" w14:anchorId="4DF117C1">
                <v:shape id="_x0000_i1143" type="#_x0000_t75" style="width:35.25pt;height:20.25pt" o:ole="">
                  <v:imagedata r:id="rId241" o:title=""/>
                </v:shape>
                <o:OLEObject Type="Embed" ProgID="Equation.3" ShapeID="_x0000_i1143" DrawAspect="Content" ObjectID="_1762854352" r:id="rId242"/>
              </w:object>
            </w:r>
            <w:r w:rsidRPr="007B058E">
              <w:rPr>
                <w:rFonts w:ascii="Arial" w:hAnsi="Arial"/>
                <w:sz w:val="18"/>
                <w:lang w:eastAsia="en-GB"/>
              </w:rPr>
              <w:t>see TS 36.213 [23], Table 10.1.1-2 for determining SPUCCH resource(s) of SPUCCH format 4.</w:t>
            </w:r>
          </w:p>
        </w:tc>
      </w:tr>
      <w:tr w:rsidR="007B058E" w:rsidRPr="007B058E" w14:paraId="752EC4C8" w14:textId="77777777" w:rsidTr="00D71E24">
        <w:trPr>
          <w:cantSplit/>
        </w:trPr>
        <w:tc>
          <w:tcPr>
            <w:tcW w:w="9639" w:type="dxa"/>
          </w:tcPr>
          <w:p w14:paraId="4B2E0E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0F795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CB3F35" w:rsidRPr="007B058E">
              <w:rPr>
                <w:rFonts w:ascii="Arial" w:hAnsi="Arial"/>
                <w:noProof/>
                <w:position w:val="-12"/>
                <w:sz w:val="18"/>
                <w:lang w:eastAsia="en-GB"/>
              </w:rPr>
              <w:object w:dxaOrig="780" w:dyaOrig="380" w14:anchorId="4512CAC5">
                <v:shape id="_x0000_i1144" type="#_x0000_t75" style="width:35.25pt;height:20.25pt" o:ole="">
                  <v:imagedata r:id="rId243" o:title=""/>
                </v:shape>
                <o:OLEObject Type="Embed" ProgID="Equation.3" ShapeID="_x0000_i1144" DrawAspect="Content" ObjectID="_1762854353" r:id="rId244"/>
              </w:object>
            </w:r>
            <w:r w:rsidRPr="007B058E">
              <w:rPr>
                <w:rFonts w:ascii="Arial" w:hAnsi="Arial"/>
                <w:sz w:val="18"/>
                <w:lang w:eastAsia="en-GB"/>
              </w:rPr>
              <w:t>see TS 36.211 [21], clause 5.4A.3 for determining SPUCCH resource(s) of SPUCCH format 4.</w:t>
            </w:r>
          </w:p>
        </w:tc>
      </w:tr>
      <w:tr w:rsidR="007B058E" w:rsidRPr="007B058E" w14:paraId="550D9230" w14:textId="77777777" w:rsidTr="00D71E24">
        <w:trPr>
          <w:cantSplit/>
        </w:trPr>
        <w:tc>
          <w:tcPr>
            <w:tcW w:w="9639" w:type="dxa"/>
          </w:tcPr>
          <w:p w14:paraId="1E402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1F2B23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06707277" w14:textId="77777777" w:rsidTr="00D71E24">
        <w:trPr>
          <w:cantSplit/>
        </w:trPr>
        <w:tc>
          <w:tcPr>
            <w:tcW w:w="9639" w:type="dxa"/>
          </w:tcPr>
          <w:p w14:paraId="04AE0E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2470621B"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951"/>
    </w:tbl>
    <w:p w14:paraId="22E3EBBD" w14:textId="77777777" w:rsidR="007B058E" w:rsidRPr="007B058E" w:rsidRDefault="007B058E" w:rsidP="007B058E">
      <w:pPr>
        <w:rPr>
          <w:iCs/>
        </w:rPr>
      </w:pPr>
    </w:p>
    <w:p w14:paraId="1CD78775" w14:textId="77777777" w:rsidR="007B058E" w:rsidRPr="007B058E" w:rsidRDefault="007B058E" w:rsidP="007B058E">
      <w:pPr>
        <w:keepNext/>
        <w:keepLines/>
        <w:spacing w:before="120"/>
        <w:ind w:left="1418" w:hanging="1418"/>
        <w:outlineLvl w:val="3"/>
        <w:rPr>
          <w:rFonts w:ascii="Arial" w:hAnsi="Arial"/>
          <w:sz w:val="24"/>
        </w:rPr>
      </w:pPr>
      <w:bookmarkStart w:id="3954" w:name="_Toc20487326"/>
      <w:bookmarkStart w:id="3955" w:name="_Toc29342622"/>
      <w:bookmarkStart w:id="3956" w:name="_Toc29343761"/>
      <w:bookmarkStart w:id="3957" w:name="_Toc36567027"/>
      <w:bookmarkStart w:id="3958" w:name="_Toc36810467"/>
      <w:bookmarkStart w:id="3959" w:name="_Toc36846831"/>
      <w:bookmarkStart w:id="3960" w:name="_Toc36939484"/>
      <w:bookmarkStart w:id="3961" w:name="_Toc37082464"/>
      <w:bookmarkStart w:id="3962" w:name="_Toc46481101"/>
      <w:bookmarkStart w:id="3963" w:name="_Toc46482335"/>
      <w:bookmarkStart w:id="3964" w:name="_Toc46483569"/>
      <w:bookmarkStart w:id="3965"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954"/>
      <w:bookmarkEnd w:id="3955"/>
      <w:bookmarkEnd w:id="3956"/>
      <w:bookmarkEnd w:id="3957"/>
      <w:bookmarkEnd w:id="3958"/>
      <w:bookmarkEnd w:id="3959"/>
      <w:bookmarkEnd w:id="3960"/>
      <w:bookmarkEnd w:id="3961"/>
      <w:bookmarkEnd w:id="3962"/>
      <w:bookmarkEnd w:id="3963"/>
      <w:bookmarkEnd w:id="3964"/>
      <w:bookmarkEnd w:id="3965"/>
    </w:p>
    <w:p w14:paraId="13744629"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6EB43E4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13C60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804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CDB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966" w:name="OLE_LINK136"/>
      <w:bookmarkStart w:id="3967"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E3F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CF54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76B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20D651"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FCABC50"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2FA72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3BD89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8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B5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60E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FF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7D6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990C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22DE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20C6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966"/>
    <w:bookmarkEnd w:id="3967"/>
    <w:p w14:paraId="44746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FE2F4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BA8EEA" w14:textId="77777777" w:rsidTr="00D71E24">
        <w:trPr>
          <w:cantSplit/>
          <w:tblHeader/>
        </w:trPr>
        <w:tc>
          <w:tcPr>
            <w:tcW w:w="9639" w:type="dxa"/>
          </w:tcPr>
          <w:p w14:paraId="15689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28A2404" w14:textId="77777777" w:rsidTr="00D71E24">
        <w:trPr>
          <w:cantSplit/>
        </w:trPr>
        <w:tc>
          <w:tcPr>
            <w:tcW w:w="9639" w:type="dxa"/>
          </w:tcPr>
          <w:p w14:paraId="35099C6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4CC2A6E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3145C778" w14:textId="77777777" w:rsidTr="00D71E24">
        <w:trPr>
          <w:cantSplit/>
        </w:trPr>
        <w:tc>
          <w:tcPr>
            <w:tcW w:w="9639" w:type="dxa"/>
          </w:tcPr>
          <w:p w14:paraId="68949274"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26C366A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65B73A7F" w14:textId="77777777" w:rsidTr="00D71E24">
        <w:trPr>
          <w:cantSplit/>
        </w:trPr>
        <w:tc>
          <w:tcPr>
            <w:tcW w:w="9639" w:type="dxa"/>
          </w:tcPr>
          <w:p w14:paraId="5D02264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368349E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r w:rsidRPr="007B058E">
              <w:rPr>
                <w:rFonts w:ascii="Arial" w:hAnsi="Arial"/>
                <w:sz w:val="18"/>
                <w:lang w:eastAsia="zh-CN"/>
              </w:rPr>
              <w:t>SCell</w:t>
            </w:r>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r w:rsidRPr="007B058E">
              <w:rPr>
                <w:rFonts w:ascii="Arial" w:hAnsi="Arial"/>
                <w:sz w:val="18"/>
                <w:lang w:eastAsia="zh-CN"/>
              </w:rPr>
              <w:t>SCell</w:t>
            </w:r>
            <w:r w:rsidRPr="007B058E">
              <w:rPr>
                <w:rFonts w:ascii="Arial" w:hAnsi="Arial"/>
                <w:sz w:val="18"/>
                <w:lang w:eastAsia="en-GB"/>
              </w:rPr>
              <w:t xml:space="preserve">s in the set, but each </w:t>
            </w:r>
            <w:r w:rsidRPr="007B058E">
              <w:rPr>
                <w:rFonts w:ascii="Arial" w:hAnsi="Arial"/>
                <w:sz w:val="18"/>
                <w:lang w:eastAsia="zh-CN"/>
              </w:rPr>
              <w:t>SCell</w:t>
            </w:r>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EUTRAN configures this field with the same value for all PUSCH-less SCells.</w:t>
            </w:r>
          </w:p>
        </w:tc>
      </w:tr>
      <w:tr w:rsidR="007B058E" w:rsidRPr="007B058E" w14:paraId="51BFE278" w14:textId="77777777" w:rsidTr="00D71E24">
        <w:trPr>
          <w:cantSplit/>
        </w:trPr>
        <w:tc>
          <w:tcPr>
            <w:tcW w:w="9639" w:type="dxa"/>
          </w:tcPr>
          <w:p w14:paraId="414C059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C7F11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r w:rsidRPr="007B058E">
              <w:rPr>
                <w:rFonts w:ascii="Arial" w:hAnsi="Arial"/>
                <w:sz w:val="18"/>
                <w:lang w:eastAsia="zh-CN"/>
              </w:rPr>
              <w:t>SCell</w:t>
            </w:r>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5BA3D676" w14:textId="77777777" w:rsidTr="00D71E24">
        <w:trPr>
          <w:cantSplit/>
        </w:trPr>
        <w:tc>
          <w:tcPr>
            <w:tcW w:w="9639" w:type="dxa"/>
          </w:tcPr>
          <w:p w14:paraId="495FEF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0065C784"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0C02FE50" w14:textId="77777777" w:rsidTr="00D71E24">
        <w:trPr>
          <w:cantSplit/>
        </w:trPr>
        <w:tc>
          <w:tcPr>
            <w:tcW w:w="9639" w:type="dxa"/>
          </w:tcPr>
          <w:p w14:paraId="37675FF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13D9223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r w:rsidRPr="007B058E">
              <w:rPr>
                <w:rFonts w:ascii="Arial" w:hAnsi="Arial"/>
                <w:sz w:val="18"/>
                <w:lang w:eastAsia="zh-CN"/>
              </w:rPr>
              <w:t>SCell.</w:t>
            </w:r>
          </w:p>
        </w:tc>
      </w:tr>
    </w:tbl>
    <w:p w14:paraId="69E3047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9682202" w14:textId="77777777" w:rsidTr="00D71E24">
        <w:trPr>
          <w:cantSplit/>
          <w:tblHeader/>
        </w:trPr>
        <w:tc>
          <w:tcPr>
            <w:tcW w:w="2268" w:type="dxa"/>
          </w:tcPr>
          <w:p w14:paraId="452F8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B2AF0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612D87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ED95F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47A0275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7C06A06C" w14:textId="77777777" w:rsidR="007B058E" w:rsidRPr="007B058E" w:rsidRDefault="007B058E" w:rsidP="007B058E">
      <w:pPr>
        <w:rPr>
          <w:iCs/>
        </w:rPr>
      </w:pPr>
    </w:p>
    <w:p w14:paraId="2545379D" w14:textId="77777777" w:rsidR="007B058E" w:rsidRPr="007B058E" w:rsidRDefault="007B058E" w:rsidP="007B058E">
      <w:pPr>
        <w:keepNext/>
        <w:keepLines/>
        <w:spacing w:before="120"/>
        <w:ind w:left="1418" w:hanging="1418"/>
        <w:outlineLvl w:val="3"/>
        <w:rPr>
          <w:rFonts w:ascii="Arial" w:hAnsi="Arial"/>
          <w:i/>
          <w:noProof/>
          <w:sz w:val="24"/>
        </w:rPr>
      </w:pPr>
      <w:bookmarkStart w:id="3968" w:name="_Toc20487327"/>
      <w:bookmarkStart w:id="3969" w:name="_Toc29342623"/>
      <w:bookmarkStart w:id="3970" w:name="_Toc29343762"/>
      <w:bookmarkStart w:id="3971" w:name="_Toc36567028"/>
      <w:bookmarkStart w:id="3972" w:name="_Toc36810468"/>
      <w:bookmarkStart w:id="3973" w:name="_Toc36846832"/>
      <w:bookmarkStart w:id="3974" w:name="_Toc36939485"/>
      <w:bookmarkStart w:id="3975" w:name="_Toc37082465"/>
      <w:bookmarkStart w:id="3976" w:name="_Toc46481102"/>
      <w:bookmarkStart w:id="3977" w:name="_Toc46482336"/>
      <w:bookmarkStart w:id="3978" w:name="_Toc46483570"/>
      <w:bookmarkStart w:id="3979"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968"/>
      <w:bookmarkEnd w:id="3969"/>
      <w:bookmarkEnd w:id="3970"/>
      <w:bookmarkEnd w:id="3971"/>
      <w:bookmarkEnd w:id="3972"/>
      <w:bookmarkEnd w:id="3973"/>
      <w:bookmarkEnd w:id="3974"/>
      <w:bookmarkEnd w:id="3975"/>
      <w:bookmarkEnd w:id="3976"/>
      <w:bookmarkEnd w:id="3977"/>
      <w:bookmarkEnd w:id="3978"/>
      <w:bookmarkEnd w:id="3979"/>
    </w:p>
    <w:p w14:paraId="6B73368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3E00F2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45621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610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67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F25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1BF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0F427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3458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1D0B6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5A467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2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8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56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2AE9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466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93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A9D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3D641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495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0F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C8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1A9F0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275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F6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33147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486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7B98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24A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44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2A254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4CA090" w14:textId="77777777" w:rsidTr="00D71E24">
        <w:trPr>
          <w:cantSplit/>
          <w:tblHeader/>
        </w:trPr>
        <w:tc>
          <w:tcPr>
            <w:tcW w:w="9639" w:type="dxa"/>
          </w:tcPr>
          <w:p w14:paraId="4BE578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TDD-Config </w:t>
            </w:r>
            <w:r w:rsidRPr="007B058E">
              <w:rPr>
                <w:rFonts w:ascii="Arial" w:hAnsi="Arial"/>
                <w:b/>
                <w:iCs/>
                <w:noProof/>
                <w:sz w:val="18"/>
                <w:lang w:eastAsia="en-GB"/>
              </w:rPr>
              <w:t>field descriptions</w:t>
            </w:r>
          </w:p>
        </w:tc>
      </w:tr>
      <w:tr w:rsidR="007B058E" w:rsidRPr="007B058E" w14:paraId="2B8A45E9" w14:textId="77777777" w:rsidTr="00D71E24">
        <w:trPr>
          <w:cantSplit/>
        </w:trPr>
        <w:tc>
          <w:tcPr>
            <w:tcW w:w="9639" w:type="dxa"/>
          </w:tcPr>
          <w:p w14:paraId="3FB89A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281AE9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Configration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DwPTS. E-UTRAN signals </w:t>
            </w:r>
            <w:r w:rsidRPr="007B058E">
              <w:rPr>
                <w:rFonts w:ascii="Arial" w:hAnsi="Arial"/>
                <w:i/>
                <w:sz w:val="18"/>
                <w:lang w:eastAsia="zh-CN"/>
              </w:rPr>
              <w:t>ssp7</w:t>
            </w:r>
            <w:r w:rsidRPr="007B058E">
              <w:rPr>
                <w:rFonts w:ascii="Arial" w:hAnsi="Arial"/>
                <w:sz w:val="18"/>
                <w:lang w:eastAsia="zh-CN"/>
              </w:rPr>
              <w:t xml:space="preserve"> only when setting </w:t>
            </w:r>
            <w:r w:rsidRPr="007B058E">
              <w:rPr>
                <w:rFonts w:ascii="Arial" w:hAnsi="Arial"/>
                <w:i/>
                <w:iCs/>
                <w:sz w:val="18"/>
                <w:lang w:eastAsia="zh-CN"/>
              </w:rPr>
              <w:t>specialSubframePatterns</w:t>
            </w:r>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r w:rsidRPr="007B058E">
              <w:rPr>
                <w:rFonts w:ascii="Arial" w:hAnsi="Arial"/>
                <w:i/>
                <w:sz w:val="18"/>
                <w:lang w:eastAsia="zh-CN"/>
              </w:rPr>
              <w:t>specialSubframePatterns</w:t>
            </w:r>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simultanuosly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7D06A147" w14:textId="77777777" w:rsidTr="00D71E24">
        <w:trPr>
          <w:cantSplit/>
        </w:trPr>
        <w:tc>
          <w:tcPr>
            <w:tcW w:w="9639" w:type="dxa"/>
          </w:tcPr>
          <w:p w14:paraId="72A8BCD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E611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0E98FCCA" w14:textId="77777777" w:rsidTr="00D71E24">
        <w:trPr>
          <w:cantSplit/>
        </w:trPr>
        <w:tc>
          <w:tcPr>
            <w:tcW w:w="9639" w:type="dxa"/>
          </w:tcPr>
          <w:p w14:paraId="026614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21211E6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r w:rsidRPr="007B058E">
              <w:rPr>
                <w:rFonts w:ascii="Arial" w:hAnsi="Arial" w:cs="Arial"/>
                <w:i/>
                <w:sz w:val="18"/>
                <w:szCs w:val="18"/>
                <w:lang w:eastAsia="en-GB"/>
              </w:rPr>
              <w:t xml:space="preserve">MasterInformationBlock-SL </w:t>
            </w:r>
            <w:r w:rsidRPr="007B058E">
              <w:rPr>
                <w:rFonts w:ascii="Arial" w:hAnsi="Arial" w:cs="Arial"/>
                <w:sz w:val="18"/>
                <w:szCs w:val="18"/>
                <w:lang w:eastAsia="en-GB"/>
              </w:rPr>
              <w:t>is transmitted is an FDD UL carrier</w:t>
            </w:r>
            <w:r w:rsidRPr="007B058E">
              <w:rPr>
                <w:rFonts w:ascii="Arial" w:eastAsia="SimSun" w:hAnsi="Arial" w:cs="Arial"/>
                <w:sz w:val="18"/>
                <w:szCs w:val="18"/>
                <w:lang w:eastAsia="zh-CN"/>
              </w:rPr>
              <w:t xml:space="preserve"> or the carrier on which </w:t>
            </w:r>
            <w:r w:rsidRPr="007B058E">
              <w:rPr>
                <w:rFonts w:ascii="Arial" w:eastAsia="SimSun" w:hAnsi="Arial" w:cs="Arial"/>
                <w:i/>
                <w:sz w:val="18"/>
                <w:szCs w:val="18"/>
                <w:lang w:eastAsia="zh-CN"/>
              </w:rPr>
              <w:t>MasterInformationBlock-SL-V2X</w:t>
            </w:r>
            <w:r w:rsidRPr="007B058E">
              <w:rPr>
                <w:rFonts w:ascii="Arial" w:eastAsia="SimSun" w:hAnsi="Arial" w:cs="Arial"/>
                <w:sz w:val="18"/>
                <w:szCs w:val="18"/>
                <w:lang w:eastAsia="zh-CN"/>
              </w:rPr>
              <w:t xml:space="preserve"> is transmitted is a </w:t>
            </w:r>
            <w:r w:rsidRPr="007B058E">
              <w:rPr>
                <w:rFonts w:ascii="Arial" w:eastAsia="SimSun" w:hAnsi="Arial"/>
                <w:sz w:val="18"/>
                <w:lang w:eastAsia="zh-CN"/>
              </w:rPr>
              <w:t>carrier for V2X sidelink communication</w:t>
            </w:r>
            <w:r w:rsidRPr="007B058E">
              <w:rPr>
                <w:rFonts w:ascii="Arial" w:hAnsi="Arial" w:cs="Arial"/>
                <w:sz w:val="18"/>
                <w:szCs w:val="18"/>
                <w:lang w:eastAsia="en-GB"/>
              </w:rPr>
              <w:t>).</w:t>
            </w:r>
          </w:p>
        </w:tc>
      </w:tr>
    </w:tbl>
    <w:p w14:paraId="1E269CEA" w14:textId="77777777" w:rsidR="007B058E" w:rsidRPr="007B058E" w:rsidRDefault="007B058E" w:rsidP="007B058E">
      <w:pPr>
        <w:rPr>
          <w:iCs/>
        </w:rPr>
      </w:pPr>
    </w:p>
    <w:p w14:paraId="4A5E7414" w14:textId="77777777" w:rsidR="007B058E" w:rsidRPr="007B058E" w:rsidRDefault="007B058E" w:rsidP="007B058E">
      <w:pPr>
        <w:keepNext/>
        <w:keepLines/>
        <w:spacing w:before="120"/>
        <w:ind w:left="1418" w:hanging="1418"/>
        <w:outlineLvl w:val="3"/>
        <w:rPr>
          <w:rFonts w:ascii="Arial" w:hAnsi="Arial"/>
          <w:noProof/>
          <w:sz w:val="24"/>
        </w:rPr>
      </w:pPr>
      <w:bookmarkStart w:id="3980" w:name="_Toc46481103"/>
      <w:bookmarkStart w:id="3981" w:name="_Toc46482337"/>
      <w:bookmarkStart w:id="3982" w:name="_Toc46483571"/>
      <w:bookmarkStart w:id="3983"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980"/>
      <w:bookmarkEnd w:id="3981"/>
      <w:bookmarkEnd w:id="3982"/>
      <w:bookmarkEnd w:id="3983"/>
    </w:p>
    <w:p w14:paraId="24981083" w14:textId="77777777" w:rsidR="007B058E" w:rsidRPr="007B058E" w:rsidRDefault="007B058E" w:rsidP="007B058E">
      <w:pPr>
        <w:rPr>
          <w:iCs/>
        </w:rPr>
      </w:pPr>
      <w:r w:rsidRPr="007B058E">
        <w:t xml:space="preserve">The IE </w:t>
      </w:r>
      <w:r w:rsidRPr="007B058E">
        <w:rPr>
          <w:i/>
        </w:rPr>
        <w:t>TDM-PatternConfig</w:t>
      </w:r>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8BE44FB"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PatternConfig</w:t>
      </w:r>
      <w:r w:rsidRPr="007B058E">
        <w:rPr>
          <w:rFonts w:ascii="Arial" w:hAnsi="Arial"/>
          <w:b/>
        </w:rPr>
        <w:t xml:space="preserve"> information element</w:t>
      </w:r>
    </w:p>
    <w:p w14:paraId="36695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586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9B35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7EC0CBC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5562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B11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570314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C306A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45EF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CD2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3E5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75F0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8C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F18BD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34AB31" w14:textId="77777777" w:rsidTr="00D71E24">
        <w:trPr>
          <w:cantSplit/>
          <w:tblHeader/>
        </w:trPr>
        <w:tc>
          <w:tcPr>
            <w:tcW w:w="9639" w:type="dxa"/>
          </w:tcPr>
          <w:p w14:paraId="458EC552"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PatternConfig</w:t>
            </w:r>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26761133" w14:textId="77777777" w:rsidTr="00D71E24">
        <w:trPr>
          <w:cantSplit/>
        </w:trPr>
        <w:tc>
          <w:tcPr>
            <w:tcW w:w="9639" w:type="dxa"/>
          </w:tcPr>
          <w:p w14:paraId="2C982675"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4081E0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3C29E882" w14:textId="77777777" w:rsidTr="00D71E24">
        <w:trPr>
          <w:cantSplit/>
        </w:trPr>
        <w:tc>
          <w:tcPr>
            <w:tcW w:w="9639" w:type="dxa"/>
          </w:tcPr>
          <w:p w14:paraId="1A7E8CA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03E67BD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2EC9914E" w14:textId="77777777" w:rsidR="007B058E" w:rsidRPr="007B058E" w:rsidRDefault="007B058E" w:rsidP="007B058E">
      <w:pPr>
        <w:rPr>
          <w:iCs/>
        </w:rPr>
      </w:pPr>
    </w:p>
    <w:p w14:paraId="05D81B28" w14:textId="77777777" w:rsidR="007B058E" w:rsidRPr="007B058E" w:rsidRDefault="007B058E" w:rsidP="007B058E">
      <w:pPr>
        <w:keepNext/>
        <w:keepLines/>
        <w:spacing w:before="120"/>
        <w:ind w:left="1418" w:hanging="1418"/>
        <w:outlineLvl w:val="3"/>
        <w:rPr>
          <w:rFonts w:ascii="Arial" w:hAnsi="Arial"/>
          <w:sz w:val="24"/>
        </w:rPr>
      </w:pPr>
      <w:bookmarkStart w:id="3984" w:name="_Toc20487328"/>
      <w:bookmarkStart w:id="3985" w:name="_Toc29342624"/>
      <w:bookmarkStart w:id="3986" w:name="_Toc29343763"/>
      <w:bookmarkStart w:id="3987" w:name="_Toc36567029"/>
      <w:bookmarkStart w:id="3988" w:name="_Toc36810469"/>
      <w:bookmarkStart w:id="3989" w:name="_Toc36846833"/>
      <w:bookmarkStart w:id="3990" w:name="_Toc36939486"/>
      <w:bookmarkStart w:id="3991" w:name="_Toc37082466"/>
      <w:bookmarkStart w:id="3992" w:name="_Toc46481104"/>
      <w:bookmarkStart w:id="3993" w:name="_Toc46482338"/>
      <w:bookmarkStart w:id="3994" w:name="_Toc46483572"/>
      <w:bookmarkStart w:id="3995" w:name="_Toc139383434"/>
      <w:r w:rsidRPr="007B058E">
        <w:rPr>
          <w:rFonts w:ascii="Arial" w:hAnsi="Arial"/>
          <w:sz w:val="24"/>
        </w:rPr>
        <w:t>–</w:t>
      </w:r>
      <w:r w:rsidRPr="007B058E">
        <w:rPr>
          <w:rFonts w:ascii="Arial" w:hAnsi="Arial"/>
          <w:sz w:val="24"/>
        </w:rPr>
        <w:tab/>
      </w:r>
      <w:r w:rsidRPr="007B058E">
        <w:rPr>
          <w:rFonts w:ascii="Arial" w:hAnsi="Arial"/>
          <w:i/>
          <w:sz w:val="24"/>
        </w:rPr>
        <w:t>TimeAlignmentTimer</w:t>
      </w:r>
      <w:bookmarkEnd w:id="3984"/>
      <w:bookmarkEnd w:id="3985"/>
      <w:bookmarkEnd w:id="3986"/>
      <w:bookmarkEnd w:id="3987"/>
      <w:bookmarkEnd w:id="3988"/>
      <w:bookmarkEnd w:id="3989"/>
      <w:bookmarkEnd w:id="3990"/>
      <w:bookmarkEnd w:id="3991"/>
      <w:bookmarkEnd w:id="3992"/>
      <w:bookmarkEnd w:id="3993"/>
      <w:bookmarkEnd w:id="3994"/>
      <w:bookmarkEnd w:id="3995"/>
    </w:p>
    <w:p w14:paraId="4E967B63"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7E086518" w14:textId="77777777" w:rsidR="007B058E" w:rsidRPr="007B058E" w:rsidRDefault="007B058E" w:rsidP="007B058E">
      <w:pPr>
        <w:keepNext/>
        <w:keepLines/>
        <w:spacing w:before="60"/>
        <w:jc w:val="center"/>
        <w:rPr>
          <w:rFonts w:ascii="Arial" w:hAnsi="Arial"/>
          <w:b/>
        </w:rPr>
      </w:pPr>
      <w:r w:rsidRPr="007B058E">
        <w:rPr>
          <w:rFonts w:ascii="Arial" w:hAnsi="Arial"/>
          <w:b/>
          <w:bCs/>
          <w:i/>
          <w:iCs/>
        </w:rPr>
        <w:t>TimeAlignmentTimer</w:t>
      </w:r>
      <w:r w:rsidRPr="007B058E">
        <w:rPr>
          <w:rFonts w:ascii="Arial" w:hAnsi="Arial"/>
          <w:b/>
        </w:rPr>
        <w:t xml:space="preserve"> information element</w:t>
      </w:r>
    </w:p>
    <w:p w14:paraId="231B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31D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21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D621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36E5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20C26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2C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F1B4F" w14:textId="77777777" w:rsidR="007B058E" w:rsidRPr="007B058E" w:rsidRDefault="007B058E" w:rsidP="007B058E"/>
    <w:p w14:paraId="1617610C" w14:textId="77777777" w:rsidR="007B058E" w:rsidRPr="007B058E" w:rsidRDefault="007B058E" w:rsidP="007B058E">
      <w:pPr>
        <w:keepNext/>
        <w:keepLines/>
        <w:spacing w:before="120"/>
        <w:ind w:left="1418" w:hanging="1418"/>
        <w:outlineLvl w:val="3"/>
        <w:rPr>
          <w:rFonts w:ascii="Arial" w:hAnsi="Arial"/>
          <w:i/>
          <w:noProof/>
          <w:sz w:val="24"/>
        </w:rPr>
      </w:pPr>
      <w:bookmarkStart w:id="3996" w:name="_Toc20487329"/>
      <w:bookmarkStart w:id="3997" w:name="_Toc29342625"/>
      <w:bookmarkStart w:id="3998" w:name="_Toc29343764"/>
      <w:bookmarkStart w:id="3999" w:name="_Toc36567030"/>
      <w:bookmarkStart w:id="4000" w:name="_Toc36810470"/>
      <w:bookmarkStart w:id="4001" w:name="_Toc36846834"/>
      <w:bookmarkStart w:id="4002" w:name="_Toc36939487"/>
      <w:bookmarkStart w:id="4003" w:name="_Toc37082467"/>
      <w:bookmarkStart w:id="4004" w:name="_Toc46481105"/>
      <w:bookmarkStart w:id="4005" w:name="_Toc46482339"/>
      <w:bookmarkStart w:id="4006" w:name="_Toc46483573"/>
      <w:bookmarkStart w:id="4007"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996"/>
      <w:bookmarkEnd w:id="3997"/>
      <w:bookmarkEnd w:id="3998"/>
      <w:bookmarkEnd w:id="3999"/>
      <w:bookmarkEnd w:id="4000"/>
      <w:bookmarkEnd w:id="4001"/>
      <w:bookmarkEnd w:id="4002"/>
      <w:bookmarkEnd w:id="4003"/>
      <w:bookmarkEnd w:id="4004"/>
      <w:bookmarkEnd w:id="4005"/>
      <w:bookmarkEnd w:id="4006"/>
      <w:bookmarkEnd w:id="4007"/>
    </w:p>
    <w:p w14:paraId="19F2B771" w14:textId="77777777" w:rsidR="007B058E" w:rsidRPr="007B058E" w:rsidRDefault="007B058E" w:rsidP="007B058E">
      <w:pPr>
        <w:keepNext/>
        <w:keepLines/>
        <w:spacing w:before="60"/>
        <w:jc w:val="center"/>
        <w:rPr>
          <w:rFonts w:ascii="Arial" w:hAnsi="Arial"/>
          <w:b/>
          <w:bCs/>
          <w:i/>
          <w:iCs/>
        </w:rPr>
      </w:pPr>
      <w:r w:rsidRPr="007B058E">
        <w:rPr>
          <w:rFonts w:ascii="Arial" w:hAnsi="Arial"/>
          <w:b/>
          <w:i/>
          <w:lang w:eastAsia="zh-CN"/>
        </w:rPr>
        <w:t xml:space="preserve">TimeReferenceInfo </w:t>
      </w:r>
      <w:r w:rsidRPr="007B058E">
        <w:rPr>
          <w:rFonts w:ascii="Arial" w:hAnsi="Arial"/>
          <w:b/>
          <w:lang w:eastAsia="zh-CN"/>
        </w:rPr>
        <w:t>information elements</w:t>
      </w:r>
    </w:p>
    <w:p w14:paraId="0F743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B10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D8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31FE00D8"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78731DDB"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734D4E0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77B71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45505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5ED6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EA67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02755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69FA2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3C80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3030F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61B2C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18DB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833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8E32065"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3D00" w14:paraId="67CCBADD" w14:textId="77777777" w:rsidTr="00C13D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5EB183" w14:textId="77777777" w:rsidR="00C13D00" w:rsidRDefault="00C13D00">
            <w:pPr>
              <w:pStyle w:val="TAH"/>
            </w:pPr>
            <w:r>
              <w:rPr>
                <w:i/>
                <w:noProof/>
                <w:lang w:eastAsia="zh-CN"/>
              </w:rPr>
              <w:t>TimeReferenceInfo</w:t>
            </w:r>
            <w:r>
              <w:rPr>
                <w:noProof/>
              </w:rPr>
              <w:t xml:space="preserve"> field descriptions</w:t>
            </w:r>
          </w:p>
        </w:tc>
      </w:tr>
      <w:tr w:rsidR="00C13D00" w14:paraId="282FECB7"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hideMark/>
          </w:tcPr>
          <w:p w14:paraId="3429AD0B" w14:textId="77777777" w:rsidR="00C13D00" w:rsidRDefault="00C13D00">
            <w:pPr>
              <w:pStyle w:val="TAL"/>
              <w:tabs>
                <w:tab w:val="num" w:pos="1494"/>
              </w:tabs>
              <w:spacing w:before="60"/>
              <w:jc w:val="both"/>
              <w:rPr>
                <w:rFonts w:eastAsia="MS Mincho"/>
                <w:b/>
                <w:i/>
                <w:noProof/>
                <w:lang w:eastAsia="en-GB"/>
              </w:rPr>
            </w:pPr>
            <w:r>
              <w:rPr>
                <w:b/>
                <w:i/>
                <w:noProof/>
                <w:lang w:eastAsia="en-GB"/>
              </w:rPr>
              <w:t>referenceSFN</w:t>
            </w:r>
          </w:p>
          <w:p w14:paraId="3DE04308" w14:textId="77777777" w:rsidR="00C13D00" w:rsidRDefault="00C13D00">
            <w:pPr>
              <w:pStyle w:val="TAL"/>
              <w:tabs>
                <w:tab w:val="num"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noProof/>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5F78610C" w14:textId="77777777" w:rsidR="00C13D00" w:rsidRDefault="00C13D00">
            <w:pPr>
              <w:pStyle w:val="TAL"/>
              <w:tabs>
                <w:tab w:val="num" w:pos="1494"/>
              </w:tabs>
              <w:spacing w:before="60"/>
              <w:jc w:val="both"/>
              <w:rPr>
                <w:b/>
                <w:i/>
                <w:noProof/>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C13D00" w14:paraId="2C2A65BC"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5198FCC6" w14:textId="77777777" w:rsidR="00C13D00" w:rsidRDefault="00C13D00">
            <w:pPr>
              <w:pStyle w:val="TAL"/>
              <w:tabs>
                <w:tab w:val="num" w:pos="1494"/>
              </w:tabs>
              <w:spacing w:before="60"/>
              <w:jc w:val="both"/>
              <w:rPr>
                <w:rFonts w:eastAsia="MS Mincho"/>
                <w:b/>
                <w:i/>
                <w:lang w:eastAsia="en-GB"/>
              </w:rPr>
            </w:pPr>
            <w:r>
              <w:rPr>
                <w:b/>
                <w:i/>
              </w:rPr>
              <w:t>time, timeInfoType</w:t>
            </w:r>
          </w:p>
          <w:p w14:paraId="75261F07" w14:textId="77777777" w:rsidR="00C13D00" w:rsidRDefault="00C13D00">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52814D59" w14:textId="77777777" w:rsidR="00C13D00" w:rsidRDefault="00C13D00">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45812846" w14:textId="77777777" w:rsidR="00C13D00" w:rsidRDefault="00C13D00">
            <w:pPr>
              <w:pStyle w:val="TAL"/>
              <w:rPr>
                <w:lang w:eastAsia="en-GB"/>
              </w:rPr>
            </w:pPr>
          </w:p>
          <w:p w14:paraId="06F2D036" w14:textId="77777777" w:rsidR="00C13D00" w:rsidRDefault="00C13D00">
            <w:pPr>
              <w:pStyle w:val="TAN"/>
              <w:rPr>
                <w:b/>
                <w:i/>
                <w:noProof/>
                <w:lang w:eastAsia="en-GB"/>
              </w:rPr>
            </w:pPr>
            <w:r>
              <w:rPr>
                <w:noProof/>
              </w:rPr>
              <w:t>N</w:t>
            </w:r>
            <w:r>
              <w:rPr>
                <w:noProof/>
                <w:rPrChange w:id="4008" w:author="Draft v3" w:date="2023-09-28T14:45:00Z">
                  <w:rPr>
                    <w:noProof/>
                    <w:lang w:val="en-US"/>
                  </w:rPr>
                </w:rPrChange>
              </w:rPr>
              <w:t>OTE</w:t>
            </w:r>
            <w:r>
              <w:rPr>
                <w:noProof/>
              </w:rPr>
              <w:t>:</w:t>
            </w:r>
            <w:r>
              <w:rPr>
                <w:rFonts w:eastAsiaTheme="minorEastAsia"/>
              </w:rPr>
              <w:tab/>
            </w:r>
            <w:r>
              <w:t>The estimated time in an NTN-cell may be less accurate than the estimated time in a TN-cell.</w:t>
            </w:r>
          </w:p>
        </w:tc>
      </w:tr>
      <w:tr w:rsidR="00C13D00" w14:paraId="53483FF0" w14:textId="77777777" w:rsidTr="00C13D00">
        <w:trPr>
          <w:cantSplit/>
          <w:trHeight w:val="58"/>
        </w:trPr>
        <w:tc>
          <w:tcPr>
            <w:tcW w:w="9639" w:type="dxa"/>
            <w:tcBorders>
              <w:top w:val="single" w:sz="4" w:space="0" w:color="808080"/>
              <w:left w:val="single" w:sz="4" w:space="0" w:color="808080"/>
              <w:bottom w:val="single" w:sz="4" w:space="0" w:color="808080"/>
              <w:right w:val="single" w:sz="4" w:space="0" w:color="808080"/>
            </w:tcBorders>
            <w:hideMark/>
          </w:tcPr>
          <w:p w14:paraId="718DA706" w14:textId="77777777" w:rsidR="00C13D00" w:rsidRDefault="00C13D00">
            <w:pPr>
              <w:pStyle w:val="TAL"/>
              <w:rPr>
                <w:b/>
                <w:lang w:eastAsia="zh-CN"/>
              </w:rPr>
            </w:pPr>
            <w:r>
              <w:rPr>
                <w:b/>
                <w:i/>
                <w:lang w:eastAsia="zh-CN"/>
              </w:rPr>
              <w:t>uncertainty</w:t>
            </w:r>
          </w:p>
          <w:p w14:paraId="624D8731" w14:textId="77777777" w:rsidR="00C13D00" w:rsidRDefault="00C13D00">
            <w:pPr>
              <w:pStyle w:val="TAL"/>
              <w:tabs>
                <w:tab w:val="num"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15C9AB90"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8D8D0D4" w14:textId="77777777" w:rsidTr="00D71E24">
        <w:trPr>
          <w:cantSplit/>
          <w:tblHeader/>
        </w:trPr>
        <w:tc>
          <w:tcPr>
            <w:tcW w:w="2268" w:type="dxa"/>
          </w:tcPr>
          <w:p w14:paraId="74C770D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224053B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76457B79" w14:textId="77777777" w:rsidTr="00D71E24">
        <w:trPr>
          <w:cantSplit/>
        </w:trPr>
        <w:tc>
          <w:tcPr>
            <w:tcW w:w="2268" w:type="dxa"/>
          </w:tcPr>
          <w:p w14:paraId="50D008B7" w14:textId="77777777" w:rsidR="007B058E" w:rsidRPr="007B058E" w:rsidRDefault="007B058E" w:rsidP="007B058E">
            <w:pPr>
              <w:keepNext/>
              <w:keepLines/>
              <w:spacing w:after="0"/>
              <w:rPr>
                <w:rFonts w:ascii="Arial" w:hAnsi="Arial"/>
                <w:i/>
                <w:noProof/>
                <w:sz w:val="18"/>
              </w:rPr>
            </w:pPr>
            <w:r w:rsidRPr="007B058E">
              <w:rPr>
                <w:rFonts w:ascii="Arial" w:hAnsi="Arial"/>
                <w:i/>
                <w:sz w:val="18"/>
              </w:rPr>
              <w:t>TimeRef</w:t>
            </w:r>
          </w:p>
        </w:tc>
        <w:tc>
          <w:tcPr>
            <w:tcW w:w="7371" w:type="dxa"/>
          </w:tcPr>
          <w:p w14:paraId="57EB3B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r w:rsidRPr="007B058E">
              <w:rPr>
                <w:rFonts w:ascii="Arial" w:hAnsi="Arial"/>
                <w:i/>
                <w:sz w:val="18"/>
              </w:rPr>
              <w:t>TimeReferenceInfo</w:t>
            </w:r>
            <w:r w:rsidRPr="007B058E">
              <w:rPr>
                <w:rFonts w:ascii="Arial" w:hAnsi="Arial"/>
                <w:sz w:val="18"/>
              </w:rPr>
              <w:t xml:space="preserve"> </w:t>
            </w:r>
            <w:r w:rsidRPr="007B058E">
              <w:rPr>
                <w:rFonts w:ascii="Arial" w:hAnsi="Arial"/>
                <w:sz w:val="18"/>
                <w:lang w:eastAsia="en-GB"/>
              </w:rPr>
              <w:t xml:space="preserve">is included in </w:t>
            </w:r>
            <w:r w:rsidRPr="007B058E">
              <w:rPr>
                <w:rFonts w:ascii="Arial" w:hAnsi="Arial"/>
                <w:i/>
                <w:sz w:val="18"/>
                <w:lang w:eastAsia="en-GB"/>
              </w:rPr>
              <w:t>DLInformationTransfer</w:t>
            </w:r>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629EC6AB" w14:textId="77777777" w:rsidR="007B058E" w:rsidRPr="007B058E" w:rsidRDefault="007B058E" w:rsidP="007B058E"/>
    <w:p w14:paraId="003875C0" w14:textId="77777777" w:rsidR="007B058E" w:rsidRPr="007B058E" w:rsidRDefault="007B058E" w:rsidP="007B058E">
      <w:pPr>
        <w:keepNext/>
        <w:keepLines/>
        <w:spacing w:before="120"/>
        <w:ind w:left="1418" w:hanging="1418"/>
        <w:outlineLvl w:val="3"/>
        <w:rPr>
          <w:rFonts w:ascii="Arial" w:hAnsi="Arial"/>
          <w:sz w:val="24"/>
        </w:rPr>
      </w:pPr>
      <w:bookmarkStart w:id="4009" w:name="_Toc20487330"/>
      <w:bookmarkStart w:id="4010" w:name="_Toc29342626"/>
      <w:bookmarkStart w:id="4011" w:name="_Toc29343765"/>
      <w:bookmarkStart w:id="4012" w:name="_Toc36567031"/>
      <w:bookmarkStart w:id="4013" w:name="_Toc36810471"/>
      <w:bookmarkStart w:id="4014" w:name="_Toc36846835"/>
      <w:bookmarkStart w:id="4015" w:name="_Toc36939488"/>
      <w:bookmarkStart w:id="4016" w:name="_Toc37082468"/>
      <w:bookmarkStart w:id="4017" w:name="_Toc46481106"/>
      <w:bookmarkStart w:id="4018" w:name="_Toc46482340"/>
      <w:bookmarkStart w:id="4019" w:name="_Toc46483574"/>
      <w:bookmarkStart w:id="4020"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4009"/>
      <w:bookmarkEnd w:id="4010"/>
      <w:bookmarkEnd w:id="4011"/>
      <w:bookmarkEnd w:id="4012"/>
      <w:bookmarkEnd w:id="4013"/>
      <w:bookmarkEnd w:id="4014"/>
      <w:bookmarkEnd w:id="4015"/>
      <w:bookmarkEnd w:id="4016"/>
      <w:bookmarkEnd w:id="4017"/>
      <w:bookmarkEnd w:id="4018"/>
      <w:bookmarkEnd w:id="4019"/>
      <w:bookmarkEnd w:id="4020"/>
    </w:p>
    <w:p w14:paraId="110A023F"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4804E6E8"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7F1B2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B72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F7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FD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B64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B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6577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2578A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1F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13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2B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DF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545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7F1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0F93D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DD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A1B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5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39D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33291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4A155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5E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7021C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3C4E54" w14:textId="77777777" w:rsidTr="00D71E24">
        <w:trPr>
          <w:cantSplit/>
          <w:tblHeader/>
        </w:trPr>
        <w:tc>
          <w:tcPr>
            <w:tcW w:w="9639" w:type="dxa"/>
          </w:tcPr>
          <w:p w14:paraId="76CD18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6EDC954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95C3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3D7FE76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25280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56EC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64AB92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3E2BFAEF" w14:textId="77777777" w:rsidTr="00D71E24">
        <w:trPr>
          <w:cantSplit/>
        </w:trPr>
        <w:tc>
          <w:tcPr>
            <w:tcW w:w="9639" w:type="dxa"/>
          </w:tcPr>
          <w:p w14:paraId="0AF951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19BB36A4"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0D912016" w14:textId="77777777" w:rsidTr="00D71E24">
        <w:trPr>
          <w:cantSplit/>
        </w:trPr>
        <w:tc>
          <w:tcPr>
            <w:tcW w:w="9639" w:type="dxa"/>
          </w:tcPr>
          <w:p w14:paraId="384675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pc-Index-PUCCH-SCell</w:t>
            </w:r>
          </w:p>
          <w:p w14:paraId="022982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779B6C02" w14:textId="77777777" w:rsidTr="00D71E24">
        <w:trPr>
          <w:cantSplit/>
        </w:trPr>
        <w:tc>
          <w:tcPr>
            <w:tcW w:w="9639" w:type="dxa"/>
          </w:tcPr>
          <w:p w14:paraId="138898E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7A5DB2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208B8389" w14:textId="77777777" w:rsidR="007B058E" w:rsidRPr="007B058E" w:rsidRDefault="007B058E" w:rsidP="007B058E"/>
    <w:p w14:paraId="2341ED85" w14:textId="77777777" w:rsidR="007B058E" w:rsidRPr="007B058E" w:rsidRDefault="007B058E" w:rsidP="007B058E">
      <w:pPr>
        <w:keepNext/>
        <w:keepLines/>
        <w:spacing w:before="120"/>
        <w:ind w:left="1418" w:hanging="1418"/>
        <w:outlineLvl w:val="3"/>
        <w:rPr>
          <w:rFonts w:ascii="Arial" w:hAnsi="Arial"/>
          <w:i/>
          <w:sz w:val="24"/>
        </w:rPr>
      </w:pPr>
      <w:bookmarkStart w:id="4021" w:name="_Toc20487331"/>
      <w:bookmarkStart w:id="4022" w:name="_Toc29342627"/>
      <w:bookmarkStart w:id="4023" w:name="_Toc29343766"/>
      <w:bookmarkStart w:id="4024" w:name="_Toc36567032"/>
      <w:bookmarkStart w:id="4025" w:name="_Toc36810472"/>
      <w:bookmarkStart w:id="4026" w:name="_Toc36846836"/>
      <w:bookmarkStart w:id="4027" w:name="_Toc36939489"/>
      <w:bookmarkStart w:id="4028" w:name="_Toc37082469"/>
      <w:bookmarkStart w:id="4029" w:name="_Toc46481107"/>
      <w:bookmarkStart w:id="4030" w:name="_Toc46482341"/>
      <w:bookmarkStart w:id="4031" w:name="_Toc46483575"/>
      <w:bookmarkStart w:id="4032" w:name="_Toc139383437"/>
      <w:r w:rsidRPr="007B058E">
        <w:rPr>
          <w:rFonts w:ascii="Arial" w:hAnsi="Arial"/>
          <w:sz w:val="24"/>
        </w:rPr>
        <w:t>–</w:t>
      </w:r>
      <w:r w:rsidRPr="007B058E">
        <w:rPr>
          <w:rFonts w:ascii="Arial" w:hAnsi="Arial"/>
          <w:sz w:val="24"/>
        </w:rPr>
        <w:tab/>
      </w:r>
      <w:r w:rsidRPr="007B058E">
        <w:rPr>
          <w:rFonts w:ascii="Arial" w:hAnsi="Arial"/>
          <w:i/>
          <w:sz w:val="24"/>
        </w:rPr>
        <w:t>TunnelConfigLWIP</w:t>
      </w:r>
      <w:bookmarkEnd w:id="4021"/>
      <w:bookmarkEnd w:id="4022"/>
      <w:bookmarkEnd w:id="4023"/>
      <w:bookmarkEnd w:id="4024"/>
      <w:bookmarkEnd w:id="4025"/>
      <w:bookmarkEnd w:id="4026"/>
      <w:bookmarkEnd w:id="4027"/>
      <w:bookmarkEnd w:id="4028"/>
      <w:bookmarkEnd w:id="4029"/>
      <w:bookmarkEnd w:id="4030"/>
      <w:bookmarkEnd w:id="4031"/>
      <w:bookmarkEnd w:id="4032"/>
    </w:p>
    <w:p w14:paraId="3341DD7C" w14:textId="77777777" w:rsidR="007B058E" w:rsidRPr="007B058E" w:rsidRDefault="007B058E" w:rsidP="007B058E">
      <w:r w:rsidRPr="007B058E">
        <w:t xml:space="preserve">The IE </w:t>
      </w:r>
      <w:r w:rsidRPr="007B058E">
        <w:rPr>
          <w:i/>
        </w:rPr>
        <w:t>TunnelConfigLWIP</w:t>
      </w:r>
      <w:r w:rsidRPr="007B058E">
        <w:t xml:space="preserve"> is used to setup/release LWIP Tunnel.</w:t>
      </w:r>
    </w:p>
    <w:p w14:paraId="00DAB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126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0BA8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2EEB0A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0A07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67170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96ED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2BB3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2DBCD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41B74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FAFC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05B3C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5D80A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CAE6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90F6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1E70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618AB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2174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0966E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AE00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01B2ECD"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73A4DEC4" w14:textId="77777777" w:rsidTr="00D71E24">
        <w:trPr>
          <w:cantSplit/>
          <w:tblHeader/>
        </w:trPr>
        <w:tc>
          <w:tcPr>
            <w:tcW w:w="9639" w:type="dxa"/>
          </w:tcPr>
          <w:p w14:paraId="7DDF1E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TunnelConfigLWIP</w:t>
            </w:r>
            <w:r w:rsidRPr="007B058E">
              <w:rPr>
                <w:rFonts w:ascii="Arial" w:hAnsi="Arial"/>
                <w:b/>
                <w:iCs/>
                <w:noProof/>
                <w:sz w:val="18"/>
                <w:lang w:eastAsia="en-GB"/>
              </w:rPr>
              <w:t xml:space="preserve"> field descriptions</w:t>
            </w:r>
          </w:p>
        </w:tc>
      </w:tr>
      <w:tr w:rsidR="007B058E" w:rsidRPr="007B058E" w14:paraId="6E0B39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2FE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68F084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SeGW IP Address to be used by the UE for initiating LWIP Tunnel establishment</w:t>
            </w:r>
            <w:r w:rsidRPr="007B058E">
              <w:rPr>
                <w:rFonts w:ascii="Arial" w:hAnsi="Arial"/>
                <w:bCs/>
                <w:iCs/>
                <w:noProof/>
                <w:sz w:val="18"/>
                <w:lang w:eastAsia="en-GB"/>
              </w:rPr>
              <w:t xml:space="preserve"> [32].</w:t>
            </w:r>
          </w:p>
        </w:tc>
      </w:tr>
      <w:tr w:rsidR="007B058E" w:rsidRPr="007B058E" w14:paraId="0A8087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9FCE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70B929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0A3D794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EC2E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Counter</w:t>
            </w:r>
          </w:p>
          <w:p w14:paraId="22BEBB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73615E8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B26D85" w14:textId="77777777" w:rsidTr="00D71E24">
        <w:trPr>
          <w:cantSplit/>
          <w:tblHeader/>
        </w:trPr>
        <w:tc>
          <w:tcPr>
            <w:tcW w:w="2268" w:type="dxa"/>
          </w:tcPr>
          <w:p w14:paraId="7973FF16" w14:textId="77777777" w:rsidR="007B058E" w:rsidRPr="007B058E" w:rsidRDefault="007B058E" w:rsidP="007B058E">
            <w:pPr>
              <w:keepNext/>
              <w:keepLines/>
              <w:jc w:val="center"/>
              <w:rPr>
                <w:rFonts w:ascii="Arial" w:hAnsi="Arial"/>
                <w:b/>
                <w:iCs/>
                <w:sz w:val="18"/>
              </w:rPr>
            </w:pPr>
            <w:r w:rsidRPr="007B058E">
              <w:rPr>
                <w:rFonts w:ascii="Arial" w:hAnsi="Arial"/>
                <w:b/>
                <w:iCs/>
                <w:sz w:val="18"/>
              </w:rPr>
              <w:lastRenderedPageBreak/>
              <w:t>Conditional presence</w:t>
            </w:r>
          </w:p>
        </w:tc>
        <w:tc>
          <w:tcPr>
            <w:tcW w:w="7371" w:type="dxa"/>
          </w:tcPr>
          <w:p w14:paraId="720DE90C"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5A3F725A" w14:textId="77777777" w:rsidTr="00D71E24">
        <w:trPr>
          <w:cantSplit/>
        </w:trPr>
        <w:tc>
          <w:tcPr>
            <w:tcW w:w="2268" w:type="dxa"/>
          </w:tcPr>
          <w:p w14:paraId="4A203A0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515F90B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4F12D789" w14:textId="77777777" w:rsidR="007B058E" w:rsidRPr="007B058E" w:rsidRDefault="007B058E" w:rsidP="007B058E"/>
    <w:p w14:paraId="20E391BE" w14:textId="77777777" w:rsidR="007B058E" w:rsidRPr="007B058E" w:rsidRDefault="007B058E" w:rsidP="007B058E">
      <w:pPr>
        <w:keepNext/>
        <w:keepLines/>
        <w:spacing w:before="120"/>
        <w:ind w:left="1418" w:hanging="1418"/>
        <w:outlineLvl w:val="3"/>
        <w:rPr>
          <w:rFonts w:ascii="Arial" w:hAnsi="Arial"/>
          <w:sz w:val="24"/>
        </w:rPr>
      </w:pPr>
      <w:bookmarkStart w:id="4033" w:name="_Toc20487332"/>
      <w:bookmarkStart w:id="4034" w:name="_Toc29342628"/>
      <w:bookmarkStart w:id="4035" w:name="_Toc29343767"/>
      <w:bookmarkStart w:id="4036" w:name="_Toc36567033"/>
      <w:bookmarkStart w:id="4037" w:name="_Toc36810473"/>
      <w:bookmarkStart w:id="4038" w:name="_Toc36846837"/>
      <w:bookmarkStart w:id="4039" w:name="_Toc36939490"/>
      <w:bookmarkStart w:id="4040" w:name="_Toc37082470"/>
      <w:bookmarkStart w:id="4041" w:name="_Toc46481108"/>
      <w:bookmarkStart w:id="4042" w:name="_Toc46482342"/>
      <w:bookmarkStart w:id="4043" w:name="_Toc46483576"/>
      <w:bookmarkStart w:id="4044"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4033"/>
      <w:bookmarkEnd w:id="4034"/>
      <w:bookmarkEnd w:id="4035"/>
      <w:bookmarkEnd w:id="4036"/>
      <w:bookmarkEnd w:id="4037"/>
      <w:bookmarkEnd w:id="4038"/>
      <w:bookmarkEnd w:id="4039"/>
      <w:bookmarkEnd w:id="4040"/>
      <w:bookmarkEnd w:id="4041"/>
      <w:bookmarkEnd w:id="4042"/>
      <w:bookmarkEnd w:id="4043"/>
      <w:bookmarkEnd w:id="4044"/>
    </w:p>
    <w:p w14:paraId="555AD9DF"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196534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plinkPowerControl</w:t>
      </w:r>
      <w:r w:rsidRPr="007B058E">
        <w:rPr>
          <w:rFonts w:ascii="Arial" w:hAnsi="Arial"/>
          <w:b/>
        </w:rPr>
        <w:t xml:space="preserve"> information elements</w:t>
      </w:r>
    </w:p>
    <w:p w14:paraId="5A9CE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DD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69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59309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9520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1AD3C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49487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7BB5D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09FC9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E2D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ED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525B0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091BF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10FC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49049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2B5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C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6BEF7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5C1F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404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072AB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5D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F9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13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1EEF9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68CB3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F10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D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6D84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320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AEFD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0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F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2D9F5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5407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33D6E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57742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1E445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3F4E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E3E1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867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6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76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0C620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6D0C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31982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8E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EC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10F14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3CBB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D4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0BA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039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16F9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024C7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9F13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5D9F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54E2A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649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5055B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4182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2E31A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41B25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853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lastRenderedPageBreak/>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1E4A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DC0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6B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CB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3C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6142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3BC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4FD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4EF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F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8E9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27FBE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5DB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637DE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732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E01C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619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98C2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28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59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0D04F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831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163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08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C7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1000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730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8CF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0BA79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E4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36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9AA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053A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461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41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6240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F3A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27DA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487AD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CC5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EB3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E3C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7F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1CAC7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A3D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F97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8C7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E02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40728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589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1759F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2939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2B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7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31E4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56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00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165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4C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7A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2F6E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802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6B5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CF8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56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7B88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81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16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70002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85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7115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FC82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DE5F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181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A81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57B2C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BD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5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plinkPowerControlDedicatedSCell-v1310 ::=</w:t>
      </w:r>
      <w:r w:rsidRPr="007B058E">
        <w:rPr>
          <w:rFonts w:ascii="Courier New" w:hAnsi="Courier New"/>
          <w:noProof/>
          <w:sz w:val="16"/>
        </w:rPr>
        <w:tab/>
        <w:t>SEQUENCE {</w:t>
      </w:r>
    </w:p>
    <w:p w14:paraId="69394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548E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50B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4DF1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72F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8FC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E3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912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105D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7CAF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788F6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CA7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62D39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9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42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46640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E8F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873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62BA0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15A71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47335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18E80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765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1A0E70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36EF0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0BB50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D3F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14E04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A9C5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5B48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7764E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578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382BA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7DF5D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5B384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19D46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0396F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51CD0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41F1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72972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2B8F3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317CC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1BA68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5E5E5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C9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1DED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A6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37BBD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3BBD0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5DA2F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4F8D4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905A2E1"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468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E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5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26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0DAC6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B1F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CBE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84C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454E9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7386A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0FB62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5AA3F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5EF7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F8A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4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AC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0B0B9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4AC3F88" w14:textId="77777777" w:rsidTr="00D71E24">
        <w:trPr>
          <w:cantSplit/>
          <w:tblHeader/>
        </w:trPr>
        <w:tc>
          <w:tcPr>
            <w:tcW w:w="9639" w:type="dxa"/>
          </w:tcPr>
          <w:p w14:paraId="67C9D2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plinkPowerControl</w:t>
            </w:r>
            <w:r w:rsidRPr="007B058E">
              <w:rPr>
                <w:rFonts w:ascii="Arial" w:hAnsi="Arial"/>
                <w:b/>
                <w:noProof/>
                <w:sz w:val="18"/>
                <w:lang w:eastAsia="en-GB"/>
              </w:rPr>
              <w:t xml:space="preserve"> field descriptions</w:t>
            </w:r>
          </w:p>
        </w:tc>
      </w:tr>
      <w:tr w:rsidR="007B058E" w:rsidRPr="007B058E" w14:paraId="0BBA13FC" w14:textId="77777777" w:rsidTr="00D71E24">
        <w:trPr>
          <w:cantSplit/>
        </w:trPr>
        <w:tc>
          <w:tcPr>
            <w:tcW w:w="9639" w:type="dxa"/>
          </w:tcPr>
          <w:p w14:paraId="1F0E21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7C3802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4195DBAD" w14:textId="77777777" w:rsidTr="00D71E24">
        <w:trPr>
          <w:cantSplit/>
        </w:trPr>
        <w:tc>
          <w:tcPr>
            <w:tcW w:w="9639" w:type="dxa"/>
          </w:tcPr>
          <w:p w14:paraId="7C9D64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3D3551F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additionalSRS, see TS 36.213 [23], clauses 5.1.3.1. TRUE corresponds to "enabled" whereas FALSE corresponds to "disabled".</w:t>
            </w:r>
          </w:p>
        </w:tc>
      </w:tr>
      <w:tr w:rsidR="007B058E" w:rsidRPr="007B058E" w14:paraId="4585145B" w14:textId="77777777" w:rsidTr="00D71E24">
        <w:trPr>
          <w:cantSplit/>
        </w:trPr>
        <w:tc>
          <w:tcPr>
            <w:tcW w:w="9639" w:type="dxa"/>
          </w:tcPr>
          <w:p w14:paraId="2D1954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3FBCB5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35FA0BE8" w14:textId="77777777" w:rsidTr="00D71E24">
        <w:trPr>
          <w:cantSplit/>
        </w:trPr>
        <w:tc>
          <w:tcPr>
            <w:tcW w:w="9639" w:type="dxa"/>
          </w:tcPr>
          <w:p w14:paraId="1D6AD3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264B68A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r w:rsidRPr="007B058E">
              <w:rPr>
                <w:rFonts w:ascii="Arial" w:hAnsi="Arial"/>
                <w:sz w:val="18"/>
                <w:lang w:eastAsia="zh-CN"/>
              </w:rPr>
              <w:t xml:space="preserve">SCell, </w:t>
            </w:r>
            <w:r w:rsidRPr="007B058E">
              <w:rPr>
                <w:rFonts w:ascii="Arial" w:hAnsi="Arial"/>
                <w:i/>
                <w:sz w:val="18"/>
                <w:lang w:eastAsia="zh-CN"/>
              </w:rPr>
              <w:t>alphaSRS-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45D74E5B" w14:textId="77777777" w:rsidTr="00D71E24">
        <w:trPr>
          <w:cantSplit/>
        </w:trPr>
        <w:tc>
          <w:tcPr>
            <w:tcW w:w="9639" w:type="dxa"/>
          </w:tcPr>
          <w:p w14:paraId="54A7A3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3E2C55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66585A20" w14:textId="77777777" w:rsidTr="00D71E24">
        <w:trPr>
          <w:cantSplit/>
        </w:trPr>
        <w:tc>
          <w:tcPr>
            <w:tcW w:w="9639" w:type="dxa"/>
          </w:tcPr>
          <w:p w14:paraId="6FE5E5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61A73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2E32728C" w14:textId="77777777" w:rsidTr="00D71E24">
        <w:trPr>
          <w:cantSplit/>
        </w:trPr>
        <w:tc>
          <w:tcPr>
            <w:tcW w:w="9639" w:type="dxa"/>
          </w:tcPr>
          <w:p w14:paraId="66865C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4BA25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lang w:eastAsia="en-GB"/>
              </w:rPr>
              <w:object w:dxaOrig="1140" w:dyaOrig="340" w14:anchorId="12791002">
                <v:shape id="_x0000_i1145" type="#_x0000_t75" style="width:57.75pt;height:20.25pt" o:ole="">
                  <v:imagedata r:id="rId245" o:title=""/>
                </v:shape>
                <o:OLEObject Type="Embed" ProgID="Equation.DSMT4" ShapeID="_x0000_i1145" DrawAspect="Content" ObjectID="_1762854354" r:id="rId246"/>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2E34E088" w14:textId="77777777" w:rsidTr="00D71E24">
        <w:trPr>
          <w:cantSplit/>
        </w:trPr>
        <w:tc>
          <w:tcPr>
            <w:tcW w:w="9639" w:type="dxa"/>
          </w:tcPr>
          <w:p w14:paraId="606127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0A2E53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lang w:eastAsia="en-GB"/>
              </w:rPr>
              <w:object w:dxaOrig="1140" w:dyaOrig="340" w14:anchorId="69E80004">
                <v:shape id="_x0000_i1146" type="#_x0000_t75" style="width:57.75pt;height:20.25pt" o:ole="">
                  <v:imagedata r:id="rId245" o:title=""/>
                </v:shape>
                <o:OLEObject Type="Embed" ProgID="Equation.DSMT4" ShapeID="_x0000_i1146" DrawAspect="Content" ObjectID="_1762854355" r:id="rId247"/>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5576E9E9" w14:textId="77777777" w:rsidTr="00D71E24">
        <w:trPr>
          <w:cantSplit/>
        </w:trPr>
        <w:tc>
          <w:tcPr>
            <w:tcW w:w="9639" w:type="dxa"/>
          </w:tcPr>
          <w:p w14:paraId="3D968D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53CC08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601D2A13" w14:textId="77777777" w:rsidTr="00D71E24">
        <w:trPr>
          <w:cantSplit/>
        </w:trPr>
        <w:tc>
          <w:tcPr>
            <w:tcW w:w="9639" w:type="dxa"/>
          </w:tcPr>
          <w:p w14:paraId="4DF867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4DA8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i/>
                <w:iCs/>
                <w:noProof/>
                <w:position w:val="-14"/>
                <w:sz w:val="22"/>
                <w:szCs w:val="22"/>
                <w:lang w:eastAsia="en-GB"/>
              </w:rPr>
              <w:object w:dxaOrig="1420" w:dyaOrig="380" w14:anchorId="6ACF8DC7">
                <v:shape id="_x0000_i1147" type="#_x0000_t75" style="width:1in;height:20.25pt" o:ole="">
                  <v:imagedata r:id="rId248" o:title=""/>
                </v:shape>
                <o:OLEObject Type="Embed" ProgID="Equation.3" ShapeID="_x0000_i1147" DrawAspect="Content" ObjectID="_1762854356" r:id="rId249"/>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4DB1E13C" w14:textId="77777777" w:rsidTr="00D71E24">
        <w:trPr>
          <w:cantSplit/>
        </w:trPr>
        <w:tc>
          <w:tcPr>
            <w:tcW w:w="9639" w:type="dxa"/>
          </w:tcPr>
          <w:p w14:paraId="59E405C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1BBD715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00CB3F35" w:rsidRPr="007B058E">
              <w:rPr>
                <w:rFonts w:ascii="Arial" w:hAnsi="Arial"/>
                <w:noProof/>
                <w:position w:val="-10"/>
                <w:sz w:val="18"/>
                <w:lang w:eastAsia="en-GB"/>
              </w:rPr>
              <w:object w:dxaOrig="859" w:dyaOrig="300" w14:anchorId="479B1574">
                <v:shape id="_x0000_i1148" type="#_x0000_t75" style="width:43.5pt;height:14.25pt" o:ole="">
                  <v:imagedata r:id="rId250" o:title=""/>
                </v:shape>
                <o:OLEObject Type="Embed" ProgID="Equation.3" ShapeID="_x0000_i1148" DrawAspect="Content" ObjectID="_1762854357" r:id="rId251"/>
              </w:object>
            </w:r>
            <w:r w:rsidRPr="007B058E">
              <w:rPr>
                <w:rFonts w:ascii="Arial" w:hAnsi="Arial"/>
                <w:sz w:val="18"/>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for the PCell and/or the PSCell only.</w:t>
            </w:r>
          </w:p>
        </w:tc>
      </w:tr>
      <w:tr w:rsidR="007B058E" w:rsidRPr="007B058E" w14:paraId="46F264AA" w14:textId="77777777" w:rsidTr="00D71E24">
        <w:trPr>
          <w:cantSplit/>
        </w:trPr>
        <w:tc>
          <w:tcPr>
            <w:tcW w:w="9639" w:type="dxa"/>
          </w:tcPr>
          <w:p w14:paraId="3C1A91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624688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00CB3F35" w:rsidRPr="007B058E">
              <w:rPr>
                <w:rFonts w:ascii="Arial" w:hAnsi="Arial"/>
                <w:noProof/>
                <w:position w:val="-10"/>
                <w:sz w:val="18"/>
                <w:lang w:eastAsia="en-GB"/>
              </w:rPr>
              <w:object w:dxaOrig="859" w:dyaOrig="300" w14:anchorId="370D4160">
                <v:shape id="_x0000_i1149" type="#_x0000_t75" style="width:43.5pt;height:14.25pt" o:ole="">
                  <v:imagedata r:id="rId250" o:title=""/>
                </v:shape>
                <o:OLEObject Type="Embed" ProgID="Equation.3" ShapeID="_x0000_i1149" DrawAspect="Content" ObjectID="_1762854358" r:id="rId252"/>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7B058E" w:rsidRPr="007B058E" w14:paraId="7F55C405" w14:textId="77777777" w:rsidTr="00D71E24">
        <w:trPr>
          <w:cantSplit/>
        </w:trPr>
        <w:tc>
          <w:tcPr>
            <w:tcW w:w="9639" w:type="dxa"/>
          </w:tcPr>
          <w:p w14:paraId="5C0CB1D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6E1038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3E6EFB7C" w14:textId="77777777" w:rsidTr="00D71E24">
        <w:trPr>
          <w:cantSplit/>
        </w:trPr>
        <w:tc>
          <w:tcPr>
            <w:tcW w:w="9639" w:type="dxa"/>
          </w:tcPr>
          <w:p w14:paraId="184DF58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filterCoefficient</w:t>
            </w:r>
          </w:p>
          <w:p w14:paraId="01D0B2F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r w:rsidRPr="007B058E">
              <w:rPr>
                <w:rFonts w:ascii="Arial" w:hAnsi="Arial"/>
                <w:bCs/>
                <w:i/>
                <w:iCs/>
                <w:sz w:val="18"/>
                <w:lang w:eastAsia="en-GB"/>
              </w:rPr>
              <w:t>quantityConfig</w:t>
            </w:r>
            <w:r w:rsidRPr="007B058E">
              <w:rPr>
                <w:rFonts w:ascii="Arial" w:hAnsi="Arial"/>
                <w:bCs/>
                <w:iCs/>
                <w:sz w:val="18"/>
                <w:lang w:eastAsia="en-GB"/>
              </w:rPr>
              <w:t xml:space="preserve"> described in 5.5.3.2.</w:t>
            </w:r>
          </w:p>
        </w:tc>
      </w:tr>
      <w:tr w:rsidR="007B058E" w:rsidRPr="007B058E" w14:paraId="6F31136D" w14:textId="77777777" w:rsidTr="00D71E24">
        <w:trPr>
          <w:cantSplit/>
        </w:trPr>
        <w:tc>
          <w:tcPr>
            <w:tcW w:w="9639" w:type="dxa"/>
          </w:tcPr>
          <w:p w14:paraId="42B295A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823C45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rPr>
              <w:object w:dxaOrig="1840" w:dyaOrig="380" w14:anchorId="322626A5">
                <v:shape id="_x0000_i1150" type="#_x0000_t75" style="width:92.25pt;height:20.25pt" o:ole="">
                  <v:imagedata r:id="rId253" o:title=""/>
                </v:shape>
                <o:OLEObject Type="Embed" ProgID="Equation.3" ShapeID="_x0000_i1150" DrawAspect="Content" ObjectID="_1762854359" r:id="rId254"/>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2E93A9B" w14:textId="77777777" w:rsidTr="00D71E24">
        <w:trPr>
          <w:cantSplit/>
        </w:trPr>
        <w:tc>
          <w:tcPr>
            <w:tcW w:w="9639" w:type="dxa"/>
          </w:tcPr>
          <w:p w14:paraId="48C32F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2F52DC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rPr>
              <w:object w:dxaOrig="1840" w:dyaOrig="380" w14:anchorId="7D4B2904">
                <v:shape id="_x0000_i1151" type="#_x0000_t75" style="width:92.25pt;height:20.25pt" o:ole="">
                  <v:imagedata r:id="rId253" o:title=""/>
                </v:shape>
                <o:OLEObject Type="Embed" ProgID="Equation.3" ShapeID="_x0000_i1151" DrawAspect="Content" ObjectID="_1762854360" r:id="rId255"/>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0C77897D" w14:textId="77777777" w:rsidTr="00D71E24">
        <w:trPr>
          <w:cantSplit/>
        </w:trPr>
        <w:tc>
          <w:tcPr>
            <w:tcW w:w="9639" w:type="dxa"/>
          </w:tcPr>
          <w:p w14:paraId="1879F8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1A42B7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lang w:eastAsia="en-GB"/>
              </w:rPr>
              <w:object w:dxaOrig="1600" w:dyaOrig="380" w14:anchorId="5ADB7C9F">
                <v:shape id="_x0000_i1152" type="#_x0000_t75" style="width:78.75pt;height:20.25pt" o:ole="">
                  <v:imagedata r:id="rId256" o:title=""/>
                </v:shape>
                <o:OLEObject Type="Embed" ProgID="Equation.3" ShapeID="_x0000_i1152" DrawAspect="Content" ObjectID="_1762854361" r:id="rId257"/>
              </w:object>
            </w:r>
            <w:r w:rsidRPr="007B058E">
              <w:rPr>
                <w:rFonts w:ascii="Arial" w:hAnsi="Arial"/>
                <w:sz w:val="18"/>
                <w:lang w:eastAsia="en-GB"/>
              </w:rPr>
              <w:t xml:space="preserve"> See TS 36.213 [23], clause 5.1.2.1, unit dBm.</w:t>
            </w:r>
          </w:p>
        </w:tc>
      </w:tr>
      <w:tr w:rsidR="007B058E" w:rsidRPr="007B058E" w14:paraId="4E4C8D59" w14:textId="77777777" w:rsidTr="00D71E24">
        <w:trPr>
          <w:cantSplit/>
        </w:trPr>
        <w:tc>
          <w:tcPr>
            <w:tcW w:w="9639" w:type="dxa"/>
          </w:tcPr>
          <w:p w14:paraId="60E22B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5FAB6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lang w:eastAsia="en-GB"/>
              </w:rPr>
              <w:object w:dxaOrig="1840" w:dyaOrig="380" w14:anchorId="6D4BE8AF">
                <v:shape id="_x0000_i1153" type="#_x0000_t75" style="width:92.25pt;height:20.25pt" o:ole="">
                  <v:imagedata r:id="rId258" o:title=""/>
                </v:shape>
                <o:OLEObject Type="Embed" ProgID="Equation.3" ShapeID="_x0000_i1153" DrawAspect="Content" ObjectID="_1762854362" r:id="rId259"/>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676D6CA2" w14:textId="77777777" w:rsidTr="00D71E24">
        <w:trPr>
          <w:cantSplit/>
        </w:trPr>
        <w:tc>
          <w:tcPr>
            <w:tcW w:w="9639" w:type="dxa"/>
          </w:tcPr>
          <w:p w14:paraId="69D780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SubframeSet2</w:t>
            </w:r>
          </w:p>
          <w:p w14:paraId="0B62C6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lang w:eastAsia="en-GB"/>
              </w:rPr>
              <w:object w:dxaOrig="1840" w:dyaOrig="380" w14:anchorId="06059A56">
                <v:shape id="_x0000_i1154" type="#_x0000_t75" style="width:92.25pt;height:20.25pt" o:ole="">
                  <v:imagedata r:id="rId258" o:title=""/>
                </v:shape>
                <o:OLEObject Type="Embed" ProgID="Equation.3" ShapeID="_x0000_i1154" DrawAspect="Content" ObjectID="_1762854363" r:id="rId260"/>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65B64D5" w14:textId="77777777" w:rsidTr="00D71E24">
        <w:trPr>
          <w:cantSplit/>
        </w:trPr>
        <w:tc>
          <w:tcPr>
            <w:tcW w:w="9639" w:type="dxa"/>
          </w:tcPr>
          <w:p w14:paraId="6BED78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0-NominalSRS-Add</w:t>
            </w:r>
          </w:p>
          <w:p w14:paraId="1025D4A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rPr>
              <w:object w:dxaOrig="1840" w:dyaOrig="380" w14:anchorId="4512F167">
                <v:shape id="_x0000_i1155" type="#_x0000_t75" style="width:92.25pt;height:20.25pt" o:ole="">
                  <v:imagedata r:id="rId253" o:title=""/>
                </v:shape>
                <o:OLEObject Type="Embed" ProgID="Equation.3" ShapeID="_x0000_i1155" DrawAspect="Content" ObjectID="_1762854364" r:id="rId261"/>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0BAE68A1" w14:textId="77777777" w:rsidTr="00D71E24">
        <w:trPr>
          <w:cantSplit/>
        </w:trPr>
        <w:tc>
          <w:tcPr>
            <w:tcW w:w="9639" w:type="dxa"/>
          </w:tcPr>
          <w:p w14:paraId="4B37FD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3DFC1B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rPr>
              <w:object w:dxaOrig="1359" w:dyaOrig="380" w14:anchorId="47398A18">
                <v:shape id="_x0000_i1156" type="#_x0000_t75" style="width:65.25pt;height:20.25pt" o:ole="">
                  <v:imagedata r:id="rId262" o:title=""/>
                </v:shape>
                <o:OLEObject Type="Embed" ProgID="Equation.3" ShapeID="_x0000_i1156" DrawAspect="Content" ObjectID="_1762854365" r:id="rId263"/>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11E0F1C0" w14:textId="77777777" w:rsidTr="00D71E24">
        <w:trPr>
          <w:cantSplit/>
        </w:trPr>
        <w:tc>
          <w:tcPr>
            <w:tcW w:w="9639" w:type="dxa"/>
          </w:tcPr>
          <w:p w14:paraId="3CF09E1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5ECA0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rPr>
              <w:object w:dxaOrig="1359" w:dyaOrig="380" w14:anchorId="3A68E4B0">
                <v:shape id="_x0000_i1157" type="#_x0000_t75" style="width:65.25pt;height:20.25pt" o:ole="">
                  <v:imagedata r:id="rId262" o:title=""/>
                </v:shape>
                <o:OLEObject Type="Embed" ProgID="Equation.3" ShapeID="_x0000_i1157" DrawAspect="Content" ObjectID="_1762854366" r:id="rId264"/>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0CFD77F2" w14:textId="77777777" w:rsidTr="00D71E24">
        <w:trPr>
          <w:cantSplit/>
        </w:trPr>
        <w:tc>
          <w:tcPr>
            <w:tcW w:w="9639" w:type="dxa"/>
          </w:tcPr>
          <w:p w14:paraId="7DA705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0B7E728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rPr>
              <w:object w:dxaOrig="1359" w:dyaOrig="380" w14:anchorId="1CEA07E7">
                <v:shape id="_x0000_i1158" type="#_x0000_t75" style="width:65.25pt;height:20.25pt" o:ole="">
                  <v:imagedata r:id="rId262" o:title=""/>
                </v:shape>
                <o:OLEObject Type="Embed" ProgID="Equation.3" ShapeID="_x0000_i1158" DrawAspect="Content" ObjectID="_1762854367" r:id="rId265"/>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5963A815" w14:textId="77777777" w:rsidTr="00D71E24">
        <w:trPr>
          <w:cantSplit/>
        </w:trPr>
        <w:tc>
          <w:tcPr>
            <w:tcW w:w="9639" w:type="dxa"/>
          </w:tcPr>
          <w:p w14:paraId="72EF47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60A5F2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lang w:eastAsia="en-GB"/>
              </w:rPr>
              <w:object w:dxaOrig="1100" w:dyaOrig="380" w14:anchorId="1CDCDFAB">
                <v:shape id="_x0000_i1159" type="#_x0000_t75" style="width:57.75pt;height:20.25pt" o:ole="">
                  <v:imagedata r:id="rId266" o:title=""/>
                </v:shape>
                <o:OLEObject Type="Embed" ProgID="Equation.3" ShapeID="_x0000_i1159" DrawAspect="Content" ObjectID="_1762854368" r:id="rId267"/>
              </w:object>
            </w:r>
            <w:r w:rsidRPr="007B058E">
              <w:rPr>
                <w:rFonts w:ascii="Arial" w:hAnsi="Arial"/>
                <w:sz w:val="18"/>
                <w:lang w:eastAsia="en-GB"/>
              </w:rPr>
              <w:t xml:space="preserve"> See TS 36.213 [23], clause 5.1.2.1. Unit dB</w:t>
            </w:r>
          </w:p>
        </w:tc>
      </w:tr>
      <w:tr w:rsidR="007B058E" w:rsidRPr="007B058E" w14:paraId="3FB85DEF" w14:textId="77777777" w:rsidTr="00D71E24">
        <w:trPr>
          <w:cantSplit/>
        </w:trPr>
        <w:tc>
          <w:tcPr>
            <w:tcW w:w="9639" w:type="dxa"/>
          </w:tcPr>
          <w:p w14:paraId="5F3421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6DFA8B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lang w:eastAsia="en-GB"/>
              </w:rPr>
              <w:object w:dxaOrig="1359" w:dyaOrig="380" w14:anchorId="3DB94C14">
                <v:shape id="_x0000_i1160" type="#_x0000_t75" style="width:65.25pt;height:20.25pt" o:ole="">
                  <v:imagedata r:id="rId268" o:title=""/>
                </v:shape>
                <o:OLEObject Type="Embed" ProgID="Equation.3" ShapeID="_x0000_i1160" DrawAspect="Content" ObjectID="_1762854369" r:id="rId269"/>
              </w:object>
            </w:r>
            <w:r w:rsidRPr="007B058E">
              <w:rPr>
                <w:rFonts w:ascii="Arial" w:hAnsi="Arial"/>
                <w:sz w:val="18"/>
                <w:lang w:eastAsia="en-GB"/>
              </w:rPr>
              <w:t xml:space="preserve"> See TS 36.213 [23], clause 5.1.1.1, unit dB.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189093A" w14:textId="77777777" w:rsidTr="00D71E24">
        <w:trPr>
          <w:cantSplit/>
        </w:trPr>
        <w:tc>
          <w:tcPr>
            <w:tcW w:w="9639" w:type="dxa"/>
          </w:tcPr>
          <w:p w14:paraId="1EF87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3D1B0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lang w:eastAsia="en-GB"/>
              </w:rPr>
              <w:object w:dxaOrig="1359" w:dyaOrig="380" w14:anchorId="34100C2D">
                <v:shape id="_x0000_i1161" type="#_x0000_t75" style="width:65.25pt;height:20.25pt" o:ole="">
                  <v:imagedata r:id="rId268" o:title=""/>
                </v:shape>
                <o:OLEObject Type="Embed" ProgID="Equation.3" ShapeID="_x0000_i1161" DrawAspect="Content" ObjectID="_1762854370" r:id="rId270"/>
              </w:object>
            </w:r>
            <w:r w:rsidRPr="007B058E">
              <w:rPr>
                <w:rFonts w:ascii="Arial" w:hAnsi="Arial"/>
                <w:sz w:val="18"/>
                <w:lang w:eastAsia="en-GB"/>
              </w:rPr>
              <w:t xml:space="preserve"> See TS 36.213 [23], clause 5.1.1.1, unit dB.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C3A8427" w14:textId="77777777" w:rsidTr="00D71E24">
        <w:trPr>
          <w:cantSplit/>
        </w:trPr>
        <w:tc>
          <w:tcPr>
            <w:tcW w:w="9639" w:type="dxa"/>
          </w:tcPr>
          <w:p w14:paraId="1133D94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athlossReferenceLinking</w:t>
            </w:r>
          </w:p>
          <w:p w14:paraId="0D233F27"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whether the UE shall apply as pathloss reference either the downlink of the PCell or of the SCell that corresponds with this uplink (i.e. according to the</w:t>
            </w:r>
            <w:r w:rsidRPr="007B058E">
              <w:rPr>
                <w:rFonts w:ascii="Arial" w:hAnsi="Arial"/>
                <w:sz w:val="18"/>
                <w:lang w:eastAsia="en-GB"/>
              </w:rPr>
              <w:t xml:space="preserve"> </w:t>
            </w:r>
            <w:r w:rsidRPr="007B058E">
              <w:rPr>
                <w:rFonts w:ascii="Arial" w:hAnsi="Arial"/>
                <w:bCs/>
                <w:i/>
                <w:iCs/>
                <w:sz w:val="18"/>
                <w:lang w:eastAsia="en-GB"/>
              </w:rPr>
              <w:t>cellIdentification</w:t>
            </w:r>
            <w:r w:rsidRPr="007B058E">
              <w:rPr>
                <w:rFonts w:ascii="Arial" w:hAnsi="Arial"/>
                <w:bCs/>
                <w:iCs/>
                <w:sz w:val="18"/>
                <w:lang w:eastAsia="en-GB"/>
              </w:rPr>
              <w:t xml:space="preserve"> within the field </w:t>
            </w:r>
            <w:r w:rsidRPr="007B058E">
              <w:rPr>
                <w:rFonts w:ascii="Arial" w:hAnsi="Arial"/>
                <w:bCs/>
                <w:i/>
                <w:iCs/>
                <w:sz w:val="18"/>
                <w:lang w:eastAsia="en-GB"/>
              </w:rPr>
              <w:t>sCellToAddMod</w:t>
            </w:r>
            <w:r w:rsidRPr="007B058E">
              <w:rPr>
                <w:rFonts w:ascii="Arial" w:hAnsi="Arial"/>
                <w:bCs/>
                <w:iCs/>
                <w:sz w:val="18"/>
                <w:lang w:eastAsia="en-GB"/>
              </w:rPr>
              <w:t>).</w:t>
            </w:r>
            <w:r w:rsidRPr="007B058E">
              <w:rPr>
                <w:rFonts w:ascii="Arial" w:hAnsi="Arial"/>
                <w:sz w:val="18"/>
                <w:lang w:eastAsia="en-GB"/>
              </w:rPr>
              <w:t xml:space="preserve"> For SCells part of an STAG E-UTRAN sets the value to sCell.</w:t>
            </w:r>
          </w:p>
        </w:tc>
      </w:tr>
      <w:tr w:rsidR="007B058E" w:rsidRPr="007B058E" w14:paraId="3BFE794F" w14:textId="77777777" w:rsidTr="00D71E24">
        <w:trPr>
          <w:cantSplit/>
        </w:trPr>
        <w:tc>
          <w:tcPr>
            <w:tcW w:w="9639" w:type="dxa"/>
          </w:tcPr>
          <w:p w14:paraId="0BEC7C80"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SRS-Offset, pSRS-OffsetAp</w:t>
            </w:r>
          </w:p>
          <w:p w14:paraId="0A70F4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repectively.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r w:rsidRPr="007B058E">
              <w:rPr>
                <w:rFonts w:ascii="Arial" w:hAnsi="Arial"/>
                <w:i/>
                <w:sz w:val="18"/>
                <w:lang w:eastAsia="en-GB"/>
              </w:rPr>
              <w:t>pSRS-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r w:rsidRPr="007B058E">
              <w:rPr>
                <w:rFonts w:ascii="Arial" w:hAnsi="Arial"/>
                <w:i/>
                <w:sz w:val="18"/>
                <w:lang w:eastAsia="en-GB"/>
              </w:rPr>
              <w:t>pSRS-Offset</w:t>
            </w:r>
            <w:r w:rsidRPr="007B058E">
              <w:rPr>
                <w:rFonts w:ascii="Arial" w:hAnsi="Arial"/>
                <w:sz w:val="18"/>
                <w:lang w:eastAsia="en-GB"/>
              </w:rPr>
              <w:t xml:space="preserve"> value.</w:t>
            </w:r>
          </w:p>
          <w:p w14:paraId="2A4F37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r w:rsidRPr="007B058E">
              <w:rPr>
                <w:rFonts w:ascii="Arial" w:hAnsi="Arial"/>
                <w:i/>
                <w:sz w:val="18"/>
                <w:lang w:eastAsia="en-GB"/>
              </w:rPr>
              <w:t>pSRS-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18F308E0" w14:textId="77777777" w:rsidTr="00D71E24">
        <w:trPr>
          <w:cantSplit/>
        </w:trPr>
        <w:tc>
          <w:tcPr>
            <w:tcW w:w="9639" w:type="dxa"/>
          </w:tcPr>
          <w:p w14:paraId="2C8091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5B6A52B0"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7F2A1445" w14:textId="77777777" w:rsidTr="00D71E24">
        <w:trPr>
          <w:cantSplit/>
        </w:trPr>
        <w:tc>
          <w:tcPr>
            <w:tcW w:w="9639" w:type="dxa"/>
          </w:tcPr>
          <w:p w14:paraId="3EA832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55998FAF"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4A89010D" w14:textId="77777777" w:rsidTr="00D71E24">
        <w:trPr>
          <w:cantSplit/>
        </w:trPr>
        <w:tc>
          <w:tcPr>
            <w:tcW w:w="9639" w:type="dxa"/>
          </w:tcPr>
          <w:p w14:paraId="0C58AA4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pc-SubframeSet</w:t>
            </w:r>
          </w:p>
          <w:p w14:paraId="40885DF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7B058E" w:rsidRPr="007B058E" w14:paraId="01D57C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FA3E6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plinkPower-CSIPayload</w:t>
            </w:r>
          </w:p>
          <w:p w14:paraId="0F386709"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subslot-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subslot-PUSCH.</w:t>
            </w:r>
          </w:p>
        </w:tc>
      </w:tr>
    </w:tbl>
    <w:p w14:paraId="7617A3C7" w14:textId="77777777" w:rsidR="007B058E" w:rsidRPr="007B058E" w:rsidRDefault="007B058E" w:rsidP="007B058E"/>
    <w:p w14:paraId="03F30DD9" w14:textId="77777777" w:rsidR="007B058E" w:rsidRPr="007B058E" w:rsidRDefault="007B058E" w:rsidP="007B058E">
      <w:pPr>
        <w:keepNext/>
        <w:keepLines/>
        <w:spacing w:before="120"/>
        <w:ind w:left="1418" w:hanging="1418"/>
        <w:outlineLvl w:val="3"/>
        <w:rPr>
          <w:rFonts w:ascii="Arial" w:hAnsi="Arial"/>
          <w:i/>
          <w:sz w:val="24"/>
          <w:lang w:eastAsia="ko-KR"/>
        </w:rPr>
      </w:pPr>
      <w:bookmarkStart w:id="4045" w:name="_Toc20487333"/>
      <w:bookmarkStart w:id="4046" w:name="_Toc29342629"/>
      <w:bookmarkStart w:id="4047" w:name="_Toc29343768"/>
      <w:bookmarkStart w:id="4048" w:name="_Toc36567034"/>
      <w:bookmarkStart w:id="4049" w:name="_Toc36810474"/>
      <w:bookmarkStart w:id="4050" w:name="_Toc36846838"/>
      <w:bookmarkStart w:id="4051" w:name="_Toc36939491"/>
      <w:bookmarkStart w:id="4052" w:name="_Toc37082471"/>
      <w:bookmarkStart w:id="4053" w:name="_Toc46481109"/>
      <w:bookmarkStart w:id="4054" w:name="_Toc46482343"/>
      <w:bookmarkStart w:id="4055" w:name="_Toc46483577"/>
      <w:bookmarkStart w:id="4056"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4045"/>
      <w:bookmarkEnd w:id="4046"/>
      <w:bookmarkEnd w:id="4047"/>
      <w:bookmarkEnd w:id="4048"/>
      <w:bookmarkEnd w:id="4049"/>
      <w:bookmarkEnd w:id="4050"/>
      <w:bookmarkEnd w:id="4051"/>
      <w:bookmarkEnd w:id="4052"/>
      <w:bookmarkEnd w:id="4053"/>
      <w:bookmarkEnd w:id="4054"/>
      <w:bookmarkEnd w:id="4055"/>
      <w:bookmarkEnd w:id="4056"/>
    </w:p>
    <w:p w14:paraId="1E66EE50"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6DD13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BFC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E62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0DB75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DD5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0A12FC" w14:textId="77777777" w:rsidR="007B058E" w:rsidRPr="007B058E" w:rsidRDefault="007B058E" w:rsidP="007B058E"/>
    <w:p w14:paraId="37872C55" w14:textId="77777777" w:rsidR="007B058E" w:rsidRPr="007B058E" w:rsidRDefault="007B058E" w:rsidP="007B058E">
      <w:pPr>
        <w:keepNext/>
        <w:keepLines/>
        <w:spacing w:before="120"/>
        <w:ind w:left="1418" w:hanging="1418"/>
        <w:outlineLvl w:val="3"/>
        <w:rPr>
          <w:rFonts w:ascii="Arial" w:hAnsi="Arial"/>
          <w:i/>
          <w:sz w:val="24"/>
          <w:lang w:eastAsia="ko-KR"/>
        </w:rPr>
      </w:pPr>
      <w:bookmarkStart w:id="4057" w:name="_Toc20487334"/>
      <w:bookmarkStart w:id="4058" w:name="_Toc29342630"/>
      <w:bookmarkStart w:id="4059" w:name="_Toc29343769"/>
      <w:bookmarkStart w:id="4060" w:name="_Toc36567035"/>
      <w:bookmarkStart w:id="4061" w:name="_Toc36810475"/>
      <w:bookmarkStart w:id="4062" w:name="_Toc36846839"/>
      <w:bookmarkStart w:id="4063" w:name="_Toc36939492"/>
      <w:bookmarkStart w:id="4064" w:name="_Toc37082472"/>
      <w:bookmarkStart w:id="4065" w:name="_Toc46481110"/>
      <w:bookmarkStart w:id="4066" w:name="_Toc46482344"/>
      <w:bookmarkStart w:id="4067" w:name="_Toc46483578"/>
      <w:bookmarkStart w:id="4068" w:name="_Toc139383440"/>
      <w:r w:rsidRPr="007B058E">
        <w:rPr>
          <w:rFonts w:ascii="Arial" w:hAnsi="Arial"/>
          <w:sz w:val="24"/>
        </w:rPr>
        <w:t>–</w:t>
      </w:r>
      <w:r w:rsidRPr="007B058E">
        <w:rPr>
          <w:rFonts w:ascii="Arial" w:hAnsi="Arial"/>
          <w:sz w:val="24"/>
        </w:rPr>
        <w:tab/>
      </w:r>
      <w:r w:rsidRPr="007B058E">
        <w:rPr>
          <w:rFonts w:ascii="Arial" w:hAnsi="Arial"/>
          <w:i/>
          <w:sz w:val="24"/>
          <w:lang w:eastAsia="ko-KR"/>
        </w:rPr>
        <w:t>WLAN-MobilityConfig</w:t>
      </w:r>
      <w:bookmarkEnd w:id="4057"/>
      <w:bookmarkEnd w:id="4058"/>
      <w:bookmarkEnd w:id="4059"/>
      <w:bookmarkEnd w:id="4060"/>
      <w:bookmarkEnd w:id="4061"/>
      <w:bookmarkEnd w:id="4062"/>
      <w:bookmarkEnd w:id="4063"/>
      <w:bookmarkEnd w:id="4064"/>
      <w:bookmarkEnd w:id="4065"/>
      <w:bookmarkEnd w:id="4066"/>
      <w:bookmarkEnd w:id="4067"/>
      <w:bookmarkEnd w:id="4068"/>
    </w:p>
    <w:p w14:paraId="57BC8A1A" w14:textId="77777777" w:rsidR="007B058E" w:rsidRPr="007B058E" w:rsidRDefault="007B058E" w:rsidP="007B058E">
      <w:pPr>
        <w:rPr>
          <w:lang w:eastAsia="ko-KR"/>
        </w:rPr>
      </w:pPr>
      <w:r w:rsidRPr="007B058E">
        <w:t xml:space="preserve">The IE </w:t>
      </w:r>
      <w:r w:rsidRPr="007B058E">
        <w:rPr>
          <w:i/>
        </w:rPr>
        <w:t>WLAN-MobilityConfig</w:t>
      </w:r>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MobilityConfig</w:t>
      </w:r>
      <w:r w:rsidRPr="007B058E">
        <w:rPr>
          <w:lang w:eastAsia="ko-KR"/>
        </w:rPr>
        <w:t>.</w:t>
      </w:r>
    </w:p>
    <w:p w14:paraId="770AD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ART</w:t>
      </w:r>
    </w:p>
    <w:p w14:paraId="76DC0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BD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19151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5E8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89A74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5878B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2A64B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5AD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F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067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99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E9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80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B3C42"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F65545E" w14:textId="77777777" w:rsidTr="00D71E24">
        <w:trPr>
          <w:cantSplit/>
          <w:tblHeader/>
          <w:jc w:val="center"/>
        </w:trPr>
        <w:tc>
          <w:tcPr>
            <w:tcW w:w="9639" w:type="dxa"/>
          </w:tcPr>
          <w:p w14:paraId="5A2382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MobilityConfig</w:t>
            </w:r>
            <w:r w:rsidRPr="007B058E">
              <w:rPr>
                <w:rFonts w:ascii="Arial" w:hAnsi="Arial"/>
                <w:b/>
                <w:iCs/>
                <w:noProof/>
                <w:sz w:val="18"/>
                <w:lang w:eastAsia="en-GB"/>
              </w:rPr>
              <w:t xml:space="preserve"> field descriptions</w:t>
            </w:r>
          </w:p>
        </w:tc>
      </w:tr>
      <w:tr w:rsidR="007B058E" w:rsidRPr="007B058E" w14:paraId="633E5ABF" w14:textId="77777777" w:rsidTr="00D71E24">
        <w:trPr>
          <w:cantSplit/>
          <w:jc w:val="center"/>
        </w:trPr>
        <w:tc>
          <w:tcPr>
            <w:tcW w:w="9639" w:type="dxa"/>
          </w:tcPr>
          <w:p w14:paraId="0D626AED" w14:textId="77777777" w:rsidR="007B058E" w:rsidRPr="007B058E" w:rsidRDefault="007B058E" w:rsidP="007B058E">
            <w:pPr>
              <w:keepNext/>
              <w:keepLines/>
              <w:spacing w:after="0"/>
              <w:rPr>
                <w:rFonts w:ascii="Arial" w:hAnsi="Arial"/>
                <w:b/>
                <w:i/>
                <w:sz w:val="18"/>
              </w:rPr>
            </w:pPr>
            <w:r w:rsidRPr="007B058E">
              <w:rPr>
                <w:rFonts w:ascii="Arial" w:hAnsi="Arial"/>
                <w:b/>
                <w:i/>
                <w:sz w:val="18"/>
              </w:rPr>
              <w:t>associationTimer</w:t>
            </w:r>
          </w:p>
          <w:p w14:paraId="13ACB23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r w:rsidRPr="007B058E">
              <w:rPr>
                <w:rFonts w:ascii="Arial" w:hAnsi="Arial"/>
                <w:i/>
                <w:sz w:val="18"/>
              </w:rPr>
              <w:t>associationTimer</w:t>
            </w:r>
            <w:r w:rsidRPr="007B058E">
              <w:rPr>
                <w:rFonts w:ascii="Arial" w:hAnsi="Arial"/>
                <w:sz w:val="18"/>
                <w:lang w:eastAsia="en-GB"/>
              </w:rPr>
              <w:t xml:space="preserve"> only upon </w:t>
            </w:r>
            <w:r w:rsidRPr="007B058E">
              <w:rPr>
                <w:rFonts w:ascii="Arial" w:hAnsi="Arial"/>
                <w:sz w:val="18"/>
              </w:rPr>
              <w:t xml:space="preserve">change in WLAN mobility set, </w:t>
            </w:r>
            <w:r w:rsidRPr="007B058E">
              <w:rPr>
                <w:rFonts w:ascii="Arial" w:hAnsi="Arial"/>
                <w:i/>
                <w:sz w:val="18"/>
              </w:rPr>
              <w:t xml:space="preserve">lwa-WT-Counter </w:t>
            </w:r>
            <w:r w:rsidRPr="007B058E">
              <w:rPr>
                <w:rFonts w:ascii="Arial" w:hAnsi="Arial"/>
                <w:sz w:val="18"/>
              </w:rPr>
              <w:t xml:space="preserve">or </w:t>
            </w:r>
            <w:r w:rsidRPr="007B058E">
              <w:rPr>
                <w:rFonts w:ascii="Arial" w:hAnsi="Arial"/>
                <w:i/>
                <w:sz w:val="18"/>
              </w:rPr>
              <w:t>lwip-Counter</w:t>
            </w:r>
            <w:r w:rsidRPr="007B058E">
              <w:rPr>
                <w:rFonts w:ascii="Arial" w:hAnsi="Arial"/>
                <w:sz w:val="18"/>
              </w:rPr>
              <w:t>.</w:t>
            </w:r>
          </w:p>
        </w:tc>
      </w:tr>
      <w:tr w:rsidR="007B058E" w:rsidRPr="007B058E" w14:paraId="694F828C" w14:textId="77777777" w:rsidTr="00D71E24">
        <w:trPr>
          <w:cantSplit/>
          <w:jc w:val="center"/>
        </w:trPr>
        <w:tc>
          <w:tcPr>
            <w:tcW w:w="9639" w:type="dxa"/>
          </w:tcPr>
          <w:p w14:paraId="6A2C3F01" w14:textId="77777777" w:rsidR="007B058E" w:rsidRPr="007B058E" w:rsidRDefault="007B058E" w:rsidP="007B058E">
            <w:pPr>
              <w:keepNext/>
              <w:keepLines/>
              <w:spacing w:after="0"/>
              <w:rPr>
                <w:rFonts w:ascii="Arial" w:hAnsi="Arial"/>
                <w:b/>
                <w:i/>
                <w:sz w:val="18"/>
              </w:rPr>
            </w:pPr>
            <w:r w:rsidRPr="007B058E">
              <w:rPr>
                <w:rFonts w:ascii="Arial" w:hAnsi="Arial"/>
                <w:b/>
                <w:i/>
                <w:sz w:val="18"/>
              </w:rPr>
              <w:t>successReportRequested</w:t>
            </w:r>
          </w:p>
          <w:p w14:paraId="3E79FF9A"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5CDF9100" w14:textId="77777777" w:rsidTr="00D71E24">
        <w:trPr>
          <w:cantSplit/>
          <w:jc w:val="center"/>
        </w:trPr>
        <w:tc>
          <w:tcPr>
            <w:tcW w:w="9639" w:type="dxa"/>
          </w:tcPr>
          <w:p w14:paraId="2A501944"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AddList</w:t>
            </w:r>
          </w:p>
          <w:p w14:paraId="5DE60876"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2541DE88" w14:textId="77777777" w:rsidTr="00D71E24">
        <w:trPr>
          <w:cantSplit/>
          <w:jc w:val="center"/>
        </w:trPr>
        <w:tc>
          <w:tcPr>
            <w:tcW w:w="9639" w:type="dxa"/>
          </w:tcPr>
          <w:p w14:paraId="07CA89B1"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ReleaseList</w:t>
            </w:r>
          </w:p>
          <w:p w14:paraId="0010F2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6B02BD81" w14:textId="77777777" w:rsidR="007B058E" w:rsidRPr="007B058E" w:rsidRDefault="007B058E" w:rsidP="007B058E"/>
    <w:p w14:paraId="632CEAE2" w14:textId="77777777" w:rsidR="007B058E" w:rsidRPr="007B058E" w:rsidRDefault="007B058E" w:rsidP="007B058E">
      <w:pPr>
        <w:keepNext/>
        <w:keepLines/>
        <w:spacing w:before="120"/>
        <w:ind w:left="1418" w:hanging="1418"/>
        <w:outlineLvl w:val="3"/>
        <w:rPr>
          <w:rFonts w:ascii="Arial" w:hAnsi="Arial"/>
          <w:i/>
          <w:sz w:val="24"/>
        </w:rPr>
      </w:pPr>
      <w:bookmarkStart w:id="4069" w:name="_Toc29342631"/>
      <w:bookmarkStart w:id="4070" w:name="_Toc29343770"/>
      <w:bookmarkStart w:id="4071" w:name="_Toc36567036"/>
      <w:bookmarkStart w:id="4072" w:name="_Toc36810476"/>
      <w:bookmarkStart w:id="4073" w:name="_Toc36846840"/>
      <w:bookmarkStart w:id="4074" w:name="_Toc36939493"/>
      <w:bookmarkStart w:id="4075" w:name="_Toc37082473"/>
      <w:bookmarkStart w:id="4076" w:name="_Toc46481111"/>
      <w:bookmarkStart w:id="4077" w:name="_Toc46482345"/>
      <w:bookmarkStart w:id="4078" w:name="_Toc46483579"/>
      <w:bookmarkStart w:id="4079" w:name="_Toc139383441"/>
      <w:r w:rsidRPr="007B058E">
        <w:rPr>
          <w:rFonts w:ascii="Arial" w:hAnsi="Arial"/>
          <w:i/>
          <w:sz w:val="24"/>
        </w:rPr>
        <w:t>–</w:t>
      </w:r>
      <w:r w:rsidRPr="007B058E">
        <w:rPr>
          <w:rFonts w:ascii="Arial" w:hAnsi="Arial"/>
          <w:i/>
          <w:sz w:val="24"/>
        </w:rPr>
        <w:tab/>
        <w:t>WUS-Config</w:t>
      </w:r>
      <w:bookmarkEnd w:id="4069"/>
      <w:bookmarkEnd w:id="4070"/>
      <w:bookmarkEnd w:id="4071"/>
      <w:bookmarkEnd w:id="4072"/>
      <w:bookmarkEnd w:id="4073"/>
      <w:bookmarkEnd w:id="4074"/>
      <w:bookmarkEnd w:id="4075"/>
      <w:bookmarkEnd w:id="4076"/>
      <w:bookmarkEnd w:id="4077"/>
      <w:bookmarkEnd w:id="4078"/>
      <w:bookmarkEnd w:id="4079"/>
    </w:p>
    <w:p w14:paraId="4D3BC508"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09029116"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4284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5D8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39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080"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20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0BF2F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030E2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5248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377D4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5BD0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A7BC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BE9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4080"/>
    <w:p w14:paraId="22CE5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61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581F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36C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1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2A7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p>
    <w:p w14:paraId="4D628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85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61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7D78D7"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9CE8E6A"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491D613"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WUS-Config</w:t>
            </w:r>
            <w:r w:rsidRPr="007B058E">
              <w:rPr>
                <w:rFonts w:ascii="Arial" w:hAnsi="Arial"/>
                <w:b/>
                <w:noProof/>
                <w:sz w:val="18"/>
              </w:rPr>
              <w:t xml:space="preserve"> field descriptions</w:t>
            </w:r>
          </w:p>
        </w:tc>
      </w:tr>
      <w:tr w:rsidR="007B058E" w:rsidRPr="007B058E" w14:paraId="7C36597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43A478F"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Location</w:t>
            </w:r>
          </w:p>
          <w:p w14:paraId="6AD804A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029106CB"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1442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403D132B"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Rmax * 1/32, value </w:t>
            </w:r>
            <w:r w:rsidRPr="007B058E">
              <w:rPr>
                <w:rFonts w:ascii="Arial" w:hAnsi="Arial"/>
                <w:i/>
                <w:sz w:val="18"/>
              </w:rPr>
              <w:t>one16th</w:t>
            </w:r>
            <w:r w:rsidRPr="007B058E">
              <w:rPr>
                <w:rFonts w:ascii="Arial" w:hAnsi="Arial"/>
                <w:sz w:val="18"/>
              </w:rPr>
              <w:t xml:space="preserve"> corresponds to Rmax * 1/16 and so on.</w:t>
            </w:r>
          </w:p>
          <w:p w14:paraId="021534A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385AAB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0BE485B" w14:textId="77777777" w:rsidR="007B058E" w:rsidRPr="007B058E" w:rsidRDefault="007B058E" w:rsidP="007B058E">
            <w:pPr>
              <w:keepNext/>
              <w:keepLines/>
              <w:spacing w:after="0"/>
              <w:rPr>
                <w:rFonts w:ascii="Arial" w:hAnsi="Arial"/>
                <w:b/>
                <w:bCs/>
                <w:i/>
                <w:iCs/>
                <w:kern w:val="2"/>
                <w:sz w:val="18"/>
              </w:rPr>
            </w:pPr>
            <w:bookmarkStart w:id="4081" w:name="_Hlk20477147"/>
            <w:r w:rsidRPr="007B058E">
              <w:rPr>
                <w:rFonts w:ascii="Arial" w:hAnsi="Arial"/>
                <w:b/>
                <w:bCs/>
                <w:i/>
                <w:iCs/>
                <w:kern w:val="2"/>
                <w:sz w:val="18"/>
              </w:rPr>
              <w:t>numDRX-CyclesRelaxed</w:t>
            </w:r>
          </w:p>
          <w:bookmarkEnd w:id="4081"/>
          <w:p w14:paraId="6EEA94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1DAE890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60AC7A" w14:textId="77777777" w:rsidR="007B058E" w:rsidRPr="007B058E" w:rsidRDefault="007B058E" w:rsidP="007B058E">
            <w:pPr>
              <w:keepNext/>
              <w:keepLines/>
              <w:spacing w:after="0"/>
              <w:rPr>
                <w:rFonts w:ascii="Arial" w:hAnsi="Arial"/>
                <w:b/>
                <w:i/>
                <w:sz w:val="18"/>
              </w:rPr>
            </w:pPr>
            <w:r w:rsidRPr="007B058E">
              <w:rPr>
                <w:rFonts w:ascii="Arial" w:hAnsi="Arial"/>
                <w:b/>
                <w:i/>
                <w:sz w:val="18"/>
              </w:rPr>
              <w:t>numPOs</w:t>
            </w:r>
          </w:p>
          <w:p w14:paraId="5CC571E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449BBA1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CA8AA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437329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4E44983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53F0742" w14:textId="77777777" w:rsidR="007B058E" w:rsidRPr="007B058E" w:rsidRDefault="007B058E" w:rsidP="007B058E">
            <w:pPr>
              <w:keepNext/>
              <w:keepLines/>
              <w:spacing w:after="0"/>
              <w:rPr>
                <w:rFonts w:ascii="Arial" w:hAnsi="Arial"/>
                <w:b/>
                <w:bCs/>
                <w:i/>
                <w:iCs/>
                <w:kern w:val="2"/>
                <w:sz w:val="18"/>
              </w:rPr>
            </w:pPr>
            <w:bookmarkStart w:id="4082" w:name="_Hlk513021655"/>
            <w:r w:rsidRPr="007B058E">
              <w:rPr>
                <w:rFonts w:ascii="Arial" w:hAnsi="Arial"/>
                <w:b/>
                <w:bCs/>
                <w:i/>
                <w:iCs/>
                <w:kern w:val="2"/>
                <w:sz w:val="18"/>
              </w:rPr>
              <w:t>timeOffsetDRX</w:t>
            </w:r>
          </w:p>
          <w:p w14:paraId="7E062EF6"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tc>
      </w:tr>
      <w:bookmarkEnd w:id="4082"/>
      <w:tr w:rsidR="007B058E" w:rsidRPr="007B058E" w14:paraId="2730FFFA"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89051C5"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Short</w:t>
            </w:r>
          </w:p>
          <w:p w14:paraId="139DB99A"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p w14:paraId="24E603E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r w:rsidRPr="007B058E">
              <w:rPr>
                <w:rFonts w:ascii="Arial" w:hAnsi="Arial"/>
                <w:bCs/>
                <w:i/>
                <w:iCs/>
                <w:kern w:val="2"/>
                <w:sz w:val="18"/>
              </w:rPr>
              <w:t>timeOffset-eDRX-Short</w:t>
            </w:r>
            <w:r w:rsidRPr="007B058E">
              <w:rPr>
                <w:rFonts w:ascii="Arial" w:hAnsi="Arial"/>
                <w:bCs/>
                <w:iCs/>
                <w:kern w:val="2"/>
                <w:sz w:val="18"/>
              </w:rPr>
              <w:t xml:space="preserve"> to a value longer than or equal to </w:t>
            </w:r>
            <w:r w:rsidRPr="007B058E">
              <w:rPr>
                <w:rFonts w:ascii="Arial" w:hAnsi="Arial"/>
                <w:bCs/>
                <w:i/>
                <w:iCs/>
                <w:kern w:val="2"/>
                <w:sz w:val="18"/>
              </w:rPr>
              <w:t>timeOffsetDRX</w:t>
            </w:r>
            <w:r w:rsidRPr="007B058E">
              <w:rPr>
                <w:rFonts w:ascii="Arial" w:hAnsi="Arial"/>
                <w:bCs/>
                <w:iCs/>
                <w:kern w:val="2"/>
                <w:sz w:val="18"/>
              </w:rPr>
              <w:t>.</w:t>
            </w:r>
          </w:p>
        </w:tc>
      </w:tr>
      <w:tr w:rsidR="007B058E" w:rsidRPr="007B058E" w14:paraId="310017A2"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DD8D6B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Long</w:t>
            </w:r>
          </w:p>
          <w:p w14:paraId="22B2DDFD"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ms and value </w:t>
            </w:r>
            <w:r w:rsidRPr="007B058E">
              <w:rPr>
                <w:rFonts w:ascii="Arial" w:hAnsi="Arial"/>
                <w:i/>
                <w:sz w:val="18"/>
              </w:rPr>
              <w:t>ms2000</w:t>
            </w:r>
            <w:r w:rsidRPr="007B058E">
              <w:rPr>
                <w:rFonts w:ascii="Arial" w:hAnsi="Arial"/>
                <w:sz w:val="18"/>
              </w:rPr>
              <w:t xml:space="preserve"> corresponds to 2000 ms.</w:t>
            </w:r>
          </w:p>
          <w:p w14:paraId="42FAF7C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r w:rsidRPr="007B058E">
              <w:rPr>
                <w:rFonts w:ascii="Arial" w:hAnsi="Arial"/>
                <w:bCs/>
                <w:i/>
                <w:kern w:val="2"/>
                <w:sz w:val="18"/>
              </w:rPr>
              <w:t>timeOffset-eDRX-Short</w:t>
            </w:r>
            <w:r w:rsidRPr="007B058E">
              <w:rPr>
                <w:rFonts w:ascii="Arial" w:hAnsi="Arial"/>
                <w:bCs/>
                <w:iCs/>
                <w:kern w:val="2"/>
                <w:sz w:val="18"/>
              </w:rPr>
              <w:t xml:space="preserve"> for monitoring WUS.</w:t>
            </w:r>
          </w:p>
        </w:tc>
      </w:tr>
    </w:tbl>
    <w:p w14:paraId="6B977E3C" w14:textId="77777777" w:rsidR="007B058E" w:rsidRPr="007B058E" w:rsidRDefault="007B058E" w:rsidP="007B058E"/>
    <w:p w14:paraId="2DD2C294" w14:textId="77777777" w:rsidR="007B058E" w:rsidRPr="007B058E" w:rsidRDefault="007B058E" w:rsidP="007B058E">
      <w:pPr>
        <w:keepNext/>
        <w:keepLines/>
        <w:spacing w:before="120"/>
        <w:ind w:left="1134" w:hanging="1134"/>
        <w:outlineLvl w:val="2"/>
        <w:rPr>
          <w:rFonts w:ascii="Arial" w:hAnsi="Arial"/>
          <w:sz w:val="28"/>
        </w:rPr>
      </w:pPr>
      <w:bookmarkStart w:id="4083" w:name="_Toc20487335"/>
      <w:bookmarkStart w:id="4084" w:name="_Toc29342632"/>
      <w:bookmarkStart w:id="4085" w:name="_Toc29343771"/>
      <w:bookmarkStart w:id="4086" w:name="_Toc36567037"/>
      <w:bookmarkStart w:id="4087" w:name="_Toc36810477"/>
      <w:bookmarkStart w:id="4088" w:name="_Toc36846841"/>
      <w:bookmarkStart w:id="4089" w:name="_Toc36939494"/>
      <w:bookmarkStart w:id="4090" w:name="_Toc37082474"/>
      <w:bookmarkStart w:id="4091" w:name="_Toc46481112"/>
      <w:bookmarkStart w:id="4092" w:name="_Toc46482346"/>
      <w:bookmarkStart w:id="4093" w:name="_Toc46483580"/>
      <w:bookmarkStart w:id="4094" w:name="_Toc139383442"/>
      <w:r w:rsidRPr="007B058E">
        <w:rPr>
          <w:rFonts w:ascii="Arial" w:hAnsi="Arial"/>
          <w:sz w:val="28"/>
        </w:rPr>
        <w:t>6.3.3</w:t>
      </w:r>
      <w:r w:rsidRPr="007B058E">
        <w:rPr>
          <w:rFonts w:ascii="Arial" w:hAnsi="Arial"/>
          <w:sz w:val="28"/>
        </w:rPr>
        <w:tab/>
        <w:t>Security control information elements</w:t>
      </w:r>
      <w:bookmarkEnd w:id="4083"/>
      <w:bookmarkEnd w:id="4084"/>
      <w:bookmarkEnd w:id="4085"/>
      <w:bookmarkEnd w:id="4086"/>
      <w:bookmarkEnd w:id="4087"/>
      <w:bookmarkEnd w:id="4088"/>
      <w:bookmarkEnd w:id="4089"/>
      <w:bookmarkEnd w:id="4090"/>
      <w:bookmarkEnd w:id="4091"/>
      <w:bookmarkEnd w:id="4092"/>
      <w:bookmarkEnd w:id="4093"/>
      <w:bookmarkEnd w:id="4094"/>
    </w:p>
    <w:p w14:paraId="097F6822" w14:textId="77777777" w:rsidR="007B058E" w:rsidRPr="007B058E" w:rsidRDefault="007B058E" w:rsidP="007B058E">
      <w:pPr>
        <w:keepNext/>
        <w:keepLines/>
        <w:spacing w:before="120"/>
        <w:ind w:left="864" w:hanging="864"/>
        <w:outlineLvl w:val="3"/>
        <w:rPr>
          <w:rFonts w:ascii="Arial" w:hAnsi="Arial"/>
          <w:sz w:val="24"/>
          <w:lang w:eastAsia="ko-KR"/>
        </w:rPr>
      </w:pPr>
      <w:bookmarkStart w:id="4095" w:name="_Toc20487336"/>
      <w:bookmarkStart w:id="4096" w:name="_Toc29342633"/>
      <w:bookmarkStart w:id="4097" w:name="_Toc29343772"/>
      <w:bookmarkStart w:id="4098" w:name="_Toc36567038"/>
      <w:bookmarkStart w:id="4099" w:name="_Toc36810478"/>
      <w:bookmarkStart w:id="4100" w:name="_Toc36846842"/>
      <w:bookmarkStart w:id="4101" w:name="_Toc36939495"/>
      <w:bookmarkStart w:id="4102" w:name="_Toc37082475"/>
      <w:bookmarkStart w:id="4103" w:name="_Toc46481113"/>
      <w:bookmarkStart w:id="4104" w:name="_Toc46482347"/>
      <w:bookmarkStart w:id="4105" w:name="_Toc46483581"/>
      <w:bookmarkStart w:id="4106"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4095"/>
      <w:bookmarkEnd w:id="4096"/>
      <w:bookmarkEnd w:id="4097"/>
      <w:bookmarkEnd w:id="4098"/>
      <w:bookmarkEnd w:id="4099"/>
      <w:bookmarkEnd w:id="4100"/>
      <w:bookmarkEnd w:id="4101"/>
      <w:bookmarkEnd w:id="4102"/>
      <w:bookmarkEnd w:id="4103"/>
      <w:bookmarkEnd w:id="4104"/>
      <w:bookmarkEnd w:id="4105"/>
      <w:bookmarkEnd w:id="4106"/>
    </w:p>
    <w:p w14:paraId="77CA94F3"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K</w:t>
      </w:r>
      <w:r w:rsidRPr="007B058E">
        <w:rPr>
          <w:iCs/>
          <w:vertAlign w:val="subscript"/>
        </w:rPr>
        <w:t>eNB</w:t>
      </w:r>
      <w:r w:rsidRPr="007B058E">
        <w:rPr>
          <w:iCs/>
        </w:rPr>
        <w:t xml:space="preserve"> key</w:t>
      </w:r>
      <w:r w:rsidRPr="007B058E">
        <w:t xml:space="preserve"> and corresponds to p</w:t>
      </w:r>
      <w:r w:rsidRPr="007B058E">
        <w:rPr>
          <w:iCs/>
        </w:rPr>
        <w:t>arameter NCC: See TS 33.401 [32], clause 7.2.8.4.</w:t>
      </w:r>
    </w:p>
    <w:p w14:paraId="31C11B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xtHopChainingCount </w:t>
      </w:r>
      <w:r w:rsidRPr="007B058E">
        <w:rPr>
          <w:rFonts w:ascii="Arial" w:hAnsi="Arial"/>
          <w:b/>
        </w:rPr>
        <w:t>information element</w:t>
      </w:r>
    </w:p>
    <w:p w14:paraId="58525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D75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45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7D8B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3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7E1E8D" w14:textId="77777777" w:rsidR="007B058E" w:rsidRPr="007B058E" w:rsidRDefault="007B058E" w:rsidP="007B058E">
      <w:pPr>
        <w:rPr>
          <w:iCs/>
        </w:rPr>
      </w:pPr>
    </w:p>
    <w:p w14:paraId="2A66D3E0" w14:textId="77777777" w:rsidR="007B058E" w:rsidRPr="007B058E" w:rsidRDefault="007B058E" w:rsidP="007B058E">
      <w:pPr>
        <w:keepNext/>
        <w:keepLines/>
        <w:spacing w:before="120"/>
        <w:ind w:left="1418" w:hanging="1418"/>
        <w:outlineLvl w:val="3"/>
        <w:rPr>
          <w:rFonts w:ascii="Arial" w:hAnsi="Arial"/>
          <w:sz w:val="24"/>
        </w:rPr>
      </w:pPr>
      <w:bookmarkStart w:id="4107" w:name="_Toc20487337"/>
      <w:bookmarkStart w:id="4108" w:name="_Toc29342634"/>
      <w:bookmarkStart w:id="4109" w:name="_Toc29343773"/>
      <w:bookmarkStart w:id="4110" w:name="_Toc36567039"/>
      <w:bookmarkStart w:id="4111" w:name="_Toc36810479"/>
      <w:bookmarkStart w:id="4112" w:name="_Toc36846843"/>
      <w:bookmarkStart w:id="4113" w:name="_Toc36939496"/>
      <w:bookmarkStart w:id="4114" w:name="_Toc37082476"/>
      <w:bookmarkStart w:id="4115" w:name="_Toc46481114"/>
      <w:bookmarkStart w:id="4116" w:name="_Toc46482348"/>
      <w:bookmarkStart w:id="4117" w:name="_Toc46483582"/>
      <w:bookmarkStart w:id="4118"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4107"/>
      <w:bookmarkEnd w:id="4108"/>
      <w:bookmarkEnd w:id="4109"/>
      <w:bookmarkEnd w:id="4110"/>
      <w:bookmarkEnd w:id="4111"/>
      <w:bookmarkEnd w:id="4112"/>
      <w:bookmarkEnd w:id="4113"/>
      <w:bookmarkEnd w:id="4114"/>
      <w:bookmarkEnd w:id="4115"/>
      <w:bookmarkEnd w:id="4116"/>
      <w:bookmarkEnd w:id="4117"/>
      <w:bookmarkEnd w:id="4118"/>
    </w:p>
    <w:p w14:paraId="45DB0B3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4B45A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curityAlgorithmConfig </w:t>
      </w:r>
      <w:r w:rsidRPr="007B058E">
        <w:rPr>
          <w:rFonts w:ascii="Arial" w:hAnsi="Arial"/>
          <w:b/>
        </w:rPr>
        <w:t>information element</w:t>
      </w:r>
    </w:p>
    <w:p w14:paraId="05BCF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4B6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41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C7E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110DB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558B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46D86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83D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5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22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51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02FBB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D4C3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6F7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5A354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22261D1" w14:textId="77777777" w:rsidTr="00D71E24">
        <w:trPr>
          <w:cantSplit/>
          <w:tblHeader/>
        </w:trPr>
        <w:tc>
          <w:tcPr>
            <w:tcW w:w="9639" w:type="dxa"/>
          </w:tcPr>
          <w:p w14:paraId="6CBBF7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0BE109B3" w14:textId="77777777" w:rsidTr="00D71E24">
        <w:trPr>
          <w:cantSplit/>
        </w:trPr>
        <w:tc>
          <w:tcPr>
            <w:tcW w:w="9639" w:type="dxa"/>
          </w:tcPr>
          <w:p w14:paraId="7C0F3D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6FA444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3E962971" w14:textId="77777777" w:rsidTr="00D71E24">
        <w:trPr>
          <w:cantSplit/>
        </w:trPr>
        <w:tc>
          <w:tcPr>
            <w:tcW w:w="9639" w:type="dxa"/>
          </w:tcPr>
          <w:p w14:paraId="533DC9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045EA9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K</w:t>
            </w:r>
            <w:r w:rsidRPr="007B058E">
              <w:rPr>
                <w:rFonts w:ascii="Arial" w:hAnsi="Arial" w:cs="Arial"/>
                <w:sz w:val="18"/>
                <w:szCs w:val="18"/>
                <w:vertAlign w:val="subscript"/>
              </w:rPr>
              <w:t>UPint</w:t>
            </w:r>
            <w:r w:rsidRPr="007B058E">
              <w:rPr>
                <w:rFonts w:ascii="Arial" w:hAnsi="Arial" w:cs="Arial"/>
                <w:sz w:val="18"/>
                <w:szCs w:val="18"/>
              </w:rPr>
              <w:t xml:space="preserve"> key.</w:t>
            </w:r>
          </w:p>
        </w:tc>
      </w:tr>
    </w:tbl>
    <w:p w14:paraId="21C0970A" w14:textId="77777777" w:rsidR="007B058E" w:rsidRPr="007B058E" w:rsidRDefault="007B058E" w:rsidP="007B058E"/>
    <w:p w14:paraId="746F1CF1"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4119" w:name="_Toc20487338"/>
      <w:bookmarkStart w:id="4120" w:name="_Toc29342635"/>
      <w:bookmarkStart w:id="4121" w:name="_Toc29343774"/>
      <w:bookmarkStart w:id="4122" w:name="_Toc36567040"/>
      <w:bookmarkStart w:id="4123" w:name="_Toc36810480"/>
      <w:bookmarkStart w:id="4124" w:name="_Toc36846844"/>
      <w:bookmarkStart w:id="4125" w:name="_Toc36939497"/>
      <w:bookmarkStart w:id="4126" w:name="_Toc37082477"/>
      <w:bookmarkStart w:id="4127" w:name="_Toc46481115"/>
      <w:bookmarkStart w:id="4128" w:name="_Toc46482349"/>
      <w:bookmarkStart w:id="4129" w:name="_Toc46483583"/>
      <w:bookmarkStart w:id="4130"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4119"/>
      <w:bookmarkEnd w:id="4120"/>
      <w:bookmarkEnd w:id="4121"/>
      <w:bookmarkEnd w:id="4122"/>
      <w:bookmarkEnd w:id="4123"/>
      <w:bookmarkEnd w:id="4124"/>
      <w:bookmarkEnd w:id="4125"/>
      <w:bookmarkEnd w:id="4126"/>
      <w:bookmarkEnd w:id="4127"/>
      <w:bookmarkEnd w:id="4128"/>
      <w:bookmarkEnd w:id="4129"/>
      <w:bookmarkEnd w:id="4130"/>
    </w:p>
    <w:p w14:paraId="65B6403C"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PCell, as specified in 5.3.7.4.</w:t>
      </w:r>
    </w:p>
    <w:p w14:paraId="1BCB33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hortMAC-I </w:t>
      </w:r>
      <w:r w:rsidRPr="007B058E">
        <w:rPr>
          <w:rFonts w:ascii="Arial" w:hAnsi="Arial"/>
          <w:b/>
        </w:rPr>
        <w:t>information element</w:t>
      </w:r>
    </w:p>
    <w:p w14:paraId="5D786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92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A8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BAC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6B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600000" w14:textId="77777777" w:rsidR="007B058E" w:rsidRPr="007B058E" w:rsidRDefault="007B058E" w:rsidP="007B058E">
      <w:pPr>
        <w:spacing w:after="120"/>
        <w:rPr>
          <w:iCs/>
        </w:rPr>
      </w:pPr>
    </w:p>
    <w:p w14:paraId="20ECFE7B" w14:textId="77777777" w:rsidR="007B058E" w:rsidRPr="007B058E" w:rsidRDefault="007B058E" w:rsidP="007B058E">
      <w:pPr>
        <w:keepNext/>
        <w:keepLines/>
        <w:spacing w:before="120"/>
        <w:ind w:left="1134" w:hanging="1134"/>
        <w:outlineLvl w:val="2"/>
        <w:rPr>
          <w:rFonts w:ascii="Arial" w:hAnsi="Arial"/>
          <w:sz w:val="28"/>
        </w:rPr>
      </w:pPr>
      <w:bookmarkStart w:id="4131" w:name="_Toc20487339"/>
      <w:bookmarkStart w:id="4132" w:name="_Toc29342636"/>
      <w:bookmarkStart w:id="4133" w:name="_Toc29343775"/>
      <w:bookmarkStart w:id="4134" w:name="_Toc36567041"/>
      <w:bookmarkStart w:id="4135" w:name="_Toc36810481"/>
      <w:bookmarkStart w:id="4136" w:name="_Toc36846845"/>
      <w:bookmarkStart w:id="4137" w:name="_Toc36939498"/>
      <w:bookmarkStart w:id="4138" w:name="_Toc37082478"/>
      <w:bookmarkStart w:id="4139" w:name="_Toc46481116"/>
      <w:bookmarkStart w:id="4140" w:name="_Toc46482350"/>
      <w:bookmarkStart w:id="4141" w:name="_Toc46483584"/>
      <w:bookmarkStart w:id="4142" w:name="_Toc139383446"/>
      <w:r w:rsidRPr="007B058E">
        <w:rPr>
          <w:rFonts w:ascii="Arial" w:hAnsi="Arial"/>
          <w:sz w:val="28"/>
        </w:rPr>
        <w:t>6.3.4</w:t>
      </w:r>
      <w:r w:rsidRPr="007B058E">
        <w:rPr>
          <w:rFonts w:ascii="Arial" w:hAnsi="Arial"/>
          <w:sz w:val="28"/>
        </w:rPr>
        <w:tab/>
        <w:t>Mobility control information elements</w:t>
      </w:r>
      <w:bookmarkEnd w:id="4131"/>
      <w:bookmarkEnd w:id="4132"/>
      <w:bookmarkEnd w:id="4133"/>
      <w:bookmarkEnd w:id="4134"/>
      <w:bookmarkEnd w:id="4135"/>
      <w:bookmarkEnd w:id="4136"/>
      <w:bookmarkEnd w:id="4137"/>
      <w:bookmarkEnd w:id="4138"/>
      <w:bookmarkEnd w:id="4139"/>
      <w:bookmarkEnd w:id="4140"/>
      <w:bookmarkEnd w:id="4141"/>
      <w:bookmarkEnd w:id="4142"/>
    </w:p>
    <w:p w14:paraId="3EEB7F8A" w14:textId="77777777" w:rsidR="007B058E" w:rsidRPr="007B058E" w:rsidRDefault="007B058E" w:rsidP="007B058E">
      <w:pPr>
        <w:keepNext/>
        <w:keepLines/>
        <w:spacing w:before="120"/>
        <w:ind w:left="1418" w:hanging="1418"/>
        <w:outlineLvl w:val="3"/>
        <w:rPr>
          <w:rFonts w:ascii="Arial" w:hAnsi="Arial"/>
          <w:i/>
          <w:noProof/>
          <w:sz w:val="24"/>
        </w:rPr>
      </w:pPr>
      <w:bookmarkStart w:id="4143" w:name="_Toc20487340"/>
      <w:bookmarkStart w:id="4144" w:name="_Toc29342637"/>
      <w:bookmarkStart w:id="4145" w:name="_Toc29343776"/>
      <w:bookmarkStart w:id="4146" w:name="_Toc36567042"/>
      <w:bookmarkStart w:id="4147" w:name="_Toc36810482"/>
      <w:bookmarkStart w:id="4148" w:name="_Toc36846846"/>
      <w:bookmarkStart w:id="4149" w:name="_Toc36939499"/>
      <w:bookmarkStart w:id="4150" w:name="_Toc37082479"/>
      <w:bookmarkStart w:id="4151" w:name="_Toc46481117"/>
      <w:bookmarkStart w:id="4152" w:name="_Toc46482351"/>
      <w:bookmarkStart w:id="4153" w:name="_Toc46483585"/>
      <w:bookmarkStart w:id="4154"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4143"/>
      <w:bookmarkEnd w:id="4144"/>
      <w:bookmarkEnd w:id="4145"/>
      <w:bookmarkEnd w:id="4146"/>
      <w:bookmarkEnd w:id="4147"/>
      <w:bookmarkEnd w:id="4148"/>
      <w:bookmarkEnd w:id="4149"/>
      <w:bookmarkEnd w:id="4150"/>
      <w:bookmarkEnd w:id="4151"/>
      <w:bookmarkEnd w:id="4152"/>
      <w:bookmarkEnd w:id="4153"/>
      <w:bookmarkEnd w:id="4154"/>
    </w:p>
    <w:p w14:paraId="6B889637"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1F7A7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dditionalSpectrumEmission </w:t>
      </w:r>
      <w:r w:rsidRPr="007B058E">
        <w:rPr>
          <w:rFonts w:ascii="Arial" w:hAnsi="Arial"/>
          <w:b/>
        </w:rPr>
        <w:t>information element</w:t>
      </w:r>
    </w:p>
    <w:p w14:paraId="44F30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16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25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519B6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C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4D7A0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7C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0D5A5" w14:textId="77777777" w:rsidR="007B058E" w:rsidRPr="007B058E" w:rsidRDefault="007B058E" w:rsidP="007B058E"/>
    <w:p w14:paraId="2DB109FD" w14:textId="77777777" w:rsidR="005665F3" w:rsidRDefault="005665F3" w:rsidP="005665F3">
      <w:pPr>
        <w:pStyle w:val="Heading4"/>
      </w:pPr>
      <w:bookmarkStart w:id="4155" w:name="_Toc146823962"/>
      <w:bookmarkStart w:id="4156" w:name="_Toc46483586"/>
      <w:bookmarkStart w:id="4157" w:name="_Toc46482352"/>
      <w:bookmarkStart w:id="4158" w:name="_Toc46481118"/>
      <w:bookmarkStart w:id="4159" w:name="_Toc37082480"/>
      <w:bookmarkStart w:id="4160" w:name="_Toc36939500"/>
      <w:bookmarkStart w:id="4161" w:name="_Toc36846847"/>
      <w:bookmarkStart w:id="4162" w:name="_Toc36810483"/>
      <w:bookmarkStart w:id="4163" w:name="_Toc36567043"/>
      <w:bookmarkStart w:id="4164" w:name="_Toc29343777"/>
      <w:bookmarkStart w:id="4165" w:name="_Toc29342638"/>
      <w:bookmarkStart w:id="4166" w:name="_Toc20487341"/>
      <w:bookmarkStart w:id="4167" w:name="_Toc20487342"/>
      <w:bookmarkStart w:id="4168" w:name="_Toc29342639"/>
      <w:bookmarkStart w:id="4169" w:name="_Toc29343778"/>
      <w:bookmarkStart w:id="4170" w:name="_Toc36567044"/>
      <w:bookmarkStart w:id="4171" w:name="_Toc36810484"/>
      <w:bookmarkStart w:id="4172" w:name="_Toc36846848"/>
      <w:bookmarkStart w:id="4173" w:name="_Toc36939501"/>
      <w:bookmarkStart w:id="4174" w:name="_Toc37082481"/>
      <w:bookmarkStart w:id="4175" w:name="_Toc46481119"/>
      <w:bookmarkStart w:id="4176" w:name="_Toc46482353"/>
      <w:bookmarkStart w:id="4177" w:name="_Toc46483587"/>
      <w:bookmarkStart w:id="4178" w:name="_Toc139383449"/>
      <w:r>
        <w:t>–</w:t>
      </w:r>
      <w:r>
        <w:tab/>
      </w:r>
      <w:r>
        <w:rPr>
          <w:i/>
        </w:rPr>
        <w:t>AdditionalSpectrumEmissionNR</w:t>
      </w:r>
      <w:bookmarkEnd w:id="4155"/>
      <w:bookmarkEnd w:id="4156"/>
      <w:bookmarkEnd w:id="4157"/>
      <w:bookmarkEnd w:id="4158"/>
      <w:bookmarkEnd w:id="4159"/>
      <w:bookmarkEnd w:id="4160"/>
      <w:bookmarkEnd w:id="4161"/>
      <w:bookmarkEnd w:id="4162"/>
      <w:bookmarkEnd w:id="4163"/>
      <w:bookmarkEnd w:id="4164"/>
      <w:bookmarkEnd w:id="4165"/>
      <w:bookmarkEnd w:id="4166"/>
    </w:p>
    <w:p w14:paraId="7BD8E9BA" w14:textId="77777777" w:rsidR="005665F3" w:rsidRDefault="005665F3" w:rsidP="005665F3">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4B8B74F6" w14:textId="77777777" w:rsidR="005665F3" w:rsidRDefault="005665F3" w:rsidP="005665F3">
      <w:pPr>
        <w:pStyle w:val="TH"/>
      </w:pPr>
      <w:r>
        <w:rPr>
          <w:i/>
        </w:rPr>
        <w:t>AdditionalSpectrumEmissionNR</w:t>
      </w:r>
      <w:r>
        <w:t xml:space="preserve"> information element</w:t>
      </w:r>
    </w:p>
    <w:p w14:paraId="4012ECE4" w14:textId="77777777" w:rsidR="005665F3" w:rsidRDefault="005665F3" w:rsidP="005665F3">
      <w:pPr>
        <w:pStyle w:val="PL"/>
      </w:pPr>
      <w:r>
        <w:t>-- ASN1START</w:t>
      </w:r>
    </w:p>
    <w:p w14:paraId="3116B368" w14:textId="77777777" w:rsidR="005665F3" w:rsidRDefault="005665F3" w:rsidP="005665F3">
      <w:pPr>
        <w:pStyle w:val="PL"/>
      </w:pPr>
    </w:p>
    <w:p w14:paraId="4EED68AF" w14:textId="77777777" w:rsidR="005665F3" w:rsidRDefault="005665F3" w:rsidP="005665F3">
      <w:pPr>
        <w:pStyle w:val="PL"/>
      </w:pPr>
      <w:r>
        <w:t>AdditionalSpectrumEmissionNR-r15 ::=</w:t>
      </w:r>
      <w:r>
        <w:tab/>
      </w:r>
      <w:r>
        <w:tab/>
        <w:t>INTEGER (0..7)</w:t>
      </w:r>
    </w:p>
    <w:p w14:paraId="04D5DB7E" w14:textId="77777777" w:rsidR="005665F3" w:rsidRDefault="005665F3" w:rsidP="005665F3">
      <w:pPr>
        <w:pStyle w:val="PL"/>
      </w:pPr>
    </w:p>
    <w:p w14:paraId="1B52230E" w14:textId="77777777" w:rsidR="005665F3" w:rsidRDefault="005665F3" w:rsidP="005665F3">
      <w:pPr>
        <w:pStyle w:val="PL"/>
      </w:pPr>
      <w:r>
        <w:t>AdditionalSpectrumEmissionNR-v1760 ::=</w:t>
      </w:r>
      <w:r>
        <w:tab/>
        <w:t>INTEGER (8..39)</w:t>
      </w:r>
    </w:p>
    <w:p w14:paraId="39177EFE" w14:textId="77777777" w:rsidR="005665F3" w:rsidRDefault="005665F3" w:rsidP="005665F3">
      <w:pPr>
        <w:pStyle w:val="PL"/>
      </w:pPr>
    </w:p>
    <w:p w14:paraId="556FA4DF" w14:textId="77777777" w:rsidR="005665F3" w:rsidRDefault="005665F3" w:rsidP="005665F3">
      <w:pPr>
        <w:pStyle w:val="PL"/>
      </w:pPr>
      <w:r>
        <w:t>-- ASN1STOP</w:t>
      </w:r>
    </w:p>
    <w:p w14:paraId="3714ED9B" w14:textId="77777777" w:rsidR="005665F3" w:rsidRDefault="005665F3" w:rsidP="005665F3"/>
    <w:p w14:paraId="38EC310B" w14:textId="77777777" w:rsidR="007B058E" w:rsidRPr="007B058E" w:rsidRDefault="007B058E" w:rsidP="007B058E">
      <w:pPr>
        <w:keepNext/>
        <w:keepLines/>
        <w:spacing w:before="120"/>
        <w:ind w:left="1418" w:hanging="1418"/>
        <w:outlineLvl w:val="3"/>
        <w:rPr>
          <w:rFonts w:ascii="Arial" w:hAnsi="Arial"/>
          <w:i/>
          <w:noProof/>
          <w:sz w:val="24"/>
        </w:rPr>
      </w:pPr>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CDMA2000</w:t>
      </w:r>
      <w:bookmarkEnd w:id="4167"/>
      <w:bookmarkEnd w:id="4168"/>
      <w:bookmarkEnd w:id="4169"/>
      <w:bookmarkEnd w:id="4170"/>
      <w:bookmarkEnd w:id="4171"/>
      <w:bookmarkEnd w:id="4172"/>
      <w:bookmarkEnd w:id="4173"/>
      <w:bookmarkEnd w:id="4174"/>
      <w:bookmarkEnd w:id="4175"/>
      <w:bookmarkEnd w:id="4176"/>
      <w:bookmarkEnd w:id="4177"/>
      <w:bookmarkEnd w:id="4178"/>
    </w:p>
    <w:p w14:paraId="582255C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38409006"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CDMA2000</w:t>
      </w:r>
      <w:r w:rsidRPr="007B058E">
        <w:rPr>
          <w:rFonts w:ascii="Arial" w:hAnsi="Arial"/>
          <w:b/>
        </w:rPr>
        <w:t xml:space="preserve"> information element</w:t>
      </w:r>
    </w:p>
    <w:p w14:paraId="1FE21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B3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C34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5C875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6D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BFE6CF" w14:textId="77777777" w:rsidR="007B058E" w:rsidRPr="007B058E" w:rsidRDefault="007B058E" w:rsidP="007B058E">
      <w:pPr>
        <w:rPr>
          <w:iCs/>
        </w:rPr>
      </w:pPr>
    </w:p>
    <w:p w14:paraId="400678F4" w14:textId="77777777" w:rsidR="007B058E" w:rsidRPr="007B058E" w:rsidRDefault="007B058E" w:rsidP="007B058E">
      <w:pPr>
        <w:keepNext/>
        <w:keepLines/>
        <w:spacing w:before="120"/>
        <w:ind w:left="1418" w:hanging="1418"/>
        <w:outlineLvl w:val="3"/>
        <w:rPr>
          <w:rFonts w:ascii="Arial" w:hAnsi="Arial"/>
          <w:sz w:val="24"/>
        </w:rPr>
      </w:pPr>
      <w:bookmarkStart w:id="4179" w:name="_Toc20487343"/>
      <w:bookmarkStart w:id="4180" w:name="_Toc29342640"/>
      <w:bookmarkStart w:id="4181" w:name="_Toc29343779"/>
      <w:bookmarkStart w:id="4182" w:name="_Toc36567045"/>
      <w:bookmarkStart w:id="4183" w:name="_Toc36810485"/>
      <w:bookmarkStart w:id="4184" w:name="_Toc36846849"/>
      <w:bookmarkStart w:id="4185" w:name="_Toc36939502"/>
      <w:bookmarkStart w:id="4186" w:name="_Toc37082482"/>
      <w:bookmarkStart w:id="4187" w:name="_Toc46481120"/>
      <w:bookmarkStart w:id="4188" w:name="_Toc46482354"/>
      <w:bookmarkStart w:id="4189" w:name="_Toc46483588"/>
      <w:bookmarkStart w:id="4190" w:name="_Toc139383450"/>
      <w:r w:rsidRPr="007B058E">
        <w:rPr>
          <w:rFonts w:ascii="Arial" w:hAnsi="Arial"/>
          <w:sz w:val="24"/>
        </w:rPr>
        <w:t>–</w:t>
      </w:r>
      <w:r w:rsidRPr="007B058E">
        <w:rPr>
          <w:rFonts w:ascii="Arial" w:hAnsi="Arial"/>
          <w:sz w:val="24"/>
        </w:rPr>
        <w:tab/>
      </w:r>
      <w:bookmarkStart w:id="4191" w:name="OLE_LINK121"/>
      <w:bookmarkStart w:id="4192" w:name="OLE_LINK122"/>
      <w:r w:rsidRPr="007B058E">
        <w:rPr>
          <w:rFonts w:ascii="Arial" w:hAnsi="Arial"/>
          <w:i/>
          <w:noProof/>
          <w:sz w:val="24"/>
        </w:rPr>
        <w:t>ARFCN-Value</w:t>
      </w:r>
      <w:bookmarkEnd w:id="4191"/>
      <w:bookmarkEnd w:id="4192"/>
      <w:r w:rsidRPr="007B058E">
        <w:rPr>
          <w:rFonts w:ascii="Arial" w:hAnsi="Arial"/>
          <w:i/>
          <w:noProof/>
          <w:sz w:val="24"/>
        </w:rPr>
        <w:t>EUTRA</w:t>
      </w:r>
      <w:bookmarkEnd w:id="4179"/>
      <w:bookmarkEnd w:id="4180"/>
      <w:bookmarkEnd w:id="4181"/>
      <w:bookmarkEnd w:id="4182"/>
      <w:bookmarkEnd w:id="4183"/>
      <w:bookmarkEnd w:id="4184"/>
      <w:bookmarkEnd w:id="4185"/>
      <w:bookmarkEnd w:id="4186"/>
      <w:bookmarkEnd w:id="4187"/>
      <w:bookmarkEnd w:id="4188"/>
      <w:bookmarkEnd w:id="4189"/>
      <w:bookmarkEnd w:id="4190"/>
    </w:p>
    <w:p w14:paraId="535AF5BE"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639250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7F20F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981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1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3526E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66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64E0E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00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0CFFF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C2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F8FFDA" w14:textId="77777777" w:rsidR="007B058E" w:rsidRPr="007B058E" w:rsidRDefault="007B058E" w:rsidP="007B058E">
      <w:pPr>
        <w:rPr>
          <w:iCs/>
        </w:rPr>
      </w:pPr>
    </w:p>
    <w:p w14:paraId="127C274A"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r w:rsidRPr="007B058E">
        <w:rPr>
          <w:i/>
        </w:rPr>
        <w:t>maxEARFCN</w:t>
      </w:r>
      <w:r w:rsidRPr="007B058E">
        <w:t xml:space="preserve"> indicates that the E-UTRA carrier frequency is indicated by means of an extension. In such a case, UEs not supporting the extension consider the field to be set to a not supported value.</w:t>
      </w:r>
    </w:p>
    <w:p w14:paraId="3FFBF43C" w14:textId="77777777" w:rsidR="007B058E" w:rsidRPr="007B058E" w:rsidRDefault="007B058E" w:rsidP="007B058E">
      <w:pPr>
        <w:rPr>
          <w:iCs/>
        </w:rPr>
      </w:pPr>
    </w:p>
    <w:p w14:paraId="3FD57E09" w14:textId="77777777" w:rsidR="007B058E" w:rsidRPr="007B058E" w:rsidRDefault="007B058E" w:rsidP="007B058E">
      <w:pPr>
        <w:keepNext/>
        <w:keepLines/>
        <w:spacing w:before="120"/>
        <w:ind w:left="1418" w:hanging="1418"/>
        <w:outlineLvl w:val="3"/>
        <w:rPr>
          <w:rFonts w:ascii="Arial" w:hAnsi="Arial"/>
          <w:noProof/>
          <w:sz w:val="24"/>
        </w:rPr>
      </w:pPr>
      <w:bookmarkStart w:id="4193" w:name="_Toc20487344"/>
      <w:bookmarkStart w:id="4194" w:name="_Toc29342641"/>
      <w:bookmarkStart w:id="4195" w:name="_Toc29343780"/>
      <w:bookmarkStart w:id="4196" w:name="_Toc36567046"/>
      <w:bookmarkStart w:id="4197" w:name="_Toc36810486"/>
      <w:bookmarkStart w:id="4198" w:name="_Toc36846850"/>
      <w:bookmarkStart w:id="4199" w:name="_Toc36939503"/>
      <w:bookmarkStart w:id="4200" w:name="_Toc37082483"/>
      <w:bookmarkStart w:id="4201" w:name="_Toc46481121"/>
      <w:bookmarkStart w:id="4202" w:name="_Toc46482355"/>
      <w:bookmarkStart w:id="4203" w:name="_Toc46483589"/>
      <w:bookmarkStart w:id="4204"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4193"/>
      <w:bookmarkEnd w:id="4194"/>
      <w:bookmarkEnd w:id="4195"/>
      <w:bookmarkEnd w:id="4196"/>
      <w:bookmarkEnd w:id="4197"/>
      <w:bookmarkEnd w:id="4198"/>
      <w:bookmarkEnd w:id="4199"/>
      <w:bookmarkEnd w:id="4200"/>
      <w:bookmarkEnd w:id="4201"/>
      <w:bookmarkEnd w:id="4202"/>
      <w:bookmarkEnd w:id="4203"/>
      <w:bookmarkEnd w:id="4204"/>
    </w:p>
    <w:p w14:paraId="7C50E9BF"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4724335B"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GERAN</w:t>
      </w:r>
      <w:r w:rsidRPr="007B058E">
        <w:rPr>
          <w:rFonts w:ascii="Arial" w:hAnsi="Arial"/>
          <w:b/>
        </w:rPr>
        <w:t xml:space="preserve"> information element</w:t>
      </w:r>
    </w:p>
    <w:p w14:paraId="52D3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5A9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3E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1B3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11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4D0A60" w14:textId="77777777" w:rsidR="007B058E" w:rsidRPr="007B058E" w:rsidRDefault="007B058E" w:rsidP="007B058E">
      <w:pPr>
        <w:rPr>
          <w:iCs/>
        </w:rPr>
      </w:pPr>
    </w:p>
    <w:p w14:paraId="6693CAA2" w14:textId="77777777" w:rsidR="007B058E" w:rsidRPr="007B058E" w:rsidRDefault="007B058E" w:rsidP="007B058E">
      <w:pPr>
        <w:keepNext/>
        <w:keepLines/>
        <w:spacing w:before="120"/>
        <w:ind w:left="1418" w:hanging="1418"/>
        <w:outlineLvl w:val="3"/>
        <w:rPr>
          <w:rFonts w:ascii="Arial" w:hAnsi="Arial"/>
          <w:sz w:val="24"/>
        </w:rPr>
      </w:pPr>
      <w:bookmarkStart w:id="4205" w:name="_Toc20487345"/>
      <w:bookmarkStart w:id="4206" w:name="_Toc29342642"/>
      <w:bookmarkStart w:id="4207" w:name="_Toc29343781"/>
      <w:bookmarkStart w:id="4208" w:name="_Toc36567047"/>
      <w:bookmarkStart w:id="4209" w:name="_Toc36810487"/>
      <w:bookmarkStart w:id="4210" w:name="_Toc36846851"/>
      <w:bookmarkStart w:id="4211" w:name="_Toc36939504"/>
      <w:bookmarkStart w:id="4212" w:name="_Toc37082484"/>
      <w:bookmarkStart w:id="4213" w:name="_Toc46481122"/>
      <w:bookmarkStart w:id="4214" w:name="_Toc46482356"/>
      <w:bookmarkStart w:id="4215" w:name="_Toc46483590"/>
      <w:bookmarkStart w:id="4216"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4205"/>
      <w:bookmarkEnd w:id="4206"/>
      <w:bookmarkEnd w:id="4207"/>
      <w:bookmarkEnd w:id="4208"/>
      <w:bookmarkEnd w:id="4209"/>
      <w:bookmarkEnd w:id="4210"/>
      <w:bookmarkEnd w:id="4211"/>
      <w:bookmarkEnd w:id="4212"/>
      <w:bookmarkEnd w:id="4213"/>
      <w:bookmarkEnd w:id="4214"/>
      <w:bookmarkEnd w:id="4215"/>
      <w:bookmarkEnd w:id="4216"/>
    </w:p>
    <w:p w14:paraId="4ED186D0"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572DAA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NR</w:t>
      </w:r>
      <w:r w:rsidRPr="007B058E">
        <w:rPr>
          <w:rFonts w:ascii="Arial" w:hAnsi="Arial"/>
          <w:b/>
        </w:rPr>
        <w:t xml:space="preserve"> information element</w:t>
      </w:r>
    </w:p>
    <w:p w14:paraId="0E009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A74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37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04924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E2E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558B91" w14:textId="77777777" w:rsidR="007B058E" w:rsidRPr="007B058E" w:rsidRDefault="007B058E" w:rsidP="007B058E"/>
    <w:p w14:paraId="4ED81683" w14:textId="77777777" w:rsidR="007B058E" w:rsidRPr="007B058E" w:rsidRDefault="007B058E" w:rsidP="007B058E">
      <w:pPr>
        <w:keepNext/>
        <w:keepLines/>
        <w:spacing w:before="120"/>
        <w:ind w:left="1418" w:hanging="1418"/>
        <w:outlineLvl w:val="3"/>
        <w:rPr>
          <w:rFonts w:ascii="Arial" w:hAnsi="Arial"/>
          <w:sz w:val="24"/>
        </w:rPr>
      </w:pPr>
      <w:bookmarkStart w:id="4217" w:name="_Toc20487346"/>
      <w:bookmarkStart w:id="4218" w:name="_Toc29342643"/>
      <w:bookmarkStart w:id="4219" w:name="_Toc29343782"/>
      <w:bookmarkStart w:id="4220" w:name="_Toc36567048"/>
      <w:bookmarkStart w:id="4221" w:name="_Toc36810488"/>
      <w:bookmarkStart w:id="4222" w:name="_Toc36846852"/>
      <w:bookmarkStart w:id="4223" w:name="_Toc36939505"/>
      <w:bookmarkStart w:id="4224" w:name="_Toc37082485"/>
      <w:bookmarkStart w:id="4225" w:name="_Toc46481123"/>
      <w:bookmarkStart w:id="4226" w:name="_Toc46482357"/>
      <w:bookmarkStart w:id="4227" w:name="_Toc46483591"/>
      <w:bookmarkStart w:id="4228" w:name="_Toc139383453"/>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UTRA</w:t>
      </w:r>
      <w:bookmarkEnd w:id="4217"/>
      <w:bookmarkEnd w:id="4218"/>
      <w:bookmarkEnd w:id="4219"/>
      <w:bookmarkEnd w:id="4220"/>
      <w:bookmarkEnd w:id="4221"/>
      <w:bookmarkEnd w:id="4222"/>
      <w:bookmarkEnd w:id="4223"/>
      <w:bookmarkEnd w:id="4224"/>
      <w:bookmarkEnd w:id="4225"/>
      <w:bookmarkEnd w:id="4226"/>
      <w:bookmarkEnd w:id="4227"/>
      <w:bookmarkEnd w:id="4228"/>
    </w:p>
    <w:p w14:paraId="52E47B73"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Nt, TDD) UTRA carrier frequency, as defined in TS 25.331 [19].</w:t>
      </w:r>
    </w:p>
    <w:p w14:paraId="2260DF25"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UTRA</w:t>
      </w:r>
      <w:r w:rsidRPr="007B058E">
        <w:rPr>
          <w:rFonts w:ascii="Arial" w:hAnsi="Arial"/>
          <w:b/>
        </w:rPr>
        <w:t xml:space="preserve"> information element</w:t>
      </w:r>
    </w:p>
    <w:p w14:paraId="795D4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38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6D6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7D9D1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8F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1AA2A1" w14:textId="77777777" w:rsidR="007B058E" w:rsidRPr="007B058E" w:rsidRDefault="007B058E" w:rsidP="007B058E">
      <w:pPr>
        <w:rPr>
          <w:iCs/>
        </w:rPr>
      </w:pPr>
    </w:p>
    <w:p w14:paraId="77DDE662" w14:textId="77777777" w:rsidR="007B058E" w:rsidRPr="007B058E" w:rsidRDefault="007B058E" w:rsidP="007B058E">
      <w:pPr>
        <w:keepNext/>
        <w:keepLines/>
        <w:spacing w:before="120"/>
        <w:ind w:left="1418" w:hanging="1418"/>
        <w:outlineLvl w:val="3"/>
        <w:rPr>
          <w:rFonts w:ascii="Arial" w:hAnsi="Arial"/>
          <w:sz w:val="24"/>
        </w:rPr>
      </w:pPr>
      <w:bookmarkStart w:id="4229" w:name="_Toc20487347"/>
      <w:bookmarkStart w:id="4230" w:name="_Toc29342644"/>
      <w:bookmarkStart w:id="4231" w:name="_Toc29343783"/>
      <w:bookmarkStart w:id="4232" w:name="_Toc36567049"/>
      <w:bookmarkStart w:id="4233" w:name="_Toc36810489"/>
      <w:bookmarkStart w:id="4234" w:name="_Toc36846853"/>
      <w:bookmarkStart w:id="4235" w:name="_Toc36939506"/>
      <w:bookmarkStart w:id="4236" w:name="_Toc37082486"/>
      <w:bookmarkStart w:id="4237" w:name="_Toc46481124"/>
      <w:bookmarkStart w:id="4238" w:name="_Toc46482358"/>
      <w:bookmarkStart w:id="4239" w:name="_Toc46483592"/>
      <w:bookmarkStart w:id="4240"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4229"/>
      <w:bookmarkEnd w:id="4230"/>
      <w:bookmarkEnd w:id="4231"/>
      <w:bookmarkEnd w:id="4232"/>
      <w:bookmarkEnd w:id="4233"/>
      <w:bookmarkEnd w:id="4234"/>
      <w:bookmarkEnd w:id="4235"/>
      <w:bookmarkEnd w:id="4236"/>
      <w:bookmarkEnd w:id="4237"/>
      <w:bookmarkEnd w:id="4238"/>
      <w:bookmarkEnd w:id="4239"/>
      <w:bookmarkEnd w:id="4240"/>
    </w:p>
    <w:p w14:paraId="16DC2D06"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17B7F6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077A6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0D9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08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CEC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3D09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6371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0B180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4BEC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6E11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95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BA6222" w14:textId="77777777" w:rsidR="007B058E" w:rsidRPr="007B058E" w:rsidRDefault="007B058E" w:rsidP="007B058E">
      <w:pPr>
        <w:rPr>
          <w:b/>
        </w:rPr>
      </w:pPr>
    </w:p>
    <w:p w14:paraId="7B536F6A" w14:textId="77777777" w:rsidR="007B058E" w:rsidRPr="007B058E" w:rsidRDefault="007B058E" w:rsidP="007B058E">
      <w:pPr>
        <w:keepNext/>
        <w:keepLines/>
        <w:spacing w:before="120"/>
        <w:ind w:left="1418" w:hanging="1418"/>
        <w:outlineLvl w:val="3"/>
        <w:rPr>
          <w:rFonts w:ascii="Arial" w:hAnsi="Arial"/>
          <w:sz w:val="24"/>
        </w:rPr>
      </w:pPr>
      <w:bookmarkStart w:id="4241" w:name="_Toc20487348"/>
      <w:bookmarkStart w:id="4242" w:name="_Toc29342645"/>
      <w:bookmarkStart w:id="4243" w:name="_Toc29343784"/>
      <w:bookmarkStart w:id="4244" w:name="_Toc36567050"/>
      <w:bookmarkStart w:id="4245" w:name="_Toc36810490"/>
      <w:bookmarkStart w:id="4246" w:name="_Toc36846854"/>
      <w:bookmarkStart w:id="4247" w:name="_Toc36939507"/>
      <w:bookmarkStart w:id="4248" w:name="_Toc37082487"/>
      <w:bookmarkStart w:id="4249" w:name="_Toc46481125"/>
      <w:bookmarkStart w:id="4250" w:name="_Toc46482359"/>
      <w:bookmarkStart w:id="4251" w:name="_Toc46483593"/>
      <w:bookmarkStart w:id="4252"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4241"/>
      <w:bookmarkEnd w:id="4242"/>
      <w:bookmarkEnd w:id="4243"/>
      <w:bookmarkEnd w:id="4244"/>
      <w:bookmarkEnd w:id="4245"/>
      <w:bookmarkEnd w:id="4246"/>
      <w:bookmarkEnd w:id="4247"/>
      <w:bookmarkEnd w:id="4248"/>
      <w:bookmarkEnd w:id="4249"/>
      <w:bookmarkEnd w:id="4250"/>
      <w:bookmarkEnd w:id="4251"/>
      <w:bookmarkEnd w:id="4252"/>
    </w:p>
    <w:p w14:paraId="4AE63722"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7CDDF67A" w14:textId="77777777" w:rsidR="007B058E" w:rsidRPr="007B058E" w:rsidRDefault="007B058E" w:rsidP="007B058E">
      <w:pPr>
        <w:keepNext/>
        <w:keepLines/>
        <w:spacing w:before="60"/>
        <w:jc w:val="center"/>
        <w:rPr>
          <w:rFonts w:ascii="Arial" w:hAnsi="Arial"/>
          <w:b/>
        </w:rPr>
      </w:pPr>
      <w:r w:rsidRPr="007B058E">
        <w:rPr>
          <w:rFonts w:ascii="Arial" w:hAnsi="Arial"/>
          <w:b/>
          <w:bCs/>
          <w:i/>
          <w:iCs/>
        </w:rPr>
        <w:t>BandIndicatorGERAN</w:t>
      </w:r>
      <w:r w:rsidRPr="007B058E">
        <w:rPr>
          <w:rFonts w:ascii="Arial" w:hAnsi="Arial"/>
          <w:b/>
        </w:rPr>
        <w:t xml:space="preserve"> information element</w:t>
      </w:r>
    </w:p>
    <w:p w14:paraId="6A45B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DB3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0B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4506D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F9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FFAC3EC" w14:textId="77777777" w:rsidR="007B058E" w:rsidRPr="007B058E" w:rsidRDefault="007B058E" w:rsidP="007B058E">
      <w:pPr>
        <w:rPr>
          <w:iCs/>
        </w:rPr>
      </w:pPr>
    </w:p>
    <w:p w14:paraId="723B09B3" w14:textId="77777777" w:rsidR="007B058E" w:rsidRPr="007B058E" w:rsidRDefault="007B058E" w:rsidP="007B058E">
      <w:pPr>
        <w:keepNext/>
        <w:keepLines/>
        <w:spacing w:before="120"/>
        <w:ind w:left="1418" w:hanging="1418"/>
        <w:outlineLvl w:val="3"/>
        <w:rPr>
          <w:rFonts w:ascii="Arial" w:hAnsi="Arial"/>
          <w:i/>
          <w:noProof/>
          <w:sz w:val="24"/>
        </w:rPr>
      </w:pPr>
      <w:bookmarkStart w:id="4253" w:name="_Toc20487349"/>
      <w:bookmarkStart w:id="4254" w:name="_Toc29342646"/>
      <w:bookmarkStart w:id="4255" w:name="_Toc29343785"/>
      <w:bookmarkStart w:id="4256" w:name="_Toc36567051"/>
      <w:bookmarkStart w:id="4257" w:name="_Toc36810491"/>
      <w:bookmarkStart w:id="4258" w:name="_Toc36846855"/>
      <w:bookmarkStart w:id="4259" w:name="_Toc36939508"/>
      <w:bookmarkStart w:id="4260" w:name="_Toc37082488"/>
      <w:bookmarkStart w:id="4261" w:name="_Toc46481126"/>
      <w:bookmarkStart w:id="4262" w:name="_Toc46482360"/>
      <w:bookmarkStart w:id="4263" w:name="_Toc46483594"/>
      <w:bookmarkStart w:id="4264"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4253"/>
      <w:bookmarkEnd w:id="4254"/>
      <w:bookmarkEnd w:id="4255"/>
      <w:bookmarkEnd w:id="4256"/>
      <w:bookmarkEnd w:id="4257"/>
      <w:bookmarkEnd w:id="4258"/>
      <w:bookmarkEnd w:id="4259"/>
      <w:bookmarkEnd w:id="4260"/>
      <w:bookmarkEnd w:id="4261"/>
      <w:bookmarkEnd w:id="4262"/>
      <w:bookmarkEnd w:id="4263"/>
      <w:bookmarkEnd w:id="4264"/>
    </w:p>
    <w:p w14:paraId="5DF0177B"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5EC1A27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4582D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B814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BB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9F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00331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43145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D7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D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2775B1" w14:textId="77777777" w:rsidR="007B058E" w:rsidRPr="007B058E" w:rsidRDefault="007B058E" w:rsidP="007B058E">
      <w:pPr>
        <w:rPr>
          <w:iCs/>
        </w:rPr>
      </w:pPr>
    </w:p>
    <w:p w14:paraId="79DAFB96" w14:textId="77777777" w:rsidR="007B058E" w:rsidRPr="007B058E" w:rsidRDefault="007B058E" w:rsidP="007B058E">
      <w:pPr>
        <w:keepNext/>
        <w:keepLines/>
        <w:spacing w:before="120"/>
        <w:ind w:left="1418" w:hanging="1418"/>
        <w:outlineLvl w:val="3"/>
        <w:rPr>
          <w:rFonts w:ascii="Arial" w:hAnsi="Arial"/>
          <w:sz w:val="24"/>
        </w:rPr>
      </w:pPr>
      <w:bookmarkStart w:id="4265" w:name="_Toc20487350"/>
      <w:bookmarkStart w:id="4266" w:name="_Toc29342647"/>
      <w:bookmarkStart w:id="4267" w:name="_Toc29343786"/>
      <w:bookmarkStart w:id="4268" w:name="_Toc36567052"/>
      <w:bookmarkStart w:id="4269" w:name="_Toc36810492"/>
      <w:bookmarkStart w:id="4270" w:name="_Toc36846856"/>
      <w:bookmarkStart w:id="4271" w:name="_Toc36939509"/>
      <w:bookmarkStart w:id="4272" w:name="_Toc37082489"/>
      <w:bookmarkStart w:id="4273" w:name="_Toc46481127"/>
      <w:bookmarkStart w:id="4274" w:name="_Toc46482361"/>
      <w:bookmarkStart w:id="4275" w:name="_Toc46483595"/>
      <w:bookmarkStart w:id="4276"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4265"/>
      <w:bookmarkEnd w:id="4266"/>
      <w:bookmarkEnd w:id="4267"/>
      <w:bookmarkEnd w:id="4268"/>
      <w:bookmarkEnd w:id="4269"/>
      <w:bookmarkEnd w:id="4270"/>
      <w:bookmarkEnd w:id="4271"/>
      <w:bookmarkEnd w:id="4272"/>
      <w:bookmarkEnd w:id="4273"/>
      <w:bookmarkEnd w:id="4274"/>
      <w:bookmarkEnd w:id="4275"/>
      <w:bookmarkEnd w:id="4276"/>
    </w:p>
    <w:p w14:paraId="60F2A619"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57DAE99E"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arrierFreqGERAN</w:t>
      </w:r>
      <w:r w:rsidRPr="007B058E">
        <w:rPr>
          <w:rFonts w:ascii="Arial" w:hAnsi="Arial"/>
          <w:b/>
        </w:rPr>
        <w:t xml:space="preserve"> information element</w:t>
      </w:r>
    </w:p>
    <w:p w14:paraId="04413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AF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B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121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0362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735D3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2A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F5B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CDAE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74773D" w14:textId="77777777" w:rsidTr="00D71E24">
        <w:trPr>
          <w:cantSplit/>
          <w:tblHeader/>
        </w:trPr>
        <w:tc>
          <w:tcPr>
            <w:tcW w:w="9639" w:type="dxa"/>
          </w:tcPr>
          <w:p w14:paraId="38A336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0084E07A" w14:textId="77777777" w:rsidTr="00D71E24">
        <w:trPr>
          <w:cantSplit/>
        </w:trPr>
        <w:tc>
          <w:tcPr>
            <w:tcW w:w="9639" w:type="dxa"/>
          </w:tcPr>
          <w:p w14:paraId="570F3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F01BB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2F0A959" w14:textId="77777777" w:rsidTr="00D71E24">
        <w:trPr>
          <w:cantSplit/>
        </w:trPr>
        <w:tc>
          <w:tcPr>
            <w:tcW w:w="9639" w:type="dxa"/>
          </w:tcPr>
          <w:p w14:paraId="04A44A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2DBC11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059D84E1" w14:textId="77777777" w:rsidR="007B058E" w:rsidRPr="007B058E" w:rsidRDefault="007B058E" w:rsidP="007B058E"/>
    <w:p w14:paraId="06FF56CA" w14:textId="77777777" w:rsidR="007B058E" w:rsidRPr="007B058E" w:rsidRDefault="007B058E" w:rsidP="007B058E">
      <w:pPr>
        <w:keepNext/>
        <w:keepLines/>
        <w:spacing w:before="120"/>
        <w:ind w:left="1418" w:hanging="1418"/>
        <w:outlineLvl w:val="3"/>
        <w:rPr>
          <w:rFonts w:ascii="Arial" w:hAnsi="Arial"/>
          <w:i/>
          <w:noProof/>
          <w:sz w:val="24"/>
        </w:rPr>
      </w:pPr>
      <w:bookmarkStart w:id="4277" w:name="_Toc20487351"/>
      <w:bookmarkStart w:id="4278" w:name="_Toc29342648"/>
      <w:bookmarkStart w:id="4279" w:name="_Toc29343787"/>
      <w:bookmarkStart w:id="4280" w:name="_Toc36567053"/>
      <w:bookmarkStart w:id="4281" w:name="_Toc36810493"/>
      <w:bookmarkStart w:id="4282" w:name="_Toc36846857"/>
      <w:bookmarkStart w:id="4283" w:name="_Toc36939510"/>
      <w:bookmarkStart w:id="4284" w:name="_Toc37082490"/>
      <w:bookmarkStart w:id="4285" w:name="_Toc46481128"/>
      <w:bookmarkStart w:id="4286" w:name="_Toc46482362"/>
      <w:bookmarkStart w:id="4287" w:name="_Toc46483596"/>
      <w:bookmarkStart w:id="4288" w:name="_Toc139383458"/>
      <w:r w:rsidRPr="007B058E">
        <w:rPr>
          <w:rFonts w:ascii="Arial" w:hAnsi="Arial"/>
          <w:sz w:val="24"/>
        </w:rPr>
        <w:t>–</w:t>
      </w:r>
      <w:r w:rsidRPr="007B058E">
        <w:rPr>
          <w:rFonts w:ascii="Arial" w:hAnsi="Arial"/>
          <w:sz w:val="24"/>
        </w:rPr>
        <w:tab/>
      </w:r>
      <w:bookmarkStart w:id="4289" w:name="OLE_LINK120"/>
      <w:r w:rsidRPr="007B058E">
        <w:rPr>
          <w:rFonts w:ascii="Arial" w:hAnsi="Arial"/>
          <w:i/>
          <w:noProof/>
          <w:sz w:val="24"/>
        </w:rPr>
        <w:t>CarrierFreqsGERAN</w:t>
      </w:r>
      <w:bookmarkEnd w:id="4277"/>
      <w:bookmarkEnd w:id="4278"/>
      <w:bookmarkEnd w:id="4279"/>
      <w:bookmarkEnd w:id="4280"/>
      <w:bookmarkEnd w:id="4281"/>
      <w:bookmarkEnd w:id="4282"/>
      <w:bookmarkEnd w:id="4283"/>
      <w:bookmarkEnd w:id="4284"/>
      <w:bookmarkEnd w:id="4285"/>
      <w:bookmarkEnd w:id="4286"/>
      <w:bookmarkEnd w:id="4287"/>
      <w:bookmarkEnd w:id="4288"/>
      <w:bookmarkEnd w:id="4289"/>
    </w:p>
    <w:p w14:paraId="0CB13134"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04B9615D"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sGERAN</w:t>
      </w:r>
      <w:r w:rsidRPr="007B058E">
        <w:rPr>
          <w:rFonts w:ascii="Arial" w:hAnsi="Arial"/>
          <w:b/>
        </w:rPr>
        <w:t xml:space="preserve"> information element</w:t>
      </w:r>
    </w:p>
    <w:p w14:paraId="56D8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18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51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2084A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CEE3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668D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EB3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77E6B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7FBC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681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11B2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2E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69B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AC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0AD03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E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4CC42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984C41" w14:textId="77777777" w:rsidTr="00D71E24">
        <w:trPr>
          <w:cantSplit/>
          <w:tblHeader/>
        </w:trPr>
        <w:tc>
          <w:tcPr>
            <w:tcW w:w="9639" w:type="dxa"/>
          </w:tcPr>
          <w:p w14:paraId="060E1D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61361F24" w14:textId="77777777" w:rsidTr="00D71E24">
        <w:trPr>
          <w:cantSplit/>
        </w:trPr>
        <w:tc>
          <w:tcPr>
            <w:tcW w:w="9639" w:type="dxa"/>
          </w:tcPr>
          <w:p w14:paraId="7BB23CF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7FD9CA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0844B29C" w14:textId="77777777" w:rsidTr="00D71E24">
        <w:trPr>
          <w:cantSplit/>
        </w:trPr>
        <w:tc>
          <w:tcPr>
            <w:tcW w:w="9639" w:type="dxa"/>
          </w:tcPr>
          <w:p w14:paraId="745586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10181E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5D6C03C3" w14:textId="77777777" w:rsidTr="00D71E24">
        <w:trPr>
          <w:cantSplit/>
        </w:trPr>
        <w:tc>
          <w:tcPr>
            <w:tcW w:w="9639" w:type="dxa"/>
          </w:tcPr>
          <w:p w14:paraId="4E84C9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573D15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43A268AF" w14:textId="77777777" w:rsidTr="00D71E24">
        <w:trPr>
          <w:cantSplit/>
        </w:trPr>
        <w:tc>
          <w:tcPr>
            <w:tcW w:w="9639" w:type="dxa"/>
          </w:tcPr>
          <w:p w14:paraId="13D931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0E573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456B8CFC" w14:textId="77777777" w:rsidTr="00D71E24">
        <w:trPr>
          <w:cantSplit/>
        </w:trPr>
        <w:tc>
          <w:tcPr>
            <w:tcW w:w="9639" w:type="dxa"/>
          </w:tcPr>
          <w:p w14:paraId="4896D1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5CFF33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7B77BD04" w14:textId="77777777" w:rsidTr="00D71E24">
        <w:trPr>
          <w:cantSplit/>
        </w:trPr>
        <w:tc>
          <w:tcPr>
            <w:tcW w:w="9639" w:type="dxa"/>
          </w:tcPr>
          <w:p w14:paraId="4A0C8A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E3A3E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65D5F181" w14:textId="77777777" w:rsidTr="00D71E24">
        <w:trPr>
          <w:cantSplit/>
        </w:trPr>
        <w:tc>
          <w:tcPr>
            <w:tcW w:w="9639" w:type="dxa"/>
          </w:tcPr>
          <w:p w14:paraId="3B9B41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E3F1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5B9ECAD6" w14:textId="77777777" w:rsidR="007B058E" w:rsidRPr="007B058E" w:rsidRDefault="007B058E" w:rsidP="007B058E"/>
    <w:p w14:paraId="75D85FF0" w14:textId="77777777" w:rsidR="007B058E" w:rsidRPr="007B058E" w:rsidRDefault="007B058E" w:rsidP="007B058E">
      <w:pPr>
        <w:keepNext/>
        <w:keepLines/>
        <w:spacing w:before="120"/>
        <w:ind w:left="1418" w:hanging="1418"/>
        <w:outlineLvl w:val="3"/>
        <w:rPr>
          <w:rFonts w:ascii="Arial" w:hAnsi="Arial"/>
          <w:sz w:val="24"/>
        </w:rPr>
      </w:pPr>
      <w:bookmarkStart w:id="4290" w:name="_Toc20487352"/>
      <w:bookmarkStart w:id="4291" w:name="_Toc29342649"/>
      <w:bookmarkStart w:id="4292" w:name="_Toc29343788"/>
      <w:bookmarkStart w:id="4293" w:name="_Toc36567054"/>
      <w:bookmarkStart w:id="4294" w:name="_Toc36810494"/>
      <w:bookmarkStart w:id="4295" w:name="_Toc36846858"/>
      <w:bookmarkStart w:id="4296" w:name="_Toc36939511"/>
      <w:bookmarkStart w:id="4297" w:name="_Toc37082491"/>
      <w:bookmarkStart w:id="4298" w:name="_Toc46481129"/>
      <w:bookmarkStart w:id="4299" w:name="_Toc46482363"/>
      <w:bookmarkStart w:id="4300" w:name="_Toc46483597"/>
      <w:bookmarkStart w:id="4301" w:name="_Toc139383459"/>
      <w:r w:rsidRPr="007B058E">
        <w:rPr>
          <w:rFonts w:ascii="Arial" w:hAnsi="Arial"/>
          <w:sz w:val="24"/>
        </w:rPr>
        <w:lastRenderedPageBreak/>
        <w:t>–</w:t>
      </w:r>
      <w:r w:rsidRPr="007B058E">
        <w:rPr>
          <w:rFonts w:ascii="Arial" w:hAnsi="Arial"/>
          <w:sz w:val="24"/>
        </w:rPr>
        <w:tab/>
      </w:r>
      <w:r w:rsidRPr="007B058E">
        <w:rPr>
          <w:rFonts w:ascii="Arial" w:hAnsi="Arial"/>
          <w:i/>
          <w:noProof/>
          <w:sz w:val="24"/>
        </w:rPr>
        <w:t>CarrierFreqListMBMS</w:t>
      </w:r>
      <w:bookmarkEnd w:id="4290"/>
      <w:bookmarkEnd w:id="4291"/>
      <w:bookmarkEnd w:id="4292"/>
      <w:bookmarkEnd w:id="4293"/>
      <w:bookmarkEnd w:id="4294"/>
      <w:bookmarkEnd w:id="4295"/>
      <w:bookmarkEnd w:id="4296"/>
      <w:bookmarkEnd w:id="4297"/>
      <w:bookmarkEnd w:id="4298"/>
      <w:bookmarkEnd w:id="4299"/>
      <w:bookmarkEnd w:id="4300"/>
      <w:bookmarkEnd w:id="4301"/>
    </w:p>
    <w:p w14:paraId="08E55F1F"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627ECF2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ListMBMS</w:t>
      </w:r>
      <w:r w:rsidRPr="007B058E">
        <w:rPr>
          <w:rFonts w:ascii="Arial" w:hAnsi="Arial"/>
          <w:b/>
        </w:rPr>
        <w:t xml:space="preserve"> information element</w:t>
      </w:r>
    </w:p>
    <w:p w14:paraId="35DD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771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5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48E16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64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52F3C1" w14:textId="77777777" w:rsidR="007B058E" w:rsidRPr="007B058E" w:rsidRDefault="007B058E" w:rsidP="007B058E"/>
    <w:p w14:paraId="755E0BD3" w14:textId="77777777" w:rsidR="007B058E" w:rsidRPr="007B058E" w:rsidRDefault="007B058E" w:rsidP="007B058E">
      <w:pPr>
        <w:keepNext/>
        <w:keepLines/>
        <w:spacing w:before="120"/>
        <w:ind w:left="1418" w:hanging="1418"/>
        <w:outlineLvl w:val="3"/>
        <w:rPr>
          <w:rFonts w:ascii="Arial" w:hAnsi="Arial"/>
          <w:sz w:val="24"/>
        </w:rPr>
      </w:pPr>
      <w:bookmarkStart w:id="4302" w:name="_Toc20487353"/>
      <w:bookmarkStart w:id="4303" w:name="_Toc29342650"/>
      <w:bookmarkStart w:id="4304" w:name="_Toc29343789"/>
      <w:bookmarkStart w:id="4305" w:name="_Toc36567055"/>
      <w:bookmarkStart w:id="4306" w:name="_Toc36810495"/>
      <w:bookmarkStart w:id="4307" w:name="_Toc36846859"/>
      <w:bookmarkStart w:id="4308" w:name="_Toc36939512"/>
      <w:bookmarkStart w:id="4309" w:name="_Toc37082492"/>
      <w:bookmarkStart w:id="4310" w:name="_Toc46481130"/>
      <w:bookmarkStart w:id="4311" w:name="_Toc46482364"/>
      <w:bookmarkStart w:id="4312" w:name="_Toc46483598"/>
      <w:bookmarkStart w:id="4313"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4302"/>
      <w:bookmarkEnd w:id="4303"/>
      <w:bookmarkEnd w:id="4304"/>
      <w:bookmarkEnd w:id="4305"/>
      <w:bookmarkEnd w:id="4306"/>
      <w:bookmarkEnd w:id="4307"/>
      <w:bookmarkEnd w:id="4308"/>
      <w:bookmarkEnd w:id="4309"/>
      <w:bookmarkEnd w:id="4310"/>
      <w:bookmarkEnd w:id="4311"/>
      <w:bookmarkEnd w:id="4312"/>
      <w:bookmarkEnd w:id="4313"/>
    </w:p>
    <w:p w14:paraId="33F8A041"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6428A82A"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06C84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ACD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17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07B62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1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961311" w14:textId="77777777" w:rsidR="007B058E" w:rsidRPr="007B058E" w:rsidRDefault="007B058E" w:rsidP="007B058E">
      <w:pPr>
        <w:rPr>
          <w:iCs/>
        </w:rPr>
      </w:pPr>
    </w:p>
    <w:p w14:paraId="1F6639B0" w14:textId="77777777" w:rsidR="007B058E" w:rsidRPr="007B058E" w:rsidRDefault="007B058E" w:rsidP="007B058E">
      <w:pPr>
        <w:keepNext/>
        <w:keepLines/>
        <w:spacing w:before="120"/>
        <w:ind w:left="1418" w:hanging="1418"/>
        <w:outlineLvl w:val="3"/>
        <w:rPr>
          <w:rFonts w:ascii="Arial" w:hAnsi="Arial"/>
          <w:sz w:val="24"/>
        </w:rPr>
      </w:pPr>
      <w:bookmarkStart w:id="4314" w:name="_Toc46481131"/>
      <w:bookmarkStart w:id="4315" w:name="_Toc46482365"/>
      <w:bookmarkStart w:id="4316" w:name="_Toc46483599"/>
      <w:bookmarkStart w:id="4317" w:name="_Toc139383461"/>
      <w:r w:rsidRPr="007B058E">
        <w:rPr>
          <w:rFonts w:ascii="Arial" w:hAnsi="Arial"/>
          <w:sz w:val="24"/>
        </w:rPr>
        <w:t>–</w:t>
      </w:r>
      <w:r w:rsidRPr="007B058E">
        <w:rPr>
          <w:rFonts w:ascii="Arial" w:hAnsi="Arial"/>
          <w:sz w:val="24"/>
        </w:rPr>
        <w:tab/>
      </w:r>
      <w:r w:rsidRPr="007B058E">
        <w:rPr>
          <w:rFonts w:ascii="Arial" w:hAnsi="Arial"/>
          <w:i/>
          <w:sz w:val="24"/>
        </w:rPr>
        <w:t>CellGlobalIdNR</w:t>
      </w:r>
      <w:bookmarkEnd w:id="4314"/>
      <w:bookmarkEnd w:id="4315"/>
      <w:bookmarkEnd w:id="4316"/>
      <w:bookmarkEnd w:id="4317"/>
    </w:p>
    <w:p w14:paraId="2FBFC57E" w14:textId="77777777" w:rsidR="007B058E" w:rsidRPr="007B058E" w:rsidRDefault="007B058E" w:rsidP="007B058E">
      <w:r w:rsidRPr="007B058E">
        <w:t xml:space="preserve">The IE </w:t>
      </w:r>
      <w:r w:rsidRPr="007B058E">
        <w:rPr>
          <w:i/>
        </w:rPr>
        <w:t xml:space="preserve">CellGlobalIdNR </w:t>
      </w:r>
      <w:r w:rsidRPr="007B058E">
        <w:t>specifies the Cell Global Identifier (CGI), the globally unique identity and the tracking area code (TAC) of a cell in NR.</w:t>
      </w:r>
    </w:p>
    <w:p w14:paraId="6B08413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NR </w:t>
      </w:r>
      <w:r w:rsidRPr="007B058E">
        <w:rPr>
          <w:rFonts w:ascii="Arial" w:hAnsi="Arial"/>
          <w:b/>
        </w:rPr>
        <w:t>information element</w:t>
      </w:r>
    </w:p>
    <w:p w14:paraId="36BB0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3CB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4E8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A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5E51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4065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87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C9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6B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9EF3C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117B765"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02FBCDE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CellGlobalIdNR field descriptions</w:t>
            </w:r>
          </w:p>
        </w:tc>
      </w:tr>
      <w:tr w:rsidR="007B058E" w:rsidRPr="007B058E" w14:paraId="4A528138"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55E35D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0E7F72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A3C4AF1"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5A3426B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1DBE57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InfoList</w:t>
            </w:r>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1A05E31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6613BAB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ackingAreaCode</w:t>
            </w:r>
          </w:p>
          <w:p w14:paraId="1DEFF7E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r w:rsidRPr="007B058E">
              <w:rPr>
                <w:rFonts w:ascii="Arial" w:hAnsi="Arial"/>
                <w:i/>
                <w:sz w:val="18"/>
                <w:szCs w:val="22"/>
              </w:rPr>
              <w:t>cellIdentity</w:t>
            </w:r>
            <w:r w:rsidRPr="007B058E">
              <w:rPr>
                <w:rFonts w:ascii="Arial" w:hAnsi="Arial"/>
                <w:sz w:val="18"/>
                <w:szCs w:val="22"/>
              </w:rPr>
              <w:t xml:space="preserve"> field belongs.</w:t>
            </w:r>
          </w:p>
        </w:tc>
      </w:tr>
    </w:tbl>
    <w:p w14:paraId="6EE6779F" w14:textId="77777777" w:rsidR="007B058E" w:rsidRPr="007B058E" w:rsidRDefault="007B058E" w:rsidP="007B058E">
      <w:pPr>
        <w:rPr>
          <w:iCs/>
        </w:rPr>
      </w:pPr>
    </w:p>
    <w:p w14:paraId="1A87EF6C" w14:textId="77777777" w:rsidR="007B058E" w:rsidRPr="007B058E" w:rsidRDefault="007B058E" w:rsidP="007B058E">
      <w:pPr>
        <w:keepNext/>
        <w:keepLines/>
        <w:spacing w:before="120"/>
        <w:ind w:left="1418" w:hanging="1418"/>
        <w:outlineLvl w:val="3"/>
        <w:rPr>
          <w:rFonts w:ascii="Arial" w:hAnsi="Arial"/>
          <w:sz w:val="24"/>
        </w:rPr>
      </w:pPr>
      <w:bookmarkStart w:id="4318" w:name="_Toc20487354"/>
      <w:bookmarkStart w:id="4319" w:name="_Toc29342651"/>
      <w:bookmarkStart w:id="4320" w:name="_Toc29343790"/>
      <w:bookmarkStart w:id="4321" w:name="_Toc36567056"/>
      <w:bookmarkStart w:id="4322" w:name="_Toc36810496"/>
      <w:bookmarkStart w:id="4323" w:name="_Toc36846860"/>
      <w:bookmarkStart w:id="4324" w:name="_Toc36939513"/>
      <w:bookmarkStart w:id="4325" w:name="_Toc37082493"/>
      <w:bookmarkStart w:id="4326" w:name="_Toc46481132"/>
      <w:bookmarkStart w:id="4327" w:name="_Toc46482366"/>
      <w:bookmarkStart w:id="4328" w:name="_Toc46483600"/>
      <w:bookmarkStart w:id="4329"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4318"/>
      <w:bookmarkEnd w:id="4319"/>
      <w:bookmarkEnd w:id="4320"/>
      <w:bookmarkEnd w:id="4321"/>
      <w:bookmarkEnd w:id="4322"/>
      <w:bookmarkEnd w:id="4323"/>
      <w:bookmarkEnd w:id="4324"/>
      <w:bookmarkEnd w:id="4325"/>
      <w:bookmarkEnd w:id="4326"/>
      <w:bookmarkEnd w:id="4327"/>
      <w:bookmarkEnd w:id="4328"/>
      <w:bookmarkEnd w:id="4329"/>
    </w:p>
    <w:p w14:paraId="6BF8C1FF"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413743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00286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1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3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17DD6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3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10F78B" w14:textId="77777777" w:rsidR="007B058E" w:rsidRPr="007B058E" w:rsidRDefault="007B058E" w:rsidP="007B058E"/>
    <w:p w14:paraId="6FF579F7" w14:textId="77777777" w:rsidR="007B058E" w:rsidRPr="007B058E" w:rsidRDefault="007B058E" w:rsidP="007B058E">
      <w:pPr>
        <w:keepNext/>
        <w:keepLines/>
        <w:spacing w:before="120"/>
        <w:ind w:left="1418" w:hanging="1418"/>
        <w:outlineLvl w:val="3"/>
        <w:rPr>
          <w:rFonts w:ascii="Arial" w:hAnsi="Arial"/>
          <w:i/>
          <w:noProof/>
          <w:sz w:val="24"/>
        </w:rPr>
      </w:pPr>
      <w:bookmarkStart w:id="4330" w:name="_Toc20487355"/>
      <w:bookmarkStart w:id="4331" w:name="_Toc29342652"/>
      <w:bookmarkStart w:id="4332" w:name="_Toc29343791"/>
      <w:bookmarkStart w:id="4333" w:name="_Toc36567057"/>
      <w:bookmarkStart w:id="4334" w:name="_Toc36810497"/>
      <w:bookmarkStart w:id="4335" w:name="_Toc36846861"/>
      <w:bookmarkStart w:id="4336" w:name="_Toc36939514"/>
      <w:bookmarkStart w:id="4337" w:name="_Toc37082494"/>
      <w:bookmarkStart w:id="4338" w:name="_Toc46481133"/>
      <w:bookmarkStart w:id="4339" w:name="_Toc46482367"/>
      <w:bookmarkStart w:id="4340" w:name="_Toc46483601"/>
      <w:bookmarkStart w:id="4341"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4330"/>
      <w:bookmarkEnd w:id="4331"/>
      <w:bookmarkEnd w:id="4332"/>
      <w:bookmarkEnd w:id="4333"/>
      <w:bookmarkEnd w:id="4334"/>
      <w:bookmarkEnd w:id="4335"/>
      <w:bookmarkEnd w:id="4336"/>
      <w:bookmarkEnd w:id="4337"/>
      <w:bookmarkEnd w:id="4338"/>
      <w:bookmarkEnd w:id="4339"/>
      <w:bookmarkEnd w:id="4340"/>
      <w:bookmarkEnd w:id="4341"/>
    </w:p>
    <w:p w14:paraId="3754FD3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52829320"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ellIndexList</w:t>
      </w:r>
      <w:r w:rsidRPr="007B058E">
        <w:rPr>
          <w:rFonts w:ascii="Arial" w:hAnsi="Arial"/>
          <w:b/>
        </w:rPr>
        <w:t xml:space="preserve"> information element</w:t>
      </w:r>
    </w:p>
    <w:p w14:paraId="76530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BA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BA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7E0FB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1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50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ED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8BFD45" w14:textId="77777777" w:rsidR="007B058E" w:rsidRPr="007B058E" w:rsidRDefault="007B058E" w:rsidP="007B058E">
      <w:pPr>
        <w:rPr>
          <w:iCs/>
        </w:rPr>
      </w:pPr>
    </w:p>
    <w:p w14:paraId="16802393" w14:textId="77777777" w:rsidR="007B058E" w:rsidRPr="007B058E" w:rsidRDefault="007B058E" w:rsidP="007B058E">
      <w:pPr>
        <w:keepNext/>
        <w:keepLines/>
        <w:spacing w:before="120"/>
        <w:ind w:left="1418" w:hanging="1418"/>
        <w:outlineLvl w:val="3"/>
        <w:rPr>
          <w:rFonts w:ascii="Arial" w:hAnsi="Arial"/>
          <w:i/>
          <w:noProof/>
          <w:sz w:val="24"/>
        </w:rPr>
      </w:pPr>
      <w:bookmarkStart w:id="4342" w:name="_Toc20487356"/>
      <w:bookmarkStart w:id="4343" w:name="_Toc29342653"/>
      <w:bookmarkStart w:id="4344" w:name="_Toc29343792"/>
      <w:bookmarkStart w:id="4345" w:name="_Toc36567058"/>
      <w:bookmarkStart w:id="4346" w:name="_Toc36810498"/>
      <w:bookmarkStart w:id="4347" w:name="_Toc36846862"/>
      <w:bookmarkStart w:id="4348" w:name="_Toc36939515"/>
      <w:bookmarkStart w:id="4349" w:name="_Toc37082495"/>
      <w:bookmarkStart w:id="4350" w:name="_Toc46481134"/>
      <w:bookmarkStart w:id="4351" w:name="_Toc46482368"/>
      <w:bookmarkStart w:id="4352" w:name="_Toc46483602"/>
      <w:bookmarkStart w:id="4353" w:name="_Toc139383464"/>
      <w:r w:rsidRPr="007B058E">
        <w:rPr>
          <w:rFonts w:ascii="Arial" w:hAnsi="Arial"/>
          <w:sz w:val="24"/>
        </w:rPr>
        <w:t>–</w:t>
      </w:r>
      <w:r w:rsidRPr="007B058E">
        <w:rPr>
          <w:rFonts w:ascii="Arial" w:hAnsi="Arial"/>
          <w:sz w:val="24"/>
        </w:rPr>
        <w:tab/>
      </w:r>
      <w:r w:rsidRPr="007B058E">
        <w:rPr>
          <w:rFonts w:ascii="Arial" w:hAnsi="Arial"/>
          <w:i/>
          <w:noProof/>
          <w:sz w:val="24"/>
        </w:rPr>
        <w:t>CellReselectionPriority</w:t>
      </w:r>
      <w:bookmarkEnd w:id="4342"/>
      <w:bookmarkEnd w:id="4343"/>
      <w:bookmarkEnd w:id="4344"/>
      <w:bookmarkEnd w:id="4345"/>
      <w:bookmarkEnd w:id="4346"/>
      <w:bookmarkEnd w:id="4347"/>
      <w:bookmarkEnd w:id="4348"/>
      <w:bookmarkEnd w:id="4349"/>
      <w:bookmarkEnd w:id="4350"/>
      <w:bookmarkEnd w:id="4351"/>
      <w:bookmarkEnd w:id="4352"/>
      <w:bookmarkEnd w:id="4353"/>
    </w:p>
    <w:p w14:paraId="4CE17A45"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011C87EE"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ReselectionPriority</w:t>
      </w:r>
      <w:r w:rsidRPr="007B058E">
        <w:rPr>
          <w:rFonts w:ascii="Arial" w:hAnsi="Arial"/>
          <w:b/>
        </w:rPr>
        <w:t xml:space="preserve"> information element</w:t>
      </w:r>
    </w:p>
    <w:p w14:paraId="3E97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625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2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5016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6C5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8A8A47" w14:textId="77777777" w:rsidR="007B058E" w:rsidRPr="007B058E" w:rsidRDefault="007B058E" w:rsidP="007B058E">
      <w:pPr>
        <w:rPr>
          <w:iCs/>
        </w:rPr>
      </w:pPr>
    </w:p>
    <w:p w14:paraId="74E77BBD" w14:textId="77777777" w:rsidR="007B058E" w:rsidRPr="007B058E" w:rsidRDefault="007B058E" w:rsidP="007B058E">
      <w:pPr>
        <w:keepNext/>
        <w:keepLines/>
        <w:spacing w:before="120"/>
        <w:ind w:left="1418" w:hanging="1418"/>
        <w:outlineLvl w:val="3"/>
        <w:rPr>
          <w:rFonts w:ascii="Arial" w:hAnsi="Arial"/>
          <w:i/>
          <w:iCs/>
          <w:sz w:val="24"/>
        </w:rPr>
      </w:pPr>
      <w:bookmarkStart w:id="4354" w:name="_Toc20487357"/>
      <w:bookmarkStart w:id="4355" w:name="_Toc29342654"/>
      <w:bookmarkStart w:id="4356" w:name="_Toc29343793"/>
      <w:bookmarkStart w:id="4357" w:name="_Toc36567059"/>
      <w:bookmarkStart w:id="4358" w:name="_Toc36810499"/>
      <w:bookmarkStart w:id="4359" w:name="_Toc36846863"/>
      <w:bookmarkStart w:id="4360" w:name="_Toc36939516"/>
      <w:bookmarkStart w:id="4361" w:name="_Toc37082496"/>
      <w:bookmarkStart w:id="4362" w:name="_Toc46481135"/>
      <w:bookmarkStart w:id="4363" w:name="_Toc46482369"/>
      <w:bookmarkStart w:id="4364" w:name="_Toc46483603"/>
      <w:bookmarkStart w:id="4365" w:name="_Toc139383465"/>
      <w:r w:rsidRPr="007B058E">
        <w:rPr>
          <w:rFonts w:ascii="Arial" w:hAnsi="Arial"/>
          <w:sz w:val="24"/>
        </w:rPr>
        <w:t>–</w:t>
      </w:r>
      <w:r w:rsidRPr="007B058E">
        <w:rPr>
          <w:rFonts w:ascii="Arial" w:hAnsi="Arial"/>
          <w:sz w:val="24"/>
        </w:rPr>
        <w:tab/>
      </w:r>
      <w:r w:rsidRPr="007B058E">
        <w:rPr>
          <w:rFonts w:ascii="Arial" w:hAnsi="Arial"/>
          <w:i/>
          <w:iCs/>
          <w:sz w:val="24"/>
        </w:rPr>
        <w:t>CellSelectionInfoCE</w:t>
      </w:r>
      <w:bookmarkEnd w:id="4354"/>
      <w:bookmarkEnd w:id="4355"/>
      <w:bookmarkEnd w:id="4356"/>
      <w:bookmarkEnd w:id="4357"/>
      <w:bookmarkEnd w:id="4358"/>
      <w:bookmarkEnd w:id="4359"/>
      <w:bookmarkEnd w:id="4360"/>
      <w:bookmarkEnd w:id="4361"/>
      <w:bookmarkEnd w:id="4362"/>
      <w:bookmarkEnd w:id="4363"/>
      <w:bookmarkEnd w:id="4364"/>
      <w:bookmarkEnd w:id="4365"/>
    </w:p>
    <w:p w14:paraId="6F82F978" w14:textId="77777777" w:rsidR="007B058E" w:rsidRPr="007B058E" w:rsidRDefault="007B058E" w:rsidP="007B058E">
      <w:pPr>
        <w:rPr>
          <w:rFonts w:eastAsia="Calibri"/>
        </w:rPr>
      </w:pPr>
      <w:r w:rsidRPr="007B058E">
        <w:t xml:space="preserve">The IE </w:t>
      </w:r>
      <w:r w:rsidRPr="007B058E">
        <w:rPr>
          <w:i/>
          <w:iCs/>
        </w:rPr>
        <w:t>CellSelectionInfoCE</w:t>
      </w:r>
      <w:r w:rsidRPr="007B058E">
        <w:t xml:space="preserve"> contains cell selection information for </w:t>
      </w:r>
      <w:r w:rsidRPr="007B058E">
        <w:rPr>
          <w:noProof/>
          <w:lang w:eastAsia="en-GB"/>
        </w:rPr>
        <w:t>CE</w:t>
      </w:r>
      <w:r w:rsidRPr="007B058E">
        <w:t xml:space="preserve">. The </w:t>
      </w:r>
      <w:r w:rsidRPr="007B058E">
        <w:rPr>
          <w:i/>
          <w:iCs/>
        </w:rPr>
        <w:t>q-RxLevMinCE</w:t>
      </w:r>
      <w:r w:rsidRPr="007B058E">
        <w:t xml:space="preserve"> corresponds to parameter Q</w:t>
      </w:r>
      <w:r w:rsidRPr="007B058E">
        <w:rPr>
          <w:vertAlign w:val="subscript"/>
        </w:rPr>
        <w:t>rxlevmin_CE</w:t>
      </w:r>
      <w:r w:rsidRPr="007B058E">
        <w:t xml:space="preserve"> in TS 36.304 [4]. The </w:t>
      </w:r>
      <w:r w:rsidRPr="007B058E">
        <w:rPr>
          <w:i/>
          <w:iCs/>
        </w:rPr>
        <w:t>q-QualMin</w:t>
      </w:r>
      <w:r w:rsidRPr="007B058E">
        <w:rPr>
          <w:i/>
          <w:iCs/>
          <w:lang w:eastAsia="zh-CN"/>
        </w:rPr>
        <w:t>RSRQ-CE</w:t>
      </w:r>
      <w:r w:rsidRPr="007B058E">
        <w:rPr>
          <w:lang w:eastAsia="zh-CN"/>
        </w:rPr>
        <w:t xml:space="preserve"> corresponds to </w:t>
      </w:r>
      <w:r w:rsidRPr="007B058E">
        <w:t>parameter Q</w:t>
      </w:r>
      <w:r w:rsidRPr="007B058E">
        <w:rPr>
          <w:vertAlign w:val="subscript"/>
        </w:rPr>
        <w:t>qualmin_CE</w:t>
      </w:r>
      <w:r w:rsidRPr="007B058E">
        <w:t xml:space="preserve"> in TS 36.304 [4]. If </w:t>
      </w:r>
      <w:r w:rsidRPr="007B058E">
        <w:rPr>
          <w:i/>
          <w:iCs/>
        </w:rPr>
        <w:t>q-QualMin</w:t>
      </w:r>
      <w:r w:rsidRPr="007B058E">
        <w:rPr>
          <w:i/>
          <w:iCs/>
          <w:lang w:eastAsia="zh-CN"/>
        </w:rPr>
        <w:t>RSRQ-CE</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0EA95B85"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w:t>
      </w:r>
      <w:r w:rsidRPr="007B058E">
        <w:rPr>
          <w:rFonts w:ascii="Arial" w:hAnsi="Arial"/>
          <w:b/>
        </w:rPr>
        <w:t xml:space="preserve"> information element</w:t>
      </w:r>
    </w:p>
    <w:p w14:paraId="1228B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E1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3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0D68D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AE5C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1E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564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39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201D9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2A394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8A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7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47914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0E06DE6E"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89D85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rPr>
              <w:t>CellSelectionInfoCE</w:t>
            </w:r>
            <w:r w:rsidRPr="007B058E">
              <w:rPr>
                <w:rFonts w:ascii="Arial" w:hAnsi="Arial"/>
                <w:b/>
                <w:iCs/>
                <w:noProof/>
                <w:sz w:val="18"/>
                <w:lang w:eastAsia="en-GB"/>
              </w:rPr>
              <w:t xml:space="preserve"> field descriptions</w:t>
            </w:r>
          </w:p>
        </w:tc>
      </w:tr>
      <w:tr w:rsidR="007B058E" w:rsidRPr="007B058E" w14:paraId="2A62B956"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88FE21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02E1C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Poffset" in TS 36.304 [4], only applicable for UE supporting </w:t>
            </w:r>
            <w:r w:rsidRPr="007B058E">
              <w:rPr>
                <w:rFonts w:ascii="Arial" w:hAnsi="Arial"/>
                <w:i/>
                <w:sz w:val="18"/>
              </w:rPr>
              <w:t>powerClass-14dBm</w:t>
            </w:r>
            <w:r w:rsidRPr="007B058E">
              <w:rPr>
                <w:rFonts w:ascii="Arial" w:hAnsi="Arial"/>
                <w:sz w:val="18"/>
                <w:lang w:eastAsia="en-GB"/>
              </w:rPr>
              <w:t xml:space="preserve">. Value in dB.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Poffset" in TS 36.304 [4].</w:t>
            </w:r>
          </w:p>
        </w:tc>
      </w:tr>
    </w:tbl>
    <w:p w14:paraId="286CD90F" w14:textId="77777777" w:rsidR="007B058E" w:rsidRPr="007B058E" w:rsidRDefault="007B058E" w:rsidP="007B058E"/>
    <w:p w14:paraId="72CFE37F" w14:textId="77777777" w:rsidR="007B058E" w:rsidRPr="007B058E" w:rsidRDefault="007B058E" w:rsidP="007B058E">
      <w:pPr>
        <w:keepNext/>
        <w:keepLines/>
        <w:spacing w:before="120"/>
        <w:ind w:left="1418" w:hanging="1418"/>
        <w:outlineLvl w:val="3"/>
        <w:rPr>
          <w:rFonts w:ascii="Arial" w:hAnsi="Arial"/>
          <w:i/>
          <w:iCs/>
          <w:sz w:val="24"/>
        </w:rPr>
      </w:pPr>
      <w:bookmarkStart w:id="4366" w:name="_Toc20487358"/>
      <w:bookmarkStart w:id="4367" w:name="_Toc29342655"/>
      <w:bookmarkStart w:id="4368" w:name="_Toc29343794"/>
      <w:bookmarkStart w:id="4369" w:name="_Toc36567060"/>
      <w:bookmarkStart w:id="4370" w:name="_Toc36810500"/>
      <w:bookmarkStart w:id="4371" w:name="_Toc36846864"/>
      <w:bookmarkStart w:id="4372" w:name="_Toc36939517"/>
      <w:bookmarkStart w:id="4373" w:name="_Toc37082497"/>
      <w:bookmarkStart w:id="4374" w:name="_Toc46481136"/>
      <w:bookmarkStart w:id="4375" w:name="_Toc46482370"/>
      <w:bookmarkStart w:id="4376" w:name="_Toc46483604"/>
      <w:bookmarkStart w:id="4377"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4366"/>
      <w:bookmarkEnd w:id="4367"/>
      <w:bookmarkEnd w:id="4368"/>
      <w:bookmarkEnd w:id="4369"/>
      <w:bookmarkEnd w:id="4370"/>
      <w:bookmarkEnd w:id="4371"/>
      <w:bookmarkEnd w:id="4372"/>
      <w:bookmarkEnd w:id="4373"/>
      <w:bookmarkEnd w:id="4374"/>
      <w:bookmarkEnd w:id="4375"/>
      <w:bookmarkEnd w:id="4376"/>
      <w:bookmarkEnd w:id="4377"/>
    </w:p>
    <w:p w14:paraId="2C57712E"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319DB6DF"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0A7D5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94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38E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69C5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682D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80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BF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E3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DDCF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61EEA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53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2531B3" w14:textId="77777777" w:rsidR="007B058E" w:rsidRPr="007B058E" w:rsidRDefault="007B058E" w:rsidP="007B058E"/>
    <w:p w14:paraId="53F09510" w14:textId="77777777" w:rsidR="007B058E" w:rsidRPr="007B058E" w:rsidRDefault="007B058E" w:rsidP="007B058E">
      <w:pPr>
        <w:keepNext/>
        <w:keepLines/>
        <w:spacing w:before="120"/>
        <w:ind w:left="1418" w:hanging="1418"/>
        <w:outlineLvl w:val="3"/>
        <w:rPr>
          <w:rFonts w:ascii="Arial" w:hAnsi="Arial"/>
          <w:i/>
          <w:noProof/>
          <w:sz w:val="24"/>
        </w:rPr>
      </w:pPr>
      <w:bookmarkStart w:id="4378" w:name="_Toc20487359"/>
      <w:bookmarkStart w:id="4379" w:name="_Toc29342656"/>
      <w:bookmarkStart w:id="4380" w:name="_Toc29343795"/>
      <w:bookmarkStart w:id="4381" w:name="_Toc36567061"/>
      <w:bookmarkStart w:id="4382" w:name="_Toc36810501"/>
      <w:bookmarkStart w:id="4383" w:name="_Toc36846865"/>
      <w:bookmarkStart w:id="4384" w:name="_Toc36939518"/>
      <w:bookmarkStart w:id="4385" w:name="_Toc37082498"/>
      <w:bookmarkStart w:id="4386" w:name="_Toc46481137"/>
      <w:bookmarkStart w:id="4387" w:name="_Toc46482371"/>
      <w:bookmarkStart w:id="4388" w:name="_Toc46483605"/>
      <w:bookmarkStart w:id="4389" w:name="_Toc139383467"/>
      <w:r w:rsidRPr="007B058E">
        <w:rPr>
          <w:rFonts w:ascii="Arial" w:hAnsi="Arial"/>
          <w:sz w:val="24"/>
        </w:rPr>
        <w:t>–</w:t>
      </w:r>
      <w:r w:rsidRPr="007B058E">
        <w:rPr>
          <w:rFonts w:ascii="Arial" w:hAnsi="Arial"/>
          <w:sz w:val="24"/>
        </w:rPr>
        <w:tab/>
      </w:r>
      <w:r w:rsidRPr="007B058E">
        <w:rPr>
          <w:rFonts w:ascii="Arial" w:hAnsi="Arial"/>
          <w:i/>
          <w:noProof/>
          <w:sz w:val="24"/>
        </w:rPr>
        <w:t>CellReselectionSubPriority</w:t>
      </w:r>
      <w:bookmarkEnd w:id="4378"/>
      <w:bookmarkEnd w:id="4379"/>
      <w:bookmarkEnd w:id="4380"/>
      <w:bookmarkEnd w:id="4381"/>
      <w:bookmarkEnd w:id="4382"/>
      <w:bookmarkEnd w:id="4383"/>
      <w:bookmarkEnd w:id="4384"/>
      <w:bookmarkEnd w:id="4385"/>
      <w:bookmarkEnd w:id="4386"/>
      <w:bookmarkEnd w:id="4387"/>
      <w:bookmarkEnd w:id="4388"/>
      <w:bookmarkEnd w:id="4389"/>
    </w:p>
    <w:p w14:paraId="4F937C60"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6817487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ReselectionSubPriority </w:t>
      </w:r>
      <w:r w:rsidRPr="007B058E">
        <w:rPr>
          <w:rFonts w:ascii="Arial" w:hAnsi="Arial"/>
          <w:b/>
        </w:rPr>
        <w:t>information element</w:t>
      </w:r>
    </w:p>
    <w:p w14:paraId="6044C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818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60AE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0015C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F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0291A7" w14:textId="77777777" w:rsidR="007B058E" w:rsidRPr="007B058E" w:rsidRDefault="007B058E" w:rsidP="007B058E">
      <w:pPr>
        <w:rPr>
          <w:iCs/>
        </w:rPr>
      </w:pPr>
    </w:p>
    <w:p w14:paraId="5C9AA449" w14:textId="77777777" w:rsidR="007B058E" w:rsidRPr="007B058E" w:rsidRDefault="007B058E" w:rsidP="007B058E">
      <w:pPr>
        <w:keepNext/>
        <w:keepLines/>
        <w:spacing w:before="120"/>
        <w:ind w:left="1418" w:hanging="1418"/>
        <w:outlineLvl w:val="3"/>
        <w:rPr>
          <w:rFonts w:ascii="Arial" w:hAnsi="Arial"/>
          <w:sz w:val="24"/>
        </w:rPr>
      </w:pPr>
      <w:bookmarkStart w:id="4390" w:name="_Toc20487360"/>
      <w:bookmarkStart w:id="4391" w:name="_Toc29342657"/>
      <w:bookmarkStart w:id="4392" w:name="_Toc29343796"/>
      <w:bookmarkStart w:id="4393" w:name="_Toc36567062"/>
      <w:bookmarkStart w:id="4394" w:name="_Toc36810502"/>
      <w:bookmarkStart w:id="4395" w:name="_Toc36846866"/>
      <w:bookmarkStart w:id="4396" w:name="_Toc36939519"/>
      <w:bookmarkStart w:id="4397" w:name="_Toc37082499"/>
      <w:bookmarkStart w:id="4398" w:name="_Toc46481138"/>
      <w:bookmarkStart w:id="4399" w:name="_Toc46482372"/>
      <w:bookmarkStart w:id="4400" w:name="_Toc46483606"/>
      <w:bookmarkStart w:id="4401"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4390"/>
      <w:bookmarkEnd w:id="4391"/>
      <w:bookmarkEnd w:id="4392"/>
      <w:bookmarkEnd w:id="4393"/>
      <w:bookmarkEnd w:id="4394"/>
      <w:bookmarkEnd w:id="4395"/>
      <w:bookmarkEnd w:id="4396"/>
      <w:bookmarkEnd w:id="4397"/>
      <w:bookmarkEnd w:id="4398"/>
      <w:bookmarkEnd w:id="4399"/>
      <w:bookmarkEnd w:id="4400"/>
      <w:bookmarkEnd w:id="4401"/>
    </w:p>
    <w:p w14:paraId="339D5EA9"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37454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B3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D3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48C8B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778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4FDD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A7C6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25C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00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93F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D7A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31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AC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F11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0B4A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49DA8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5F3BB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57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76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30D74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DE65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A64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06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CA1F" w14:textId="77777777" w:rsidR="007B058E" w:rsidRPr="007B058E" w:rsidRDefault="007B058E" w:rsidP="007B058E">
      <w:pPr>
        <w:rPr>
          <w:iCs/>
        </w:rPr>
      </w:pPr>
    </w:p>
    <w:p w14:paraId="574601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913925" w14:textId="77777777" w:rsidTr="00D71E24">
        <w:trPr>
          <w:cantSplit/>
          <w:tblHeader/>
        </w:trPr>
        <w:tc>
          <w:tcPr>
            <w:tcW w:w="9639" w:type="dxa"/>
          </w:tcPr>
          <w:p w14:paraId="33AD7C95"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4402" w:name="OLE_LINK116"/>
            <w:bookmarkStart w:id="4403" w:name="OLE_LINK117"/>
            <w:r w:rsidRPr="007B058E">
              <w:rPr>
                <w:rFonts w:ascii="Arial" w:hAnsi="Arial"/>
                <w:b/>
                <w:i/>
                <w:noProof/>
                <w:sz w:val="18"/>
                <w:lang w:eastAsia="en-GB"/>
              </w:rPr>
              <w:lastRenderedPageBreak/>
              <w:t>CSFB-Registration</w:t>
            </w:r>
            <w:bookmarkEnd w:id="4402"/>
            <w:bookmarkEnd w:id="4403"/>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366DAB37" w14:textId="77777777" w:rsidTr="00D71E24">
        <w:trPr>
          <w:cantSplit/>
        </w:trPr>
        <w:tc>
          <w:tcPr>
            <w:tcW w:w="9639" w:type="dxa"/>
          </w:tcPr>
          <w:p w14:paraId="5B4A123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NIDReg</w:t>
            </w:r>
          </w:p>
          <w:p w14:paraId="43A89B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660EEFC3" w14:textId="77777777" w:rsidTr="00D71E24">
        <w:trPr>
          <w:cantSplit/>
        </w:trPr>
        <w:tc>
          <w:tcPr>
            <w:tcW w:w="9639" w:type="dxa"/>
          </w:tcPr>
          <w:p w14:paraId="284E291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SIDReg</w:t>
            </w:r>
          </w:p>
          <w:p w14:paraId="598BDF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71A9198A" w14:textId="77777777" w:rsidTr="00D71E24">
        <w:trPr>
          <w:cantSplit/>
        </w:trPr>
        <w:tc>
          <w:tcPr>
            <w:tcW w:w="9639" w:type="dxa"/>
          </w:tcPr>
          <w:p w14:paraId="6611089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omeReg</w:t>
            </w:r>
          </w:p>
          <w:p w14:paraId="368399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581BE94F" w14:textId="77777777" w:rsidTr="00D71E24">
        <w:trPr>
          <w:cantSplit/>
          <w:trHeight w:val="210"/>
        </w:trPr>
        <w:tc>
          <w:tcPr>
            <w:tcW w:w="9639" w:type="dxa"/>
          </w:tcPr>
          <w:p w14:paraId="7F45A6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NID</w:t>
            </w:r>
          </w:p>
          <w:p w14:paraId="2E10DDD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59C5395" w14:textId="77777777" w:rsidTr="00D71E24">
        <w:trPr>
          <w:cantSplit/>
        </w:trPr>
        <w:tc>
          <w:tcPr>
            <w:tcW w:w="9639" w:type="dxa"/>
          </w:tcPr>
          <w:p w14:paraId="41D251D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SID</w:t>
            </w:r>
          </w:p>
          <w:p w14:paraId="3C9B87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161FAF5A" w14:textId="77777777" w:rsidTr="00D71E24">
        <w:trPr>
          <w:cantSplit/>
        </w:trPr>
        <w:tc>
          <w:tcPr>
            <w:tcW w:w="9639" w:type="dxa"/>
          </w:tcPr>
          <w:p w14:paraId="493F5D5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id</w:t>
            </w:r>
          </w:p>
          <w:p w14:paraId="1EED71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en-GB"/>
              </w:rPr>
              <w:t>sid</w:t>
            </w:r>
            <w:r w:rsidRPr="007B058E">
              <w:rPr>
                <w:rFonts w:ascii="Arial" w:hAnsi="Arial"/>
                <w:sz w:val="18"/>
                <w:lang w:eastAsia="en-GB"/>
              </w:rPr>
              <w:t xml:space="preserve"> as a pair to control when the UE should Register or Re-Register with the CDMA2000 1xRTT network.</w:t>
            </w:r>
          </w:p>
        </w:tc>
      </w:tr>
      <w:tr w:rsidR="007B058E" w:rsidRPr="007B058E" w14:paraId="14B1041F" w14:textId="77777777" w:rsidTr="00D71E24">
        <w:trPr>
          <w:cantSplit/>
        </w:trPr>
        <w:tc>
          <w:tcPr>
            <w:tcW w:w="9639" w:type="dxa"/>
          </w:tcPr>
          <w:p w14:paraId="5896BB2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arameterReg</w:t>
            </w:r>
          </w:p>
          <w:p w14:paraId="2996AE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296CFDC0" w14:textId="77777777" w:rsidTr="00D71E24">
        <w:trPr>
          <w:cantSplit/>
        </w:trPr>
        <w:tc>
          <w:tcPr>
            <w:tcW w:w="9639" w:type="dxa"/>
          </w:tcPr>
          <w:p w14:paraId="65F7E5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DownReg</w:t>
            </w:r>
          </w:p>
          <w:p w14:paraId="7236552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747009E" w14:textId="77777777" w:rsidTr="00D71E24">
        <w:trPr>
          <w:cantSplit/>
        </w:trPr>
        <w:tc>
          <w:tcPr>
            <w:tcW w:w="9639" w:type="dxa"/>
          </w:tcPr>
          <w:p w14:paraId="554F87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UpReg</w:t>
            </w:r>
          </w:p>
          <w:p w14:paraId="66FE5D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45F112AB" w14:textId="77777777" w:rsidTr="00D71E24">
        <w:trPr>
          <w:cantSplit/>
        </w:trPr>
        <w:tc>
          <w:tcPr>
            <w:tcW w:w="9639" w:type="dxa"/>
          </w:tcPr>
          <w:p w14:paraId="09EF9A7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Period</w:t>
            </w:r>
          </w:p>
          <w:p w14:paraId="4806BF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0E8C1F70" w14:textId="77777777" w:rsidTr="00D71E24">
        <w:trPr>
          <w:cantSplit/>
        </w:trPr>
        <w:tc>
          <w:tcPr>
            <w:tcW w:w="9639" w:type="dxa"/>
          </w:tcPr>
          <w:p w14:paraId="4C660B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Zone</w:t>
            </w:r>
          </w:p>
          <w:p w14:paraId="01E378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27B47421" w14:textId="77777777" w:rsidTr="00D71E24">
        <w:trPr>
          <w:cantSplit/>
        </w:trPr>
        <w:tc>
          <w:tcPr>
            <w:tcW w:w="9639" w:type="dxa"/>
          </w:tcPr>
          <w:p w14:paraId="309EB4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d</w:t>
            </w:r>
          </w:p>
          <w:p w14:paraId="538EC8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zh-CN"/>
              </w:rPr>
              <w:t>nid</w:t>
            </w:r>
            <w:r w:rsidRPr="007B058E">
              <w:rPr>
                <w:rFonts w:ascii="Arial" w:hAnsi="Arial"/>
                <w:sz w:val="18"/>
                <w:lang w:eastAsia="en-GB"/>
              </w:rPr>
              <w:t xml:space="preserve"> as a pair to control when the UE should Register or Re-Register with the CDMA2000 1xRTT network.</w:t>
            </w:r>
          </w:p>
        </w:tc>
      </w:tr>
      <w:tr w:rsidR="007B058E" w:rsidRPr="007B058E" w14:paraId="416A3EFD" w14:textId="77777777" w:rsidTr="00D71E24">
        <w:trPr>
          <w:cantSplit/>
        </w:trPr>
        <w:tc>
          <w:tcPr>
            <w:tcW w:w="9639" w:type="dxa"/>
          </w:tcPr>
          <w:p w14:paraId="50D7D8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otalZone</w:t>
            </w:r>
          </w:p>
          <w:p w14:paraId="03893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78DBD2ED" w14:textId="77777777" w:rsidTr="00D71E24">
        <w:trPr>
          <w:cantSplit/>
        </w:trPr>
        <w:tc>
          <w:tcPr>
            <w:tcW w:w="9639" w:type="dxa"/>
          </w:tcPr>
          <w:p w14:paraId="23FF3A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Timer</w:t>
            </w:r>
          </w:p>
          <w:p w14:paraId="1172B6C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2437C2FD" w14:textId="77777777" w:rsidR="007B058E" w:rsidRPr="007B058E" w:rsidRDefault="007B058E" w:rsidP="007B058E"/>
    <w:p w14:paraId="0A40252D" w14:textId="77777777" w:rsidR="007B058E" w:rsidRPr="007B058E" w:rsidRDefault="007B058E" w:rsidP="007B058E">
      <w:pPr>
        <w:keepNext/>
        <w:keepLines/>
        <w:spacing w:before="120"/>
        <w:ind w:left="1418" w:hanging="1418"/>
        <w:outlineLvl w:val="3"/>
        <w:rPr>
          <w:rFonts w:ascii="Arial" w:hAnsi="Arial"/>
          <w:sz w:val="24"/>
        </w:rPr>
      </w:pPr>
      <w:bookmarkStart w:id="4404" w:name="_Toc20487361"/>
      <w:bookmarkStart w:id="4405" w:name="_Toc29342658"/>
      <w:bookmarkStart w:id="4406" w:name="_Toc29343797"/>
      <w:bookmarkStart w:id="4407" w:name="_Toc36567063"/>
      <w:bookmarkStart w:id="4408" w:name="_Toc36810503"/>
      <w:bookmarkStart w:id="4409" w:name="_Toc36846867"/>
      <w:bookmarkStart w:id="4410" w:name="_Toc36939520"/>
      <w:bookmarkStart w:id="4411" w:name="_Toc37082500"/>
      <w:bookmarkStart w:id="4412" w:name="_Toc46481139"/>
      <w:bookmarkStart w:id="4413" w:name="_Toc46482373"/>
      <w:bookmarkStart w:id="4414" w:name="_Toc46483607"/>
      <w:bookmarkStart w:id="4415" w:name="_Toc139383469"/>
      <w:r w:rsidRPr="007B058E">
        <w:rPr>
          <w:rFonts w:ascii="Arial" w:hAnsi="Arial"/>
          <w:sz w:val="24"/>
        </w:rPr>
        <w:t>–</w:t>
      </w:r>
      <w:r w:rsidRPr="007B058E">
        <w:rPr>
          <w:rFonts w:ascii="Arial" w:hAnsi="Arial"/>
          <w:sz w:val="24"/>
        </w:rPr>
        <w:tab/>
      </w:r>
      <w:r w:rsidRPr="007B058E">
        <w:rPr>
          <w:rFonts w:ascii="Arial" w:hAnsi="Arial"/>
          <w:i/>
          <w:sz w:val="24"/>
        </w:rPr>
        <w:t>Cell</w:t>
      </w:r>
      <w:r w:rsidRPr="007B058E">
        <w:rPr>
          <w:rFonts w:ascii="Arial" w:hAnsi="Arial"/>
          <w:i/>
          <w:noProof/>
          <w:sz w:val="24"/>
        </w:rPr>
        <w:t>GlobalIdEUTRA</w:t>
      </w:r>
      <w:bookmarkEnd w:id="4404"/>
      <w:bookmarkEnd w:id="4405"/>
      <w:bookmarkEnd w:id="4406"/>
      <w:bookmarkEnd w:id="4407"/>
      <w:bookmarkEnd w:id="4408"/>
      <w:bookmarkEnd w:id="4409"/>
      <w:bookmarkEnd w:id="4410"/>
      <w:bookmarkEnd w:id="4411"/>
      <w:bookmarkEnd w:id="4412"/>
      <w:bookmarkEnd w:id="4413"/>
      <w:bookmarkEnd w:id="4414"/>
      <w:bookmarkEnd w:id="4415"/>
    </w:p>
    <w:p w14:paraId="59DEEAD7" w14:textId="77777777" w:rsidR="007B058E" w:rsidRPr="007B058E" w:rsidRDefault="007B058E" w:rsidP="007B058E">
      <w:r w:rsidRPr="007B058E">
        <w:t xml:space="preserve">The IE </w:t>
      </w:r>
      <w:r w:rsidRPr="007B058E">
        <w:rPr>
          <w:i/>
        </w:rPr>
        <w:t>Cell</w:t>
      </w:r>
      <w:r w:rsidRPr="007B058E">
        <w:rPr>
          <w:i/>
          <w:noProof/>
        </w:rPr>
        <w:t xml:space="preserve">GlobalIdEUTRA </w:t>
      </w:r>
      <w:r w:rsidRPr="007B058E">
        <w:t>specifies the Evolved Cell Global Identifier (ECGI), the globally unique identity of a cell in E-UTRA.</w:t>
      </w:r>
    </w:p>
    <w:p w14:paraId="57E41C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EUTRA </w:t>
      </w:r>
      <w:r w:rsidRPr="007B058E">
        <w:rPr>
          <w:rFonts w:ascii="Arial" w:hAnsi="Arial"/>
          <w:b/>
        </w:rPr>
        <w:t>information element</w:t>
      </w:r>
    </w:p>
    <w:p w14:paraId="6525A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B0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A86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6ED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833A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71D4E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78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639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17E0D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5E5A70" w14:textId="77777777" w:rsidTr="00D71E24">
        <w:trPr>
          <w:cantSplit/>
          <w:trHeight w:val="52"/>
          <w:tblHeader/>
        </w:trPr>
        <w:tc>
          <w:tcPr>
            <w:tcW w:w="9639" w:type="dxa"/>
            <w:tcBorders>
              <w:bottom w:val="single" w:sz="4" w:space="0" w:color="808080"/>
            </w:tcBorders>
          </w:tcPr>
          <w:p w14:paraId="661A9F4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422A595E" w14:textId="77777777" w:rsidTr="00D71E24">
        <w:trPr>
          <w:cantSplit/>
        </w:trPr>
        <w:tc>
          <w:tcPr>
            <w:tcW w:w="9639" w:type="dxa"/>
          </w:tcPr>
          <w:p w14:paraId="0CC0522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491B94D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1776FD0F" w14:textId="77777777" w:rsidTr="00D71E24">
        <w:trPr>
          <w:cantSplit/>
        </w:trPr>
        <w:tc>
          <w:tcPr>
            <w:tcW w:w="9639" w:type="dxa"/>
          </w:tcPr>
          <w:p w14:paraId="6DB353BF"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13A0B6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List</w:t>
            </w:r>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4AD6D45B" w14:textId="77777777" w:rsidR="007B058E" w:rsidRPr="007B058E" w:rsidRDefault="007B058E" w:rsidP="007B058E"/>
    <w:p w14:paraId="2E9D91D5" w14:textId="77777777" w:rsidR="007B058E" w:rsidRPr="007B058E" w:rsidRDefault="007B058E" w:rsidP="007B058E">
      <w:pPr>
        <w:keepNext/>
        <w:keepLines/>
        <w:spacing w:before="120"/>
        <w:ind w:left="1418" w:hanging="1418"/>
        <w:outlineLvl w:val="3"/>
        <w:rPr>
          <w:rFonts w:ascii="Arial" w:hAnsi="Arial"/>
          <w:sz w:val="24"/>
        </w:rPr>
      </w:pPr>
      <w:bookmarkStart w:id="4416" w:name="_Toc20487362"/>
      <w:bookmarkStart w:id="4417" w:name="_Toc29342659"/>
      <w:bookmarkStart w:id="4418" w:name="_Toc29343798"/>
      <w:bookmarkStart w:id="4419" w:name="_Toc36567064"/>
      <w:bookmarkStart w:id="4420" w:name="_Toc36810504"/>
      <w:bookmarkStart w:id="4421" w:name="_Toc36846868"/>
      <w:bookmarkStart w:id="4422" w:name="_Toc36939521"/>
      <w:bookmarkStart w:id="4423" w:name="_Toc37082501"/>
      <w:bookmarkStart w:id="4424" w:name="_Toc46481140"/>
      <w:bookmarkStart w:id="4425" w:name="_Toc46482374"/>
      <w:bookmarkStart w:id="4426" w:name="_Toc46483608"/>
      <w:bookmarkStart w:id="4427"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416"/>
      <w:bookmarkEnd w:id="4417"/>
      <w:bookmarkEnd w:id="4418"/>
      <w:bookmarkEnd w:id="4419"/>
      <w:bookmarkEnd w:id="4420"/>
      <w:bookmarkEnd w:id="4421"/>
      <w:bookmarkEnd w:id="4422"/>
      <w:bookmarkEnd w:id="4423"/>
      <w:bookmarkEnd w:id="4424"/>
      <w:bookmarkEnd w:id="4425"/>
      <w:bookmarkEnd w:id="4426"/>
      <w:bookmarkEnd w:id="4427"/>
    </w:p>
    <w:p w14:paraId="6DF06BFF"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3B6C0A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UTRA</w:t>
      </w:r>
      <w:r w:rsidRPr="007B058E">
        <w:rPr>
          <w:rFonts w:ascii="Arial" w:hAnsi="Arial"/>
          <w:b/>
        </w:rPr>
        <w:t xml:space="preserve"> information element</w:t>
      </w:r>
    </w:p>
    <w:p w14:paraId="3AE53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81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6A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B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5B1A3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183A0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101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BB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A4561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F4D6A0" w14:textId="77777777" w:rsidTr="00D71E24">
        <w:trPr>
          <w:cantSplit/>
          <w:trHeight w:val="52"/>
          <w:tblHeader/>
        </w:trPr>
        <w:tc>
          <w:tcPr>
            <w:tcW w:w="9639" w:type="dxa"/>
            <w:tcBorders>
              <w:bottom w:val="single" w:sz="4" w:space="0" w:color="808080"/>
            </w:tcBorders>
          </w:tcPr>
          <w:p w14:paraId="7787AC9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2517702F" w14:textId="77777777" w:rsidTr="00D71E24">
        <w:trPr>
          <w:cantSplit/>
        </w:trPr>
        <w:tc>
          <w:tcPr>
            <w:tcW w:w="9639" w:type="dxa"/>
          </w:tcPr>
          <w:p w14:paraId="0DDA93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15637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6A5EC06D" w14:textId="77777777" w:rsidTr="00D71E24">
        <w:trPr>
          <w:cantSplit/>
        </w:trPr>
        <w:tc>
          <w:tcPr>
            <w:tcW w:w="9639" w:type="dxa"/>
          </w:tcPr>
          <w:p w14:paraId="0F37924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61F40B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008FD13" w14:textId="77777777" w:rsidR="007B058E" w:rsidRPr="007B058E" w:rsidRDefault="007B058E" w:rsidP="007B058E"/>
    <w:p w14:paraId="03E195D3" w14:textId="77777777" w:rsidR="007B058E" w:rsidRPr="007B058E" w:rsidRDefault="007B058E" w:rsidP="007B058E">
      <w:pPr>
        <w:keepNext/>
        <w:keepLines/>
        <w:spacing w:before="120"/>
        <w:ind w:left="1418" w:hanging="1418"/>
        <w:outlineLvl w:val="3"/>
        <w:rPr>
          <w:rFonts w:ascii="Arial" w:hAnsi="Arial"/>
          <w:sz w:val="24"/>
        </w:rPr>
      </w:pPr>
      <w:bookmarkStart w:id="4428" w:name="_Toc20487363"/>
      <w:bookmarkStart w:id="4429" w:name="_Toc29342660"/>
      <w:bookmarkStart w:id="4430" w:name="_Toc29343799"/>
      <w:bookmarkStart w:id="4431" w:name="_Toc36567065"/>
      <w:bookmarkStart w:id="4432" w:name="_Toc36810505"/>
      <w:bookmarkStart w:id="4433" w:name="_Toc36846869"/>
      <w:bookmarkStart w:id="4434" w:name="_Toc36939522"/>
      <w:bookmarkStart w:id="4435" w:name="_Toc37082502"/>
      <w:bookmarkStart w:id="4436" w:name="_Toc46481141"/>
      <w:bookmarkStart w:id="4437" w:name="_Toc46482375"/>
      <w:bookmarkStart w:id="4438" w:name="_Toc46483609"/>
      <w:bookmarkStart w:id="4439"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428"/>
      <w:bookmarkEnd w:id="4429"/>
      <w:bookmarkEnd w:id="4430"/>
      <w:bookmarkEnd w:id="4431"/>
      <w:bookmarkEnd w:id="4432"/>
      <w:bookmarkEnd w:id="4433"/>
      <w:bookmarkEnd w:id="4434"/>
      <w:bookmarkEnd w:id="4435"/>
      <w:bookmarkEnd w:id="4436"/>
      <w:bookmarkEnd w:id="4437"/>
      <w:bookmarkEnd w:id="4438"/>
      <w:bookmarkEnd w:id="4439"/>
    </w:p>
    <w:p w14:paraId="003D83EB"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52FA6DB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GERAN</w:t>
      </w:r>
      <w:r w:rsidRPr="007B058E">
        <w:rPr>
          <w:rFonts w:ascii="Arial" w:hAnsi="Arial"/>
          <w:b/>
        </w:rPr>
        <w:t xml:space="preserve"> information element</w:t>
      </w:r>
    </w:p>
    <w:p w14:paraId="6C4E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B7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5E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440" w:name="OLE_LINK99"/>
      <w:bookmarkStart w:id="4441" w:name="OLE_LINK100"/>
      <w:r w:rsidRPr="007B058E">
        <w:rPr>
          <w:rFonts w:ascii="Courier New" w:hAnsi="Courier New"/>
          <w:noProof/>
          <w:sz w:val="16"/>
        </w:rPr>
        <w:t>CellGlobalIdGERAN</w:t>
      </w:r>
      <w:bookmarkEnd w:id="4440"/>
      <w:bookmarkEnd w:id="4441"/>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83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6E75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55AA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4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9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676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35A5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47770C0" w14:textId="77777777" w:rsidTr="00D71E24">
        <w:trPr>
          <w:cantSplit/>
          <w:trHeight w:val="52"/>
          <w:tblHeader/>
        </w:trPr>
        <w:tc>
          <w:tcPr>
            <w:tcW w:w="9639" w:type="dxa"/>
            <w:tcBorders>
              <w:bottom w:val="single" w:sz="4" w:space="0" w:color="808080"/>
            </w:tcBorders>
          </w:tcPr>
          <w:p w14:paraId="7C1ECB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1589D482" w14:textId="77777777" w:rsidTr="00D71E24">
        <w:trPr>
          <w:cantSplit/>
        </w:trPr>
        <w:tc>
          <w:tcPr>
            <w:tcW w:w="9639" w:type="dxa"/>
          </w:tcPr>
          <w:p w14:paraId="352D60A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28E288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49771E77" w14:textId="77777777" w:rsidTr="00D71E24">
        <w:trPr>
          <w:cantSplit/>
        </w:trPr>
        <w:tc>
          <w:tcPr>
            <w:tcW w:w="9639" w:type="dxa"/>
          </w:tcPr>
          <w:p w14:paraId="63AA2FC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12F7DA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41ECE44B" w14:textId="77777777" w:rsidTr="00D71E24">
        <w:trPr>
          <w:cantSplit/>
        </w:trPr>
        <w:tc>
          <w:tcPr>
            <w:tcW w:w="9639" w:type="dxa"/>
          </w:tcPr>
          <w:p w14:paraId="79D8A13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06AD50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
        </w:tc>
      </w:tr>
    </w:tbl>
    <w:p w14:paraId="37FEF5CD" w14:textId="77777777" w:rsidR="007B058E" w:rsidRPr="007B058E" w:rsidRDefault="007B058E" w:rsidP="007B058E"/>
    <w:p w14:paraId="4B288A2C" w14:textId="77777777" w:rsidR="007B058E" w:rsidRPr="007B058E" w:rsidRDefault="007B058E" w:rsidP="007B058E">
      <w:pPr>
        <w:keepNext/>
        <w:keepLines/>
        <w:spacing w:before="120"/>
        <w:ind w:left="1418" w:hanging="1418"/>
        <w:outlineLvl w:val="3"/>
        <w:rPr>
          <w:rFonts w:ascii="Arial" w:hAnsi="Arial"/>
          <w:sz w:val="24"/>
        </w:rPr>
      </w:pPr>
      <w:bookmarkStart w:id="4442" w:name="_Toc20487364"/>
      <w:bookmarkStart w:id="4443" w:name="_Toc29342661"/>
      <w:bookmarkStart w:id="4444" w:name="_Toc29343800"/>
      <w:bookmarkStart w:id="4445" w:name="_Toc36567066"/>
      <w:bookmarkStart w:id="4446" w:name="_Toc36810506"/>
      <w:bookmarkStart w:id="4447" w:name="_Toc36846870"/>
      <w:bookmarkStart w:id="4448" w:name="_Toc36939523"/>
      <w:bookmarkStart w:id="4449" w:name="_Toc37082503"/>
      <w:bookmarkStart w:id="4450" w:name="_Toc46481142"/>
      <w:bookmarkStart w:id="4451" w:name="_Toc46482376"/>
      <w:bookmarkStart w:id="4452" w:name="_Toc46483610"/>
      <w:bookmarkStart w:id="4453"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442"/>
      <w:bookmarkEnd w:id="4443"/>
      <w:bookmarkEnd w:id="4444"/>
      <w:bookmarkEnd w:id="4445"/>
      <w:bookmarkEnd w:id="4446"/>
      <w:bookmarkEnd w:id="4447"/>
      <w:bookmarkEnd w:id="4448"/>
      <w:bookmarkEnd w:id="4449"/>
      <w:bookmarkEnd w:id="4450"/>
      <w:bookmarkEnd w:id="4451"/>
      <w:bookmarkEnd w:id="4452"/>
      <w:bookmarkEnd w:id="4453"/>
    </w:p>
    <w:p w14:paraId="6D498582"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3893D0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19A0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15F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9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73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42E26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01CBA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B1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3E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77CA1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3187C2" w14:textId="77777777" w:rsidTr="00D71E24">
        <w:trPr>
          <w:cantSplit/>
          <w:trHeight w:val="52"/>
          <w:tblHeader/>
        </w:trPr>
        <w:tc>
          <w:tcPr>
            <w:tcW w:w="9639" w:type="dxa"/>
            <w:tcBorders>
              <w:bottom w:val="single" w:sz="4" w:space="0" w:color="808080"/>
            </w:tcBorders>
          </w:tcPr>
          <w:p w14:paraId="609062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40484D53" w14:textId="77777777" w:rsidTr="00D71E24">
        <w:trPr>
          <w:cantSplit/>
        </w:trPr>
        <w:tc>
          <w:tcPr>
            <w:tcW w:w="9639" w:type="dxa"/>
          </w:tcPr>
          <w:p w14:paraId="6D31D1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2B4990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2376C712" w14:textId="77777777" w:rsidTr="00D71E24">
        <w:trPr>
          <w:cantSplit/>
        </w:trPr>
        <w:tc>
          <w:tcPr>
            <w:tcW w:w="9639" w:type="dxa"/>
          </w:tcPr>
          <w:p w14:paraId="30CB42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00C1BCD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1EBFC925" w14:textId="77777777" w:rsidR="007B058E" w:rsidRPr="007B058E" w:rsidRDefault="007B058E" w:rsidP="007B058E"/>
    <w:p w14:paraId="3E9459FC" w14:textId="77777777" w:rsidR="007B058E" w:rsidRPr="007B058E" w:rsidRDefault="007B058E" w:rsidP="007B058E">
      <w:pPr>
        <w:keepNext/>
        <w:keepLines/>
        <w:spacing w:before="120"/>
        <w:ind w:left="1418" w:hanging="1418"/>
        <w:outlineLvl w:val="3"/>
        <w:rPr>
          <w:rFonts w:ascii="Arial" w:hAnsi="Arial"/>
          <w:sz w:val="24"/>
        </w:rPr>
      </w:pPr>
      <w:bookmarkStart w:id="4454" w:name="_Toc20487365"/>
      <w:bookmarkStart w:id="4455" w:name="_Toc29342662"/>
      <w:bookmarkStart w:id="4456" w:name="_Toc29343801"/>
      <w:bookmarkStart w:id="4457" w:name="_Toc36567067"/>
      <w:bookmarkStart w:id="4458" w:name="_Toc36810507"/>
      <w:bookmarkStart w:id="4459" w:name="_Toc36846871"/>
      <w:bookmarkStart w:id="4460" w:name="_Toc36939524"/>
      <w:bookmarkStart w:id="4461" w:name="_Toc37082504"/>
      <w:bookmarkStart w:id="4462" w:name="_Toc46481143"/>
      <w:bookmarkStart w:id="4463" w:name="_Toc46482377"/>
      <w:bookmarkStart w:id="4464" w:name="_Toc46483611"/>
      <w:bookmarkStart w:id="4465" w:name="_Toc139383473"/>
      <w:r w:rsidRPr="007B058E">
        <w:rPr>
          <w:rFonts w:ascii="Arial" w:hAnsi="Arial"/>
          <w:sz w:val="24"/>
        </w:rPr>
        <w:lastRenderedPageBreak/>
        <w:t>–</w:t>
      </w:r>
      <w:r w:rsidRPr="007B058E">
        <w:rPr>
          <w:rFonts w:ascii="Arial" w:hAnsi="Arial"/>
          <w:sz w:val="24"/>
        </w:rPr>
        <w:tab/>
      </w:r>
      <w:r w:rsidRPr="007B058E">
        <w:rPr>
          <w:rFonts w:ascii="Arial" w:hAnsi="Arial"/>
          <w:i/>
          <w:sz w:val="24"/>
        </w:rPr>
        <w:t>CellSelectionInfoNFreq</w:t>
      </w:r>
      <w:bookmarkEnd w:id="4454"/>
      <w:bookmarkEnd w:id="4455"/>
      <w:bookmarkEnd w:id="4456"/>
      <w:bookmarkEnd w:id="4457"/>
      <w:bookmarkEnd w:id="4458"/>
      <w:bookmarkEnd w:id="4459"/>
      <w:bookmarkEnd w:id="4460"/>
      <w:bookmarkEnd w:id="4461"/>
      <w:bookmarkEnd w:id="4462"/>
      <w:bookmarkEnd w:id="4463"/>
      <w:bookmarkEnd w:id="4464"/>
      <w:bookmarkEnd w:id="4465"/>
    </w:p>
    <w:p w14:paraId="5C4CE9F4" w14:textId="77777777" w:rsidR="007B058E" w:rsidRPr="007B058E" w:rsidRDefault="007B058E" w:rsidP="007B058E">
      <w:pPr>
        <w:keepNext/>
        <w:keepLines/>
        <w:rPr>
          <w:iCs/>
        </w:rPr>
      </w:pPr>
      <w:r w:rsidRPr="007B058E">
        <w:rPr>
          <w:iCs/>
        </w:rPr>
        <w:t xml:space="preserve">The IE </w:t>
      </w:r>
      <w:r w:rsidRPr="007B058E">
        <w:rPr>
          <w:i/>
          <w:iCs/>
        </w:rPr>
        <w:t>CellSelectionInfoNFreq</w:t>
      </w:r>
      <w:r w:rsidRPr="007B058E">
        <w:rPr>
          <w:iCs/>
        </w:rPr>
        <w:t xml:space="preserve"> includes the parameters used for cell selection on a neighbouring frequency, see TS 36.304 </w:t>
      </w:r>
      <w:r w:rsidRPr="007B058E">
        <w:rPr>
          <w:bCs/>
          <w:noProof/>
        </w:rPr>
        <w:t>[4]</w:t>
      </w:r>
      <w:r w:rsidRPr="007B058E">
        <w:rPr>
          <w:iCs/>
        </w:rPr>
        <w:t>.</w:t>
      </w:r>
    </w:p>
    <w:p w14:paraId="0DB8303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6E1ED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BE4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38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6748D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6FD7A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F4C1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44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4A001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157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52A1A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1FBC5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830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18646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60F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A6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5CB35A" w14:textId="77777777" w:rsidR="007B058E" w:rsidRPr="007B058E" w:rsidRDefault="007B058E" w:rsidP="007B058E"/>
    <w:p w14:paraId="2A595A3D" w14:textId="77777777" w:rsidR="007B058E" w:rsidRPr="007B058E" w:rsidRDefault="007B058E" w:rsidP="007B058E">
      <w:pPr>
        <w:keepNext/>
        <w:keepLines/>
        <w:spacing w:before="120"/>
        <w:ind w:left="1418" w:hanging="1418"/>
        <w:outlineLvl w:val="3"/>
        <w:rPr>
          <w:rFonts w:ascii="Arial" w:hAnsi="Arial"/>
          <w:sz w:val="24"/>
        </w:rPr>
      </w:pPr>
      <w:bookmarkStart w:id="4466" w:name="_Toc36810508"/>
      <w:bookmarkStart w:id="4467" w:name="_Toc36846872"/>
      <w:bookmarkStart w:id="4468" w:name="_Toc36939525"/>
      <w:bookmarkStart w:id="4469" w:name="_Toc37082505"/>
      <w:bookmarkStart w:id="4470" w:name="_Toc46481144"/>
      <w:bookmarkStart w:id="4471" w:name="_Toc46482378"/>
      <w:bookmarkStart w:id="4472" w:name="_Toc46483612"/>
      <w:bookmarkStart w:id="4473" w:name="_Toc139383474"/>
      <w:r w:rsidRPr="007B058E">
        <w:rPr>
          <w:rFonts w:ascii="Arial" w:hAnsi="Arial"/>
          <w:sz w:val="24"/>
        </w:rPr>
        <w:t>–</w:t>
      </w:r>
      <w:r w:rsidRPr="007B058E">
        <w:rPr>
          <w:rFonts w:ascii="Arial" w:hAnsi="Arial"/>
          <w:sz w:val="24"/>
        </w:rPr>
        <w:tab/>
      </w:r>
      <w:r w:rsidRPr="007B058E">
        <w:rPr>
          <w:rFonts w:ascii="Arial" w:hAnsi="Arial"/>
          <w:i/>
          <w:sz w:val="24"/>
        </w:rPr>
        <w:t>ConditionalReconfiguration</w:t>
      </w:r>
      <w:bookmarkEnd w:id="4466"/>
      <w:bookmarkEnd w:id="4467"/>
      <w:bookmarkEnd w:id="4468"/>
      <w:bookmarkEnd w:id="4469"/>
      <w:bookmarkEnd w:id="4470"/>
      <w:bookmarkEnd w:id="4471"/>
      <w:bookmarkEnd w:id="4472"/>
      <w:bookmarkEnd w:id="4473"/>
    </w:p>
    <w:p w14:paraId="40E7A822" w14:textId="77777777" w:rsidR="007B058E" w:rsidRPr="007B058E" w:rsidRDefault="007B058E" w:rsidP="007B058E">
      <w:r w:rsidRPr="007B058E">
        <w:t xml:space="preserve">The IE </w:t>
      </w:r>
      <w:r w:rsidRPr="007B058E">
        <w:rPr>
          <w:i/>
        </w:rPr>
        <w:t>ConditionalReconfiguration</w:t>
      </w:r>
      <w:r w:rsidRPr="007B058E">
        <w:t xml:space="preserve"> is used to add, modify or release the configuration of a conditional handover, conditional PSCell addition or inter-SN conditional PSCell change per target candidate cell.</w:t>
      </w:r>
    </w:p>
    <w:p w14:paraId="1229EF4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onditionalReconfiguration</w:t>
      </w:r>
      <w:r w:rsidRPr="007B058E">
        <w:rPr>
          <w:rFonts w:ascii="Arial" w:hAnsi="Arial"/>
          <w:b/>
          <w:bCs/>
          <w:iCs/>
        </w:rPr>
        <w:t xml:space="preserve"> information element</w:t>
      </w:r>
    </w:p>
    <w:p w14:paraId="6DCC4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E6C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2A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072B5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2436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662000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74C70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FEA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FB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3C1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18196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22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49AB0A"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AFE610B"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46335987"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sz w:val="18"/>
              </w:rPr>
              <w:t>ConditionalReconfiguration</w:t>
            </w:r>
            <w:r w:rsidRPr="007B058E">
              <w:rPr>
                <w:rFonts w:ascii="Arial" w:eastAsia="SimSun" w:hAnsi="Arial"/>
                <w:b/>
                <w:sz w:val="18"/>
              </w:rPr>
              <w:t xml:space="preserve"> </w:t>
            </w:r>
            <w:r w:rsidRPr="007B058E">
              <w:rPr>
                <w:rFonts w:ascii="Arial" w:hAnsi="Arial"/>
                <w:b/>
                <w:iCs/>
                <w:sz w:val="18"/>
                <w:lang w:eastAsia="en-GB"/>
              </w:rPr>
              <w:t>field descriptions</w:t>
            </w:r>
          </w:p>
        </w:tc>
      </w:tr>
      <w:tr w:rsidR="007B058E" w:rsidRPr="007B058E" w14:paraId="17F6E517"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BDDA40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10EABA39"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If present, the UE shall perform conditional reconfiguration if selected cell is a target candidate cell and it is the first cell selection after failure as described in 5.3.7.3.</w:t>
            </w:r>
          </w:p>
        </w:tc>
      </w:tr>
      <w:tr w:rsidR="007B058E" w:rsidRPr="007B058E" w14:paraId="038C6D1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BF68A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4B1F1C45"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List of conditional reconfigurations (i.e. conditional handover, conditional PSCell addition or inter-SN conditional PSCell change) to add and/or modify.</w:t>
            </w:r>
          </w:p>
        </w:tc>
      </w:tr>
      <w:tr w:rsidR="007B058E" w:rsidRPr="007B058E" w14:paraId="4C1BF7EE"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D41E60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24221F6A"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List of conditional reconfigurations (i.e. conditional handover, conditional PSCell addition or inter-SN conditional PSCell change) to remove.</w:t>
            </w:r>
          </w:p>
        </w:tc>
      </w:tr>
    </w:tbl>
    <w:p w14:paraId="680337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66594BD3" w14:textId="77777777" w:rsidTr="00D71E24">
        <w:trPr>
          <w:cantSplit/>
          <w:tblHeader/>
        </w:trPr>
        <w:tc>
          <w:tcPr>
            <w:tcW w:w="2297" w:type="dxa"/>
          </w:tcPr>
          <w:p w14:paraId="5E80CB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0E0EBC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278B752" w14:textId="77777777" w:rsidTr="00D71E24">
        <w:trPr>
          <w:cantSplit/>
        </w:trPr>
        <w:tc>
          <w:tcPr>
            <w:tcW w:w="2297" w:type="dxa"/>
          </w:tcPr>
          <w:p w14:paraId="0ABED6AA"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563DF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0C1D956A" w14:textId="77777777" w:rsidR="007B058E" w:rsidRPr="007B058E" w:rsidRDefault="007B058E" w:rsidP="007B058E"/>
    <w:p w14:paraId="65F9C811" w14:textId="77777777" w:rsidR="007B058E" w:rsidRPr="007B058E" w:rsidRDefault="007B058E" w:rsidP="007B058E">
      <w:pPr>
        <w:keepNext/>
        <w:keepLines/>
        <w:spacing w:before="120"/>
        <w:ind w:left="1418" w:hanging="1418"/>
        <w:outlineLvl w:val="3"/>
        <w:rPr>
          <w:rFonts w:ascii="Arial" w:hAnsi="Arial"/>
          <w:sz w:val="24"/>
        </w:rPr>
      </w:pPr>
      <w:bookmarkStart w:id="4474" w:name="_Toc36810509"/>
      <w:bookmarkStart w:id="4475" w:name="_Toc36846873"/>
      <w:bookmarkStart w:id="4476" w:name="_Toc36939526"/>
      <w:bookmarkStart w:id="4477" w:name="_Toc37082506"/>
      <w:bookmarkStart w:id="4478" w:name="_Toc46481145"/>
      <w:bookmarkStart w:id="4479" w:name="_Toc46482379"/>
      <w:bookmarkStart w:id="4480" w:name="_Toc46483613"/>
      <w:bookmarkStart w:id="4481" w:name="_Toc139383475"/>
      <w:r w:rsidRPr="007B058E">
        <w:rPr>
          <w:rFonts w:ascii="Arial" w:hAnsi="Arial"/>
          <w:sz w:val="24"/>
        </w:rPr>
        <w:t>–</w:t>
      </w:r>
      <w:r w:rsidRPr="007B058E">
        <w:rPr>
          <w:rFonts w:ascii="Arial" w:hAnsi="Arial"/>
          <w:sz w:val="24"/>
        </w:rPr>
        <w:tab/>
      </w:r>
      <w:r w:rsidRPr="007B058E">
        <w:rPr>
          <w:rFonts w:ascii="Arial" w:hAnsi="Arial"/>
          <w:i/>
          <w:sz w:val="24"/>
        </w:rPr>
        <w:t>ConditionalReconfigurationId</w:t>
      </w:r>
      <w:bookmarkEnd w:id="4474"/>
      <w:bookmarkEnd w:id="4475"/>
      <w:bookmarkEnd w:id="4476"/>
      <w:bookmarkEnd w:id="4477"/>
      <w:bookmarkEnd w:id="4478"/>
      <w:bookmarkEnd w:id="4479"/>
      <w:bookmarkEnd w:id="4480"/>
      <w:bookmarkEnd w:id="4481"/>
    </w:p>
    <w:p w14:paraId="3A7D15BC" w14:textId="77777777" w:rsidR="007B058E" w:rsidRPr="007B058E" w:rsidRDefault="007B058E" w:rsidP="007B058E">
      <w:r w:rsidRPr="007B058E">
        <w:t xml:space="preserve">The IE </w:t>
      </w:r>
      <w:r w:rsidRPr="007B058E">
        <w:rPr>
          <w:i/>
        </w:rPr>
        <w:t>ConditionalReconfigurationId</w:t>
      </w:r>
      <w:r w:rsidRPr="007B058E">
        <w:t xml:space="preserve"> is used to identify a conditional reconfiguration (e.g. CHO, CPA or inter-SN CPC).</w:t>
      </w:r>
    </w:p>
    <w:p w14:paraId="6BB793CD"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lastRenderedPageBreak/>
        <w:t>ConditionalReconfigurationId</w:t>
      </w:r>
      <w:r w:rsidRPr="007B058E">
        <w:rPr>
          <w:rFonts w:ascii="Arial" w:hAnsi="Arial"/>
          <w:b/>
          <w:bCs/>
          <w:iCs/>
        </w:rPr>
        <w:t xml:space="preserve"> information element</w:t>
      </w:r>
    </w:p>
    <w:p w14:paraId="7CAE1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91E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470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054CA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06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2632C3" w14:textId="77777777" w:rsidR="007B058E" w:rsidRPr="007B058E" w:rsidRDefault="007B058E" w:rsidP="007B058E"/>
    <w:p w14:paraId="46761544" w14:textId="77777777" w:rsidR="007B058E" w:rsidRPr="007B058E" w:rsidRDefault="007B058E" w:rsidP="007B058E">
      <w:pPr>
        <w:keepNext/>
        <w:keepLines/>
        <w:spacing w:before="120"/>
        <w:ind w:left="1418" w:hanging="1418"/>
        <w:outlineLvl w:val="3"/>
        <w:rPr>
          <w:rFonts w:ascii="Arial" w:hAnsi="Arial"/>
          <w:sz w:val="24"/>
        </w:rPr>
      </w:pPr>
      <w:bookmarkStart w:id="4482" w:name="_Toc36810510"/>
      <w:bookmarkStart w:id="4483" w:name="_Toc36846874"/>
      <w:bookmarkStart w:id="4484" w:name="_Toc36939527"/>
      <w:bookmarkStart w:id="4485" w:name="_Toc37082507"/>
      <w:bookmarkStart w:id="4486" w:name="_Toc46481146"/>
      <w:bookmarkStart w:id="4487" w:name="_Toc46482380"/>
      <w:bookmarkStart w:id="4488" w:name="_Toc46483614"/>
      <w:bookmarkStart w:id="4489" w:name="_Toc139383476"/>
      <w:r w:rsidRPr="007B058E">
        <w:rPr>
          <w:rFonts w:ascii="Arial" w:hAnsi="Arial"/>
          <w:sz w:val="24"/>
        </w:rPr>
        <w:t>–</w:t>
      </w:r>
      <w:r w:rsidRPr="007B058E">
        <w:rPr>
          <w:rFonts w:ascii="Arial" w:hAnsi="Arial"/>
          <w:sz w:val="24"/>
        </w:rPr>
        <w:tab/>
      </w:r>
      <w:r w:rsidRPr="007B058E">
        <w:rPr>
          <w:rFonts w:ascii="Arial" w:hAnsi="Arial"/>
          <w:i/>
          <w:sz w:val="24"/>
        </w:rPr>
        <w:t>CondReconfigurationToAddModList</w:t>
      </w:r>
      <w:bookmarkEnd w:id="4482"/>
      <w:bookmarkEnd w:id="4483"/>
      <w:bookmarkEnd w:id="4484"/>
      <w:bookmarkEnd w:id="4485"/>
      <w:bookmarkEnd w:id="4486"/>
      <w:bookmarkEnd w:id="4487"/>
      <w:bookmarkEnd w:id="4488"/>
      <w:bookmarkEnd w:id="4489"/>
    </w:p>
    <w:p w14:paraId="3B1AB4E9" w14:textId="77777777" w:rsidR="007B058E" w:rsidRPr="007B058E" w:rsidRDefault="007B058E" w:rsidP="007B058E">
      <w:r w:rsidRPr="007B058E">
        <w:t xml:space="preserve">The IE </w:t>
      </w:r>
      <w:r w:rsidRPr="007B058E">
        <w:rPr>
          <w:i/>
        </w:rPr>
        <w:t>CondReconfigurationToAddModList</w:t>
      </w:r>
      <w:r w:rsidRPr="007B058E">
        <w:t xml:space="preserve"> concerns a list of conditional reconfigurations (i.e. conditional handover, conditional PSCell addition or inter-SN conditional PSCell change) to add or modify, for each entry the </w:t>
      </w:r>
      <w:r w:rsidRPr="007B058E">
        <w:rPr>
          <w:i/>
        </w:rPr>
        <w:t>measId</w:t>
      </w:r>
      <w:r w:rsidRPr="007B058E">
        <w:t xml:space="preserve"> (associated to the triggering condition configuration) and the associated </w:t>
      </w:r>
      <w:r w:rsidRPr="007B058E">
        <w:rPr>
          <w:i/>
        </w:rPr>
        <w:t>RRCConnectionReconfiguration</w:t>
      </w:r>
      <w:r w:rsidRPr="007B058E">
        <w:t>.</w:t>
      </w:r>
    </w:p>
    <w:p w14:paraId="0A9B150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ReconfigurationToAddModList</w:t>
      </w:r>
      <w:r w:rsidRPr="007B058E">
        <w:rPr>
          <w:rFonts w:ascii="Arial" w:hAnsi="Arial"/>
          <w:b/>
          <w:bCs/>
          <w:iCs/>
        </w:rPr>
        <w:t xml:space="preserve"> information element</w:t>
      </w:r>
    </w:p>
    <w:p w14:paraId="7A819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8B5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887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68726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DF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2083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7EDDF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24F0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17C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263DE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2EEE7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1C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73B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3624930A" w14:textId="2D7A96C6"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490" w:author="RAN2#124" w:date="2023-11-22T16:35:00Z">
        <w:r w:rsidR="008C3C52">
          <w:rPr>
            <w:rFonts w:ascii="Courier New" w:hAnsi="Courier New"/>
            <w:noProof/>
            <w:sz w:val="16"/>
          </w:rPr>
          <w:t>,</w:t>
        </w:r>
      </w:ins>
    </w:p>
    <w:p w14:paraId="4136F64C" w14:textId="77777777" w:rsidR="008C3C52" w:rsidRPr="007B058E" w:rsidRDefault="008C3C52" w:rsidP="008C3C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1" w:author="RAN2#124" w:date="2023-11-22T16:35:00Z"/>
          <w:rFonts w:ascii="Courier New" w:hAnsi="Courier New"/>
          <w:noProof/>
          <w:sz w:val="16"/>
        </w:rPr>
      </w:pPr>
      <w:ins w:id="4492" w:author="RAN2#124" w:date="2023-11-22T16:35:00Z">
        <w:r w:rsidRPr="007B058E">
          <w:rPr>
            <w:rFonts w:ascii="Courier New" w:hAnsi="Courier New"/>
            <w:noProof/>
            <w:sz w:val="16"/>
          </w:rPr>
          <w:tab/>
          <w:t>[[</w:t>
        </w:r>
      </w:ins>
    </w:p>
    <w:p w14:paraId="371DFD01" w14:textId="739EC33A" w:rsidR="00984754" w:rsidRPr="007B058E" w:rsidRDefault="00984754" w:rsidP="009847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3" w:author="RAN2#124" w:date="2023-11-22T16:42:00Z"/>
          <w:rFonts w:ascii="Courier New" w:hAnsi="Courier New"/>
          <w:noProof/>
          <w:sz w:val="16"/>
        </w:rPr>
      </w:pPr>
      <w:ins w:id="4494" w:author="RAN2#124" w:date="2023-11-22T16:42:00Z">
        <w:r w:rsidRPr="007B058E">
          <w:rPr>
            <w:rFonts w:ascii="Courier New" w:hAnsi="Courier New"/>
            <w:noProof/>
            <w:sz w:val="16"/>
          </w:rPr>
          <w:tab/>
          <w:t>ephemerisInfo-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ins>
    </w:p>
    <w:p w14:paraId="147FE010" w14:textId="257AD024" w:rsidR="00984754" w:rsidRPr="007B058E" w:rsidRDefault="00984754" w:rsidP="009847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5" w:author="RAN2#124" w:date="2023-11-22T16:42:00Z"/>
          <w:rFonts w:ascii="Courier New" w:hAnsi="Courier New"/>
          <w:noProof/>
          <w:sz w:val="16"/>
        </w:rPr>
      </w:pPr>
      <w:ins w:id="4496" w:author="RAN2#124" w:date="2023-11-22T16:42:00Z">
        <w:r w:rsidRPr="007B058E">
          <w:rPr>
            <w:rFonts w:ascii="Courier New" w:hAnsi="Courier New"/>
            <w:noProof/>
            <w:sz w:val="16"/>
          </w:rPr>
          <w:tab/>
        </w:r>
        <w:r w:rsidRPr="007B058E">
          <w:rPr>
            <w:rFonts w:ascii="Courier New" w:hAnsi="Courier New"/>
            <w:noProof/>
            <w:sz w:val="16"/>
          </w:rPr>
          <w:tab/>
          <w:t>stateVectors-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ins>
    </w:p>
    <w:p w14:paraId="08C39158" w14:textId="47251C06" w:rsidR="00984754" w:rsidRPr="007B058E" w:rsidRDefault="00984754" w:rsidP="009847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7" w:author="RAN2#124" w:date="2023-11-22T16:42:00Z"/>
          <w:rFonts w:ascii="Courier New" w:hAnsi="Courier New"/>
          <w:noProof/>
          <w:sz w:val="16"/>
        </w:rPr>
      </w:pPr>
      <w:ins w:id="4498" w:author="RAN2#124" w:date="2023-11-22T16:42:00Z">
        <w:r w:rsidRPr="007B058E">
          <w:rPr>
            <w:rFonts w:ascii="Courier New" w:hAnsi="Courier New"/>
            <w:noProof/>
            <w:sz w:val="16"/>
          </w:rPr>
          <w:tab/>
        </w:r>
        <w:r w:rsidRPr="007B058E">
          <w:rPr>
            <w:rFonts w:ascii="Courier New" w:hAnsi="Courier New"/>
            <w:noProof/>
            <w:sz w:val="16"/>
          </w:rPr>
          <w:tab/>
          <w:t>orbitalParameters</w:t>
        </w:r>
        <w:r>
          <w:rPr>
            <w:rFonts w:ascii="Courier New" w:hAnsi="Courier New"/>
            <w:noProof/>
            <w:sz w:val="16"/>
          </w:rPr>
          <w:t>-r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ins>
    </w:p>
    <w:p w14:paraId="51AB940A" w14:textId="73D11072" w:rsidR="00984754" w:rsidRPr="007B058E" w:rsidRDefault="00984754" w:rsidP="009847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9" w:author="RAN2#124" w:date="2023-11-22T16:42:00Z"/>
          <w:rFonts w:ascii="Courier New" w:hAnsi="Courier New"/>
          <w:noProof/>
          <w:sz w:val="16"/>
        </w:rPr>
      </w:pPr>
      <w:ins w:id="4500" w:author="RAN2#124" w:date="2023-11-22T16:42:00Z">
        <w:r w:rsidRPr="007B058E">
          <w:rPr>
            <w:rFonts w:ascii="Courier New" w:hAnsi="Courier New"/>
            <w:noProof/>
            <w:sz w:val="16"/>
          </w:rPr>
          <w:tab/>
          <w:t>}</w:t>
        </w:r>
      </w:ins>
      <w:ins w:id="4501" w:author="RAN2#124" w:date="2023-11-22T16:44: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ins>
      <w:ins w:id="4502" w:author="RAN2#124" w:date="2023-11-22T16:54:00Z">
        <w:r w:rsidR="00436058">
          <w:rPr>
            <w:rFonts w:ascii="Courier New" w:hAnsi="Courier New"/>
            <w:noProof/>
            <w:sz w:val="16"/>
          </w:rPr>
          <w:t>Cond Moving</w:t>
        </w:r>
      </w:ins>
    </w:p>
    <w:p w14:paraId="272A329F" w14:textId="0926A54E" w:rsidR="00984754" w:rsidRPr="007B058E" w:rsidRDefault="00984754" w:rsidP="009847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3" w:author="RAN2#124" w:date="2023-11-22T16:42:00Z"/>
          <w:rFonts w:ascii="Courier New" w:hAnsi="Courier New"/>
          <w:noProof/>
          <w:sz w:val="16"/>
        </w:rPr>
      </w:pPr>
      <w:ins w:id="4504" w:author="RAN2#124" w:date="2023-11-22T16:42:00Z">
        <w:r w:rsidRPr="007B058E">
          <w:rPr>
            <w:rFonts w:ascii="Courier New" w:hAnsi="Courier New"/>
            <w:noProof/>
            <w:sz w:val="16"/>
          </w:rPr>
          <w:tab/>
          <w:t>epochTime-r1</w:t>
        </w:r>
      </w:ins>
      <w:ins w:id="4505" w:author="RAN2#124" w:date="2023-11-22T16:43:00Z">
        <w:r>
          <w:rPr>
            <w:rFonts w:ascii="Courier New" w:hAnsi="Courier New"/>
            <w:noProof/>
            <w:sz w:val="16"/>
          </w:rPr>
          <w:t>8</w:t>
        </w:r>
      </w:ins>
      <w:ins w:id="4506" w:author="RAN2#124" w:date="2023-11-22T16:42: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18E4D19C" w14:textId="6507B40B" w:rsidR="00984754" w:rsidRPr="007B058E" w:rsidRDefault="00984754" w:rsidP="009847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7" w:author="RAN2#124" w:date="2023-11-22T16:42:00Z"/>
          <w:rFonts w:ascii="Courier New" w:hAnsi="Courier New"/>
          <w:noProof/>
          <w:sz w:val="16"/>
        </w:rPr>
      </w:pPr>
      <w:ins w:id="4508" w:author="RAN2#124" w:date="2023-11-22T16:42:00Z">
        <w:r w:rsidRPr="007B058E">
          <w:rPr>
            <w:rFonts w:ascii="Courier New" w:hAnsi="Courier New"/>
            <w:noProof/>
            <w:sz w:val="16"/>
          </w:rPr>
          <w:tab/>
        </w:r>
        <w:r w:rsidRPr="007B058E">
          <w:rPr>
            <w:rFonts w:ascii="Courier New" w:hAnsi="Courier New"/>
            <w:noProof/>
            <w:sz w:val="16"/>
          </w:rPr>
          <w:tab/>
          <w:t>startSFN-r1</w:t>
        </w:r>
      </w:ins>
      <w:ins w:id="4509" w:author="RAN2#124" w:date="2023-11-22T16:43:00Z">
        <w:r>
          <w:rPr>
            <w:rFonts w:ascii="Courier New" w:hAnsi="Courier New"/>
            <w:noProof/>
            <w:sz w:val="16"/>
          </w:rPr>
          <w:t>8</w:t>
        </w:r>
      </w:ins>
      <w:ins w:id="4510" w:author="RAN2#124" w:date="2023-11-22T16:42: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1D4A0AF7" w14:textId="65695858" w:rsidR="00984754" w:rsidRPr="007B058E" w:rsidRDefault="00984754" w:rsidP="009847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1" w:author="RAN2#124" w:date="2023-11-22T16:42:00Z"/>
          <w:rFonts w:ascii="Courier New" w:hAnsi="Courier New"/>
          <w:noProof/>
          <w:sz w:val="16"/>
        </w:rPr>
      </w:pPr>
      <w:ins w:id="4512" w:author="RAN2#124" w:date="2023-11-22T16:42:00Z">
        <w:r w:rsidRPr="007B058E">
          <w:rPr>
            <w:rFonts w:ascii="Courier New" w:hAnsi="Courier New"/>
            <w:noProof/>
            <w:sz w:val="16"/>
          </w:rPr>
          <w:tab/>
        </w:r>
        <w:r w:rsidRPr="007B058E">
          <w:rPr>
            <w:rFonts w:ascii="Courier New" w:hAnsi="Courier New"/>
            <w:noProof/>
            <w:sz w:val="16"/>
          </w:rPr>
          <w:tab/>
          <w:t>startSubFrame-r1</w:t>
        </w:r>
      </w:ins>
      <w:ins w:id="4513" w:author="RAN2#124" w:date="2023-11-22T16:43:00Z">
        <w:r>
          <w:rPr>
            <w:rFonts w:ascii="Courier New" w:hAnsi="Courier New"/>
            <w:noProof/>
            <w:sz w:val="16"/>
          </w:rPr>
          <w:t>8</w:t>
        </w:r>
      </w:ins>
      <w:ins w:id="4514" w:author="RAN2#124" w:date="2023-11-22T16:42: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3C936F89" w14:textId="545AD0EE" w:rsidR="00984754" w:rsidRPr="007B058E" w:rsidRDefault="00C57973" w:rsidP="009847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5" w:author="RAN2#124" w:date="2023-11-22T16:42:00Z"/>
          <w:rFonts w:ascii="Courier New" w:hAnsi="Courier New"/>
          <w:noProof/>
          <w:sz w:val="16"/>
        </w:rPr>
      </w:pPr>
      <w:ins w:id="4516" w:author="RAN2#124" w:date="2023-11-22T16:42:00Z">
        <w:r>
          <w:rPr>
            <w:rFonts w:ascii="Courier New" w:hAnsi="Courier New"/>
            <w:noProof/>
            <w:sz w:val="16"/>
          </w:rPr>
          <w:tab/>
          <w:t>}</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sidR="00984754" w:rsidRPr="007B058E">
          <w:rPr>
            <w:rFonts w:ascii="Courier New" w:hAnsi="Courier New"/>
            <w:noProof/>
            <w:sz w:val="16"/>
          </w:rPr>
          <w:tab/>
          <w:t xml:space="preserve">-- </w:t>
        </w:r>
      </w:ins>
      <w:ins w:id="4517" w:author="RAN2#124" w:date="2023-11-22T16:55:00Z">
        <w:r w:rsidR="00436058">
          <w:rPr>
            <w:rFonts w:ascii="Courier New" w:hAnsi="Courier New"/>
            <w:noProof/>
            <w:sz w:val="16"/>
          </w:rPr>
          <w:t>Cond Moving</w:t>
        </w:r>
      </w:ins>
    </w:p>
    <w:p w14:paraId="5FFB62B6" w14:textId="7F905E5D" w:rsidR="008C3C52" w:rsidRPr="007B058E" w:rsidRDefault="008C3C52" w:rsidP="008C3C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8" w:author="RAN2#124" w:date="2023-11-22T16:35:00Z"/>
          <w:rFonts w:ascii="Courier New" w:hAnsi="Courier New"/>
          <w:noProof/>
          <w:sz w:val="16"/>
        </w:rPr>
      </w:pPr>
      <w:ins w:id="4519" w:author="RAN2#124" w:date="2023-11-22T16:35:00Z">
        <w:r w:rsidRPr="007B058E">
          <w:rPr>
            <w:rFonts w:ascii="Courier New" w:hAnsi="Courier New"/>
            <w:noProof/>
            <w:sz w:val="16"/>
          </w:rPr>
          <w:tab/>
          <w:t>]]</w:t>
        </w:r>
      </w:ins>
    </w:p>
    <w:p w14:paraId="3429B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0B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D5B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6AD894"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23CC146"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1039A20"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316363F6"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FCF79D0" w14:textId="77777777" w:rsidR="007B058E" w:rsidRPr="007B058E" w:rsidRDefault="007B058E" w:rsidP="007B058E">
            <w:pPr>
              <w:keepNext/>
              <w:keepLines/>
              <w:spacing w:after="0"/>
              <w:rPr>
                <w:rFonts w:ascii="Arial" w:eastAsia="SimSun" w:hAnsi="Arial"/>
                <w:b/>
                <w:bCs/>
                <w:i/>
                <w:iCs/>
                <w:sz w:val="18"/>
              </w:rPr>
            </w:pPr>
            <w:r w:rsidRPr="007B058E">
              <w:rPr>
                <w:rFonts w:ascii="Arial" w:eastAsia="SimSun" w:hAnsi="Arial"/>
                <w:b/>
                <w:bCs/>
                <w:i/>
                <w:iCs/>
                <w:sz w:val="18"/>
              </w:rPr>
              <w:t>condReconfigurationToApply</w:t>
            </w:r>
          </w:p>
          <w:p w14:paraId="3581032B"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The RRCConnectionReconfiguration message to be applied when the condition(s) are fulfilled.</w:t>
            </w:r>
          </w:p>
        </w:tc>
      </w:tr>
      <w:tr w:rsidR="00C57973" w:rsidRPr="007B058E" w14:paraId="277BA452" w14:textId="77777777" w:rsidTr="00D71E24">
        <w:trPr>
          <w:cantSplit/>
          <w:trHeight w:val="498"/>
          <w:ins w:id="4520" w:author="RAN2#124" w:date="2023-11-22T16:45:00Z"/>
        </w:trPr>
        <w:tc>
          <w:tcPr>
            <w:tcW w:w="9603" w:type="dxa"/>
            <w:tcBorders>
              <w:top w:val="single" w:sz="4" w:space="0" w:color="808080"/>
              <w:left w:val="single" w:sz="4" w:space="0" w:color="808080"/>
              <w:bottom w:val="single" w:sz="4" w:space="0" w:color="808080"/>
              <w:right w:val="single" w:sz="4" w:space="0" w:color="808080"/>
            </w:tcBorders>
          </w:tcPr>
          <w:p w14:paraId="4D5B9B61" w14:textId="77777777" w:rsidR="00C57973" w:rsidRDefault="00C57973" w:rsidP="00C57973">
            <w:pPr>
              <w:pStyle w:val="TAL"/>
              <w:rPr>
                <w:ins w:id="4521" w:author="RAN2#124" w:date="2023-11-22T16:45:00Z"/>
                <w:b/>
                <w:bCs/>
                <w:i/>
                <w:iCs/>
                <w:kern w:val="2"/>
              </w:rPr>
            </w:pPr>
            <w:commentRangeStart w:id="4522"/>
            <w:commentRangeStart w:id="4523"/>
            <w:ins w:id="4524" w:author="RAN2#124" w:date="2023-11-22T16:45:00Z">
              <w:r>
                <w:rPr>
                  <w:b/>
                  <w:bCs/>
                  <w:i/>
                  <w:iCs/>
                  <w:kern w:val="2"/>
                </w:rPr>
                <w:t>epochTime</w:t>
              </w:r>
            </w:ins>
            <w:commentRangeEnd w:id="4522"/>
            <w:r w:rsidR="009E228E">
              <w:rPr>
                <w:rStyle w:val="CommentReference"/>
                <w:rFonts w:ascii="Times New Roman" w:hAnsi="Times New Roman"/>
              </w:rPr>
              <w:commentReference w:id="4522"/>
            </w:r>
            <w:commentRangeEnd w:id="4523"/>
            <w:r w:rsidR="00C01A43">
              <w:rPr>
                <w:rStyle w:val="CommentReference"/>
                <w:rFonts w:ascii="Times New Roman" w:hAnsi="Times New Roman"/>
              </w:rPr>
              <w:commentReference w:id="4523"/>
            </w:r>
          </w:p>
          <w:p w14:paraId="1206BC8A" w14:textId="21DB4623" w:rsidR="00C57973" w:rsidRPr="007B058E" w:rsidRDefault="00C57973" w:rsidP="00C01A43">
            <w:pPr>
              <w:keepNext/>
              <w:keepLines/>
              <w:spacing w:after="0"/>
              <w:rPr>
                <w:ins w:id="4525" w:author="RAN2#124" w:date="2023-11-22T16:45:00Z"/>
                <w:rFonts w:ascii="Arial" w:eastAsia="SimSun" w:hAnsi="Arial"/>
                <w:b/>
                <w:bCs/>
                <w:i/>
                <w:iCs/>
                <w:sz w:val="18"/>
              </w:rPr>
            </w:pPr>
            <w:ins w:id="4526" w:author="RAN2#124" w:date="2023-11-22T16:45:00Z">
              <w:r w:rsidRPr="00716057">
                <w:rPr>
                  <w:rFonts w:ascii="Arial" w:eastAsia="SimSun" w:hAnsi="Arial"/>
                  <w:sz w:val="18"/>
                </w:rPr>
                <w:t>Epoch time of the satellite ephemeris data</w:t>
              </w:r>
            </w:ins>
            <w:ins w:id="4527" w:author="RAN2#124" w:date="2023-11-22T18:44:00Z">
              <w:r w:rsidR="001F1F60">
                <w:rPr>
                  <w:rFonts w:ascii="Arial" w:eastAsia="SimSun" w:hAnsi="Arial"/>
                  <w:sz w:val="18"/>
                </w:rPr>
                <w:t xml:space="preserve"> and reference location for </w:t>
              </w:r>
              <w:r w:rsidR="001F1F60" w:rsidRPr="00C47A38">
                <w:rPr>
                  <w:rFonts w:ascii="Arial" w:eastAsia="SimSun" w:hAnsi="Arial"/>
                  <w:i/>
                  <w:sz w:val="18"/>
                </w:rPr>
                <w:t>condEventD1</w:t>
              </w:r>
              <w:r w:rsidR="001F1F60">
                <w:rPr>
                  <w:rFonts w:ascii="Arial" w:eastAsia="SimSun" w:hAnsi="Arial"/>
                  <w:sz w:val="18"/>
                </w:rPr>
                <w:t xml:space="preserve"> configured for earth</w:t>
              </w:r>
            </w:ins>
            <w:ins w:id="4528" w:author="RAN2#124" w:date="2023-11-22T18:46:00Z">
              <w:r w:rsidR="00552F7F">
                <w:rPr>
                  <w:rFonts w:ascii="Arial" w:eastAsia="SimSun" w:hAnsi="Arial"/>
                  <w:sz w:val="18"/>
                </w:rPr>
                <w:t xml:space="preserve"> moving cells</w:t>
              </w:r>
            </w:ins>
            <w:ins w:id="4529" w:author="RAN2#124" w:date="2023-11-22T16:46:00Z">
              <w:r w:rsidR="00716057">
                <w:rPr>
                  <w:rFonts w:ascii="Arial" w:eastAsia="SimSun" w:hAnsi="Arial"/>
                  <w:sz w:val="18"/>
                </w:rPr>
                <w:t>.</w:t>
              </w:r>
            </w:ins>
            <w:ins w:id="4530" w:author="RAN2#124-r1" w:date="2023-11-26T15:08:00Z">
              <w:r w:rsidR="00C01A43">
                <w:rPr>
                  <w:rFonts w:ascii="Arial" w:eastAsia="SimSun" w:hAnsi="Arial"/>
                  <w:sz w:val="18"/>
                </w:rPr>
                <w:t xml:space="preserve"> Th</w:t>
              </w:r>
            </w:ins>
            <w:ins w:id="4531" w:author="RAN2#124-r1" w:date="2023-11-26T15:09:00Z">
              <w:r w:rsidR="00C01A43">
                <w:rPr>
                  <w:rFonts w:ascii="Arial" w:eastAsia="SimSun" w:hAnsi="Arial"/>
                  <w:sz w:val="18"/>
                </w:rPr>
                <w:t>is</w:t>
              </w:r>
              <w:r w:rsidR="00C01A43" w:rsidRPr="00C01A43">
                <w:rPr>
                  <w:rFonts w:ascii="Arial" w:eastAsia="SimSun" w:hAnsi="Arial"/>
                  <w:sz w:val="18"/>
                </w:rPr>
                <w:t xml:space="preserve"> field is b</w:t>
              </w:r>
              <w:r w:rsidR="00C01A43">
                <w:rPr>
                  <w:rFonts w:ascii="Arial" w:eastAsia="SimSun" w:hAnsi="Arial"/>
                  <w:sz w:val="18"/>
                </w:rPr>
                <w:t>ased on the timing of the serving</w:t>
              </w:r>
              <w:r w:rsidR="00C01A43" w:rsidRPr="00C01A43">
                <w:rPr>
                  <w:rFonts w:ascii="Arial" w:eastAsia="SimSun" w:hAnsi="Arial"/>
                  <w:sz w:val="18"/>
                </w:rPr>
                <w:t xml:space="preserve"> cell, i.e. the </w:t>
              </w:r>
              <w:r w:rsidR="00C01A43" w:rsidRPr="00C01A43">
                <w:rPr>
                  <w:rFonts w:ascii="Arial" w:eastAsia="SimSun" w:hAnsi="Arial"/>
                  <w:i/>
                  <w:sz w:val="18"/>
                </w:rPr>
                <w:t>startSF</w:t>
              </w:r>
              <w:r w:rsidR="00C01A43" w:rsidRPr="00C01A43">
                <w:rPr>
                  <w:rFonts w:ascii="Arial" w:eastAsia="SimSun" w:hAnsi="Arial"/>
                  <w:sz w:val="18"/>
                </w:rPr>
                <w:t xml:space="preserve">N and </w:t>
              </w:r>
              <w:r w:rsidR="00C01A43" w:rsidRPr="00C01A43">
                <w:rPr>
                  <w:rFonts w:ascii="Arial" w:eastAsia="SimSun" w:hAnsi="Arial"/>
                  <w:i/>
                  <w:sz w:val="18"/>
                </w:rPr>
                <w:t>startSubFrame</w:t>
              </w:r>
              <w:r w:rsidR="00C01A43" w:rsidRPr="00C01A43">
                <w:rPr>
                  <w:rFonts w:ascii="Arial" w:eastAsia="SimSun" w:hAnsi="Arial"/>
                  <w:sz w:val="18"/>
                </w:rPr>
                <w:t xml:space="preserve"> number indicated in this field refers to the</w:t>
              </w:r>
              <w:r w:rsidR="00C01A43">
                <w:rPr>
                  <w:rFonts w:ascii="Arial" w:eastAsia="SimSun" w:hAnsi="Arial"/>
                  <w:sz w:val="18"/>
                </w:rPr>
                <w:t xml:space="preserve"> SFN and sub-frame of the </w:t>
              </w:r>
            </w:ins>
            <w:ins w:id="4532" w:author="RAN2#124-r1" w:date="2023-11-26T15:10:00Z">
              <w:r w:rsidR="00C01A43">
                <w:rPr>
                  <w:rFonts w:ascii="Arial" w:eastAsia="SimSun" w:hAnsi="Arial"/>
                  <w:sz w:val="18"/>
                </w:rPr>
                <w:t>serving</w:t>
              </w:r>
            </w:ins>
            <w:ins w:id="4533" w:author="RAN2#124-r1" w:date="2023-11-26T15:09:00Z">
              <w:r w:rsidR="00C01A43" w:rsidRPr="00C01A43">
                <w:rPr>
                  <w:rFonts w:ascii="Arial" w:eastAsia="SimSun" w:hAnsi="Arial"/>
                  <w:sz w:val="18"/>
                </w:rPr>
                <w:t xml:space="preserve"> cell</w:t>
              </w:r>
            </w:ins>
            <w:ins w:id="4534" w:author="RAN2#124-r1" w:date="2023-11-26T15:10:00Z">
              <w:r w:rsidR="00C01A43">
                <w:rPr>
                  <w:rFonts w:ascii="Arial" w:eastAsia="SimSun" w:hAnsi="Arial"/>
                  <w:sz w:val="18"/>
                </w:rPr>
                <w:t xml:space="preserve">, and </w:t>
              </w:r>
              <w:r w:rsidR="00C01A43" w:rsidRPr="00C01A43">
                <w:rPr>
                  <w:rFonts w:ascii="Arial" w:eastAsia="SimSun" w:hAnsi="Arial"/>
                  <w:i/>
                  <w:sz w:val="18"/>
                </w:rPr>
                <w:t>startSF</w:t>
              </w:r>
              <w:r w:rsidR="00C01A43" w:rsidRPr="00C01A43">
                <w:rPr>
                  <w:rFonts w:ascii="Arial" w:eastAsia="SimSun" w:hAnsi="Arial"/>
                  <w:sz w:val="18"/>
                </w:rPr>
                <w:t xml:space="preserve">N indicates the current SFN or the next upcoming SFN after the frame where the message indicating the </w:t>
              </w:r>
              <w:r w:rsidR="00C01A43" w:rsidRPr="00C01A43">
                <w:rPr>
                  <w:rFonts w:ascii="Arial" w:eastAsia="SimSun" w:hAnsi="Arial"/>
                  <w:i/>
                  <w:sz w:val="18"/>
                </w:rPr>
                <w:t>epochTime</w:t>
              </w:r>
              <w:r w:rsidR="00C01A43" w:rsidRPr="00C01A43">
                <w:rPr>
                  <w:rFonts w:ascii="Arial" w:eastAsia="SimSun" w:hAnsi="Arial"/>
                  <w:sz w:val="18"/>
                </w:rPr>
                <w:t xml:space="preserve"> is received.</w:t>
              </w:r>
            </w:ins>
          </w:p>
        </w:tc>
      </w:tr>
      <w:tr w:rsidR="007B058E" w:rsidRPr="007B058E" w14:paraId="63429BF5"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CFE97F4" w14:textId="77777777" w:rsidR="007B058E" w:rsidRPr="007B058E" w:rsidRDefault="007B058E" w:rsidP="007B058E">
            <w:pPr>
              <w:keepNext/>
              <w:keepLines/>
              <w:spacing w:after="0"/>
              <w:rPr>
                <w:rFonts w:ascii="Arial" w:eastAsia="SimSun" w:hAnsi="Arial"/>
                <w:b/>
                <w:i/>
                <w:sz w:val="18"/>
              </w:rPr>
            </w:pPr>
            <w:r w:rsidRPr="007B058E">
              <w:rPr>
                <w:rFonts w:ascii="Arial" w:eastAsia="SimSun" w:hAnsi="Arial"/>
                <w:b/>
                <w:i/>
                <w:sz w:val="18"/>
              </w:rPr>
              <w:t>triggerCondition</w:t>
            </w:r>
          </w:p>
          <w:p w14:paraId="5E183F56" w14:textId="4F8E1312" w:rsidR="007B058E" w:rsidRPr="007B058E" w:rsidRDefault="007B058E" w:rsidP="008E03C9">
            <w:pPr>
              <w:keepNext/>
              <w:keepLines/>
              <w:spacing w:after="0"/>
              <w:rPr>
                <w:rFonts w:ascii="Arial" w:eastAsia="SimSun" w:hAnsi="Arial"/>
                <w:sz w:val="18"/>
              </w:rPr>
            </w:pPr>
            <w:r w:rsidRPr="007B058E">
              <w:rPr>
                <w:rFonts w:ascii="Arial" w:eastAsia="SimSun"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SimSun" w:hAnsi="Arial"/>
                <w:sz w:val="18"/>
              </w:rPr>
              <w:t xml:space="preserve">When configuring two triggering events (MeasIds) for a candidate cell, the network ensures that both refer to the same </w:t>
            </w:r>
            <w:r w:rsidRPr="007B058E">
              <w:rPr>
                <w:rFonts w:ascii="Arial" w:eastAsia="SimSun" w:hAnsi="Arial"/>
                <w:i/>
                <w:iCs/>
                <w:sz w:val="18"/>
              </w:rPr>
              <w:t>measObject</w:t>
            </w:r>
            <w:r w:rsidRPr="007B058E">
              <w:rPr>
                <w:rFonts w:ascii="Arial" w:eastAsia="SimSun" w:hAnsi="Arial"/>
                <w:sz w:val="18"/>
              </w:rPr>
              <w:t xml:space="preserve">. For each </w:t>
            </w:r>
            <w:r w:rsidRPr="007B058E">
              <w:rPr>
                <w:rFonts w:ascii="Arial" w:eastAsia="SimSun" w:hAnsi="Arial"/>
                <w:i/>
                <w:sz w:val="18"/>
              </w:rPr>
              <w:t>condReconfigurationId</w:t>
            </w:r>
            <w:r w:rsidRPr="007B058E">
              <w:rPr>
                <w:rFonts w:ascii="Arial" w:eastAsia="SimSun" w:hAnsi="Arial"/>
                <w:sz w:val="18"/>
              </w:rPr>
              <w:t xml:space="preserve">, the network always configures either </w:t>
            </w:r>
            <w:r w:rsidRPr="007B058E">
              <w:rPr>
                <w:rFonts w:ascii="Arial" w:eastAsia="SimSun" w:hAnsi="Arial"/>
                <w:i/>
                <w:sz w:val="18"/>
              </w:rPr>
              <w:t>triggerCondition</w:t>
            </w:r>
            <w:r w:rsidRPr="007B058E">
              <w:rPr>
                <w:rFonts w:ascii="Arial" w:eastAsia="SimSun" w:hAnsi="Arial"/>
                <w:sz w:val="18"/>
              </w:rPr>
              <w:t xml:space="preserve"> or </w:t>
            </w:r>
            <w:r w:rsidRPr="007B058E">
              <w:rPr>
                <w:rFonts w:ascii="Arial" w:eastAsia="SimSun" w:hAnsi="Arial"/>
                <w:i/>
                <w:sz w:val="18"/>
              </w:rPr>
              <w:t>triggerConditionSN</w:t>
            </w:r>
            <w:r w:rsidRPr="007B058E">
              <w:rPr>
                <w:rFonts w:ascii="Arial" w:eastAsia="SimSun" w:hAnsi="Arial"/>
                <w:sz w:val="18"/>
              </w:rPr>
              <w:t xml:space="preserve"> (not both).</w:t>
            </w:r>
            <w:ins w:id="4535" w:author="RAN2#123" w:date="2023-09-01T10:38:00Z">
              <w:r w:rsidR="00D71E24">
                <w:rPr>
                  <w:rFonts w:ascii="Arial" w:eastAsia="SimSun" w:hAnsi="Arial"/>
                  <w:sz w:val="18"/>
                </w:rPr>
                <w:t xml:space="preserve"> </w:t>
              </w:r>
              <w:r w:rsidR="00D71E24" w:rsidRPr="00D71E24">
                <w:rPr>
                  <w:rFonts w:ascii="Arial" w:eastAsia="SimSun" w:hAnsi="Arial"/>
                  <w:sz w:val="18"/>
                </w:rPr>
                <w:t>For CHO</w:t>
              </w:r>
            </w:ins>
            <w:ins w:id="4536" w:author="RAN2#123" w:date="2023-09-07T18:41:00Z">
              <w:r w:rsidR="008B73C0">
                <w:rPr>
                  <w:rFonts w:ascii="Arial" w:eastAsia="SimSun" w:hAnsi="Arial"/>
                  <w:sz w:val="18"/>
                </w:rPr>
                <w:t xml:space="preserve"> in NTN</w:t>
              </w:r>
            </w:ins>
            <w:ins w:id="4537" w:author="RAN2#123" w:date="2023-09-01T10:38:00Z">
              <w:r w:rsidR="00D71E24" w:rsidRPr="00D71E24">
                <w:rPr>
                  <w:rFonts w:ascii="Arial" w:eastAsia="SimSun" w:hAnsi="Arial"/>
                  <w:sz w:val="18"/>
                </w:rPr>
                <w:t xml:space="preserve">, </w:t>
              </w:r>
              <w:r w:rsidR="00D71E24" w:rsidRPr="00D71E24">
                <w:rPr>
                  <w:rFonts w:ascii="Arial" w:eastAsia="SimSun" w:hAnsi="Arial"/>
                  <w:i/>
                  <w:iCs/>
                  <w:sz w:val="18"/>
                </w:rPr>
                <w:t>condEventD1</w:t>
              </w:r>
              <w:r w:rsidR="00D71E24" w:rsidRPr="00D71E24">
                <w:rPr>
                  <w:rFonts w:ascii="Arial" w:eastAsia="SimSun" w:hAnsi="Arial"/>
                  <w:sz w:val="18"/>
                </w:rPr>
                <w:t xml:space="preserve"> or </w:t>
              </w:r>
              <w:r w:rsidR="00D71E24" w:rsidRPr="00D71E24">
                <w:rPr>
                  <w:rFonts w:ascii="Arial" w:eastAsia="SimSun" w:hAnsi="Arial"/>
                  <w:i/>
                  <w:iCs/>
                  <w:sz w:val="18"/>
                </w:rPr>
                <w:t>condEventT1</w:t>
              </w:r>
              <w:r w:rsidR="00D71E24" w:rsidRPr="00D71E24">
                <w:rPr>
                  <w:rFonts w:ascii="Arial" w:eastAsia="SimSun" w:hAnsi="Arial"/>
                  <w:sz w:val="18"/>
                </w:rPr>
                <w:t xml:space="preserve"> </w:t>
              </w:r>
            </w:ins>
            <w:ins w:id="4538" w:author="RAN2#123" w:date="2023-09-01T10:42:00Z">
              <w:r w:rsidR="003C370D">
                <w:rPr>
                  <w:rFonts w:ascii="Arial" w:eastAsia="SimSun" w:hAnsi="Arial"/>
                  <w:sz w:val="18"/>
                </w:rPr>
                <w:t xml:space="preserve">can be configured independently </w:t>
              </w:r>
            </w:ins>
            <w:ins w:id="4539" w:author="RAN2#123" w:date="2023-09-01T10:38:00Z">
              <w:r w:rsidR="00D71E24" w:rsidRPr="00D71E24">
                <w:rPr>
                  <w:rFonts w:ascii="Arial" w:eastAsia="SimSun" w:hAnsi="Arial"/>
                  <w:sz w:val="18"/>
                </w:rPr>
                <w:t>for a candidate cell</w:t>
              </w:r>
            </w:ins>
            <w:ins w:id="4540" w:author="RAN2#123" w:date="2023-09-01T10:42:00Z">
              <w:r w:rsidR="003C370D">
                <w:rPr>
                  <w:rFonts w:ascii="Arial" w:eastAsia="SimSun" w:hAnsi="Arial"/>
                  <w:sz w:val="18"/>
                </w:rPr>
                <w:t xml:space="preserve"> (i.e. without a</w:t>
              </w:r>
            </w:ins>
            <w:ins w:id="4541" w:author="RAN2#123" w:date="2023-09-01T10:38:00Z">
              <w:r w:rsidR="00D71E24" w:rsidRPr="00D71E24">
                <w:rPr>
                  <w:rFonts w:ascii="Arial" w:eastAsia="SimSun" w:hAnsi="Arial"/>
                  <w:sz w:val="18"/>
                </w:rPr>
                <w:t xml:space="preserve"> second triggering event </w:t>
              </w:r>
              <w:r w:rsidR="00D71E24" w:rsidRPr="00D71E24">
                <w:rPr>
                  <w:rFonts w:ascii="Arial" w:eastAsia="SimSun" w:hAnsi="Arial"/>
                  <w:i/>
                  <w:iCs/>
                  <w:sz w:val="18"/>
                </w:rPr>
                <w:t>condEventA3, condEventA4</w:t>
              </w:r>
              <w:r w:rsidR="00D71E24" w:rsidRPr="00D71E24">
                <w:rPr>
                  <w:rFonts w:ascii="Arial" w:eastAsia="SimSun" w:hAnsi="Arial"/>
                  <w:sz w:val="18"/>
                </w:rPr>
                <w:t xml:space="preserve"> or </w:t>
              </w:r>
              <w:r w:rsidR="00D71E24" w:rsidRPr="00D71E24">
                <w:rPr>
                  <w:rFonts w:ascii="Arial" w:eastAsia="SimSun" w:hAnsi="Arial"/>
                  <w:i/>
                  <w:iCs/>
                  <w:sz w:val="18"/>
                </w:rPr>
                <w:t>condEventA5</w:t>
              </w:r>
              <w:r w:rsidR="00D71E24" w:rsidRPr="00D71E24">
                <w:rPr>
                  <w:rFonts w:ascii="Arial" w:eastAsia="SimSun" w:hAnsi="Arial"/>
                  <w:sz w:val="18"/>
                </w:rPr>
                <w:t xml:space="preserve"> for the same candidate cell</w:t>
              </w:r>
            </w:ins>
            <w:ins w:id="4542" w:author="RAN2#123" w:date="2023-09-01T10:42:00Z">
              <w:r w:rsidR="003C370D">
                <w:rPr>
                  <w:rFonts w:ascii="Arial" w:eastAsia="SimSun" w:hAnsi="Arial"/>
                  <w:sz w:val="18"/>
                </w:rPr>
                <w:t>),</w:t>
              </w:r>
            </w:ins>
            <w:ins w:id="4543" w:author="RAN2#123" w:date="2023-09-01T10:43:00Z">
              <w:r w:rsidR="003C370D">
                <w:rPr>
                  <w:rFonts w:ascii="Arial" w:eastAsia="SimSun" w:hAnsi="Arial"/>
                  <w:sz w:val="18"/>
                </w:rPr>
                <w:t xml:space="preserve"> e.g. in hard satellite swithing cases where the coverage gap between previous satellite and the incoming satellite is assumed </w:t>
              </w:r>
            </w:ins>
            <w:ins w:id="4544" w:author="RAN2#123" w:date="2023-09-01T10:44:00Z">
              <w:r w:rsidR="003C370D">
                <w:rPr>
                  <w:rFonts w:ascii="Arial" w:eastAsia="SimSun" w:hAnsi="Arial"/>
                  <w:sz w:val="18"/>
                </w:rPr>
                <w:t>to be zero or negligible</w:t>
              </w:r>
            </w:ins>
            <w:ins w:id="4545" w:author="RAN2#123" w:date="2023-09-01T10:38:00Z">
              <w:r w:rsidR="00D71E24" w:rsidRPr="00D71E24">
                <w:rPr>
                  <w:rFonts w:ascii="Arial" w:eastAsia="SimSun" w:hAnsi="Arial"/>
                  <w:sz w:val="18"/>
                </w:rPr>
                <w:t xml:space="preserve">. </w:t>
              </w:r>
            </w:ins>
            <w:ins w:id="4546" w:author="RAN2#124" w:date="2023-11-21T15:01:00Z">
              <w:r w:rsidR="00275820" w:rsidRPr="00275820">
                <w:rPr>
                  <w:rFonts w:ascii="Arial" w:eastAsia="SimSun" w:hAnsi="Arial"/>
                  <w:sz w:val="18"/>
                </w:rPr>
                <w:t xml:space="preserve">The network does not configure both </w:t>
              </w:r>
              <w:r w:rsidR="00275820" w:rsidRPr="00C47A38">
                <w:rPr>
                  <w:rFonts w:ascii="Arial" w:eastAsia="SimSun" w:hAnsi="Arial"/>
                  <w:i/>
                  <w:sz w:val="18"/>
                </w:rPr>
                <w:t>condEventD1</w:t>
              </w:r>
              <w:r w:rsidR="00275820" w:rsidRPr="00275820">
                <w:rPr>
                  <w:rFonts w:ascii="Arial" w:eastAsia="SimSun" w:hAnsi="Arial"/>
                  <w:sz w:val="18"/>
                </w:rPr>
                <w:t xml:space="preserve"> and </w:t>
              </w:r>
              <w:r w:rsidR="00275820" w:rsidRPr="00C47A38">
                <w:rPr>
                  <w:rFonts w:ascii="Arial" w:eastAsia="SimSun" w:hAnsi="Arial"/>
                  <w:i/>
                  <w:sz w:val="18"/>
                </w:rPr>
                <w:t>condEventT1</w:t>
              </w:r>
              <w:r w:rsidR="00275820" w:rsidRPr="00275820">
                <w:rPr>
                  <w:rFonts w:ascii="Arial" w:eastAsia="SimSun" w:hAnsi="Arial"/>
                  <w:sz w:val="18"/>
                </w:rPr>
                <w:t xml:space="preserve"> for the same candidate cell.</w:t>
              </w:r>
              <w:r w:rsidR="00275820">
                <w:rPr>
                  <w:rFonts w:ascii="Arial" w:eastAsia="SimSun" w:hAnsi="Arial"/>
                  <w:sz w:val="18"/>
                </w:rPr>
                <w:t xml:space="preserve"> </w:t>
              </w:r>
            </w:ins>
            <w:ins w:id="4547" w:author="RAN2#123" w:date="2023-09-01T10:38:00Z">
              <w:r w:rsidR="00D71E24" w:rsidRPr="00D71E24">
                <w:rPr>
                  <w:rFonts w:ascii="Arial" w:eastAsia="SimSun" w:hAnsi="Arial"/>
                  <w:sz w:val="18"/>
                </w:rPr>
                <w:t xml:space="preserve">For CHO in terrestrial networks, the network does not indicate a </w:t>
              </w:r>
              <w:r w:rsidR="00D71E24" w:rsidRPr="00D71E24">
                <w:rPr>
                  <w:rFonts w:ascii="Arial" w:eastAsia="SimSun" w:hAnsi="Arial"/>
                  <w:i/>
                  <w:iCs/>
                  <w:sz w:val="18"/>
                </w:rPr>
                <w:t>MeasId</w:t>
              </w:r>
              <w:r w:rsidR="00D71E24" w:rsidRPr="00D71E24">
                <w:rPr>
                  <w:rFonts w:ascii="Arial" w:eastAsia="SimSun" w:hAnsi="Arial"/>
                  <w:sz w:val="18"/>
                </w:rPr>
                <w:t xml:space="preserve"> associated with </w:t>
              </w:r>
              <w:r w:rsidR="00D71E24" w:rsidRPr="00D71E24">
                <w:rPr>
                  <w:rFonts w:ascii="Arial" w:eastAsia="SimSun" w:hAnsi="Arial"/>
                  <w:i/>
                  <w:iCs/>
                  <w:sz w:val="18"/>
                </w:rPr>
                <w:t>condEventA4</w:t>
              </w:r>
              <w:r w:rsidR="00D71E24" w:rsidRPr="00D71E24">
                <w:rPr>
                  <w:rFonts w:ascii="Arial" w:eastAsia="SimSun" w:hAnsi="Arial"/>
                  <w:sz w:val="18"/>
                </w:rPr>
                <w:t>.</w:t>
              </w:r>
            </w:ins>
          </w:p>
        </w:tc>
      </w:tr>
      <w:tr w:rsidR="007B058E" w:rsidRPr="007B058E" w14:paraId="0B7488DD"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D65FE6B" w14:textId="77777777" w:rsidR="007B058E" w:rsidRPr="007B058E" w:rsidRDefault="007B058E" w:rsidP="007B058E">
            <w:pPr>
              <w:keepNext/>
              <w:keepLines/>
              <w:spacing w:after="0"/>
              <w:rPr>
                <w:rFonts w:ascii="Arial" w:eastAsia="SimSun" w:hAnsi="Arial"/>
                <w:b/>
                <w:i/>
                <w:sz w:val="18"/>
              </w:rPr>
            </w:pPr>
            <w:r w:rsidRPr="007B058E">
              <w:rPr>
                <w:rFonts w:ascii="Arial" w:eastAsia="SimSun" w:hAnsi="Arial"/>
                <w:b/>
                <w:i/>
                <w:sz w:val="18"/>
              </w:rPr>
              <w:t>triggerConditionSN</w:t>
            </w:r>
          </w:p>
          <w:p w14:paraId="1CDDFE61"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 xml:space="preserve">Includes the NR </w:t>
            </w:r>
            <w:r w:rsidRPr="007B058E">
              <w:rPr>
                <w:rFonts w:ascii="Arial" w:eastAsia="SimSun" w:hAnsi="Arial"/>
                <w:i/>
                <w:sz w:val="18"/>
              </w:rPr>
              <w:t>CondReconfigExecCondSCG</w:t>
            </w:r>
            <w:r w:rsidRPr="007B058E">
              <w:rPr>
                <w:rFonts w:ascii="Arial" w:eastAsia="SimSun" w:hAnsi="Arial"/>
                <w:sz w:val="18"/>
              </w:rPr>
              <w:t xml:space="preserve"> as specified in TS 38.331 [82]. For each </w:t>
            </w:r>
            <w:r w:rsidRPr="007B058E">
              <w:rPr>
                <w:rFonts w:ascii="Arial" w:eastAsia="SimSun" w:hAnsi="Arial"/>
                <w:i/>
                <w:sz w:val="18"/>
              </w:rPr>
              <w:t>condReconfigurationId</w:t>
            </w:r>
            <w:r w:rsidRPr="007B058E">
              <w:rPr>
                <w:rFonts w:ascii="Arial" w:eastAsia="SimSun" w:hAnsi="Arial"/>
                <w:sz w:val="18"/>
              </w:rPr>
              <w:t xml:space="preserve">, the network always configures either </w:t>
            </w:r>
            <w:r w:rsidRPr="007B058E">
              <w:rPr>
                <w:rFonts w:ascii="Arial" w:eastAsia="SimSun" w:hAnsi="Arial"/>
                <w:i/>
                <w:sz w:val="18"/>
              </w:rPr>
              <w:t>triggerCondition</w:t>
            </w:r>
            <w:r w:rsidRPr="007B058E">
              <w:rPr>
                <w:rFonts w:ascii="Arial" w:eastAsia="SimSun" w:hAnsi="Arial"/>
                <w:sz w:val="18"/>
              </w:rPr>
              <w:t xml:space="preserve"> or </w:t>
            </w:r>
            <w:r w:rsidRPr="007B058E">
              <w:rPr>
                <w:rFonts w:ascii="Arial" w:eastAsia="SimSun" w:hAnsi="Arial"/>
                <w:i/>
                <w:sz w:val="18"/>
              </w:rPr>
              <w:t>triggerConditionSN</w:t>
            </w:r>
            <w:r w:rsidRPr="007B058E">
              <w:rPr>
                <w:rFonts w:ascii="Arial" w:eastAsia="SimSun" w:hAnsi="Arial"/>
                <w:sz w:val="18"/>
              </w:rPr>
              <w:t xml:space="preserve"> (not both). The field is applied to the case of SN initiated inter-SN CPC.</w:t>
            </w:r>
          </w:p>
        </w:tc>
      </w:tr>
    </w:tbl>
    <w:p w14:paraId="10B32D8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4EFA35B" w14:textId="77777777" w:rsidTr="00D71E24">
        <w:trPr>
          <w:cantSplit/>
          <w:tblHeader/>
        </w:trPr>
        <w:tc>
          <w:tcPr>
            <w:tcW w:w="2297" w:type="dxa"/>
          </w:tcPr>
          <w:p w14:paraId="44E734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42" w:type="dxa"/>
          </w:tcPr>
          <w:p w14:paraId="74D971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2A12D00" w14:textId="77777777" w:rsidTr="00D71E24">
        <w:trPr>
          <w:cantSplit/>
        </w:trPr>
        <w:tc>
          <w:tcPr>
            <w:tcW w:w="2297" w:type="dxa"/>
          </w:tcPr>
          <w:p w14:paraId="085ACAD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1E23E8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r w:rsidRPr="007B058E">
              <w:rPr>
                <w:rFonts w:ascii="Arial" w:hAnsi="Arial"/>
                <w:i/>
                <w:iCs/>
                <w:sz w:val="18"/>
                <w:lang w:eastAsia="en-GB"/>
              </w:rPr>
              <w:t xml:space="preserve">condReconfigurationId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r w:rsidR="00436058" w:rsidRPr="007B058E" w14:paraId="2F033E1E" w14:textId="77777777" w:rsidTr="00D71E24">
        <w:trPr>
          <w:cantSplit/>
          <w:ins w:id="4548" w:author="RAN2#124" w:date="2023-11-22T16:54:00Z"/>
        </w:trPr>
        <w:tc>
          <w:tcPr>
            <w:tcW w:w="2297" w:type="dxa"/>
          </w:tcPr>
          <w:p w14:paraId="436A6038" w14:textId="07857D2E" w:rsidR="00436058" w:rsidRPr="00436058" w:rsidRDefault="00436058" w:rsidP="007B058E">
            <w:pPr>
              <w:keepNext/>
              <w:keepLines/>
              <w:spacing w:after="0"/>
              <w:rPr>
                <w:ins w:id="4549" w:author="RAN2#124" w:date="2023-11-22T16:54:00Z"/>
                <w:rFonts w:ascii="Arial" w:hAnsi="Arial"/>
                <w:i/>
                <w:noProof/>
                <w:sz w:val="18"/>
                <w:lang w:eastAsia="en-GB"/>
              </w:rPr>
            </w:pPr>
            <w:ins w:id="4550" w:author="RAN2#124" w:date="2023-11-22T16:55:00Z">
              <w:r>
                <w:rPr>
                  <w:rFonts w:ascii="Arial" w:eastAsia="DengXian" w:hAnsi="Arial" w:hint="eastAsia"/>
                  <w:i/>
                  <w:noProof/>
                  <w:sz w:val="18"/>
                  <w:lang w:eastAsia="zh-CN"/>
                </w:rPr>
                <w:t>m</w:t>
              </w:r>
              <w:r>
                <w:rPr>
                  <w:rFonts w:ascii="Arial" w:eastAsia="DengXian" w:hAnsi="Arial"/>
                  <w:i/>
                  <w:noProof/>
                  <w:sz w:val="18"/>
                  <w:lang w:eastAsia="zh-CN"/>
                </w:rPr>
                <w:t>oving</w:t>
              </w:r>
            </w:ins>
          </w:p>
        </w:tc>
        <w:tc>
          <w:tcPr>
            <w:tcW w:w="7342" w:type="dxa"/>
          </w:tcPr>
          <w:p w14:paraId="62FA14F7" w14:textId="46BACBC9" w:rsidR="00436058" w:rsidRPr="007B058E" w:rsidRDefault="00436058" w:rsidP="00552F7F">
            <w:pPr>
              <w:keepNext/>
              <w:keepLines/>
              <w:spacing w:after="0"/>
              <w:rPr>
                <w:ins w:id="4551" w:author="RAN2#124" w:date="2023-11-22T16:54:00Z"/>
                <w:rFonts w:ascii="Arial" w:hAnsi="Arial"/>
                <w:sz w:val="18"/>
                <w:lang w:eastAsia="en-GB"/>
              </w:rPr>
            </w:pPr>
            <w:ins w:id="4552" w:author="RAN2#124" w:date="2023-11-22T16:56:00Z">
              <w:r w:rsidRPr="007B058E">
                <w:rPr>
                  <w:rFonts w:ascii="Arial" w:hAnsi="Arial"/>
                  <w:sz w:val="18"/>
                  <w:lang w:eastAsia="en-GB"/>
                </w:rPr>
                <w:t xml:space="preserve">The field is mandatory present if </w:t>
              </w:r>
              <w:r>
                <w:rPr>
                  <w:rFonts w:ascii="Arial" w:hAnsi="Arial"/>
                  <w:sz w:val="18"/>
                  <w:lang w:eastAsia="en-GB"/>
                </w:rPr>
                <w:t xml:space="preserve">one of the MeasId(s) is associated with </w:t>
              </w:r>
              <w:r w:rsidRPr="00592F12">
                <w:rPr>
                  <w:rFonts w:ascii="Arial" w:hAnsi="Arial"/>
                  <w:i/>
                  <w:sz w:val="18"/>
                  <w:lang w:eastAsia="en-GB"/>
                </w:rPr>
                <w:t>condEventD</w:t>
              </w:r>
            </w:ins>
            <w:ins w:id="4553" w:author="RAN2#124" w:date="2023-11-22T16:57:00Z">
              <w:r w:rsidRPr="00592F12">
                <w:rPr>
                  <w:rFonts w:ascii="Arial" w:hAnsi="Arial"/>
                  <w:i/>
                  <w:sz w:val="18"/>
                  <w:lang w:eastAsia="en-GB"/>
                </w:rPr>
                <w:t>1</w:t>
              </w:r>
              <w:r>
                <w:rPr>
                  <w:rFonts w:ascii="Arial" w:hAnsi="Arial"/>
                  <w:sz w:val="18"/>
                  <w:lang w:eastAsia="en-GB"/>
                </w:rPr>
                <w:t xml:space="preserve"> for earth moving cell</w:t>
              </w:r>
            </w:ins>
            <w:ins w:id="4554" w:author="RAN2#124" w:date="2023-11-22T16:56:00Z">
              <w:r w:rsidRPr="007B058E">
                <w:rPr>
                  <w:rFonts w:ascii="Arial" w:hAnsi="Arial"/>
                  <w:sz w:val="18"/>
                  <w:lang w:eastAsia="en-GB"/>
                </w:rPr>
                <w:t xml:space="preserve">. </w:t>
              </w:r>
              <w:r w:rsidRPr="007B058E">
                <w:rPr>
                  <w:rFonts w:ascii="Arial" w:hAnsi="Arial"/>
                  <w:sz w:val="18"/>
                </w:rPr>
                <w:t xml:space="preserve">Otherwise it is </w:t>
              </w:r>
              <w:r>
                <w:rPr>
                  <w:rFonts w:ascii="Arial" w:hAnsi="Arial"/>
                  <w:sz w:val="18"/>
                </w:rPr>
                <w:t>absent</w:t>
              </w:r>
              <w:r w:rsidRPr="007B058E">
                <w:rPr>
                  <w:rFonts w:ascii="Arial" w:hAnsi="Arial"/>
                  <w:sz w:val="18"/>
                  <w:lang w:eastAsia="en-GB"/>
                </w:rPr>
                <w:t>.</w:t>
              </w:r>
            </w:ins>
          </w:p>
        </w:tc>
      </w:tr>
    </w:tbl>
    <w:p w14:paraId="5C484D23" w14:textId="77777777" w:rsidR="007B058E" w:rsidRPr="007B058E" w:rsidRDefault="007B058E" w:rsidP="007B058E"/>
    <w:p w14:paraId="5CC42662" w14:textId="77777777" w:rsidR="007B058E" w:rsidRPr="007B058E" w:rsidRDefault="007B058E" w:rsidP="007B058E">
      <w:pPr>
        <w:keepNext/>
        <w:keepLines/>
        <w:spacing w:before="120"/>
        <w:ind w:left="1418" w:hanging="1418"/>
        <w:outlineLvl w:val="3"/>
        <w:rPr>
          <w:rFonts w:ascii="Arial" w:hAnsi="Arial"/>
          <w:sz w:val="24"/>
        </w:rPr>
      </w:pPr>
      <w:bookmarkStart w:id="4555" w:name="_Toc20487366"/>
      <w:bookmarkStart w:id="4556" w:name="_Toc29342663"/>
      <w:bookmarkStart w:id="4557" w:name="_Toc29343802"/>
      <w:bookmarkStart w:id="4558" w:name="_Toc36567068"/>
      <w:bookmarkStart w:id="4559" w:name="_Toc36810511"/>
      <w:bookmarkStart w:id="4560" w:name="_Toc36846875"/>
      <w:bookmarkStart w:id="4561" w:name="_Toc36939528"/>
      <w:bookmarkStart w:id="4562" w:name="_Toc37082508"/>
      <w:bookmarkStart w:id="4563" w:name="_Toc46481147"/>
      <w:bookmarkStart w:id="4564" w:name="_Toc46482381"/>
      <w:bookmarkStart w:id="4565" w:name="_Toc46483615"/>
      <w:bookmarkStart w:id="4566"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555"/>
      <w:bookmarkEnd w:id="4556"/>
      <w:bookmarkEnd w:id="4557"/>
      <w:bookmarkEnd w:id="4558"/>
      <w:bookmarkEnd w:id="4559"/>
      <w:bookmarkEnd w:id="4560"/>
      <w:bookmarkEnd w:id="4561"/>
      <w:bookmarkEnd w:id="4562"/>
      <w:bookmarkEnd w:id="4563"/>
      <w:bookmarkEnd w:id="4564"/>
      <w:bookmarkEnd w:id="4565"/>
      <w:bookmarkEnd w:id="4566"/>
    </w:p>
    <w:p w14:paraId="6C01624E"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0C2528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G-Identity</w:t>
      </w:r>
      <w:r w:rsidRPr="007B058E">
        <w:rPr>
          <w:rFonts w:ascii="Arial" w:hAnsi="Arial"/>
          <w:b/>
        </w:rPr>
        <w:t xml:space="preserve"> information element</w:t>
      </w:r>
    </w:p>
    <w:p w14:paraId="08A19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E38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B8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7BD71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71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F6D82" w14:textId="77777777" w:rsidR="007B058E" w:rsidRPr="007B058E" w:rsidRDefault="007B058E" w:rsidP="007B058E">
      <w:pPr>
        <w:rPr>
          <w:noProof/>
        </w:rPr>
      </w:pPr>
    </w:p>
    <w:p w14:paraId="59A8E333" w14:textId="77777777" w:rsidR="007B058E" w:rsidRPr="007B058E" w:rsidRDefault="007B058E" w:rsidP="007B058E">
      <w:pPr>
        <w:keepNext/>
        <w:keepLines/>
        <w:spacing w:before="120"/>
        <w:ind w:left="1418" w:hanging="1418"/>
        <w:outlineLvl w:val="3"/>
        <w:rPr>
          <w:rFonts w:ascii="Arial" w:hAnsi="Arial"/>
          <w:sz w:val="24"/>
        </w:rPr>
      </w:pPr>
      <w:bookmarkStart w:id="4567" w:name="_Toc139383478"/>
      <w:r w:rsidRPr="007B058E">
        <w:rPr>
          <w:rFonts w:ascii="Arial" w:hAnsi="Arial"/>
          <w:sz w:val="24"/>
        </w:rPr>
        <w:t>–</w:t>
      </w:r>
      <w:r w:rsidRPr="007B058E">
        <w:rPr>
          <w:rFonts w:ascii="Arial" w:hAnsi="Arial"/>
          <w:sz w:val="24"/>
        </w:rPr>
        <w:tab/>
      </w:r>
      <w:r w:rsidRPr="007B058E">
        <w:rPr>
          <w:rFonts w:ascii="Arial" w:hAnsi="Arial"/>
          <w:i/>
          <w:noProof/>
          <w:sz w:val="24"/>
        </w:rPr>
        <w:t>Ephemeris</w:t>
      </w:r>
      <w:r w:rsidRPr="007B058E">
        <w:rPr>
          <w:rFonts w:ascii="Arial" w:hAnsi="Arial"/>
          <w:i/>
          <w:sz w:val="24"/>
        </w:rPr>
        <w:t>OrbitalParameters</w:t>
      </w:r>
      <w:bookmarkEnd w:id="4567"/>
    </w:p>
    <w:p w14:paraId="3F21069A" w14:textId="77777777" w:rsidR="007B058E" w:rsidRPr="007B058E" w:rsidRDefault="007B058E" w:rsidP="007B058E">
      <w:pPr>
        <w:textAlignment w:val="auto"/>
      </w:pPr>
      <w:r w:rsidRPr="007B058E">
        <w:t xml:space="preserve">The IE </w:t>
      </w:r>
      <w:r w:rsidRPr="007B058E">
        <w:rPr>
          <w:i/>
        </w:rPr>
        <w:t>EphemerisOrbitalParameters</w:t>
      </w:r>
      <w:r w:rsidRPr="007B058E">
        <w:t xml:space="preserve"> provides satellite ephemeris in format of orbital parameters in ECI.</w:t>
      </w:r>
    </w:p>
    <w:p w14:paraId="71070B13" w14:textId="77777777" w:rsidR="007B058E" w:rsidRPr="007B058E" w:rsidRDefault="007B058E" w:rsidP="007B058E">
      <w:pPr>
        <w:keepLines/>
        <w:ind w:left="1135" w:hanging="851"/>
      </w:pPr>
      <w:r w:rsidRPr="007B058E">
        <w:t>NOTE:</w:t>
      </w:r>
      <w:r w:rsidRPr="007B058E">
        <w:tab/>
        <w:t>The ECI and ECEF coincide at Epoch time (e.g. x,y,z axis in ECEF are aligned with x,y,z axis in ECI).</w:t>
      </w:r>
    </w:p>
    <w:p w14:paraId="3640BC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EphemerisOrbitalParameters </w:t>
      </w:r>
      <w:r w:rsidRPr="007B058E">
        <w:rPr>
          <w:rFonts w:ascii="Arial" w:hAnsi="Arial"/>
          <w:b/>
        </w:rPr>
        <w:t>information element</w:t>
      </w:r>
    </w:p>
    <w:p w14:paraId="6C8D8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39D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1AA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17341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39F5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2EF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52401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FDE5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0F115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2790C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977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53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6ECE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1C69508" w14:textId="77777777" w:rsidTr="00D71E24">
        <w:trPr>
          <w:cantSplit/>
          <w:tblHeader/>
        </w:trPr>
        <w:tc>
          <w:tcPr>
            <w:tcW w:w="9639" w:type="dxa"/>
          </w:tcPr>
          <w:p w14:paraId="1505FC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EphemerisOrbitalParameters</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37722EE9" w14:textId="77777777" w:rsidTr="00D71E24">
        <w:trPr>
          <w:cantSplit/>
        </w:trPr>
        <w:tc>
          <w:tcPr>
            <w:tcW w:w="9639" w:type="dxa"/>
          </w:tcPr>
          <w:p w14:paraId="5A500CB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C042317"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55C3110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2920FB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E7EE8"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39D75117"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144EABC9"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6CBC37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6FD4B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A3FD547"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2DE6078B"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7272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B9CC60"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71E2338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DE0764D"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0FAF98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74A5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4B1BEA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8ED38FB"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DBE3B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6809C6"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miMajorAxis</w:t>
            </w:r>
          </w:p>
          <w:p w14:paraId="584BEAD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737D01E2"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2607304F" w14:textId="77777777" w:rsidR="007B058E" w:rsidRPr="007B058E" w:rsidRDefault="007B058E" w:rsidP="007B058E">
      <w:pPr>
        <w:rPr>
          <w:noProof/>
        </w:rPr>
      </w:pPr>
    </w:p>
    <w:p w14:paraId="7CD50E54" w14:textId="77777777" w:rsidR="007B058E" w:rsidRPr="007B058E" w:rsidRDefault="007B058E" w:rsidP="007B058E">
      <w:pPr>
        <w:keepNext/>
        <w:keepLines/>
        <w:spacing w:before="120"/>
        <w:ind w:left="1418" w:hanging="1418"/>
        <w:outlineLvl w:val="3"/>
        <w:rPr>
          <w:rFonts w:ascii="Arial" w:hAnsi="Arial"/>
          <w:sz w:val="24"/>
        </w:rPr>
      </w:pPr>
      <w:bookmarkStart w:id="4568" w:name="_Toc139383479"/>
      <w:r w:rsidRPr="007B058E">
        <w:rPr>
          <w:rFonts w:ascii="Arial" w:hAnsi="Arial"/>
          <w:sz w:val="24"/>
        </w:rPr>
        <w:t>–</w:t>
      </w:r>
      <w:r w:rsidRPr="007B058E">
        <w:rPr>
          <w:rFonts w:ascii="Arial" w:hAnsi="Arial"/>
          <w:sz w:val="24"/>
        </w:rPr>
        <w:tab/>
      </w:r>
      <w:r w:rsidRPr="007B058E">
        <w:rPr>
          <w:rFonts w:ascii="Arial" w:hAnsi="Arial"/>
          <w:i/>
          <w:iCs/>
          <w:noProof/>
          <w:sz w:val="24"/>
        </w:rPr>
        <w:t>Ephemeris</w:t>
      </w:r>
      <w:r w:rsidRPr="007B058E">
        <w:rPr>
          <w:rFonts w:ascii="Arial" w:hAnsi="Arial"/>
          <w:i/>
          <w:iCs/>
          <w:sz w:val="24"/>
        </w:rPr>
        <w:t>StateVectors</w:t>
      </w:r>
      <w:bookmarkEnd w:id="4568"/>
    </w:p>
    <w:p w14:paraId="14939F3C" w14:textId="77777777" w:rsidR="007B058E" w:rsidRPr="007B058E" w:rsidRDefault="007B058E" w:rsidP="007B058E">
      <w:r w:rsidRPr="007B058E">
        <w:t xml:space="preserve">The IE </w:t>
      </w:r>
      <w:r w:rsidRPr="007B058E">
        <w:rPr>
          <w:i/>
        </w:rPr>
        <w:t xml:space="preserve">EphemerisStateVectors </w:t>
      </w:r>
      <w:r w:rsidRPr="007B058E">
        <w:t>provides satellite ephemeris in format of position and velocity state vectors in ECEF.</w:t>
      </w:r>
    </w:p>
    <w:p w14:paraId="7E5077DE" w14:textId="77777777" w:rsidR="007B058E" w:rsidRPr="007B058E" w:rsidRDefault="007B058E" w:rsidP="007B058E">
      <w:pPr>
        <w:keepNext/>
        <w:keepLines/>
        <w:spacing w:before="60"/>
        <w:jc w:val="center"/>
        <w:rPr>
          <w:rFonts w:ascii="Arial" w:hAnsi="Arial"/>
          <w:b/>
        </w:rPr>
      </w:pPr>
      <w:r w:rsidRPr="007B058E">
        <w:rPr>
          <w:rFonts w:ascii="Arial" w:hAnsi="Arial"/>
          <w:b/>
          <w:i/>
          <w:iCs/>
        </w:rPr>
        <w:lastRenderedPageBreak/>
        <w:t>EphemerisStateVectors</w:t>
      </w:r>
      <w:r w:rsidRPr="007B058E">
        <w:rPr>
          <w:rFonts w:ascii="Arial" w:hAnsi="Arial"/>
          <w:b/>
        </w:rPr>
        <w:t xml:space="preserve"> information element</w:t>
      </w:r>
    </w:p>
    <w:p w14:paraId="70136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456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9CF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543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38DA9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34F7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0DCBF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65563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37A96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799C6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A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E7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2AD72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7D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elocityStateVector-r17 ::= INTEGER (-131072..131071)</w:t>
      </w:r>
    </w:p>
    <w:p w14:paraId="30FE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770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CB597D"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E32CFB7" w14:textId="77777777" w:rsidTr="00D71E24">
        <w:trPr>
          <w:cantSplit/>
          <w:tblHeader/>
        </w:trPr>
        <w:tc>
          <w:tcPr>
            <w:tcW w:w="9639" w:type="dxa"/>
          </w:tcPr>
          <w:p w14:paraId="50350C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EphemerisStateVectors </w:t>
            </w:r>
            <w:r w:rsidRPr="007B058E">
              <w:rPr>
                <w:rFonts w:ascii="Arial" w:hAnsi="Arial"/>
                <w:b/>
                <w:iCs/>
                <w:sz w:val="18"/>
                <w:lang w:eastAsia="en-GB"/>
              </w:rPr>
              <w:t>field descriptions</w:t>
            </w:r>
          </w:p>
        </w:tc>
      </w:tr>
      <w:tr w:rsidR="007B058E" w:rsidRPr="007B058E" w14:paraId="4E7B7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5754AF"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kern w:val="2"/>
                <w:sz w:val="18"/>
              </w:rPr>
              <w:t>positionX</w:t>
            </w:r>
            <w:r w:rsidRPr="007B058E">
              <w:rPr>
                <w:rFonts w:ascii="Arial" w:hAnsi="Arial"/>
                <w:b/>
                <w:bCs/>
                <w:i/>
                <w:iCs/>
                <w:sz w:val="18"/>
              </w:rPr>
              <w:t>, positionY, positionZ</w:t>
            </w:r>
          </w:p>
          <w:p w14:paraId="17586FB4"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6C213B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3F9EFF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2F534"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sz w:val="18"/>
              </w:rPr>
              <w:t>velocityVX, velocityVY, velocityVZ</w:t>
            </w:r>
          </w:p>
          <w:p w14:paraId="2DD5B0A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79E775C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51C0B7BF" w14:textId="77777777" w:rsidR="007B058E" w:rsidRPr="007B058E" w:rsidRDefault="007B058E" w:rsidP="007B058E">
      <w:pPr>
        <w:rPr>
          <w:noProof/>
        </w:rPr>
      </w:pPr>
    </w:p>
    <w:p w14:paraId="6955FD71" w14:textId="77777777" w:rsidR="007B058E" w:rsidRPr="007B058E" w:rsidRDefault="007B058E" w:rsidP="007B058E">
      <w:pPr>
        <w:keepNext/>
        <w:keepLines/>
        <w:spacing w:before="120"/>
        <w:ind w:left="1418" w:hanging="1418"/>
        <w:outlineLvl w:val="3"/>
        <w:rPr>
          <w:rFonts w:ascii="Arial" w:hAnsi="Arial"/>
          <w:i/>
          <w:noProof/>
          <w:sz w:val="24"/>
        </w:rPr>
      </w:pPr>
      <w:bookmarkStart w:id="4569" w:name="_Toc20487367"/>
      <w:bookmarkStart w:id="4570" w:name="_Toc29342664"/>
      <w:bookmarkStart w:id="4571" w:name="_Toc29343803"/>
      <w:bookmarkStart w:id="4572" w:name="_Toc36567069"/>
      <w:bookmarkStart w:id="4573" w:name="_Toc36810512"/>
      <w:bookmarkStart w:id="4574" w:name="_Toc36846876"/>
      <w:bookmarkStart w:id="4575" w:name="_Toc36939529"/>
      <w:bookmarkStart w:id="4576" w:name="_Toc37082509"/>
      <w:bookmarkStart w:id="4577" w:name="_Toc46481148"/>
      <w:bookmarkStart w:id="4578" w:name="_Toc46482382"/>
      <w:bookmarkStart w:id="4579" w:name="_Toc46483616"/>
      <w:bookmarkStart w:id="4580"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569"/>
      <w:bookmarkEnd w:id="4570"/>
      <w:bookmarkEnd w:id="4571"/>
      <w:bookmarkEnd w:id="4572"/>
      <w:bookmarkEnd w:id="4573"/>
      <w:bookmarkEnd w:id="4574"/>
      <w:bookmarkEnd w:id="4575"/>
      <w:bookmarkEnd w:id="4576"/>
      <w:bookmarkEnd w:id="4577"/>
      <w:bookmarkEnd w:id="4578"/>
      <w:bookmarkEnd w:id="4579"/>
      <w:bookmarkEnd w:id="4580"/>
    </w:p>
    <w:p w14:paraId="22E8B6D6" w14:textId="77777777" w:rsidR="007B058E" w:rsidRPr="007B058E" w:rsidRDefault="007B058E" w:rsidP="007B058E">
      <w:r w:rsidRPr="007B058E">
        <w:t xml:space="preserve">The IE </w:t>
      </w:r>
      <w:r w:rsidRPr="007B058E">
        <w:rPr>
          <w:i/>
        </w:rPr>
        <w:t>FreqBandIndicator</w:t>
      </w:r>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r w:rsidRPr="007B058E">
        <w:rPr>
          <w:i/>
          <w:iCs/>
        </w:rPr>
        <w:t>FreqBandIndicator</w:t>
      </w:r>
      <w:r w:rsidRPr="007B058E">
        <w:rPr>
          <w:iCs/>
        </w:rPr>
        <w:t xml:space="preserve"> i.e. without suffix, if signalled).</w:t>
      </w:r>
    </w:p>
    <w:p w14:paraId="54BB00F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 </w:t>
      </w:r>
      <w:r w:rsidRPr="007B058E">
        <w:rPr>
          <w:rFonts w:ascii="Arial" w:hAnsi="Arial"/>
          <w:b/>
        </w:rPr>
        <w:t>information element</w:t>
      </w:r>
    </w:p>
    <w:p w14:paraId="2520D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B8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7C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08C15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E61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443D1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E9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C76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9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407C6B" w14:textId="77777777" w:rsidR="007B058E" w:rsidRPr="007B058E" w:rsidRDefault="007B058E" w:rsidP="007B058E"/>
    <w:p w14:paraId="6DF1E56B"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FreqBandIndicator</w:t>
      </w:r>
      <w:r w:rsidRPr="007B058E">
        <w:t xml:space="preserve"> i.e. without suffix, value </w:t>
      </w:r>
      <w:r w:rsidRPr="007B058E">
        <w:rPr>
          <w:i/>
        </w:rPr>
        <w:t>maxFBI</w:t>
      </w:r>
      <w:r w:rsidRPr="007B058E">
        <w:t xml:space="preserve"> indicates that the frequency band is indicated by means of an extension. In such a case, UEs not supporting the extension consider the field to be set to a not supported value.</w:t>
      </w:r>
    </w:p>
    <w:p w14:paraId="73FB1DD3" w14:textId="77777777" w:rsidR="007B058E" w:rsidRPr="007B058E" w:rsidRDefault="007B058E" w:rsidP="007B058E"/>
    <w:p w14:paraId="03B40D7C" w14:textId="77777777" w:rsidR="007B058E" w:rsidRPr="007B058E" w:rsidRDefault="007B058E" w:rsidP="007B058E">
      <w:pPr>
        <w:keepNext/>
        <w:keepLines/>
        <w:spacing w:before="120"/>
        <w:ind w:left="1418" w:hanging="1418"/>
        <w:outlineLvl w:val="3"/>
        <w:rPr>
          <w:rFonts w:ascii="Arial" w:hAnsi="Arial"/>
          <w:i/>
          <w:noProof/>
          <w:sz w:val="24"/>
        </w:rPr>
      </w:pPr>
      <w:bookmarkStart w:id="4581" w:name="_Toc20487368"/>
      <w:bookmarkStart w:id="4582" w:name="_Toc29342665"/>
      <w:bookmarkStart w:id="4583" w:name="_Toc29343804"/>
      <w:bookmarkStart w:id="4584" w:name="_Toc36567070"/>
      <w:bookmarkStart w:id="4585" w:name="_Toc36810513"/>
      <w:bookmarkStart w:id="4586" w:name="_Toc36846877"/>
      <w:bookmarkStart w:id="4587" w:name="_Toc36939530"/>
      <w:bookmarkStart w:id="4588" w:name="_Toc37082510"/>
      <w:bookmarkStart w:id="4589" w:name="_Toc46481149"/>
      <w:bookmarkStart w:id="4590" w:name="_Toc46482383"/>
      <w:bookmarkStart w:id="4591" w:name="_Toc46483617"/>
      <w:bookmarkStart w:id="4592"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581"/>
      <w:bookmarkEnd w:id="4582"/>
      <w:bookmarkEnd w:id="4583"/>
      <w:bookmarkEnd w:id="4584"/>
      <w:bookmarkEnd w:id="4585"/>
      <w:bookmarkEnd w:id="4586"/>
      <w:bookmarkEnd w:id="4587"/>
      <w:bookmarkEnd w:id="4588"/>
      <w:bookmarkEnd w:id="4589"/>
      <w:bookmarkEnd w:id="4590"/>
      <w:bookmarkEnd w:id="4591"/>
      <w:bookmarkEnd w:id="4592"/>
    </w:p>
    <w:p w14:paraId="2D75FBD4" w14:textId="77777777" w:rsidR="007B058E" w:rsidRPr="007B058E" w:rsidRDefault="007B058E" w:rsidP="007B058E">
      <w:r w:rsidRPr="007B058E">
        <w:t xml:space="preserve">The IE </w:t>
      </w:r>
      <w:r w:rsidRPr="007B058E">
        <w:rPr>
          <w:i/>
        </w:rPr>
        <w:t>FreqBandIndicatorNR</w:t>
      </w:r>
      <w:r w:rsidRPr="007B058E">
        <w:t xml:space="preserve"> indicates the NR operating band as defined in TS 38.101 [85].</w:t>
      </w:r>
    </w:p>
    <w:p w14:paraId="224ACD2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NR </w:t>
      </w:r>
      <w:r w:rsidRPr="007B058E">
        <w:rPr>
          <w:rFonts w:ascii="Arial" w:hAnsi="Arial"/>
          <w:b/>
        </w:rPr>
        <w:t>information element</w:t>
      </w:r>
    </w:p>
    <w:p w14:paraId="2AAE3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762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88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2D71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DE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B5BB22" w14:textId="77777777" w:rsidR="007B058E" w:rsidRPr="007B058E" w:rsidRDefault="007B058E" w:rsidP="007B058E"/>
    <w:p w14:paraId="1FD8E145" w14:textId="77777777" w:rsidR="007B058E" w:rsidRPr="007B058E" w:rsidRDefault="007B058E" w:rsidP="007B058E">
      <w:pPr>
        <w:keepNext/>
        <w:keepLines/>
        <w:spacing w:before="120"/>
        <w:ind w:left="1418" w:hanging="1418"/>
        <w:outlineLvl w:val="3"/>
        <w:rPr>
          <w:rFonts w:ascii="Arial" w:hAnsi="Arial"/>
          <w:sz w:val="24"/>
        </w:rPr>
      </w:pPr>
      <w:bookmarkStart w:id="4593" w:name="_Toc20487369"/>
      <w:bookmarkStart w:id="4594" w:name="_Toc29342666"/>
      <w:bookmarkStart w:id="4595" w:name="_Toc29343805"/>
      <w:bookmarkStart w:id="4596" w:name="_Toc36567071"/>
      <w:bookmarkStart w:id="4597" w:name="_Toc36810514"/>
      <w:bookmarkStart w:id="4598" w:name="_Toc36846878"/>
      <w:bookmarkStart w:id="4599" w:name="_Toc36939531"/>
      <w:bookmarkStart w:id="4600" w:name="_Toc37082511"/>
      <w:bookmarkStart w:id="4601" w:name="_Toc46481150"/>
      <w:bookmarkStart w:id="4602" w:name="_Toc46482384"/>
      <w:bookmarkStart w:id="4603" w:name="_Toc46483618"/>
      <w:bookmarkStart w:id="4604"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593"/>
      <w:bookmarkEnd w:id="4594"/>
      <w:bookmarkEnd w:id="4595"/>
      <w:bookmarkEnd w:id="4596"/>
      <w:bookmarkEnd w:id="4597"/>
      <w:bookmarkEnd w:id="4598"/>
      <w:bookmarkEnd w:id="4599"/>
      <w:bookmarkEnd w:id="4600"/>
      <w:bookmarkEnd w:id="4601"/>
      <w:bookmarkEnd w:id="4602"/>
      <w:bookmarkEnd w:id="4603"/>
      <w:bookmarkEnd w:id="4604"/>
    </w:p>
    <w:p w14:paraId="5E46C657"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C33F33C"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 xml:space="preserve">MobilityControlInfo </w:t>
      </w:r>
      <w:r w:rsidRPr="007B058E">
        <w:rPr>
          <w:rFonts w:ascii="Arial" w:hAnsi="Arial"/>
          <w:b/>
        </w:rPr>
        <w:t>information element</w:t>
      </w:r>
    </w:p>
    <w:p w14:paraId="50073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3FB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A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0482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0C87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44D7A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1F70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DA48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68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46D93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16077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683A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73A15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F1E1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F99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98C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B3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3D1DC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C13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99F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50E8C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561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D2E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6A0FC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570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9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8F8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5ADE6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B2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44C328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605" w:author="RAN2#123" w:date="2023-09-01T15:11:00Z">
        <w:r w:rsidR="007C1077">
          <w:rPr>
            <w:rFonts w:ascii="Courier New" w:hAnsi="Courier New"/>
            <w:noProof/>
            <w:sz w:val="16"/>
          </w:rPr>
          <w:t>,</w:t>
        </w:r>
      </w:ins>
    </w:p>
    <w:p w14:paraId="0E06BFFB"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6" w:author="RAN2#123" w:date="2023-09-01T15:11:00Z"/>
          <w:rFonts w:ascii="Courier New" w:hAnsi="Courier New"/>
          <w:noProof/>
          <w:sz w:val="16"/>
        </w:rPr>
      </w:pPr>
      <w:ins w:id="4607"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33FFC186" w14:textId="77777777"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8" w:author="RAN2#123" w:date="2023-09-01T15:11:00Z"/>
          <w:rFonts w:ascii="Courier New" w:hAnsi="Courier New"/>
          <w:noProof/>
          <w:sz w:val="16"/>
        </w:rPr>
      </w:pPr>
      <w:ins w:id="4609" w:author="RAN2#123" w:date="2023-09-01T15:11:00Z">
        <w:r>
          <w:rPr>
            <w:rFonts w:ascii="Courier New" w:hAnsi="Courier New"/>
            <w:noProof/>
            <w:sz w:val="16"/>
          </w:rPr>
          <w:tab/>
          <w:t>]]</w:t>
        </w:r>
      </w:ins>
    </w:p>
    <w:p w14:paraId="75AFF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5E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8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61405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7D597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FD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4D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68DCD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A3A9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3B4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31A0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6B6B8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6DAE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3E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B4A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84E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6C4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31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30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1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5C114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D06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6FF6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EEEB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6453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CCF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40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739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482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5972F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2B191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D5A8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32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1A032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06C0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2216F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DE6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5F5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3969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74403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DBC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5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062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5961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A72F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D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7A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6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4D4C7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5B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E3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2FF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4CA0E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53A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BB42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685F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D4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90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52D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0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3408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68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FC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0117F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0EF52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1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378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9E5E7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64011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9BD2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8E32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95A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D3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E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7AC4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C3F2CD" w14:textId="77777777" w:rsidTr="00D71E24">
        <w:trPr>
          <w:cantSplit/>
          <w:tblHeader/>
        </w:trPr>
        <w:tc>
          <w:tcPr>
            <w:tcW w:w="9639" w:type="dxa"/>
          </w:tcPr>
          <w:p w14:paraId="52C899D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obilityControlInfo</w:t>
            </w:r>
            <w:r w:rsidRPr="007B058E">
              <w:rPr>
                <w:rFonts w:ascii="Arial" w:hAnsi="Arial"/>
                <w:b/>
                <w:iCs/>
                <w:noProof/>
                <w:sz w:val="18"/>
                <w:lang w:eastAsia="en-GB"/>
              </w:rPr>
              <w:t xml:space="preserve"> field descriptions</w:t>
            </w:r>
          </w:p>
        </w:tc>
      </w:tr>
      <w:tr w:rsidR="007B058E" w:rsidRPr="007B058E" w14:paraId="193A69A7" w14:textId="77777777" w:rsidTr="00D71E24">
        <w:trPr>
          <w:cantSplit/>
          <w:tblHeader/>
        </w:trPr>
        <w:tc>
          <w:tcPr>
            <w:tcW w:w="9639" w:type="dxa"/>
          </w:tcPr>
          <w:p w14:paraId="1C46924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5A6614D7"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SCells configured for UL in the same band as the PCell, the UE shall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79525EA7" w14:textId="77777777" w:rsidTr="00D71E24">
        <w:trPr>
          <w:cantSplit/>
        </w:trPr>
        <w:tc>
          <w:tcPr>
            <w:tcW w:w="9639" w:type="dxa"/>
          </w:tcPr>
          <w:p w14:paraId="70F3F49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Bandwidth</w:t>
            </w:r>
          </w:p>
          <w:p w14:paraId="59FA7B2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796B353D" w14:textId="77777777" w:rsidTr="00D71E24">
        <w:trPr>
          <w:cantSplit/>
        </w:trPr>
        <w:tc>
          <w:tcPr>
            <w:tcW w:w="9639" w:type="dxa"/>
          </w:tcPr>
          <w:p w14:paraId="68061950"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arrierFreq</w:t>
            </w:r>
          </w:p>
          <w:p w14:paraId="4D05FA9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F9B9B7C" w14:textId="77777777" w:rsidTr="00D71E24">
        <w:trPr>
          <w:cantSplit/>
        </w:trPr>
        <w:tc>
          <w:tcPr>
            <w:tcW w:w="9639" w:type="dxa"/>
          </w:tcPr>
          <w:p w14:paraId="20E662D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
          <w:p w14:paraId="4169B6E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Indicates the list of CBR ranges and the list of PSSCH transmission parameter configurations available to configure congestion control to the UE for V2X sidelink communication during handover.</w:t>
            </w:r>
          </w:p>
        </w:tc>
      </w:tr>
      <w:tr w:rsidR="007B058E" w:rsidRPr="007B058E" w14:paraId="705A0CA6" w14:textId="77777777" w:rsidTr="00D71E24">
        <w:trPr>
          <w:cantSplit/>
        </w:trPr>
        <w:tc>
          <w:tcPr>
            <w:tcW w:w="9639" w:type="dxa"/>
          </w:tcPr>
          <w:p w14:paraId="5FA8A16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pheringAlgorithmSCG</w:t>
            </w:r>
          </w:p>
          <w:p w14:paraId="6345304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138523B6" w14:textId="77777777" w:rsidTr="00D71E24">
        <w:trPr>
          <w:cantSplit/>
        </w:trPr>
        <w:tc>
          <w:tcPr>
            <w:tcW w:w="9639" w:type="dxa"/>
          </w:tcPr>
          <w:p w14:paraId="49A43B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3C9DF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4E679D03" w14:textId="77777777" w:rsidTr="00D71E24">
        <w:trPr>
          <w:cantSplit/>
        </w:trPr>
        <w:tc>
          <w:tcPr>
            <w:tcW w:w="9639" w:type="dxa"/>
          </w:tcPr>
          <w:p w14:paraId="75B7C8B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269C1F40"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E-UTRAN includes the field only in case of a handover within the same eNB. This field does not apply to any configured DAPS bearers.</w:t>
            </w:r>
          </w:p>
        </w:tc>
      </w:tr>
      <w:tr w:rsidR="00BE5C9A" w:rsidRPr="007B058E" w14:paraId="6E0A39AB" w14:textId="77777777" w:rsidTr="00D71E24">
        <w:trPr>
          <w:cantSplit/>
          <w:ins w:id="4610" w:author="RAN2#123" w:date="2023-09-01T15:12:00Z"/>
        </w:trPr>
        <w:tc>
          <w:tcPr>
            <w:tcW w:w="9639" w:type="dxa"/>
          </w:tcPr>
          <w:p w14:paraId="77FF4FDB" w14:textId="77777777" w:rsidR="00BE5C9A" w:rsidRPr="007B058E" w:rsidRDefault="00BE5C9A" w:rsidP="00BE5C9A">
            <w:pPr>
              <w:keepNext/>
              <w:keepLines/>
              <w:spacing w:after="0"/>
              <w:rPr>
                <w:ins w:id="4611" w:author="RAN2#123" w:date="2023-09-01T15:12:00Z"/>
                <w:rFonts w:ascii="Arial" w:hAnsi="Arial"/>
                <w:b/>
                <w:i/>
                <w:sz w:val="18"/>
              </w:rPr>
            </w:pPr>
            <w:ins w:id="4612" w:author="RAN2#123" w:date="2023-09-01T15:12:00Z">
              <w:r w:rsidRPr="000E68AE">
                <w:rPr>
                  <w:rFonts w:ascii="Arial" w:hAnsi="Arial"/>
                  <w:b/>
                  <w:i/>
                  <w:sz w:val="18"/>
                </w:rPr>
                <w:t>gnss-PositionFixDurationReporting</w:t>
              </w:r>
            </w:ins>
          </w:p>
          <w:p w14:paraId="18A7879C" w14:textId="77777777" w:rsidR="00BE5C9A" w:rsidRPr="007B058E" w:rsidRDefault="00BE5C9A" w:rsidP="00BE5C9A">
            <w:pPr>
              <w:keepNext/>
              <w:keepLines/>
              <w:spacing w:after="0"/>
              <w:rPr>
                <w:ins w:id="4613" w:author="RAN2#123" w:date="2023-09-01T15:12:00Z"/>
                <w:rFonts w:ascii="Arial" w:hAnsi="Arial"/>
                <w:b/>
                <w:bCs/>
                <w:i/>
                <w:iCs/>
                <w:noProof/>
                <w:sz w:val="18"/>
                <w:lang w:eastAsia="ko-KR"/>
              </w:rPr>
            </w:pPr>
            <w:ins w:id="4614"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w:t>
              </w:r>
              <w:r>
                <w:rPr>
                  <w:rFonts w:ascii="Arial" w:hAnsi="Arial"/>
                  <w:i/>
                  <w:sz w:val="18"/>
                </w:rPr>
                <w:t>Reconfiguration</w:t>
              </w:r>
              <w:r w:rsidRPr="009D6C57">
                <w:rPr>
                  <w:rFonts w:ascii="Arial" w:hAnsi="Arial"/>
                  <w:i/>
                  <w:sz w:val="18"/>
                </w:rPr>
                <w:t>Complete</w:t>
              </w:r>
            </w:ins>
            <w:ins w:id="4615" w:author="RAN2#123" w:date="2023-09-01T15:13:00Z">
              <w:r>
                <w:rPr>
                  <w:rFonts w:ascii="Arial" w:hAnsi="Arial"/>
                  <w:sz w:val="18"/>
                </w:rPr>
                <w:t xml:space="preserve"> to the target cell.</w:t>
              </w:r>
            </w:ins>
          </w:p>
        </w:tc>
      </w:tr>
      <w:tr w:rsidR="007B058E" w:rsidRPr="007B058E" w14:paraId="688E6F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5358B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2D7E7D02"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4D8EA9A2" w14:textId="77777777" w:rsidTr="00D71E24">
        <w:trPr>
          <w:cantSplit/>
        </w:trPr>
        <w:tc>
          <w:tcPr>
            <w:tcW w:w="9639" w:type="dxa"/>
          </w:tcPr>
          <w:p w14:paraId="3B49D75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1AD73811"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sidRPr="007B058E">
              <w:rPr>
                <w:rFonts w:ascii="Arial" w:hAnsi="Arial" w:cs="Arial"/>
                <w:i/>
                <w:sz w:val="18"/>
                <w:szCs w:val="18"/>
              </w:rPr>
              <w:t>rach-Skip</w:t>
            </w:r>
            <w:r w:rsidRPr="007B058E">
              <w:rPr>
                <w:rFonts w:ascii="Arial" w:hAnsi="Arial" w:cs="Arial"/>
                <w:sz w:val="18"/>
                <w:szCs w:val="18"/>
              </w:rPr>
              <w:t xml:space="preserve"> is configured.</w:t>
            </w:r>
          </w:p>
        </w:tc>
      </w:tr>
      <w:tr w:rsidR="007B058E" w:rsidRPr="007B058E" w14:paraId="2AA0DA9A" w14:textId="77777777" w:rsidTr="00D71E24">
        <w:trPr>
          <w:cantSplit/>
        </w:trPr>
        <w:tc>
          <w:tcPr>
            <w:tcW w:w="9639" w:type="dxa"/>
          </w:tcPr>
          <w:p w14:paraId="750E944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4B5C2FC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sidRPr="007B058E">
              <w:rPr>
                <w:rFonts w:ascii="Arial" w:hAnsi="Arial" w:cs="Arial"/>
                <w:i/>
                <w:sz w:val="18"/>
                <w:szCs w:val="18"/>
              </w:rPr>
              <w:t>rach-SkipSCG</w:t>
            </w:r>
            <w:r w:rsidRPr="007B058E">
              <w:rPr>
                <w:rFonts w:ascii="Arial" w:hAnsi="Arial" w:cs="Arial"/>
                <w:sz w:val="18"/>
                <w:szCs w:val="18"/>
              </w:rPr>
              <w:t xml:space="preserve"> is configured.</w:t>
            </w:r>
          </w:p>
        </w:tc>
      </w:tr>
      <w:tr w:rsidR="007B058E" w:rsidRPr="007B058E" w14:paraId="5E7AFCE6" w14:textId="77777777" w:rsidTr="00D71E24">
        <w:trPr>
          <w:cantSplit/>
        </w:trPr>
        <w:tc>
          <w:tcPr>
            <w:tcW w:w="9639" w:type="dxa"/>
          </w:tcPr>
          <w:p w14:paraId="77EF17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2A6422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43A74BAD" w14:textId="77777777" w:rsidTr="00D71E24">
        <w:trPr>
          <w:cantSplit/>
        </w:trPr>
        <w:tc>
          <w:tcPr>
            <w:tcW w:w="9639" w:type="dxa"/>
          </w:tcPr>
          <w:p w14:paraId="2F44FB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048028B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6CED766D" w14:textId="77777777" w:rsidTr="00D71E24">
        <w:trPr>
          <w:cantSplit/>
        </w:trPr>
        <w:tc>
          <w:tcPr>
            <w:tcW w:w="9639" w:type="dxa"/>
          </w:tcPr>
          <w:p w14:paraId="040EF9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4D77185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31F590BC" w14:textId="77777777" w:rsidTr="00D71E24">
        <w:trPr>
          <w:cantSplit/>
        </w:trPr>
        <w:tc>
          <w:tcPr>
            <w:tcW w:w="9639" w:type="dxa"/>
          </w:tcPr>
          <w:p w14:paraId="6CE535F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30546D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source PCell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78CF5A47" w14:textId="77777777" w:rsidTr="00D71E24">
        <w:trPr>
          <w:cantSplit/>
        </w:trPr>
        <w:tc>
          <w:tcPr>
            <w:tcW w:w="9639" w:type="dxa"/>
          </w:tcPr>
          <w:p w14:paraId="34BE5C5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05E9E3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target PCell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60C7F883" w14:textId="77777777" w:rsidTr="00D71E24">
        <w:trPr>
          <w:cantSplit/>
        </w:trPr>
        <w:tc>
          <w:tcPr>
            <w:tcW w:w="9639" w:type="dxa"/>
          </w:tcPr>
          <w:p w14:paraId="45C7431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owerControlMode</w:t>
            </w:r>
          </w:p>
          <w:p w14:paraId="086689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4E56D106" w14:textId="77777777" w:rsidTr="00D71E24">
        <w:trPr>
          <w:cantSplit/>
        </w:trPr>
        <w:tc>
          <w:tcPr>
            <w:tcW w:w="9639" w:type="dxa"/>
          </w:tcPr>
          <w:p w14:paraId="72959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70036C1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0581E3B6" w14:textId="77777777" w:rsidTr="00D71E24">
        <w:trPr>
          <w:cantSplit/>
        </w:trPr>
        <w:tc>
          <w:tcPr>
            <w:tcW w:w="9639" w:type="dxa"/>
          </w:tcPr>
          <w:p w14:paraId="739DBA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04FD53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indicates whether random access procedure for the target PCell is skipped.</w:t>
            </w:r>
          </w:p>
        </w:tc>
      </w:tr>
      <w:tr w:rsidR="007B058E" w:rsidRPr="007B058E" w14:paraId="5CB16E92" w14:textId="77777777" w:rsidTr="00D71E24">
        <w:trPr>
          <w:cantSplit/>
        </w:trPr>
        <w:tc>
          <w:tcPr>
            <w:tcW w:w="9639" w:type="dxa"/>
          </w:tcPr>
          <w:p w14:paraId="630968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rach-SkipSCG</w:t>
            </w:r>
          </w:p>
          <w:p w14:paraId="7AEC7780"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This field indicates whether random access procedure for the target PSCell is skipped.</w:t>
            </w:r>
          </w:p>
        </w:tc>
      </w:tr>
      <w:tr w:rsidR="007B058E" w:rsidRPr="007B058E" w14:paraId="25F5494C" w14:textId="77777777" w:rsidTr="00D71E24">
        <w:trPr>
          <w:cantSplit/>
        </w:trPr>
        <w:tc>
          <w:tcPr>
            <w:tcW w:w="9639" w:type="dxa"/>
          </w:tcPr>
          <w:p w14:paraId="1DEBC7A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795752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r w:rsidRPr="007B058E">
              <w:rPr>
                <w:rFonts w:ascii="Arial" w:hAnsi="Arial"/>
                <w:i/>
                <w:iCs/>
                <w:sz w:val="18"/>
              </w:rPr>
              <w:t>MasterInformationBlock</w:t>
            </w:r>
            <w:r w:rsidRPr="007B058E">
              <w:rPr>
                <w:rFonts w:ascii="Arial" w:eastAsia="SimSun" w:hAnsi="Arial"/>
                <w:sz w:val="18"/>
                <w:lang w:eastAsia="zh-CN"/>
              </w:rPr>
              <w:t xml:space="preserve"> in the </w:t>
            </w:r>
            <w:r w:rsidRPr="007B058E">
              <w:rPr>
                <w:rFonts w:ascii="Arial" w:hAnsi="Arial"/>
                <w:sz w:val="18"/>
              </w:rPr>
              <w:t xml:space="preserve">target PCell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817CEC0" w14:textId="77777777" w:rsidTr="00D71E24">
        <w:trPr>
          <w:cantSplit/>
        </w:trPr>
        <w:tc>
          <w:tcPr>
            <w:tcW w:w="9639" w:type="dxa"/>
          </w:tcPr>
          <w:p w14:paraId="4E09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658CDD6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1072FF74" w14:textId="77777777" w:rsidTr="00D71E24">
        <w:trPr>
          <w:cantSplit/>
        </w:trPr>
        <w:tc>
          <w:tcPr>
            <w:tcW w:w="9639" w:type="dxa"/>
          </w:tcPr>
          <w:p w14:paraId="74639D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2C994ED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AD5CD53" w14:textId="77777777" w:rsidTr="00D71E24">
        <w:trPr>
          <w:cantSplit/>
        </w:trPr>
        <w:tc>
          <w:tcPr>
            <w:tcW w:w="9639" w:type="dxa"/>
          </w:tcPr>
          <w:p w14:paraId="26BEBB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7E1C32C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16A05AFA" w14:textId="77777777" w:rsidTr="00D71E24">
        <w:trPr>
          <w:cantSplit/>
        </w:trPr>
        <w:tc>
          <w:tcPr>
            <w:tcW w:w="9639" w:type="dxa"/>
          </w:tcPr>
          <w:p w14:paraId="17329D8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0BD21C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r w:rsidRPr="007B058E">
              <w:rPr>
                <w:rFonts w:ascii="Arial" w:hAnsi="Arial" w:cs="Arial"/>
                <w:i/>
                <w:sz w:val="18"/>
                <w:szCs w:val="18"/>
              </w:rPr>
              <w:t xml:space="preserve">s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r w:rsidRPr="007B058E">
              <w:rPr>
                <w:rFonts w:ascii="Arial" w:hAnsi="Arial" w:cs="Arial"/>
                <w:i/>
                <w:sz w:val="18"/>
                <w:szCs w:val="18"/>
              </w:rPr>
              <w:t>s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3D7654EF" w14:textId="77777777" w:rsidTr="00D71E24">
        <w:trPr>
          <w:cantSplit/>
        </w:trPr>
        <w:tc>
          <w:tcPr>
            <w:tcW w:w="9639" w:type="dxa"/>
          </w:tcPr>
          <w:p w14:paraId="20CED5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39D50D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05AE340" w14:textId="77777777" w:rsidTr="00D71E24">
        <w:trPr>
          <w:cantSplit/>
        </w:trPr>
        <w:tc>
          <w:tcPr>
            <w:tcW w:w="9639" w:type="dxa"/>
          </w:tcPr>
          <w:p w14:paraId="7FA525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Grant</w:t>
            </w:r>
          </w:p>
          <w:p w14:paraId="7DA8D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483C9351" w14:textId="77777777" w:rsidTr="00D71E24">
        <w:trPr>
          <w:cantSplit/>
        </w:trPr>
        <w:tc>
          <w:tcPr>
            <w:tcW w:w="9639" w:type="dxa"/>
          </w:tcPr>
          <w:p w14:paraId="49CCFD1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SchedInterval</w:t>
            </w:r>
          </w:p>
          <w:p w14:paraId="581567D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70FAE419" w14:textId="77777777" w:rsidTr="00D71E24">
        <w:trPr>
          <w:cantSplit/>
        </w:trPr>
        <w:tc>
          <w:tcPr>
            <w:tcW w:w="9639" w:type="dxa"/>
          </w:tcPr>
          <w:p w14:paraId="56EC74D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ul-StartSubframe</w:t>
            </w:r>
          </w:p>
          <w:p w14:paraId="484A99C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7B058E">
              <w:rPr>
                <w:rFonts w:ascii="Arial" w:hAnsi="Arial"/>
                <w:i/>
                <w:sz w:val="18"/>
                <w:lang w:eastAsia="en-GB"/>
              </w:rPr>
              <w:t>ul-StartSubframe</w:t>
            </w:r>
            <w:r w:rsidRPr="007B058E">
              <w:rPr>
                <w:rFonts w:ascii="Arial" w:hAnsi="Arial"/>
                <w:sz w:val="18"/>
                <w:lang w:eastAsia="en-GB"/>
              </w:rPr>
              <w:t xml:space="preserve"> and </w:t>
            </w:r>
            <w:r w:rsidRPr="007B058E">
              <w:rPr>
                <w:rFonts w:ascii="Arial" w:hAnsi="Arial"/>
                <w:i/>
                <w:sz w:val="18"/>
                <w:lang w:eastAsia="en-GB"/>
              </w:rPr>
              <w:t>ul-SchedInterval</w:t>
            </w:r>
            <w:r w:rsidRPr="007B058E">
              <w:rPr>
                <w:rFonts w:ascii="Arial" w:hAnsi="Arial"/>
                <w:sz w:val="18"/>
                <w:lang w:eastAsia="en-GB"/>
              </w:rPr>
              <w:t>, see TS 36.321 [6], clause 5.20, is the same across all radio frames.</w:t>
            </w:r>
          </w:p>
        </w:tc>
      </w:tr>
      <w:tr w:rsidR="007B058E" w:rsidRPr="007B058E" w14:paraId="5A595A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D8D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770372D5"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33C66B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E45EE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4419FB3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1A703D3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2571D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D8D8D3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5EE961F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2380953" w14:textId="77777777" w:rsidTr="00D71E24">
        <w:trPr>
          <w:cantSplit/>
          <w:tblHeader/>
        </w:trPr>
        <w:tc>
          <w:tcPr>
            <w:tcW w:w="2268" w:type="dxa"/>
          </w:tcPr>
          <w:p w14:paraId="3A5F10CD"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lastRenderedPageBreak/>
              <w:t>Conditional presence</w:t>
            </w:r>
          </w:p>
        </w:tc>
        <w:tc>
          <w:tcPr>
            <w:tcW w:w="7371" w:type="dxa"/>
          </w:tcPr>
          <w:p w14:paraId="6C144F6D"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58BF94CE" w14:textId="77777777" w:rsidTr="00D71E24">
        <w:trPr>
          <w:cantSplit/>
        </w:trPr>
        <w:tc>
          <w:tcPr>
            <w:tcW w:w="2268" w:type="dxa"/>
          </w:tcPr>
          <w:p w14:paraId="1ACA91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683873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7513B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8BC7D0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21629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r w:rsidRPr="007B058E">
              <w:rPr>
                <w:rFonts w:ascii="Arial" w:hAnsi="Arial"/>
                <w:i/>
                <w:sz w:val="18"/>
                <w:lang w:eastAsia="en-GB"/>
              </w:rPr>
              <w:t>fullConfig</w:t>
            </w:r>
            <w:r w:rsidRPr="007B058E">
              <w:rPr>
                <w:rFonts w:ascii="Arial" w:hAnsi="Arial"/>
                <w:sz w:val="18"/>
                <w:lang w:eastAsia="en-GB"/>
              </w:rPr>
              <w:t xml:space="preserve"> is not included; otherwise the field is not present.</w:t>
            </w:r>
          </w:p>
        </w:tc>
      </w:tr>
      <w:tr w:rsidR="007B058E" w:rsidRPr="007B058E" w14:paraId="3772341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5763F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DA3FE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70EB38B2" w14:textId="77777777" w:rsidTr="00D71E24">
        <w:trPr>
          <w:cantSplit/>
        </w:trPr>
        <w:tc>
          <w:tcPr>
            <w:tcW w:w="2268" w:type="dxa"/>
          </w:tcPr>
          <w:p w14:paraId="334462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6178C35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25B0B55C" w14:textId="77777777" w:rsidTr="00D71E24">
        <w:trPr>
          <w:cantSplit/>
        </w:trPr>
        <w:tc>
          <w:tcPr>
            <w:tcW w:w="2268" w:type="dxa"/>
          </w:tcPr>
          <w:p w14:paraId="0AEAFF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744C14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2384CCB" w14:textId="77777777" w:rsidTr="00D71E24">
        <w:trPr>
          <w:cantSplit/>
        </w:trPr>
        <w:tc>
          <w:tcPr>
            <w:tcW w:w="2268" w:type="dxa"/>
          </w:tcPr>
          <w:p w14:paraId="072A5E92"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sz w:val="18"/>
              </w:rPr>
              <w:t>NotFullConfigHO</w:t>
            </w:r>
          </w:p>
        </w:tc>
        <w:tc>
          <w:tcPr>
            <w:tcW w:w="7371" w:type="dxa"/>
          </w:tcPr>
          <w:p w14:paraId="7F7AB9D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r w:rsidRPr="007B058E">
              <w:rPr>
                <w:rFonts w:ascii="Arial" w:hAnsi="Arial"/>
                <w:i/>
                <w:iCs/>
                <w:sz w:val="18"/>
              </w:rPr>
              <w:t>fullConfig</w:t>
            </w:r>
            <w:r w:rsidRPr="007B058E">
              <w:rPr>
                <w:rFonts w:ascii="Arial" w:hAnsi="Arial"/>
                <w:sz w:val="18"/>
              </w:rPr>
              <w:t xml:space="preserve"> is not included in the </w:t>
            </w:r>
            <w:r w:rsidRPr="007B058E">
              <w:rPr>
                <w:rFonts w:ascii="Arial" w:hAnsi="Arial"/>
                <w:i/>
                <w:iCs/>
                <w:sz w:val="18"/>
              </w:rPr>
              <w:t>RRCConnectionReconfiguration</w:t>
            </w:r>
            <w:r w:rsidRPr="007B058E">
              <w:rPr>
                <w:rFonts w:ascii="Arial" w:hAnsi="Arial"/>
                <w:sz w:val="18"/>
              </w:rPr>
              <w:t xml:space="preserve"> message. Otherwise the field is not present.</w:t>
            </w:r>
          </w:p>
        </w:tc>
      </w:tr>
      <w:tr w:rsidR="007B058E" w:rsidRPr="007B058E" w14:paraId="39B0880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4E6B9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026A0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445F8741" w14:textId="77777777" w:rsidR="007B058E" w:rsidRPr="007B058E" w:rsidRDefault="007B058E" w:rsidP="007B058E">
      <w:pPr>
        <w:rPr>
          <w:iCs/>
        </w:rPr>
      </w:pPr>
    </w:p>
    <w:p w14:paraId="1FD4AC1F" w14:textId="77777777" w:rsidR="007B058E" w:rsidRPr="007B058E" w:rsidRDefault="007B058E" w:rsidP="007B058E">
      <w:pPr>
        <w:keepNext/>
        <w:keepLines/>
        <w:spacing w:before="120"/>
        <w:ind w:left="1418" w:hanging="1418"/>
        <w:outlineLvl w:val="3"/>
        <w:rPr>
          <w:rFonts w:ascii="Arial" w:hAnsi="Arial"/>
          <w:sz w:val="24"/>
        </w:rPr>
      </w:pPr>
      <w:bookmarkStart w:id="4616" w:name="_Toc20487370"/>
      <w:bookmarkStart w:id="4617" w:name="_Toc29342667"/>
      <w:bookmarkStart w:id="4618" w:name="_Toc29343806"/>
      <w:bookmarkStart w:id="4619" w:name="_Toc36567072"/>
      <w:bookmarkStart w:id="4620" w:name="_Toc36810515"/>
      <w:bookmarkStart w:id="4621" w:name="_Toc36846879"/>
      <w:bookmarkStart w:id="4622" w:name="_Toc36939532"/>
      <w:bookmarkStart w:id="4623" w:name="_Toc37082512"/>
      <w:bookmarkStart w:id="4624" w:name="_Toc46481151"/>
      <w:bookmarkStart w:id="4625" w:name="_Toc46482385"/>
      <w:bookmarkStart w:id="4626" w:name="_Toc46483619"/>
      <w:bookmarkStart w:id="4627"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616"/>
      <w:bookmarkEnd w:id="4617"/>
      <w:bookmarkEnd w:id="4618"/>
      <w:bookmarkEnd w:id="4619"/>
      <w:bookmarkEnd w:id="4620"/>
      <w:bookmarkEnd w:id="4621"/>
      <w:bookmarkEnd w:id="4622"/>
      <w:bookmarkEnd w:id="4623"/>
      <w:bookmarkEnd w:id="4624"/>
      <w:bookmarkEnd w:id="4625"/>
      <w:bookmarkEnd w:id="4626"/>
      <w:bookmarkEnd w:id="4627"/>
    </w:p>
    <w:p w14:paraId="3CDBDD21"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59BF19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134F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D62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74DF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9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FA9B4D" w14:textId="77777777" w:rsidR="007B058E" w:rsidRPr="007B058E" w:rsidRDefault="007B058E" w:rsidP="007B058E"/>
    <w:p w14:paraId="312490A5" w14:textId="77777777" w:rsidR="007B058E" w:rsidRPr="007B058E" w:rsidRDefault="007B058E" w:rsidP="007B058E">
      <w:pPr>
        <w:keepNext/>
        <w:keepLines/>
        <w:spacing w:before="120"/>
        <w:ind w:left="1418" w:hanging="1418"/>
        <w:outlineLvl w:val="3"/>
        <w:rPr>
          <w:rFonts w:ascii="Arial" w:hAnsi="Arial"/>
          <w:i/>
          <w:noProof/>
          <w:sz w:val="24"/>
        </w:rPr>
      </w:pPr>
      <w:bookmarkStart w:id="4628" w:name="_Toc20487371"/>
      <w:bookmarkStart w:id="4629" w:name="_Toc29342668"/>
      <w:bookmarkStart w:id="4630" w:name="_Toc29343807"/>
      <w:bookmarkStart w:id="4631" w:name="_Toc36567073"/>
      <w:bookmarkStart w:id="4632" w:name="_Toc36810516"/>
      <w:bookmarkStart w:id="4633" w:name="_Toc36846880"/>
      <w:bookmarkStart w:id="4634" w:name="_Toc36939533"/>
      <w:bookmarkStart w:id="4635" w:name="_Toc37082513"/>
      <w:bookmarkStart w:id="4636" w:name="_Toc46481152"/>
      <w:bookmarkStart w:id="4637" w:name="_Toc46482386"/>
      <w:bookmarkStart w:id="4638" w:name="_Toc46483620"/>
      <w:bookmarkStart w:id="4639"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628"/>
      <w:bookmarkEnd w:id="4629"/>
      <w:bookmarkEnd w:id="4630"/>
      <w:bookmarkEnd w:id="4631"/>
      <w:bookmarkEnd w:id="4632"/>
      <w:bookmarkEnd w:id="4633"/>
      <w:bookmarkEnd w:id="4634"/>
      <w:bookmarkEnd w:id="4635"/>
      <w:bookmarkEnd w:id="4636"/>
      <w:bookmarkEnd w:id="4637"/>
      <w:bookmarkEnd w:id="4638"/>
      <w:bookmarkEnd w:id="4639"/>
    </w:p>
    <w:p w14:paraId="62CDE235"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0F6BE4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StateParameters </w:t>
      </w:r>
      <w:r w:rsidRPr="007B058E">
        <w:rPr>
          <w:rFonts w:ascii="Arial" w:hAnsi="Arial"/>
          <w:b/>
        </w:rPr>
        <w:t>information element</w:t>
      </w:r>
    </w:p>
    <w:p w14:paraId="39185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BC5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F1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B3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3AC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E623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398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6FB73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62A2C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9F4A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9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3D0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4E833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60797" w14:textId="77777777" w:rsidTr="00D71E24">
        <w:trPr>
          <w:cantSplit/>
          <w:tblHeader/>
        </w:trPr>
        <w:tc>
          <w:tcPr>
            <w:tcW w:w="9639" w:type="dxa"/>
          </w:tcPr>
          <w:p w14:paraId="440DD3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3696893A" w14:textId="77777777" w:rsidTr="00D71E24">
        <w:trPr>
          <w:cantSplit/>
        </w:trPr>
        <w:tc>
          <w:tcPr>
            <w:tcW w:w="9639" w:type="dxa"/>
          </w:tcPr>
          <w:p w14:paraId="223E075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High</w:t>
            </w:r>
          </w:p>
          <w:p w14:paraId="40AC8C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66BBB2BC" w14:textId="77777777" w:rsidTr="00D71E24">
        <w:trPr>
          <w:cantSplit/>
        </w:trPr>
        <w:tc>
          <w:tcPr>
            <w:tcW w:w="9639" w:type="dxa"/>
          </w:tcPr>
          <w:p w14:paraId="481B4C8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Medium</w:t>
            </w:r>
          </w:p>
          <w:p w14:paraId="5A54152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6CB848EB" w14:textId="77777777" w:rsidTr="00D71E24">
        <w:trPr>
          <w:cantSplit/>
        </w:trPr>
        <w:tc>
          <w:tcPr>
            <w:tcW w:w="9639" w:type="dxa"/>
          </w:tcPr>
          <w:p w14:paraId="49C4BA0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1B216F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duration for evaluating criteria to enter mobility states. Corresponds to T</w:t>
            </w:r>
            <w:r w:rsidRPr="007B058E">
              <w:rPr>
                <w:rFonts w:ascii="Arial" w:hAnsi="Arial"/>
                <w:sz w:val="18"/>
                <w:vertAlign w:val="subscript"/>
                <w:lang w:eastAsia="en-GB"/>
              </w:rPr>
              <w:t>CRmax</w:t>
            </w:r>
            <w:r w:rsidRPr="007B058E">
              <w:rPr>
                <w:rFonts w:ascii="Arial" w:hAnsi="Arial"/>
                <w:sz w:val="18"/>
                <w:lang w:eastAsia="en-GB"/>
              </w:rPr>
              <w:t xml:space="preserve"> in TS 36.304 [4]. Value in seconds, s30 corresponds to 30 s and so on.</w:t>
            </w:r>
          </w:p>
        </w:tc>
      </w:tr>
      <w:tr w:rsidR="007B058E" w:rsidRPr="007B058E" w14:paraId="09513923" w14:textId="77777777" w:rsidTr="00D71E24">
        <w:trPr>
          <w:cantSplit/>
        </w:trPr>
        <w:tc>
          <w:tcPr>
            <w:tcW w:w="9639" w:type="dxa"/>
          </w:tcPr>
          <w:p w14:paraId="74D25F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ystNormal</w:t>
            </w:r>
          </w:p>
          <w:p w14:paraId="45953C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dditional duration for evaluating criteria to enter normal mobility state. Corresponds to T</w:t>
            </w:r>
            <w:r w:rsidRPr="007B058E">
              <w:rPr>
                <w:rFonts w:ascii="Arial" w:hAnsi="Arial"/>
                <w:sz w:val="18"/>
                <w:vertAlign w:val="subscript"/>
                <w:lang w:eastAsia="en-GB"/>
              </w:rPr>
              <w:t>CRmaxHyst</w:t>
            </w:r>
            <w:r w:rsidRPr="007B058E">
              <w:rPr>
                <w:rFonts w:ascii="Arial" w:hAnsi="Arial"/>
                <w:sz w:val="18"/>
                <w:lang w:eastAsia="en-GB"/>
              </w:rPr>
              <w:t xml:space="preserve"> in TS 36.304 [4]. Value in seconds, s30 corresponds to 30 s and so on.</w:t>
            </w:r>
          </w:p>
        </w:tc>
      </w:tr>
    </w:tbl>
    <w:p w14:paraId="0C099FED" w14:textId="77777777" w:rsidR="007B058E" w:rsidRPr="007B058E" w:rsidRDefault="007B058E" w:rsidP="007B058E"/>
    <w:p w14:paraId="68490104" w14:textId="77777777" w:rsidR="007B058E" w:rsidRPr="007B058E" w:rsidRDefault="007B058E" w:rsidP="007B058E">
      <w:pPr>
        <w:keepNext/>
        <w:keepLines/>
        <w:spacing w:before="120"/>
        <w:ind w:left="1418" w:hanging="1418"/>
        <w:outlineLvl w:val="3"/>
        <w:rPr>
          <w:rFonts w:ascii="Arial" w:hAnsi="Arial"/>
          <w:i/>
          <w:noProof/>
          <w:sz w:val="24"/>
        </w:rPr>
      </w:pPr>
      <w:bookmarkStart w:id="4640" w:name="_Toc20487372"/>
      <w:bookmarkStart w:id="4641" w:name="_Toc29342669"/>
      <w:bookmarkStart w:id="4642" w:name="_Toc29343808"/>
      <w:bookmarkStart w:id="4643" w:name="_Toc36567074"/>
      <w:bookmarkStart w:id="4644" w:name="_Toc36810517"/>
      <w:bookmarkStart w:id="4645" w:name="_Toc36846881"/>
      <w:bookmarkStart w:id="4646" w:name="_Toc36939534"/>
      <w:bookmarkStart w:id="4647" w:name="_Toc37082514"/>
      <w:bookmarkStart w:id="4648" w:name="_Toc46481153"/>
      <w:bookmarkStart w:id="4649" w:name="_Toc46482387"/>
      <w:bookmarkStart w:id="4650" w:name="_Toc46483621"/>
      <w:bookmarkStart w:id="4651" w:name="_Toc139383485"/>
      <w:r w:rsidRPr="007B058E">
        <w:rPr>
          <w:rFonts w:ascii="Arial" w:hAnsi="Arial"/>
          <w:sz w:val="24"/>
        </w:rPr>
        <w:lastRenderedPageBreak/>
        <w:t>–</w:t>
      </w:r>
      <w:r w:rsidRPr="007B058E">
        <w:rPr>
          <w:rFonts w:ascii="Arial" w:hAnsi="Arial"/>
          <w:sz w:val="24"/>
        </w:rPr>
        <w:tab/>
      </w:r>
      <w:r w:rsidRPr="007B058E">
        <w:rPr>
          <w:rFonts w:ascii="Arial" w:hAnsi="Arial"/>
          <w:i/>
          <w:noProof/>
          <w:sz w:val="24"/>
        </w:rPr>
        <w:t>MultiBandInfoList</w:t>
      </w:r>
      <w:bookmarkEnd w:id="4640"/>
      <w:bookmarkEnd w:id="4641"/>
      <w:bookmarkEnd w:id="4642"/>
      <w:bookmarkEnd w:id="4643"/>
      <w:bookmarkEnd w:id="4644"/>
      <w:bookmarkEnd w:id="4645"/>
      <w:bookmarkEnd w:id="4646"/>
      <w:bookmarkEnd w:id="4647"/>
      <w:bookmarkEnd w:id="4648"/>
      <w:bookmarkEnd w:id="4649"/>
      <w:bookmarkEnd w:id="4650"/>
      <w:bookmarkEnd w:id="4651"/>
    </w:p>
    <w:p w14:paraId="53B8DFF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ultiBandInfoList </w:t>
      </w:r>
      <w:r w:rsidRPr="007B058E">
        <w:rPr>
          <w:rFonts w:ascii="Arial" w:hAnsi="Arial"/>
          <w:b/>
        </w:rPr>
        <w:t>information element</w:t>
      </w:r>
    </w:p>
    <w:p w14:paraId="76746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28E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2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63A1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F5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F9C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12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67029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951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085BC6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B8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7120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70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6A867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A9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43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04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B06494" w14:textId="77777777" w:rsidR="007B058E" w:rsidRPr="007B058E" w:rsidRDefault="007B058E" w:rsidP="007B058E"/>
    <w:p w14:paraId="530F5AA1" w14:textId="77777777" w:rsidR="007B058E" w:rsidRPr="007B058E" w:rsidRDefault="007B058E" w:rsidP="007B058E">
      <w:pPr>
        <w:keepNext/>
        <w:keepLines/>
        <w:spacing w:before="120"/>
        <w:ind w:left="1418" w:hanging="1418"/>
        <w:outlineLvl w:val="3"/>
        <w:rPr>
          <w:rFonts w:ascii="Arial" w:hAnsi="Arial"/>
          <w:bCs/>
          <w:sz w:val="24"/>
        </w:rPr>
      </w:pPr>
      <w:bookmarkStart w:id="4652" w:name="_Toc20487373"/>
      <w:bookmarkStart w:id="4653" w:name="_Toc29342670"/>
      <w:bookmarkStart w:id="4654" w:name="_Toc29343809"/>
      <w:bookmarkStart w:id="4655" w:name="_Toc36567075"/>
      <w:bookmarkStart w:id="4656" w:name="_Toc36810518"/>
      <w:bookmarkStart w:id="4657" w:name="_Toc36846882"/>
      <w:bookmarkStart w:id="4658" w:name="_Toc36939535"/>
      <w:bookmarkStart w:id="4659" w:name="_Toc37082515"/>
      <w:bookmarkStart w:id="4660" w:name="_Toc46481154"/>
      <w:bookmarkStart w:id="4661" w:name="_Toc46482388"/>
      <w:bookmarkStart w:id="4662" w:name="_Toc46483622"/>
      <w:bookmarkStart w:id="4663"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652"/>
      <w:bookmarkEnd w:id="4653"/>
      <w:bookmarkEnd w:id="4654"/>
      <w:bookmarkEnd w:id="4655"/>
      <w:bookmarkEnd w:id="4656"/>
      <w:bookmarkEnd w:id="4657"/>
      <w:bookmarkEnd w:id="4658"/>
      <w:bookmarkEnd w:id="4659"/>
      <w:bookmarkEnd w:id="4660"/>
      <w:bookmarkEnd w:id="4661"/>
      <w:bookmarkEnd w:id="4662"/>
      <w:bookmarkEnd w:id="4663"/>
    </w:p>
    <w:p w14:paraId="0F14BCAA" w14:textId="77777777" w:rsidR="007B058E" w:rsidRPr="007B058E" w:rsidRDefault="007B058E" w:rsidP="007B058E">
      <w:pPr>
        <w:rPr>
          <w:noProof/>
        </w:rPr>
      </w:pPr>
      <w:r w:rsidRPr="007B058E">
        <w:rPr>
          <w:noProof/>
        </w:rPr>
        <w:t>The IE MultiFrequencyBandListNR is used to configure a list of one or multiple NR frequency bands.</w:t>
      </w:r>
    </w:p>
    <w:p w14:paraId="299687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MultiFrequencyBandListNR information element</w:t>
      </w:r>
    </w:p>
    <w:p w14:paraId="0EEC0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6E8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2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1E3A2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BB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297D8A" w14:textId="77777777" w:rsidR="007B058E" w:rsidRPr="007B058E" w:rsidRDefault="007B058E" w:rsidP="007B058E"/>
    <w:p w14:paraId="2FC1B52E" w14:textId="77777777" w:rsidR="007B058E" w:rsidRPr="007B058E" w:rsidRDefault="007B058E" w:rsidP="007B058E">
      <w:pPr>
        <w:keepNext/>
        <w:keepLines/>
        <w:spacing w:before="120"/>
        <w:ind w:left="1418" w:hanging="1418"/>
        <w:outlineLvl w:val="3"/>
        <w:rPr>
          <w:rFonts w:ascii="Arial" w:hAnsi="Arial"/>
          <w:sz w:val="24"/>
        </w:rPr>
      </w:pPr>
      <w:bookmarkStart w:id="4664" w:name="_Toc20487374"/>
      <w:bookmarkStart w:id="4665" w:name="_Toc29342671"/>
      <w:bookmarkStart w:id="4666" w:name="_Toc29343810"/>
      <w:bookmarkStart w:id="4667" w:name="_Toc36567076"/>
      <w:bookmarkStart w:id="4668" w:name="_Toc36810519"/>
      <w:bookmarkStart w:id="4669" w:name="_Toc36846883"/>
      <w:bookmarkStart w:id="4670" w:name="_Toc36939536"/>
      <w:bookmarkStart w:id="4671" w:name="_Toc37082516"/>
      <w:bookmarkStart w:id="4672" w:name="_Toc46481155"/>
      <w:bookmarkStart w:id="4673" w:name="_Toc46482389"/>
      <w:bookmarkStart w:id="4674" w:name="_Toc46483623"/>
      <w:bookmarkStart w:id="4675" w:name="_Toc139383487"/>
      <w:r w:rsidRPr="007B058E">
        <w:rPr>
          <w:rFonts w:ascii="Arial" w:hAnsi="Arial"/>
          <w:sz w:val="24"/>
        </w:rPr>
        <w:t>–</w:t>
      </w:r>
      <w:r w:rsidRPr="007B058E">
        <w:rPr>
          <w:rFonts w:ascii="Arial" w:hAnsi="Arial"/>
          <w:sz w:val="24"/>
        </w:rPr>
        <w:tab/>
      </w:r>
      <w:r w:rsidRPr="007B058E">
        <w:rPr>
          <w:rFonts w:ascii="Arial" w:hAnsi="Arial"/>
          <w:i/>
          <w:sz w:val="24"/>
        </w:rPr>
        <w:t>NS-PmaxList</w:t>
      </w:r>
      <w:bookmarkEnd w:id="4664"/>
      <w:bookmarkEnd w:id="4665"/>
      <w:bookmarkEnd w:id="4666"/>
      <w:bookmarkEnd w:id="4667"/>
      <w:bookmarkEnd w:id="4668"/>
      <w:bookmarkEnd w:id="4669"/>
      <w:bookmarkEnd w:id="4670"/>
      <w:bookmarkEnd w:id="4671"/>
      <w:bookmarkEnd w:id="4672"/>
      <w:bookmarkEnd w:id="4673"/>
      <w:bookmarkEnd w:id="4674"/>
      <w:bookmarkEnd w:id="4675"/>
    </w:p>
    <w:p w14:paraId="35507955"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6B4B8C21"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w:t>
      </w:r>
      <w:r w:rsidRPr="007B058E">
        <w:rPr>
          <w:rFonts w:ascii="Arial" w:hAnsi="Arial"/>
          <w:b/>
          <w:noProof/>
        </w:rPr>
        <w:t xml:space="preserve"> information element</w:t>
      </w:r>
    </w:p>
    <w:p w14:paraId="4C4BB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F17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BD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0CD03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6693B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9C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F23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8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75481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A9B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EE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52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6F1DC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E1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3F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FD7813A" w14:textId="77777777" w:rsidR="007B058E" w:rsidRPr="007B058E" w:rsidRDefault="007B058E" w:rsidP="007B058E"/>
    <w:p w14:paraId="29855F5F" w14:textId="77777777" w:rsidR="00E85681" w:rsidRDefault="00E85681" w:rsidP="00E85681">
      <w:pPr>
        <w:pStyle w:val="Heading4"/>
        <w:rPr>
          <w:i/>
          <w:noProof/>
        </w:rPr>
      </w:pPr>
      <w:bookmarkStart w:id="4676" w:name="_Toc146824002"/>
      <w:bookmarkStart w:id="4677" w:name="_Toc46483624"/>
      <w:bookmarkStart w:id="4678" w:name="_Toc46482390"/>
      <w:bookmarkStart w:id="4679" w:name="_Toc46481156"/>
      <w:bookmarkStart w:id="4680" w:name="_Toc37082517"/>
      <w:bookmarkStart w:id="4681" w:name="_Toc36939537"/>
      <w:bookmarkStart w:id="4682" w:name="_Toc36846884"/>
      <w:bookmarkStart w:id="4683" w:name="_Toc36810520"/>
      <w:bookmarkStart w:id="4684" w:name="_Toc36567077"/>
      <w:bookmarkStart w:id="4685" w:name="_Toc29343811"/>
      <w:bookmarkStart w:id="4686" w:name="_Toc29342672"/>
      <w:bookmarkStart w:id="4687" w:name="_Toc20487375"/>
      <w:bookmarkStart w:id="4688" w:name="_Toc20487376"/>
      <w:bookmarkStart w:id="4689" w:name="_Toc29342673"/>
      <w:bookmarkStart w:id="4690" w:name="_Toc29343812"/>
      <w:bookmarkStart w:id="4691" w:name="_Toc36567078"/>
      <w:bookmarkStart w:id="4692" w:name="_Toc36810521"/>
      <w:bookmarkStart w:id="4693" w:name="_Toc36846885"/>
      <w:bookmarkStart w:id="4694" w:name="_Toc36939538"/>
      <w:bookmarkStart w:id="4695" w:name="_Toc37082518"/>
      <w:bookmarkStart w:id="4696" w:name="_Toc46481157"/>
      <w:bookmarkStart w:id="4697" w:name="_Toc46482391"/>
      <w:bookmarkStart w:id="4698" w:name="_Toc46483625"/>
      <w:bookmarkStart w:id="4699" w:name="_Toc139383489"/>
      <w:r>
        <w:rPr>
          <w:i/>
          <w:noProof/>
        </w:rPr>
        <w:t>–</w:t>
      </w:r>
      <w:r>
        <w:rPr>
          <w:i/>
          <w:noProof/>
        </w:rPr>
        <w:tab/>
        <w:t>NS-PmaxListNR</w:t>
      </w:r>
      <w:bookmarkEnd w:id="4676"/>
      <w:bookmarkEnd w:id="4677"/>
      <w:bookmarkEnd w:id="4678"/>
      <w:bookmarkEnd w:id="4679"/>
      <w:bookmarkEnd w:id="4680"/>
      <w:bookmarkEnd w:id="4681"/>
      <w:bookmarkEnd w:id="4682"/>
      <w:bookmarkEnd w:id="4683"/>
      <w:bookmarkEnd w:id="4684"/>
      <w:bookmarkEnd w:id="4685"/>
      <w:bookmarkEnd w:id="4686"/>
      <w:bookmarkEnd w:id="4687"/>
    </w:p>
    <w:p w14:paraId="7CA8760E" w14:textId="77777777" w:rsidR="00E85681" w:rsidRDefault="00E85681" w:rsidP="00E85681">
      <w:pPr>
        <w:rPr>
          <w:noProof/>
        </w:rPr>
      </w:pPr>
      <w:r>
        <w:rPr>
          <w:noProof/>
        </w:rPr>
        <w:t xml:space="preserve">The IE </w:t>
      </w:r>
      <w:r>
        <w:rPr>
          <w:i/>
          <w:noProof/>
        </w:rPr>
        <w:t>NS-PmaxList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1 [85], table 6.2.3.1-1A and TS 38.101-2 [100], table 6.2.3.1-2 for a given frequency band.</w:t>
      </w:r>
    </w:p>
    <w:p w14:paraId="65C60047" w14:textId="77777777" w:rsidR="00E85681" w:rsidRDefault="00E85681" w:rsidP="00E85681">
      <w:pPr>
        <w:pStyle w:val="TH"/>
      </w:pPr>
      <w:r>
        <w:rPr>
          <w:bCs/>
          <w:i/>
          <w:iCs/>
        </w:rPr>
        <w:t>NS-PmaxListNR</w:t>
      </w:r>
      <w:r>
        <w:rPr>
          <w:noProof/>
        </w:rPr>
        <w:t xml:space="preserve"> information element</w:t>
      </w:r>
    </w:p>
    <w:p w14:paraId="7805941B" w14:textId="77777777" w:rsidR="00E85681" w:rsidRDefault="00E85681" w:rsidP="00E85681">
      <w:pPr>
        <w:pStyle w:val="PL"/>
        <w:shd w:val="pct10" w:color="auto" w:fill="auto"/>
        <w:rPr>
          <w:rFonts w:eastAsia="Batang"/>
        </w:rPr>
      </w:pPr>
      <w:r>
        <w:rPr>
          <w:rFonts w:eastAsia="Batang"/>
        </w:rPr>
        <w:t>-- ASN1START</w:t>
      </w:r>
    </w:p>
    <w:p w14:paraId="090FDABB" w14:textId="77777777" w:rsidR="00E85681" w:rsidRDefault="00E85681" w:rsidP="00E85681">
      <w:pPr>
        <w:pStyle w:val="PL"/>
        <w:shd w:val="pct10" w:color="auto" w:fill="auto"/>
      </w:pPr>
    </w:p>
    <w:p w14:paraId="4046E26B" w14:textId="77777777" w:rsidR="00E85681" w:rsidRDefault="00E85681" w:rsidP="00E85681">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7A68FC55" w14:textId="77777777" w:rsidR="00E85681" w:rsidRDefault="00E85681" w:rsidP="00E85681">
      <w:pPr>
        <w:pStyle w:val="PL"/>
        <w:shd w:val="pct10" w:color="auto" w:fill="auto"/>
        <w:rPr>
          <w:rFonts w:eastAsia="Batang"/>
        </w:rPr>
      </w:pPr>
    </w:p>
    <w:p w14:paraId="28A54470" w14:textId="77777777" w:rsidR="00E85681" w:rsidRDefault="00E85681" w:rsidP="00E85681">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673F4464" w14:textId="77777777" w:rsidR="00E85681" w:rsidRDefault="00E85681" w:rsidP="00E85681">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012FAA04" w14:textId="77777777" w:rsidR="00E85681" w:rsidRDefault="00E85681" w:rsidP="00E85681">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1C9A0E55" w14:textId="77777777" w:rsidR="00E85681" w:rsidRDefault="00E85681" w:rsidP="00E85681">
      <w:pPr>
        <w:pStyle w:val="PL"/>
        <w:shd w:val="pct10" w:color="auto" w:fill="auto"/>
        <w:rPr>
          <w:rFonts w:eastAsia="Batang"/>
        </w:rPr>
      </w:pPr>
      <w:r>
        <w:rPr>
          <w:rFonts w:eastAsia="Batang"/>
        </w:rPr>
        <w:t>}</w:t>
      </w:r>
    </w:p>
    <w:p w14:paraId="5D24932B" w14:textId="77777777" w:rsidR="00E85681" w:rsidRDefault="00E85681" w:rsidP="00E85681">
      <w:pPr>
        <w:pStyle w:val="PL"/>
        <w:shd w:val="pct10" w:color="auto" w:fill="auto"/>
        <w:rPr>
          <w:rFonts w:eastAsia="Batang"/>
        </w:rPr>
      </w:pPr>
    </w:p>
    <w:p w14:paraId="5F2EB81E" w14:textId="77777777" w:rsidR="00E85681" w:rsidRDefault="00E85681" w:rsidP="00E85681">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1E5A30D1" w14:textId="77777777" w:rsidR="00E85681" w:rsidRDefault="00E85681" w:rsidP="00E85681">
      <w:pPr>
        <w:pStyle w:val="PL"/>
        <w:shd w:val="pct10" w:color="auto" w:fill="auto"/>
        <w:rPr>
          <w:rFonts w:eastAsia="Batang"/>
        </w:rPr>
      </w:pPr>
    </w:p>
    <w:p w14:paraId="050F7435" w14:textId="77777777" w:rsidR="00E85681" w:rsidRDefault="00E85681" w:rsidP="00E85681">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3CE9C429" w14:textId="77777777" w:rsidR="00E85681" w:rsidRDefault="00E85681" w:rsidP="00E85681">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6F17277E" w14:textId="77777777" w:rsidR="00E85681" w:rsidRDefault="00E85681" w:rsidP="00E85681">
      <w:pPr>
        <w:pStyle w:val="PL"/>
        <w:shd w:val="pct10" w:color="auto" w:fill="auto"/>
        <w:rPr>
          <w:rFonts w:eastAsia="Batang"/>
        </w:rPr>
      </w:pPr>
      <w:r>
        <w:rPr>
          <w:rFonts w:eastAsia="Batang"/>
        </w:rPr>
        <w:t>}</w:t>
      </w:r>
    </w:p>
    <w:p w14:paraId="6652FB5E" w14:textId="77777777" w:rsidR="00E85681" w:rsidRDefault="00E85681" w:rsidP="00E85681">
      <w:pPr>
        <w:pStyle w:val="PL"/>
        <w:shd w:val="pct10" w:color="auto" w:fill="auto"/>
        <w:rPr>
          <w:rFonts w:eastAsia="Batang"/>
        </w:rPr>
      </w:pPr>
    </w:p>
    <w:p w14:paraId="188222E3" w14:textId="77777777" w:rsidR="00E85681" w:rsidRDefault="00E85681" w:rsidP="00E85681">
      <w:pPr>
        <w:pStyle w:val="PL"/>
        <w:shd w:val="pct10" w:color="auto" w:fill="auto"/>
      </w:pPr>
      <w:r>
        <w:rPr>
          <w:rFonts w:eastAsia="Batang"/>
        </w:rPr>
        <w:t>-- ASN1STOP</w:t>
      </w:r>
    </w:p>
    <w:p w14:paraId="53811ADB" w14:textId="77777777" w:rsidR="00E85681" w:rsidRDefault="00E85681" w:rsidP="00E85681"/>
    <w:p w14:paraId="1AF02CD6"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688"/>
      <w:bookmarkEnd w:id="4689"/>
      <w:bookmarkEnd w:id="4690"/>
      <w:bookmarkEnd w:id="4691"/>
      <w:bookmarkEnd w:id="4692"/>
      <w:bookmarkEnd w:id="4693"/>
      <w:bookmarkEnd w:id="4694"/>
      <w:bookmarkEnd w:id="4695"/>
      <w:bookmarkEnd w:id="4696"/>
      <w:bookmarkEnd w:id="4697"/>
      <w:bookmarkEnd w:id="4698"/>
      <w:bookmarkEnd w:id="4699"/>
    </w:p>
    <w:p w14:paraId="0AF4C917"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6BD3256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 </w:t>
      </w:r>
      <w:r w:rsidRPr="007B058E">
        <w:rPr>
          <w:rFonts w:ascii="Arial" w:hAnsi="Arial"/>
          <w:b/>
        </w:rPr>
        <w:t>information element</w:t>
      </w:r>
    </w:p>
    <w:p w14:paraId="1E500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5DA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1A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A663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09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E0BE73" w14:textId="77777777" w:rsidR="007B058E" w:rsidRPr="007B058E" w:rsidRDefault="007B058E" w:rsidP="007B058E">
      <w:pPr>
        <w:rPr>
          <w:iCs/>
        </w:rPr>
      </w:pPr>
    </w:p>
    <w:p w14:paraId="5EF6EFA2" w14:textId="77777777" w:rsidR="007B058E" w:rsidRPr="007B058E" w:rsidRDefault="007B058E" w:rsidP="007B058E">
      <w:pPr>
        <w:keepNext/>
        <w:keepLines/>
        <w:spacing w:before="120"/>
        <w:ind w:left="1418" w:hanging="1418"/>
        <w:outlineLvl w:val="3"/>
        <w:rPr>
          <w:rFonts w:ascii="Arial" w:hAnsi="Arial"/>
          <w:i/>
          <w:noProof/>
          <w:sz w:val="24"/>
        </w:rPr>
      </w:pPr>
      <w:bookmarkStart w:id="4700" w:name="_Toc20487379"/>
      <w:bookmarkStart w:id="4701" w:name="_Toc29342676"/>
      <w:bookmarkStart w:id="4702" w:name="_Toc29343815"/>
      <w:bookmarkStart w:id="4703" w:name="_Toc36567081"/>
      <w:bookmarkStart w:id="4704" w:name="_Toc36810524"/>
      <w:bookmarkStart w:id="4705" w:name="_Toc36846886"/>
      <w:bookmarkStart w:id="4706" w:name="_Toc36939539"/>
      <w:bookmarkStart w:id="4707" w:name="_Toc37082519"/>
      <w:bookmarkStart w:id="4708" w:name="_Toc46481158"/>
      <w:bookmarkStart w:id="4709" w:name="_Toc46482392"/>
      <w:bookmarkStart w:id="4710" w:name="_Toc46483626"/>
      <w:bookmarkStart w:id="4711"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700"/>
      <w:bookmarkEnd w:id="4701"/>
      <w:bookmarkEnd w:id="4702"/>
      <w:bookmarkEnd w:id="4703"/>
      <w:bookmarkEnd w:id="4704"/>
      <w:bookmarkEnd w:id="4705"/>
      <w:bookmarkEnd w:id="4706"/>
      <w:bookmarkEnd w:id="4707"/>
      <w:bookmarkEnd w:id="4708"/>
      <w:bookmarkEnd w:id="4709"/>
      <w:bookmarkEnd w:id="4710"/>
      <w:bookmarkEnd w:id="4711"/>
    </w:p>
    <w:p w14:paraId="4253F9FC"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2AAA141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59D24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209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12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40E68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C9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F1F15B" w14:textId="77777777" w:rsidR="007B058E" w:rsidRPr="007B058E" w:rsidRDefault="007B058E" w:rsidP="007B058E">
      <w:pPr>
        <w:rPr>
          <w:iCs/>
        </w:rPr>
      </w:pPr>
    </w:p>
    <w:p w14:paraId="23C515F7" w14:textId="77777777" w:rsidR="007B058E" w:rsidRPr="007B058E" w:rsidRDefault="007B058E" w:rsidP="007B058E">
      <w:pPr>
        <w:keepNext/>
        <w:keepLines/>
        <w:spacing w:before="120"/>
        <w:ind w:left="1418" w:hanging="1418"/>
        <w:outlineLvl w:val="3"/>
        <w:rPr>
          <w:rFonts w:ascii="Arial" w:hAnsi="Arial"/>
          <w:sz w:val="24"/>
        </w:rPr>
      </w:pPr>
      <w:bookmarkStart w:id="4712" w:name="_Toc20487380"/>
      <w:bookmarkStart w:id="4713" w:name="_Toc29342677"/>
      <w:bookmarkStart w:id="4714" w:name="_Toc29343816"/>
      <w:bookmarkStart w:id="4715" w:name="_Toc36567082"/>
      <w:bookmarkStart w:id="4716" w:name="_Toc36810525"/>
      <w:bookmarkStart w:id="4717" w:name="_Toc36846887"/>
      <w:bookmarkStart w:id="4718" w:name="_Toc36939540"/>
      <w:bookmarkStart w:id="4719" w:name="_Toc37082520"/>
      <w:bookmarkStart w:id="4720" w:name="_Toc46481159"/>
      <w:bookmarkStart w:id="4721" w:name="_Toc46482393"/>
      <w:bookmarkStart w:id="4722" w:name="_Toc46483627"/>
      <w:bookmarkStart w:id="4723"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712"/>
      <w:bookmarkEnd w:id="4713"/>
      <w:bookmarkEnd w:id="4714"/>
      <w:bookmarkEnd w:id="4715"/>
      <w:bookmarkEnd w:id="4716"/>
      <w:bookmarkEnd w:id="4717"/>
      <w:bookmarkEnd w:id="4718"/>
      <w:bookmarkEnd w:id="4719"/>
      <w:bookmarkEnd w:id="4720"/>
      <w:bookmarkEnd w:id="4721"/>
      <w:bookmarkEnd w:id="4722"/>
      <w:bookmarkEnd w:id="4723"/>
    </w:p>
    <w:p w14:paraId="5AE85967"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1EBAB8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GERAN </w:t>
      </w:r>
      <w:r w:rsidRPr="007B058E">
        <w:rPr>
          <w:rFonts w:ascii="Arial" w:hAnsi="Arial"/>
          <w:b/>
        </w:rPr>
        <w:t>information element</w:t>
      </w:r>
    </w:p>
    <w:p w14:paraId="7C528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145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AF1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A6B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503B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4AB29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25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B4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5757A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731386" w14:textId="77777777" w:rsidTr="00D71E24">
        <w:trPr>
          <w:cantSplit/>
          <w:tblHeader/>
        </w:trPr>
        <w:tc>
          <w:tcPr>
            <w:tcW w:w="9639" w:type="dxa"/>
          </w:tcPr>
          <w:p w14:paraId="1CCB47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82665A5" w14:textId="77777777" w:rsidTr="00D71E24">
        <w:trPr>
          <w:cantSplit/>
        </w:trPr>
        <w:tc>
          <w:tcPr>
            <w:tcW w:w="9639" w:type="dxa"/>
          </w:tcPr>
          <w:p w14:paraId="02C0D12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3A25687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435B20FE" w14:textId="77777777" w:rsidTr="00D71E24">
        <w:trPr>
          <w:cantSplit/>
        </w:trPr>
        <w:tc>
          <w:tcPr>
            <w:tcW w:w="9639" w:type="dxa"/>
          </w:tcPr>
          <w:p w14:paraId="04163A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63CCD0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1A0D9787" w14:textId="77777777" w:rsidR="007B058E" w:rsidRPr="007B058E" w:rsidRDefault="007B058E" w:rsidP="007B058E"/>
    <w:p w14:paraId="167AD50F" w14:textId="77777777" w:rsidR="007B058E" w:rsidRPr="007B058E" w:rsidRDefault="007B058E" w:rsidP="007B058E">
      <w:pPr>
        <w:keepNext/>
        <w:keepLines/>
        <w:spacing w:before="120"/>
        <w:ind w:left="1418" w:hanging="1418"/>
        <w:outlineLvl w:val="3"/>
        <w:rPr>
          <w:rFonts w:ascii="Arial" w:hAnsi="Arial"/>
          <w:i/>
          <w:noProof/>
          <w:sz w:val="24"/>
        </w:rPr>
      </w:pPr>
      <w:bookmarkStart w:id="4724" w:name="_Toc20487381"/>
      <w:bookmarkStart w:id="4725" w:name="_Toc29342678"/>
      <w:bookmarkStart w:id="4726" w:name="_Toc29343817"/>
      <w:bookmarkStart w:id="4727" w:name="_Toc36567083"/>
      <w:bookmarkStart w:id="4728" w:name="_Toc36810526"/>
      <w:bookmarkStart w:id="4729" w:name="_Toc36846888"/>
      <w:bookmarkStart w:id="4730" w:name="_Toc36939541"/>
      <w:bookmarkStart w:id="4731" w:name="_Toc37082521"/>
      <w:bookmarkStart w:id="4732" w:name="_Toc46481160"/>
      <w:bookmarkStart w:id="4733" w:name="_Toc46482394"/>
      <w:bookmarkStart w:id="4734" w:name="_Toc46483628"/>
      <w:bookmarkStart w:id="4735"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724"/>
      <w:bookmarkEnd w:id="4725"/>
      <w:bookmarkEnd w:id="4726"/>
      <w:bookmarkEnd w:id="4727"/>
      <w:bookmarkEnd w:id="4728"/>
      <w:bookmarkEnd w:id="4729"/>
      <w:bookmarkEnd w:id="4730"/>
      <w:bookmarkEnd w:id="4731"/>
      <w:bookmarkEnd w:id="4732"/>
      <w:bookmarkEnd w:id="4733"/>
      <w:bookmarkEnd w:id="4734"/>
      <w:bookmarkEnd w:id="4735"/>
    </w:p>
    <w:p w14:paraId="014C711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6C9AAA76"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PhysCellIdNR</w:t>
      </w:r>
      <w:r w:rsidRPr="007B058E">
        <w:rPr>
          <w:rFonts w:ascii="Arial" w:hAnsi="Arial"/>
          <w:b/>
        </w:rPr>
        <w:t xml:space="preserve"> information element</w:t>
      </w:r>
    </w:p>
    <w:p w14:paraId="048A5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88F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B1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07D1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90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2C84C2" w14:textId="77777777" w:rsidR="007B058E" w:rsidRPr="007B058E" w:rsidRDefault="007B058E" w:rsidP="007B058E"/>
    <w:p w14:paraId="18EDF36D" w14:textId="77777777" w:rsidR="007B058E" w:rsidRPr="007B058E" w:rsidRDefault="007B058E" w:rsidP="007B058E">
      <w:pPr>
        <w:keepNext/>
        <w:keepLines/>
        <w:spacing w:before="120"/>
        <w:ind w:left="1418" w:hanging="1418"/>
        <w:outlineLvl w:val="3"/>
        <w:rPr>
          <w:rFonts w:ascii="Arial" w:hAnsi="Arial"/>
          <w:sz w:val="24"/>
        </w:rPr>
      </w:pPr>
      <w:bookmarkStart w:id="4736" w:name="_Toc36846889"/>
      <w:bookmarkStart w:id="4737" w:name="_Toc36939542"/>
      <w:bookmarkStart w:id="4738" w:name="_Toc37082522"/>
      <w:bookmarkStart w:id="4739" w:name="_Toc46481161"/>
      <w:bookmarkStart w:id="4740" w:name="_Toc46482395"/>
      <w:bookmarkStart w:id="4741" w:name="_Toc46483629"/>
      <w:bookmarkStart w:id="4742" w:name="_Toc139383493"/>
      <w:r w:rsidRPr="007B058E">
        <w:rPr>
          <w:rFonts w:ascii="Arial" w:hAnsi="Arial"/>
          <w:sz w:val="24"/>
        </w:rPr>
        <w:t>–</w:t>
      </w:r>
      <w:r w:rsidRPr="007B058E">
        <w:rPr>
          <w:rFonts w:ascii="Arial" w:hAnsi="Arial"/>
          <w:sz w:val="24"/>
        </w:rPr>
        <w:tab/>
      </w:r>
      <w:r w:rsidRPr="007B058E">
        <w:rPr>
          <w:rFonts w:ascii="Arial" w:hAnsi="Arial"/>
          <w:i/>
          <w:sz w:val="24"/>
        </w:rPr>
        <w:t>PhysCellIdRange</w:t>
      </w:r>
      <w:bookmarkEnd w:id="4736"/>
      <w:bookmarkEnd w:id="4737"/>
      <w:bookmarkEnd w:id="4738"/>
      <w:bookmarkEnd w:id="4739"/>
      <w:bookmarkEnd w:id="4740"/>
      <w:bookmarkEnd w:id="4741"/>
      <w:bookmarkEnd w:id="4742"/>
    </w:p>
    <w:p w14:paraId="7BA05444"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r w:rsidRPr="007B058E">
        <w:rPr>
          <w:i/>
        </w:rPr>
        <w:t>PhysCellIdRange</w:t>
      </w:r>
      <w:r w:rsidRPr="007B058E">
        <w:rPr>
          <w:iCs/>
        </w:rPr>
        <w:t>, E-UTRAN may configure overlapping ranges of physical cell identities.</w:t>
      </w:r>
    </w:p>
    <w:p w14:paraId="50CDB3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 </w:t>
      </w:r>
      <w:r w:rsidRPr="007B058E">
        <w:rPr>
          <w:rFonts w:ascii="Arial" w:hAnsi="Arial"/>
          <w:b/>
        </w:rPr>
        <w:t>information element</w:t>
      </w:r>
    </w:p>
    <w:p w14:paraId="7E659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3D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94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7B0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13C1D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E1F9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CC59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74025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7CCF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1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27F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279A6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5237CC" w14:textId="77777777" w:rsidTr="00D71E24">
        <w:trPr>
          <w:cantSplit/>
          <w:tblHeader/>
        </w:trPr>
        <w:tc>
          <w:tcPr>
            <w:tcW w:w="9639" w:type="dxa"/>
          </w:tcPr>
          <w:p w14:paraId="775A89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6FFF9A1B" w14:textId="77777777" w:rsidTr="00D71E24">
        <w:trPr>
          <w:cantSplit/>
        </w:trPr>
        <w:tc>
          <w:tcPr>
            <w:tcW w:w="9639" w:type="dxa"/>
          </w:tcPr>
          <w:p w14:paraId="58336B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47ADC23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8AE665B" w14:textId="77777777" w:rsidTr="00D71E24">
        <w:trPr>
          <w:cantSplit/>
        </w:trPr>
        <w:tc>
          <w:tcPr>
            <w:tcW w:w="9639" w:type="dxa"/>
          </w:tcPr>
          <w:p w14:paraId="3BC7E2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E499A3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5998F66" w14:textId="77777777" w:rsidR="007B058E" w:rsidRPr="007B058E" w:rsidRDefault="007B058E" w:rsidP="007B058E"/>
    <w:p w14:paraId="6F1EE377" w14:textId="77777777" w:rsidR="007B058E" w:rsidRPr="007B058E" w:rsidRDefault="007B058E" w:rsidP="007B058E">
      <w:pPr>
        <w:keepNext/>
        <w:keepLines/>
        <w:spacing w:before="120"/>
        <w:ind w:left="1418" w:hanging="1418"/>
        <w:outlineLvl w:val="3"/>
        <w:rPr>
          <w:rFonts w:ascii="Arial" w:hAnsi="Arial"/>
          <w:sz w:val="24"/>
        </w:rPr>
      </w:pPr>
      <w:bookmarkStart w:id="4743" w:name="_Toc36810527"/>
      <w:bookmarkStart w:id="4744" w:name="_Toc36846890"/>
      <w:bookmarkStart w:id="4745" w:name="_Toc36939543"/>
      <w:bookmarkStart w:id="4746" w:name="_Toc37082523"/>
      <w:bookmarkStart w:id="4747" w:name="_Toc46481162"/>
      <w:bookmarkStart w:id="4748" w:name="_Toc46482396"/>
      <w:bookmarkStart w:id="4749" w:name="_Toc46483630"/>
      <w:bookmarkStart w:id="4750" w:name="_Toc139383494"/>
      <w:r w:rsidRPr="007B058E">
        <w:rPr>
          <w:rFonts w:ascii="Arial" w:hAnsi="Arial"/>
          <w:sz w:val="24"/>
        </w:rPr>
        <w:t>–</w:t>
      </w:r>
      <w:r w:rsidRPr="007B058E">
        <w:rPr>
          <w:rFonts w:ascii="Arial" w:hAnsi="Arial"/>
          <w:sz w:val="24"/>
        </w:rPr>
        <w:tab/>
      </w:r>
      <w:r w:rsidRPr="007B058E">
        <w:rPr>
          <w:rFonts w:ascii="Arial" w:hAnsi="Arial"/>
          <w:i/>
          <w:sz w:val="24"/>
        </w:rPr>
        <w:t>PhysCellIdRangeNR</w:t>
      </w:r>
      <w:bookmarkEnd w:id="4743"/>
      <w:bookmarkEnd w:id="4744"/>
      <w:bookmarkEnd w:id="4745"/>
      <w:bookmarkEnd w:id="4746"/>
      <w:bookmarkEnd w:id="4747"/>
      <w:bookmarkEnd w:id="4748"/>
      <w:bookmarkEnd w:id="4749"/>
      <w:bookmarkEnd w:id="4750"/>
    </w:p>
    <w:p w14:paraId="0F093AE7"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r w:rsidRPr="007B058E">
        <w:rPr>
          <w:i/>
        </w:rPr>
        <w:t>PhysCellIdRangeNR</w:t>
      </w:r>
      <w:r w:rsidRPr="007B058E">
        <w:rPr>
          <w:iCs/>
        </w:rPr>
        <w:t>, E-UTRAN may configure overlapping ranges of physical layer identities.</w:t>
      </w:r>
    </w:p>
    <w:p w14:paraId="70256E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NR </w:t>
      </w:r>
      <w:r w:rsidRPr="007B058E">
        <w:rPr>
          <w:rFonts w:ascii="Arial" w:hAnsi="Arial"/>
          <w:b/>
        </w:rPr>
        <w:t>information element</w:t>
      </w:r>
    </w:p>
    <w:p w14:paraId="67069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148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53D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18B2E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22EF6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FCD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038F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2407B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7B7B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4E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5A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B1D0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76DD32" w14:textId="77777777" w:rsidTr="00D71E24">
        <w:trPr>
          <w:cantSplit/>
          <w:tblHeader/>
        </w:trPr>
        <w:tc>
          <w:tcPr>
            <w:tcW w:w="9639" w:type="dxa"/>
          </w:tcPr>
          <w:p w14:paraId="3E8B1A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62974FE5" w14:textId="77777777" w:rsidTr="00D71E24">
        <w:trPr>
          <w:cantSplit/>
        </w:trPr>
        <w:tc>
          <w:tcPr>
            <w:tcW w:w="9639" w:type="dxa"/>
          </w:tcPr>
          <w:p w14:paraId="6010CC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7F8669D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1C8B1D9" w14:textId="77777777" w:rsidTr="00D71E24">
        <w:trPr>
          <w:cantSplit/>
        </w:trPr>
        <w:tc>
          <w:tcPr>
            <w:tcW w:w="9639" w:type="dxa"/>
          </w:tcPr>
          <w:p w14:paraId="61E0E88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45187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1B5BAE25" w14:textId="77777777" w:rsidR="007B058E" w:rsidRPr="007B058E" w:rsidRDefault="007B058E" w:rsidP="007B058E"/>
    <w:p w14:paraId="273492E4" w14:textId="77777777" w:rsidR="007B058E" w:rsidRPr="007B058E" w:rsidRDefault="007B058E" w:rsidP="007B058E">
      <w:pPr>
        <w:keepNext/>
        <w:keepLines/>
        <w:spacing w:before="120"/>
        <w:ind w:left="1418" w:hanging="1418"/>
        <w:outlineLvl w:val="3"/>
        <w:rPr>
          <w:rFonts w:ascii="Arial" w:hAnsi="Arial"/>
          <w:sz w:val="24"/>
          <w:lang w:eastAsia="zh-TW"/>
        </w:rPr>
      </w:pPr>
      <w:bookmarkStart w:id="4751" w:name="_Toc36846891"/>
      <w:bookmarkStart w:id="4752" w:name="_Toc36939544"/>
      <w:bookmarkStart w:id="4753" w:name="_Toc37082524"/>
      <w:bookmarkStart w:id="4754" w:name="_Toc46481163"/>
      <w:bookmarkStart w:id="4755" w:name="_Toc46482397"/>
      <w:bookmarkStart w:id="4756" w:name="_Toc46483631"/>
      <w:bookmarkStart w:id="4757" w:name="_Toc139383495"/>
      <w:r w:rsidRPr="007B058E">
        <w:rPr>
          <w:rFonts w:ascii="Arial" w:hAnsi="Arial"/>
          <w:sz w:val="24"/>
        </w:rPr>
        <w:lastRenderedPageBreak/>
        <w:t>–</w:t>
      </w:r>
      <w:r w:rsidRPr="007B058E">
        <w:rPr>
          <w:rFonts w:ascii="Arial" w:hAnsi="Arial"/>
          <w:sz w:val="24"/>
        </w:rPr>
        <w:tab/>
      </w:r>
      <w:r w:rsidRPr="007B058E">
        <w:rPr>
          <w:rFonts w:ascii="Arial" w:hAnsi="Arial"/>
          <w:i/>
          <w:sz w:val="24"/>
        </w:rPr>
        <w:t>PhysCellIdRangeUTRA</w:t>
      </w:r>
      <w:r w:rsidRPr="007B058E">
        <w:rPr>
          <w:rFonts w:ascii="Arial" w:hAnsi="Arial"/>
          <w:i/>
          <w:sz w:val="24"/>
          <w:lang w:eastAsia="zh-TW"/>
        </w:rPr>
        <w:t>-FDDList</w:t>
      </w:r>
      <w:bookmarkEnd w:id="4751"/>
      <w:bookmarkEnd w:id="4752"/>
      <w:bookmarkEnd w:id="4753"/>
      <w:bookmarkEnd w:id="4754"/>
      <w:bookmarkEnd w:id="4755"/>
      <w:bookmarkEnd w:id="4756"/>
      <w:bookmarkEnd w:id="4757"/>
    </w:p>
    <w:p w14:paraId="26F3F950" w14:textId="77777777" w:rsidR="007B058E" w:rsidRPr="007B058E" w:rsidRDefault="007B058E" w:rsidP="007B058E">
      <w:pPr>
        <w:keepNext/>
        <w:keepLines/>
        <w:rPr>
          <w:iCs/>
        </w:rPr>
      </w:pPr>
      <w:r w:rsidRPr="007B058E">
        <w:t xml:space="preserve">The IE </w:t>
      </w:r>
      <w:r w:rsidRPr="007B058E">
        <w:rPr>
          <w:i/>
          <w:iCs/>
        </w:rPr>
        <w:t>PhysCellIdRangeUTRA-FDDList</w:t>
      </w:r>
      <w:r w:rsidRPr="007B058E">
        <w:t xml:space="preserve"> is used to encode one or more of </w:t>
      </w:r>
      <w:r w:rsidRPr="007B058E">
        <w:rPr>
          <w:i/>
          <w:iCs/>
        </w:rPr>
        <w:t>PhysCellIdRangeUTRA-FDD</w:t>
      </w:r>
      <w:r w:rsidRPr="007B058E">
        <w:t xml:space="preserve">. While the IE </w:t>
      </w:r>
      <w:r w:rsidRPr="007B058E">
        <w:rPr>
          <w:i/>
          <w:iCs/>
        </w:rPr>
        <w:t xml:space="preserve">PhysCellIdRangeUTRA-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78B04CA6"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RangeUTRA-FDDList</w:t>
      </w:r>
      <w:r w:rsidRPr="007B058E">
        <w:rPr>
          <w:rFonts w:ascii="Arial" w:hAnsi="Arial"/>
          <w:b/>
        </w:rPr>
        <w:t xml:space="preserve"> information element</w:t>
      </w:r>
    </w:p>
    <w:p w14:paraId="1E796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62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714B5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174A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2507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8B8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PhysCellIdUTRA-FDD</w:t>
      </w:r>
      <w:r w:rsidRPr="007B058E">
        <w:rPr>
          <w:rFonts w:ascii="Courier New" w:hAnsi="Courier New"/>
          <w:noProof/>
          <w:sz w:val="16"/>
        </w:rPr>
        <w:t>,</w:t>
      </w:r>
    </w:p>
    <w:p w14:paraId="7738B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6781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58F4B0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322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E09AD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359B19" w14:textId="77777777" w:rsidTr="00D71E24">
        <w:trPr>
          <w:cantSplit/>
          <w:tblHeader/>
        </w:trPr>
        <w:tc>
          <w:tcPr>
            <w:tcW w:w="9639" w:type="dxa"/>
          </w:tcPr>
          <w:p w14:paraId="57A1D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13A8323C" w14:textId="77777777" w:rsidTr="00D71E24">
        <w:trPr>
          <w:cantSplit/>
        </w:trPr>
        <w:tc>
          <w:tcPr>
            <w:tcW w:w="9639" w:type="dxa"/>
          </w:tcPr>
          <w:p w14:paraId="5E8C1181"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3E8872C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r w:rsidRPr="007B058E">
              <w:rPr>
                <w:rFonts w:ascii="Arial" w:hAnsi="Arial"/>
                <w:sz w:val="18"/>
                <w:lang w:eastAsia="en-GB"/>
              </w:rPr>
              <w:t>rimary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The UE shall apply value 1 in case the field is absent, in which case only the p</w:t>
            </w:r>
            <w:r w:rsidRPr="007B058E">
              <w:rPr>
                <w:rFonts w:ascii="Arial" w:hAnsi="Arial"/>
                <w:sz w:val="18"/>
                <w:lang w:eastAsia="en-GB"/>
              </w:rPr>
              <w:t>rimary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348FB64D" w14:textId="77777777" w:rsidTr="00D71E24">
        <w:trPr>
          <w:cantSplit/>
        </w:trPr>
        <w:tc>
          <w:tcPr>
            <w:tcW w:w="9639" w:type="dxa"/>
          </w:tcPr>
          <w:p w14:paraId="369BD787"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3A8249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085189D5" w14:textId="77777777" w:rsidR="007B058E" w:rsidRPr="007B058E" w:rsidRDefault="007B058E" w:rsidP="007B058E">
      <w:bookmarkStart w:id="4758" w:name="_Toc20487382"/>
      <w:bookmarkStart w:id="4759" w:name="_Toc29342679"/>
      <w:bookmarkStart w:id="4760" w:name="_Toc29343818"/>
      <w:bookmarkStart w:id="4761" w:name="_Toc36567084"/>
      <w:bookmarkStart w:id="4762" w:name="_Toc36810528"/>
      <w:bookmarkStart w:id="4763" w:name="_Toc36846892"/>
      <w:bookmarkStart w:id="4764" w:name="_Toc36939545"/>
    </w:p>
    <w:p w14:paraId="3B216C66" w14:textId="77777777" w:rsidR="007B058E" w:rsidRPr="007B058E" w:rsidRDefault="007B058E" w:rsidP="007B058E">
      <w:pPr>
        <w:keepNext/>
        <w:keepLines/>
        <w:spacing w:before="120"/>
        <w:ind w:left="1418" w:hanging="1418"/>
        <w:outlineLvl w:val="3"/>
        <w:rPr>
          <w:rFonts w:ascii="Arial" w:hAnsi="Arial"/>
          <w:i/>
          <w:noProof/>
          <w:sz w:val="24"/>
        </w:rPr>
      </w:pPr>
      <w:bookmarkStart w:id="4765" w:name="_Toc37082525"/>
      <w:bookmarkStart w:id="4766" w:name="_Toc46481164"/>
      <w:bookmarkStart w:id="4767" w:name="_Toc46482398"/>
      <w:bookmarkStart w:id="4768" w:name="_Toc46483632"/>
      <w:bookmarkStart w:id="4769"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758"/>
      <w:bookmarkEnd w:id="4759"/>
      <w:bookmarkEnd w:id="4760"/>
      <w:bookmarkEnd w:id="4761"/>
      <w:bookmarkEnd w:id="4762"/>
      <w:bookmarkEnd w:id="4763"/>
      <w:bookmarkEnd w:id="4764"/>
      <w:bookmarkEnd w:id="4765"/>
      <w:bookmarkEnd w:id="4766"/>
      <w:bookmarkEnd w:id="4767"/>
      <w:bookmarkEnd w:id="4768"/>
      <w:bookmarkEnd w:id="4769"/>
    </w:p>
    <w:p w14:paraId="0C484B7E"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4C84CA5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FDD</w:t>
      </w:r>
      <w:r w:rsidRPr="007B058E">
        <w:rPr>
          <w:rFonts w:ascii="Arial" w:hAnsi="Arial"/>
          <w:b/>
        </w:rPr>
        <w:t xml:space="preserve"> information element</w:t>
      </w:r>
    </w:p>
    <w:p w14:paraId="1D53F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43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E0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473C4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8F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CCAE1B" w14:textId="77777777" w:rsidR="007B058E" w:rsidRPr="007B058E" w:rsidRDefault="007B058E" w:rsidP="007B058E">
      <w:pPr>
        <w:rPr>
          <w:iCs/>
        </w:rPr>
      </w:pPr>
    </w:p>
    <w:p w14:paraId="4A402CE1" w14:textId="77777777" w:rsidR="007B058E" w:rsidRPr="007B058E" w:rsidRDefault="007B058E" w:rsidP="007B058E">
      <w:pPr>
        <w:keepNext/>
        <w:keepLines/>
        <w:spacing w:before="120"/>
        <w:ind w:left="1418" w:hanging="1418"/>
        <w:outlineLvl w:val="3"/>
        <w:rPr>
          <w:rFonts w:ascii="Arial" w:hAnsi="Arial"/>
          <w:sz w:val="24"/>
        </w:rPr>
      </w:pPr>
      <w:bookmarkStart w:id="4770" w:name="_Toc20487383"/>
      <w:bookmarkStart w:id="4771" w:name="_Toc29342680"/>
      <w:bookmarkStart w:id="4772" w:name="_Toc29343819"/>
      <w:bookmarkStart w:id="4773" w:name="_Toc36567085"/>
      <w:bookmarkStart w:id="4774" w:name="_Toc36810529"/>
      <w:bookmarkStart w:id="4775" w:name="_Toc36846893"/>
      <w:bookmarkStart w:id="4776" w:name="_Toc36939546"/>
      <w:bookmarkStart w:id="4777" w:name="_Toc37082526"/>
      <w:bookmarkStart w:id="4778" w:name="_Toc46481165"/>
      <w:bookmarkStart w:id="4779" w:name="_Toc46482399"/>
      <w:bookmarkStart w:id="4780" w:name="_Toc46483633"/>
      <w:bookmarkStart w:id="4781"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770"/>
      <w:bookmarkEnd w:id="4771"/>
      <w:bookmarkEnd w:id="4772"/>
      <w:bookmarkEnd w:id="4773"/>
      <w:bookmarkEnd w:id="4774"/>
      <w:bookmarkEnd w:id="4775"/>
      <w:bookmarkEnd w:id="4776"/>
      <w:bookmarkEnd w:id="4777"/>
      <w:bookmarkEnd w:id="4778"/>
      <w:bookmarkEnd w:id="4779"/>
      <w:bookmarkEnd w:id="4780"/>
      <w:bookmarkEnd w:id="4781"/>
    </w:p>
    <w:p w14:paraId="1B06A33C"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68B0F30F"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TDD</w:t>
      </w:r>
      <w:r w:rsidRPr="007B058E">
        <w:rPr>
          <w:rFonts w:ascii="Arial" w:hAnsi="Arial"/>
          <w:b/>
        </w:rPr>
        <w:t xml:space="preserve"> information element</w:t>
      </w:r>
    </w:p>
    <w:p w14:paraId="6769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0C2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B79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3C6F3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D00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DCAD53" w14:textId="77777777" w:rsidR="007B058E" w:rsidRPr="007B058E" w:rsidRDefault="007B058E" w:rsidP="007B058E">
      <w:pPr>
        <w:rPr>
          <w:iCs/>
        </w:rPr>
      </w:pPr>
    </w:p>
    <w:p w14:paraId="19F21A14" w14:textId="77777777" w:rsidR="007B058E" w:rsidRPr="007B058E" w:rsidRDefault="007B058E" w:rsidP="007B058E">
      <w:pPr>
        <w:keepNext/>
        <w:keepLines/>
        <w:spacing w:before="120"/>
        <w:ind w:left="1418" w:hanging="1418"/>
        <w:outlineLvl w:val="3"/>
        <w:rPr>
          <w:rFonts w:ascii="Arial" w:hAnsi="Arial"/>
          <w:sz w:val="24"/>
        </w:rPr>
      </w:pPr>
      <w:bookmarkStart w:id="4782" w:name="_Toc20487384"/>
      <w:bookmarkStart w:id="4783" w:name="_Toc29342681"/>
      <w:bookmarkStart w:id="4784" w:name="_Toc29343820"/>
      <w:bookmarkStart w:id="4785" w:name="_Toc36567086"/>
      <w:bookmarkStart w:id="4786" w:name="_Toc36810530"/>
      <w:bookmarkStart w:id="4787" w:name="_Toc36846894"/>
      <w:bookmarkStart w:id="4788" w:name="_Toc36939547"/>
      <w:bookmarkStart w:id="4789" w:name="_Toc37082527"/>
      <w:bookmarkStart w:id="4790" w:name="_Toc46481166"/>
      <w:bookmarkStart w:id="4791" w:name="_Toc46482400"/>
      <w:bookmarkStart w:id="4792" w:name="_Toc46483634"/>
      <w:bookmarkStart w:id="4793"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782"/>
      <w:bookmarkEnd w:id="4783"/>
      <w:bookmarkEnd w:id="4784"/>
      <w:bookmarkEnd w:id="4785"/>
      <w:bookmarkEnd w:id="4786"/>
      <w:bookmarkEnd w:id="4787"/>
      <w:bookmarkEnd w:id="4788"/>
      <w:bookmarkEnd w:id="4789"/>
      <w:bookmarkEnd w:id="4790"/>
      <w:bookmarkEnd w:id="4791"/>
      <w:bookmarkEnd w:id="4792"/>
      <w:bookmarkEnd w:id="4793"/>
    </w:p>
    <w:p w14:paraId="77DF2B55"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478E5351"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3A1F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18B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09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D0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0991B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36C4C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687AE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243A1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426E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FA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766DE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1290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C55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0485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C0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74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C1B9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F3FB89" w14:textId="77777777" w:rsidTr="00D71E24">
        <w:trPr>
          <w:cantSplit/>
          <w:tblHeader/>
        </w:trPr>
        <w:tc>
          <w:tcPr>
            <w:tcW w:w="9639" w:type="dxa"/>
          </w:tcPr>
          <w:p w14:paraId="69EAF6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0D9C0D88" w14:textId="77777777" w:rsidTr="00D71E24">
        <w:trPr>
          <w:cantSplit/>
        </w:trPr>
        <w:tc>
          <w:tcPr>
            <w:tcW w:w="9639" w:type="dxa"/>
          </w:tcPr>
          <w:p w14:paraId="2C059E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6E8C0B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240CB033" w14:textId="77777777" w:rsidTr="00D71E24">
        <w:trPr>
          <w:cantSplit/>
        </w:trPr>
        <w:tc>
          <w:tcPr>
            <w:tcW w:w="9639" w:type="dxa"/>
          </w:tcPr>
          <w:p w14:paraId="36BFD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78A319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15D069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F462621" w14:textId="77777777" w:rsidTr="00D71E24">
        <w:trPr>
          <w:cantSplit/>
          <w:tblHeader/>
        </w:trPr>
        <w:tc>
          <w:tcPr>
            <w:tcW w:w="2268" w:type="dxa"/>
          </w:tcPr>
          <w:p w14:paraId="7769265A"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7F14DE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DA2F56F" w14:textId="77777777" w:rsidTr="00D71E24">
        <w:trPr>
          <w:cantSplit/>
        </w:trPr>
        <w:tc>
          <w:tcPr>
            <w:tcW w:w="2268" w:type="dxa"/>
          </w:tcPr>
          <w:p w14:paraId="613194F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462C54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r w:rsidRPr="007B058E">
              <w:rPr>
                <w:rFonts w:ascii="Arial" w:hAnsi="Arial"/>
                <w:i/>
                <w:sz w:val="18"/>
                <w:lang w:eastAsia="en-GB"/>
              </w:rPr>
              <w:t>CellGlobalIdEUTRA</w:t>
            </w:r>
            <w:r w:rsidRPr="007B058E">
              <w:rPr>
                <w:rFonts w:ascii="Arial" w:hAnsi="Arial"/>
                <w:sz w:val="18"/>
                <w:lang w:eastAsia="en-GB"/>
              </w:rPr>
              <w:t xml:space="preserve">, in </w:t>
            </w:r>
            <w:r w:rsidRPr="007B058E">
              <w:rPr>
                <w:rFonts w:ascii="Arial" w:hAnsi="Arial"/>
                <w:i/>
                <w:sz w:val="18"/>
                <w:lang w:eastAsia="en-GB"/>
              </w:rPr>
              <w:t>CellGlobalIdUTRA,</w:t>
            </w:r>
            <w:r w:rsidRPr="007B058E">
              <w:rPr>
                <w:rFonts w:ascii="Arial" w:hAnsi="Arial"/>
                <w:sz w:val="18"/>
                <w:lang w:eastAsia="en-GB"/>
              </w:rPr>
              <w:t xml:space="preserve"> in </w:t>
            </w:r>
            <w:r w:rsidRPr="007B058E">
              <w:rPr>
                <w:rFonts w:ascii="Arial" w:hAnsi="Arial"/>
                <w:i/>
                <w:sz w:val="18"/>
                <w:lang w:eastAsia="en-GB"/>
              </w:rPr>
              <w:t>CellGlobalIdGERAN</w:t>
            </w:r>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r w:rsidRPr="007B058E">
              <w:rPr>
                <w:rFonts w:ascii="Arial" w:hAnsi="Arial"/>
                <w:i/>
                <w:iCs/>
                <w:noProof/>
                <w:sz w:val="18"/>
                <w:lang w:eastAsia="en-GB"/>
              </w:rPr>
              <w:t>IdentityList</w:t>
            </w:r>
            <w:r w:rsidRPr="007B058E">
              <w:rPr>
                <w:rFonts w:ascii="Arial" w:hAnsi="Arial"/>
                <w:sz w:val="18"/>
                <w:lang w:eastAsia="en-GB"/>
              </w:rPr>
              <w:t>. Otherwise it is optional, need OP.</w:t>
            </w:r>
          </w:p>
        </w:tc>
      </w:tr>
    </w:tbl>
    <w:p w14:paraId="5FAE7F8F" w14:textId="77777777" w:rsidR="007B058E" w:rsidRPr="007B058E" w:rsidRDefault="007B058E" w:rsidP="007B058E"/>
    <w:p w14:paraId="446081CB" w14:textId="77777777" w:rsidR="007B058E" w:rsidRPr="007B058E" w:rsidRDefault="007B058E" w:rsidP="007B058E">
      <w:pPr>
        <w:keepNext/>
        <w:keepLines/>
        <w:spacing w:before="120"/>
        <w:ind w:left="1418" w:hanging="1418"/>
        <w:outlineLvl w:val="3"/>
        <w:rPr>
          <w:rFonts w:ascii="Arial" w:hAnsi="Arial"/>
          <w:sz w:val="24"/>
        </w:rPr>
      </w:pPr>
      <w:bookmarkStart w:id="4794" w:name="_Toc20487385"/>
      <w:bookmarkStart w:id="4795" w:name="_Toc29342682"/>
      <w:bookmarkStart w:id="4796" w:name="_Toc29343821"/>
      <w:bookmarkStart w:id="4797" w:name="_Toc36567087"/>
      <w:bookmarkStart w:id="4798" w:name="_Toc36810531"/>
      <w:bookmarkStart w:id="4799" w:name="_Toc36846895"/>
      <w:bookmarkStart w:id="4800" w:name="_Toc36939548"/>
      <w:bookmarkStart w:id="4801" w:name="_Toc37082528"/>
      <w:bookmarkStart w:id="4802" w:name="_Toc46481167"/>
      <w:bookmarkStart w:id="4803" w:name="_Toc46482401"/>
      <w:bookmarkStart w:id="4804" w:name="_Toc46483635"/>
      <w:bookmarkStart w:id="4805"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794"/>
      <w:bookmarkEnd w:id="4795"/>
      <w:bookmarkEnd w:id="4796"/>
      <w:bookmarkEnd w:id="4797"/>
      <w:bookmarkEnd w:id="4798"/>
      <w:bookmarkEnd w:id="4799"/>
      <w:bookmarkEnd w:id="4800"/>
      <w:bookmarkEnd w:id="4801"/>
      <w:bookmarkEnd w:id="4802"/>
      <w:bookmarkEnd w:id="4803"/>
      <w:bookmarkEnd w:id="4804"/>
      <w:bookmarkEnd w:id="4805"/>
    </w:p>
    <w:p w14:paraId="4560115A" w14:textId="77777777" w:rsidR="007B058E" w:rsidRPr="007B058E" w:rsidRDefault="007B058E" w:rsidP="007B058E">
      <w:r w:rsidRPr="007B058E">
        <w:t>Includes a list of PLMN identities.</w:t>
      </w:r>
    </w:p>
    <w:p w14:paraId="118683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707F4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250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9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3CDBC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67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0291CE" w14:textId="77777777" w:rsidR="007B058E" w:rsidRPr="007B058E" w:rsidRDefault="007B058E" w:rsidP="007B058E"/>
    <w:p w14:paraId="06A04E00" w14:textId="77777777" w:rsidR="007B058E" w:rsidRPr="007B058E" w:rsidRDefault="007B058E" w:rsidP="007B058E">
      <w:pPr>
        <w:keepNext/>
        <w:keepLines/>
        <w:spacing w:before="120"/>
        <w:ind w:left="1418" w:hanging="1418"/>
        <w:outlineLvl w:val="3"/>
        <w:rPr>
          <w:rFonts w:ascii="Arial" w:hAnsi="Arial"/>
          <w:i/>
          <w:noProof/>
          <w:sz w:val="24"/>
        </w:rPr>
      </w:pPr>
      <w:bookmarkStart w:id="4806" w:name="_Toc20487386"/>
      <w:bookmarkStart w:id="4807" w:name="_Toc29342683"/>
      <w:bookmarkStart w:id="4808" w:name="_Toc29343822"/>
      <w:bookmarkStart w:id="4809" w:name="_Toc36567088"/>
      <w:bookmarkStart w:id="4810" w:name="_Toc36810532"/>
      <w:bookmarkStart w:id="4811" w:name="_Toc36846896"/>
      <w:bookmarkStart w:id="4812" w:name="_Toc36939549"/>
      <w:bookmarkStart w:id="4813" w:name="_Toc37082529"/>
      <w:bookmarkStart w:id="4814" w:name="_Toc46481168"/>
      <w:bookmarkStart w:id="4815" w:name="_Toc46482402"/>
      <w:bookmarkStart w:id="4816" w:name="_Toc46483636"/>
      <w:bookmarkStart w:id="4817" w:name="_Toc139383500"/>
      <w:r w:rsidRPr="007B058E">
        <w:rPr>
          <w:rFonts w:ascii="Arial" w:hAnsi="Arial"/>
          <w:i/>
          <w:noProof/>
          <w:sz w:val="24"/>
        </w:rPr>
        <w:t>–</w:t>
      </w:r>
      <w:r w:rsidRPr="007B058E">
        <w:rPr>
          <w:rFonts w:ascii="Arial" w:hAnsi="Arial"/>
          <w:i/>
          <w:noProof/>
          <w:sz w:val="24"/>
        </w:rPr>
        <w:tab/>
        <w:t>PmaxNR</w:t>
      </w:r>
      <w:bookmarkEnd w:id="4806"/>
      <w:bookmarkEnd w:id="4807"/>
      <w:bookmarkEnd w:id="4808"/>
      <w:bookmarkEnd w:id="4809"/>
      <w:bookmarkEnd w:id="4810"/>
      <w:bookmarkEnd w:id="4811"/>
      <w:bookmarkEnd w:id="4812"/>
      <w:bookmarkEnd w:id="4813"/>
      <w:bookmarkEnd w:id="4814"/>
      <w:bookmarkEnd w:id="4815"/>
      <w:bookmarkEnd w:id="4816"/>
      <w:bookmarkEnd w:id="4817"/>
    </w:p>
    <w:p w14:paraId="4EDD186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12FD654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axNR</w:t>
      </w:r>
      <w:r w:rsidRPr="007B058E">
        <w:rPr>
          <w:rFonts w:ascii="Arial" w:hAnsi="Arial"/>
          <w:b/>
          <w:noProof/>
        </w:rPr>
        <w:t xml:space="preserve"> information element</w:t>
      </w:r>
    </w:p>
    <w:p w14:paraId="1E225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27C61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08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655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489F7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2830E5FC" w14:textId="77777777" w:rsidR="007B058E" w:rsidRPr="007B058E" w:rsidRDefault="007B058E" w:rsidP="007B058E"/>
    <w:p w14:paraId="76F3B5CE" w14:textId="77777777" w:rsidR="007B058E" w:rsidRPr="007B058E" w:rsidRDefault="007B058E" w:rsidP="007B058E">
      <w:pPr>
        <w:keepNext/>
        <w:keepLines/>
        <w:spacing w:before="120"/>
        <w:ind w:left="1418" w:hanging="1418"/>
        <w:outlineLvl w:val="3"/>
        <w:rPr>
          <w:rFonts w:ascii="Arial" w:hAnsi="Arial"/>
          <w:sz w:val="24"/>
        </w:rPr>
      </w:pPr>
      <w:bookmarkStart w:id="4818" w:name="_Toc20487387"/>
      <w:bookmarkStart w:id="4819" w:name="_Toc29342684"/>
      <w:bookmarkStart w:id="4820" w:name="_Toc29343823"/>
      <w:bookmarkStart w:id="4821" w:name="_Toc36567089"/>
      <w:bookmarkStart w:id="4822" w:name="_Toc36810533"/>
      <w:bookmarkStart w:id="4823" w:name="_Toc36846897"/>
      <w:bookmarkStart w:id="4824" w:name="_Toc36939550"/>
      <w:bookmarkStart w:id="4825" w:name="_Toc37082530"/>
      <w:bookmarkStart w:id="4826" w:name="_Toc46481169"/>
      <w:bookmarkStart w:id="4827" w:name="_Toc46482403"/>
      <w:bookmarkStart w:id="4828" w:name="_Toc46483637"/>
      <w:bookmarkStart w:id="4829" w:name="_Toc139383501"/>
      <w:r w:rsidRPr="007B058E">
        <w:rPr>
          <w:rFonts w:ascii="Arial" w:hAnsi="Arial"/>
          <w:sz w:val="24"/>
        </w:rPr>
        <w:t>–</w:t>
      </w:r>
      <w:r w:rsidRPr="007B058E">
        <w:rPr>
          <w:rFonts w:ascii="Arial" w:hAnsi="Arial"/>
          <w:sz w:val="24"/>
        </w:rPr>
        <w:tab/>
      </w:r>
      <w:r w:rsidRPr="007B058E">
        <w:rPr>
          <w:rFonts w:ascii="Arial" w:hAnsi="Arial"/>
          <w:i/>
          <w:sz w:val="24"/>
        </w:rPr>
        <w:t>PreRegistrationInfoHRPD</w:t>
      </w:r>
      <w:bookmarkEnd w:id="4818"/>
      <w:bookmarkEnd w:id="4819"/>
      <w:bookmarkEnd w:id="4820"/>
      <w:bookmarkEnd w:id="4821"/>
      <w:bookmarkEnd w:id="4822"/>
      <w:bookmarkEnd w:id="4823"/>
      <w:bookmarkEnd w:id="4824"/>
      <w:bookmarkEnd w:id="4825"/>
      <w:bookmarkEnd w:id="4826"/>
      <w:bookmarkEnd w:id="4827"/>
      <w:bookmarkEnd w:id="4828"/>
      <w:bookmarkEnd w:id="4829"/>
    </w:p>
    <w:p w14:paraId="7E92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60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059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5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4C60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5CB96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507B5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BD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85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830" w:name="OLE_LINK110"/>
      <w:bookmarkStart w:id="4831" w:name="OLE_LINK111"/>
      <w:r w:rsidRPr="007B058E">
        <w:rPr>
          <w:rFonts w:ascii="Courier New" w:hAnsi="Courier New"/>
          <w:noProof/>
          <w:sz w:val="16"/>
        </w:rPr>
        <w:t xml:space="preserve"> ::=</w:t>
      </w:r>
      <w:bookmarkEnd w:id="4830"/>
      <w:bookmarkEnd w:id="4831"/>
      <w:r w:rsidRPr="007B058E">
        <w:rPr>
          <w:rFonts w:ascii="Courier New" w:hAnsi="Courier New"/>
          <w:noProof/>
          <w:sz w:val="16"/>
        </w:rPr>
        <w:tab/>
        <w:t>SEQUENCE (SIZE (1..2)) OF PreRegistrationZoneIdHRPD</w:t>
      </w:r>
    </w:p>
    <w:p w14:paraId="2BF33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1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3730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FBB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9B70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BE8194" w14:textId="77777777" w:rsidTr="00D71E24">
        <w:trPr>
          <w:cantSplit/>
          <w:tblHeader/>
        </w:trPr>
        <w:tc>
          <w:tcPr>
            <w:tcW w:w="9639" w:type="dxa"/>
          </w:tcPr>
          <w:p w14:paraId="1129340D" w14:textId="77777777" w:rsidR="007B058E" w:rsidRPr="007B058E" w:rsidRDefault="007B058E" w:rsidP="007B058E">
            <w:pPr>
              <w:keepNext/>
              <w:keepLines/>
              <w:spacing w:after="0"/>
              <w:jc w:val="center"/>
              <w:rPr>
                <w:rFonts w:ascii="Arial" w:eastAsia="SimSun" w:hAnsi="Arial"/>
                <w:b/>
                <w:kern w:val="2"/>
                <w:sz w:val="18"/>
                <w:lang w:eastAsia="en-GB"/>
              </w:rPr>
            </w:pPr>
            <w:r w:rsidRPr="007B058E">
              <w:rPr>
                <w:rFonts w:ascii="Arial" w:eastAsia="SimSun" w:hAnsi="Arial"/>
                <w:b/>
                <w:i/>
                <w:iCs/>
                <w:noProof/>
                <w:kern w:val="2"/>
                <w:sz w:val="18"/>
                <w:lang w:eastAsia="en-GB"/>
              </w:rPr>
              <w:t>PreRegistrationInfoHRPD</w:t>
            </w:r>
            <w:r w:rsidRPr="007B058E">
              <w:rPr>
                <w:rFonts w:ascii="Arial" w:eastAsia="SimSun" w:hAnsi="Arial"/>
                <w:b/>
                <w:iCs/>
                <w:noProof/>
                <w:kern w:val="2"/>
                <w:sz w:val="18"/>
                <w:lang w:eastAsia="en-GB"/>
              </w:rPr>
              <w:t xml:space="preserve"> field descriptions</w:t>
            </w:r>
          </w:p>
        </w:tc>
      </w:tr>
      <w:tr w:rsidR="007B058E" w:rsidRPr="007B058E" w14:paraId="4AA19F26" w14:textId="77777777" w:rsidTr="00D71E24">
        <w:trPr>
          <w:cantSplit/>
        </w:trPr>
        <w:tc>
          <w:tcPr>
            <w:tcW w:w="9639" w:type="dxa"/>
          </w:tcPr>
          <w:p w14:paraId="4B7E0712"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Allowed</w:t>
            </w:r>
          </w:p>
          <w:p w14:paraId="3CE22491"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TRUE indicates that a UE shall perform a CDMA2000 HRPD pre-registration if the UE does not have a valid / current pre-registration</w:t>
            </w:r>
            <w:r w:rsidRPr="007B058E">
              <w:rPr>
                <w:rFonts w:eastAsia="SimSun"/>
                <w:kern w:val="2"/>
                <w:sz w:val="18"/>
                <w:lang w:eastAsia="en-GB"/>
              </w:rPr>
              <w:t xml:space="preserve">. </w:t>
            </w:r>
            <w:r w:rsidRPr="007B058E">
              <w:rPr>
                <w:rFonts w:ascii="Arial" w:eastAsia="SimSun" w:hAnsi="Arial"/>
                <w:kern w:val="2"/>
                <w:sz w:val="18"/>
                <w:lang w:eastAsia="en-GB"/>
              </w:rPr>
              <w:t>FALSE indicates that the UE is not allowed to perform CDMA2000 HRPD pre-registration in the current cell.</w:t>
            </w:r>
          </w:p>
        </w:tc>
      </w:tr>
      <w:tr w:rsidR="007B058E" w:rsidRPr="007B058E" w14:paraId="0F857CD6" w14:textId="77777777" w:rsidTr="00D71E24">
        <w:trPr>
          <w:cantSplit/>
        </w:trPr>
        <w:tc>
          <w:tcPr>
            <w:tcW w:w="9639" w:type="dxa"/>
          </w:tcPr>
          <w:p w14:paraId="356351CB"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ZoneID</w:t>
            </w:r>
          </w:p>
          <w:p w14:paraId="3E459C2F"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ColorCode (see C.S0024 [26], C.S0087 [44]) of the CDMA2000 Reference Cell corresponding to the HRPD sector under the HRPD AN that is configured for this LTE cell. It is used to control when the UE should register or re-register.</w:t>
            </w:r>
          </w:p>
        </w:tc>
      </w:tr>
      <w:tr w:rsidR="007B058E" w:rsidRPr="007B058E" w14:paraId="71F9E9D4" w14:textId="77777777" w:rsidTr="00D71E24">
        <w:trPr>
          <w:cantSplit/>
        </w:trPr>
        <w:tc>
          <w:tcPr>
            <w:tcW w:w="9639" w:type="dxa"/>
          </w:tcPr>
          <w:p w14:paraId="0F12D558"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secondaryPreRegistrationZoneIdList</w:t>
            </w:r>
          </w:p>
          <w:p w14:paraId="608F3BE7"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B8C4CD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7AA941" w14:textId="77777777" w:rsidTr="00D71E24">
        <w:trPr>
          <w:cantSplit/>
          <w:tblHeader/>
        </w:trPr>
        <w:tc>
          <w:tcPr>
            <w:tcW w:w="2268" w:type="dxa"/>
          </w:tcPr>
          <w:p w14:paraId="706CEAC9"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1D780593"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19278E7B" w14:textId="77777777" w:rsidTr="00D71E24">
        <w:trPr>
          <w:cantSplit/>
        </w:trPr>
        <w:tc>
          <w:tcPr>
            <w:tcW w:w="2268" w:type="dxa"/>
          </w:tcPr>
          <w:p w14:paraId="1CBBD5B8" w14:textId="77777777" w:rsidR="007B058E" w:rsidRPr="007B058E" w:rsidRDefault="007B058E" w:rsidP="007B058E">
            <w:pPr>
              <w:keepNext/>
              <w:keepLines/>
              <w:spacing w:after="0"/>
              <w:rPr>
                <w:rFonts w:ascii="Arial" w:eastAsia="SimSun" w:hAnsi="Arial"/>
                <w:i/>
                <w:noProof/>
                <w:kern w:val="2"/>
                <w:sz w:val="18"/>
                <w:lang w:eastAsia="en-GB"/>
              </w:rPr>
            </w:pPr>
            <w:r w:rsidRPr="007B058E">
              <w:rPr>
                <w:rFonts w:ascii="Arial" w:eastAsia="SimSun" w:hAnsi="Arial"/>
                <w:i/>
                <w:noProof/>
                <w:kern w:val="2"/>
                <w:sz w:val="18"/>
                <w:lang w:eastAsia="en-GB"/>
              </w:rPr>
              <w:t>PreRegAllowed</w:t>
            </w:r>
          </w:p>
        </w:tc>
        <w:tc>
          <w:tcPr>
            <w:tcW w:w="7371" w:type="dxa"/>
          </w:tcPr>
          <w:p w14:paraId="6D02A2AC"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noProof/>
                <w:kern w:val="2"/>
                <w:sz w:val="18"/>
                <w:lang w:eastAsia="en-GB"/>
              </w:rPr>
              <w:t>The field is mandatory in case the</w:t>
            </w:r>
            <w:r w:rsidRPr="007B058E">
              <w:rPr>
                <w:rFonts w:ascii="Arial" w:eastAsia="SimSun" w:hAnsi="Arial"/>
                <w:i/>
                <w:noProof/>
                <w:kern w:val="2"/>
                <w:sz w:val="18"/>
                <w:lang w:eastAsia="en-GB"/>
              </w:rPr>
              <w:t xml:space="preserve"> preRegistrationAllowed </w:t>
            </w:r>
            <w:r w:rsidRPr="007B058E">
              <w:rPr>
                <w:rFonts w:ascii="Arial" w:eastAsia="SimSun" w:hAnsi="Arial"/>
                <w:noProof/>
                <w:kern w:val="2"/>
                <w:sz w:val="18"/>
                <w:lang w:eastAsia="en-GB"/>
              </w:rPr>
              <w:t>is set to</w:t>
            </w:r>
            <w:r w:rsidRPr="007B058E">
              <w:rPr>
                <w:rFonts w:ascii="Arial" w:eastAsia="SimSun" w:hAnsi="Arial"/>
                <w:i/>
                <w:noProof/>
                <w:kern w:val="2"/>
                <w:sz w:val="18"/>
                <w:lang w:eastAsia="en-GB"/>
              </w:rPr>
              <w:t xml:space="preserve"> true. </w:t>
            </w:r>
            <w:r w:rsidRPr="007B058E">
              <w:rPr>
                <w:rFonts w:ascii="Arial" w:eastAsia="SimSun" w:hAnsi="Arial"/>
                <w:noProof/>
                <w:kern w:val="2"/>
                <w:sz w:val="18"/>
                <w:lang w:eastAsia="en-GB"/>
              </w:rPr>
              <w:t>Otherwise the field is not present and the UE shall delete any existing value for this field.</w:t>
            </w:r>
          </w:p>
        </w:tc>
      </w:tr>
    </w:tbl>
    <w:p w14:paraId="1D91D10A" w14:textId="77777777" w:rsidR="007B058E" w:rsidRPr="007B058E" w:rsidRDefault="007B058E" w:rsidP="007B058E">
      <w:pPr>
        <w:rPr>
          <w:iCs/>
        </w:rPr>
      </w:pPr>
    </w:p>
    <w:p w14:paraId="7E0D23A0" w14:textId="77777777" w:rsidR="007B058E" w:rsidRPr="007B058E" w:rsidRDefault="007B058E" w:rsidP="007B058E">
      <w:pPr>
        <w:keepNext/>
        <w:keepLines/>
        <w:spacing w:before="120"/>
        <w:ind w:left="1418" w:hanging="1418"/>
        <w:outlineLvl w:val="3"/>
        <w:rPr>
          <w:rFonts w:ascii="Arial" w:hAnsi="Arial"/>
          <w:sz w:val="24"/>
        </w:rPr>
      </w:pPr>
      <w:bookmarkStart w:id="4832" w:name="_Toc20487388"/>
      <w:bookmarkStart w:id="4833" w:name="_Toc29342685"/>
      <w:bookmarkStart w:id="4834" w:name="_Toc29343824"/>
      <w:bookmarkStart w:id="4835" w:name="_Toc36567090"/>
      <w:bookmarkStart w:id="4836" w:name="_Toc36810534"/>
      <w:bookmarkStart w:id="4837" w:name="_Toc36846898"/>
      <w:bookmarkStart w:id="4838" w:name="_Toc36939551"/>
      <w:bookmarkStart w:id="4839" w:name="_Toc37082531"/>
      <w:bookmarkStart w:id="4840" w:name="_Toc46481170"/>
      <w:bookmarkStart w:id="4841" w:name="_Toc46482404"/>
      <w:bookmarkStart w:id="4842" w:name="_Toc46483638"/>
      <w:bookmarkStart w:id="4843" w:name="_Toc139383502"/>
      <w:r w:rsidRPr="007B058E">
        <w:rPr>
          <w:rFonts w:ascii="Arial" w:hAnsi="Arial"/>
          <w:sz w:val="24"/>
        </w:rPr>
        <w:t>–</w:t>
      </w:r>
      <w:r w:rsidRPr="007B058E">
        <w:rPr>
          <w:rFonts w:ascii="Arial" w:hAnsi="Arial"/>
          <w:sz w:val="24"/>
        </w:rPr>
        <w:tab/>
      </w:r>
      <w:r w:rsidRPr="007B058E">
        <w:rPr>
          <w:rFonts w:ascii="Arial" w:hAnsi="Arial"/>
          <w:i/>
          <w:sz w:val="24"/>
        </w:rPr>
        <w:t>Q-QualMin</w:t>
      </w:r>
      <w:bookmarkEnd w:id="4832"/>
      <w:bookmarkEnd w:id="4833"/>
      <w:bookmarkEnd w:id="4834"/>
      <w:bookmarkEnd w:id="4835"/>
      <w:bookmarkEnd w:id="4836"/>
      <w:bookmarkEnd w:id="4837"/>
      <w:bookmarkEnd w:id="4838"/>
      <w:bookmarkEnd w:id="4839"/>
      <w:bookmarkEnd w:id="4840"/>
      <w:bookmarkEnd w:id="4841"/>
      <w:bookmarkEnd w:id="4842"/>
      <w:bookmarkEnd w:id="4843"/>
    </w:p>
    <w:p w14:paraId="591CBDC4"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Q</w:t>
      </w:r>
      <w:r w:rsidRPr="007B058E">
        <w:rPr>
          <w:vertAlign w:val="subscript"/>
        </w:rPr>
        <w:t>qualmin</w:t>
      </w:r>
      <w:r w:rsidRPr="007B058E">
        <w:t xml:space="preserve"> in TS 36.304 [4]. Actual value Q</w:t>
      </w:r>
      <w:r w:rsidRPr="007B058E">
        <w:rPr>
          <w:vertAlign w:val="subscript"/>
        </w:rPr>
        <w:t>qualmin</w:t>
      </w:r>
      <w:r w:rsidRPr="007B058E">
        <w:t xml:space="preserve"> = field value [dB].</w:t>
      </w:r>
    </w:p>
    <w:p w14:paraId="3EA8DFCB" w14:textId="77777777" w:rsidR="007B058E" w:rsidRPr="007B058E" w:rsidRDefault="007B058E" w:rsidP="007B058E">
      <w:pPr>
        <w:keepNext/>
        <w:keepLines/>
        <w:spacing w:before="60"/>
        <w:jc w:val="center"/>
        <w:rPr>
          <w:rFonts w:ascii="Arial" w:hAnsi="Arial"/>
          <w:b/>
        </w:rPr>
      </w:pPr>
      <w:r w:rsidRPr="007B058E">
        <w:rPr>
          <w:rFonts w:ascii="Arial" w:hAnsi="Arial"/>
          <w:b/>
          <w:bCs/>
          <w:i/>
          <w:iCs/>
        </w:rPr>
        <w:t>Q-QualMin</w:t>
      </w:r>
      <w:r w:rsidRPr="007B058E">
        <w:rPr>
          <w:rFonts w:ascii="Arial" w:hAnsi="Arial"/>
          <w:b/>
        </w:rPr>
        <w:t xml:space="preserve"> information element</w:t>
      </w:r>
    </w:p>
    <w:p w14:paraId="6F9E5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4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1D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4330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9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9496A1" w14:textId="77777777" w:rsidR="007B058E" w:rsidRPr="007B058E" w:rsidRDefault="007B058E" w:rsidP="007B058E">
      <w:pPr>
        <w:rPr>
          <w:iCs/>
        </w:rPr>
      </w:pPr>
    </w:p>
    <w:p w14:paraId="7B6384C3" w14:textId="77777777" w:rsidR="007B058E" w:rsidRPr="007B058E" w:rsidRDefault="007B058E" w:rsidP="007B058E">
      <w:pPr>
        <w:keepNext/>
        <w:keepLines/>
        <w:spacing w:before="120"/>
        <w:ind w:left="1418" w:hanging="1418"/>
        <w:outlineLvl w:val="3"/>
        <w:rPr>
          <w:rFonts w:ascii="Arial" w:hAnsi="Arial"/>
          <w:sz w:val="24"/>
        </w:rPr>
      </w:pPr>
      <w:bookmarkStart w:id="4844" w:name="_Toc20487389"/>
      <w:bookmarkStart w:id="4845" w:name="_Toc29342686"/>
      <w:bookmarkStart w:id="4846" w:name="_Toc29343825"/>
      <w:bookmarkStart w:id="4847" w:name="_Toc36567091"/>
      <w:bookmarkStart w:id="4848" w:name="_Toc36810535"/>
      <w:bookmarkStart w:id="4849" w:name="_Toc36846899"/>
      <w:bookmarkStart w:id="4850" w:name="_Toc36939552"/>
      <w:bookmarkStart w:id="4851" w:name="_Toc37082532"/>
      <w:bookmarkStart w:id="4852" w:name="_Toc46481171"/>
      <w:bookmarkStart w:id="4853" w:name="_Toc46482405"/>
      <w:bookmarkStart w:id="4854" w:name="_Toc46483639"/>
      <w:bookmarkStart w:id="4855" w:name="_Toc139383503"/>
      <w:r w:rsidRPr="007B058E">
        <w:rPr>
          <w:rFonts w:ascii="Arial" w:hAnsi="Arial"/>
          <w:sz w:val="24"/>
        </w:rPr>
        <w:t>–</w:t>
      </w:r>
      <w:r w:rsidRPr="007B058E">
        <w:rPr>
          <w:rFonts w:ascii="Arial" w:hAnsi="Arial"/>
          <w:sz w:val="24"/>
        </w:rPr>
        <w:tab/>
      </w:r>
      <w:r w:rsidRPr="007B058E">
        <w:rPr>
          <w:rFonts w:ascii="Arial" w:hAnsi="Arial"/>
          <w:i/>
          <w:sz w:val="24"/>
        </w:rPr>
        <w:t>Q-RxLevMin</w:t>
      </w:r>
      <w:bookmarkEnd w:id="4844"/>
      <w:bookmarkEnd w:id="4845"/>
      <w:bookmarkEnd w:id="4846"/>
      <w:bookmarkEnd w:id="4847"/>
      <w:bookmarkEnd w:id="4848"/>
      <w:bookmarkEnd w:id="4849"/>
      <w:bookmarkEnd w:id="4850"/>
      <w:bookmarkEnd w:id="4851"/>
      <w:bookmarkEnd w:id="4852"/>
      <w:bookmarkEnd w:id="4853"/>
      <w:bookmarkEnd w:id="4854"/>
      <w:bookmarkEnd w:id="4855"/>
    </w:p>
    <w:p w14:paraId="33E92AB8"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Q</w:t>
      </w:r>
      <w:r w:rsidRPr="007B058E">
        <w:rPr>
          <w:vertAlign w:val="subscript"/>
        </w:rPr>
        <w:t>rxlevmin</w:t>
      </w:r>
      <w:r w:rsidRPr="007B058E">
        <w:t xml:space="preserve"> in TS 36.304 [4]. Actual value Q</w:t>
      </w:r>
      <w:r w:rsidRPr="007B058E">
        <w:rPr>
          <w:vertAlign w:val="subscript"/>
        </w:rPr>
        <w:t>rxlevmin</w:t>
      </w:r>
      <w:r w:rsidRPr="007B058E">
        <w:t xml:space="preserve"> = field value * 2 [dBm].</w:t>
      </w:r>
    </w:p>
    <w:p w14:paraId="1318B4AE"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RxLevMin</w:t>
      </w:r>
      <w:r w:rsidRPr="007B058E">
        <w:rPr>
          <w:rFonts w:ascii="Arial" w:hAnsi="Arial"/>
          <w:b/>
        </w:rPr>
        <w:t xml:space="preserve"> information element</w:t>
      </w:r>
    </w:p>
    <w:p w14:paraId="35D83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BEF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37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4D66A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51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29153B1" w14:textId="77777777" w:rsidR="007B058E" w:rsidRPr="007B058E" w:rsidRDefault="007B058E" w:rsidP="007B058E"/>
    <w:p w14:paraId="5C448CAF" w14:textId="77777777" w:rsidR="007B058E" w:rsidRPr="007B058E" w:rsidRDefault="007B058E" w:rsidP="007B058E">
      <w:pPr>
        <w:keepNext/>
        <w:keepLines/>
        <w:spacing w:before="120"/>
        <w:ind w:left="1418" w:hanging="1418"/>
        <w:outlineLvl w:val="3"/>
        <w:rPr>
          <w:rFonts w:ascii="Arial" w:hAnsi="Arial"/>
          <w:sz w:val="24"/>
        </w:rPr>
      </w:pPr>
      <w:bookmarkStart w:id="4856" w:name="_Toc20487390"/>
      <w:bookmarkStart w:id="4857" w:name="_Toc29342687"/>
      <w:bookmarkStart w:id="4858" w:name="_Toc29343826"/>
      <w:bookmarkStart w:id="4859" w:name="_Toc36567092"/>
      <w:bookmarkStart w:id="4860" w:name="_Toc36810536"/>
      <w:bookmarkStart w:id="4861" w:name="_Toc36846900"/>
      <w:bookmarkStart w:id="4862" w:name="_Toc36939553"/>
      <w:bookmarkStart w:id="4863" w:name="_Toc37082533"/>
      <w:bookmarkStart w:id="4864" w:name="_Toc46481172"/>
      <w:bookmarkStart w:id="4865" w:name="_Toc46482406"/>
      <w:bookmarkStart w:id="4866" w:name="_Toc46483640"/>
      <w:bookmarkStart w:id="4867" w:name="_Toc139383504"/>
      <w:r w:rsidRPr="007B058E">
        <w:rPr>
          <w:rFonts w:ascii="Arial" w:hAnsi="Arial"/>
          <w:sz w:val="24"/>
        </w:rPr>
        <w:t>–</w:t>
      </w:r>
      <w:r w:rsidRPr="007B058E">
        <w:rPr>
          <w:rFonts w:ascii="Arial" w:hAnsi="Arial"/>
          <w:sz w:val="24"/>
        </w:rPr>
        <w:tab/>
      </w:r>
      <w:r w:rsidRPr="007B058E">
        <w:rPr>
          <w:rFonts w:ascii="Arial" w:hAnsi="Arial"/>
          <w:i/>
          <w:sz w:val="24"/>
        </w:rPr>
        <w:t>Q-OffsetRange</w:t>
      </w:r>
      <w:bookmarkEnd w:id="4856"/>
      <w:bookmarkEnd w:id="4857"/>
      <w:bookmarkEnd w:id="4858"/>
      <w:bookmarkEnd w:id="4859"/>
      <w:bookmarkEnd w:id="4860"/>
      <w:bookmarkEnd w:id="4861"/>
      <w:bookmarkEnd w:id="4862"/>
      <w:bookmarkEnd w:id="4863"/>
      <w:bookmarkEnd w:id="4864"/>
      <w:bookmarkEnd w:id="4865"/>
      <w:bookmarkEnd w:id="4866"/>
      <w:bookmarkEnd w:id="4867"/>
    </w:p>
    <w:p w14:paraId="4CD5F82E"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479ED8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w:t>
      </w:r>
      <w:r w:rsidRPr="007B058E">
        <w:rPr>
          <w:rFonts w:ascii="Arial" w:hAnsi="Arial"/>
          <w:b/>
        </w:rPr>
        <w:t xml:space="preserve"> information element</w:t>
      </w:r>
    </w:p>
    <w:p w14:paraId="33D32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A46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2D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6050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19CB5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29888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76E6C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0F3D9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4A0BC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EF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9340F7" w14:textId="77777777" w:rsidR="007B058E" w:rsidRPr="007B058E" w:rsidRDefault="007B058E" w:rsidP="007B058E"/>
    <w:p w14:paraId="49302523" w14:textId="77777777" w:rsidR="007B058E" w:rsidRPr="007B058E" w:rsidRDefault="007B058E" w:rsidP="007B058E">
      <w:pPr>
        <w:keepNext/>
        <w:keepLines/>
        <w:spacing w:before="120"/>
        <w:ind w:left="1418" w:hanging="1418"/>
        <w:outlineLvl w:val="3"/>
        <w:rPr>
          <w:rFonts w:ascii="Arial" w:hAnsi="Arial"/>
          <w:sz w:val="24"/>
        </w:rPr>
      </w:pPr>
      <w:bookmarkStart w:id="4868" w:name="_Toc20487391"/>
      <w:bookmarkStart w:id="4869" w:name="_Toc29342688"/>
      <w:bookmarkStart w:id="4870" w:name="_Toc29343827"/>
      <w:bookmarkStart w:id="4871" w:name="_Toc36567093"/>
      <w:bookmarkStart w:id="4872" w:name="_Toc36810537"/>
      <w:bookmarkStart w:id="4873" w:name="_Toc36846901"/>
      <w:bookmarkStart w:id="4874" w:name="_Toc36939554"/>
      <w:bookmarkStart w:id="4875" w:name="_Toc37082534"/>
      <w:bookmarkStart w:id="4876" w:name="_Toc46481173"/>
      <w:bookmarkStart w:id="4877" w:name="_Toc46482407"/>
      <w:bookmarkStart w:id="4878" w:name="_Toc46483641"/>
      <w:bookmarkStart w:id="4879" w:name="_Toc139383505"/>
      <w:r w:rsidRPr="007B058E">
        <w:rPr>
          <w:rFonts w:ascii="Arial" w:hAnsi="Arial"/>
          <w:sz w:val="24"/>
        </w:rPr>
        <w:lastRenderedPageBreak/>
        <w:t>–</w:t>
      </w:r>
      <w:r w:rsidRPr="007B058E">
        <w:rPr>
          <w:rFonts w:ascii="Arial" w:hAnsi="Arial"/>
          <w:sz w:val="24"/>
        </w:rPr>
        <w:tab/>
      </w:r>
      <w:r w:rsidRPr="007B058E">
        <w:rPr>
          <w:rFonts w:ascii="Arial" w:hAnsi="Arial"/>
          <w:i/>
          <w:sz w:val="24"/>
        </w:rPr>
        <w:t>Q-OffsetRangeInterRAT</w:t>
      </w:r>
      <w:bookmarkEnd w:id="4868"/>
      <w:bookmarkEnd w:id="4869"/>
      <w:bookmarkEnd w:id="4870"/>
      <w:bookmarkEnd w:id="4871"/>
      <w:bookmarkEnd w:id="4872"/>
      <w:bookmarkEnd w:id="4873"/>
      <w:bookmarkEnd w:id="4874"/>
      <w:bookmarkEnd w:id="4875"/>
      <w:bookmarkEnd w:id="4876"/>
      <w:bookmarkEnd w:id="4877"/>
      <w:bookmarkEnd w:id="4878"/>
      <w:bookmarkEnd w:id="4879"/>
    </w:p>
    <w:p w14:paraId="570D8EA6"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dB.</w:t>
      </w:r>
    </w:p>
    <w:p w14:paraId="3E26557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InterRAT</w:t>
      </w:r>
      <w:r w:rsidRPr="007B058E">
        <w:rPr>
          <w:rFonts w:ascii="Arial" w:hAnsi="Arial"/>
          <w:b/>
        </w:rPr>
        <w:t xml:space="preserve"> information element</w:t>
      </w:r>
    </w:p>
    <w:p w14:paraId="5FA9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372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2F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2D965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E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A936D4" w14:textId="77777777" w:rsidR="007B058E" w:rsidRPr="007B058E" w:rsidRDefault="007B058E" w:rsidP="007B058E"/>
    <w:p w14:paraId="16A920FC" w14:textId="77777777" w:rsidR="007B058E" w:rsidRPr="007B058E" w:rsidRDefault="007B058E" w:rsidP="007B058E">
      <w:pPr>
        <w:keepNext/>
        <w:keepLines/>
        <w:spacing w:before="120"/>
        <w:ind w:left="1418" w:hanging="1418"/>
        <w:outlineLvl w:val="3"/>
        <w:rPr>
          <w:rFonts w:ascii="Arial" w:hAnsi="Arial"/>
          <w:sz w:val="24"/>
        </w:rPr>
      </w:pPr>
      <w:bookmarkStart w:id="4880" w:name="_Toc20487392"/>
      <w:bookmarkStart w:id="4881" w:name="_Toc29342689"/>
      <w:bookmarkStart w:id="4882" w:name="_Toc29343828"/>
      <w:bookmarkStart w:id="4883" w:name="_Toc36567094"/>
      <w:bookmarkStart w:id="4884" w:name="_Toc36810538"/>
      <w:bookmarkStart w:id="4885" w:name="_Toc36846902"/>
      <w:bookmarkStart w:id="4886" w:name="_Toc36939555"/>
      <w:bookmarkStart w:id="4887" w:name="_Toc37082535"/>
      <w:bookmarkStart w:id="4888" w:name="_Toc46481174"/>
      <w:bookmarkStart w:id="4889" w:name="_Toc46482408"/>
      <w:bookmarkStart w:id="4890" w:name="_Toc46483642"/>
      <w:bookmarkStart w:id="4891" w:name="_Toc139383506"/>
      <w:r w:rsidRPr="007B058E">
        <w:rPr>
          <w:rFonts w:ascii="Arial" w:hAnsi="Arial"/>
          <w:sz w:val="24"/>
        </w:rPr>
        <w:t>–</w:t>
      </w:r>
      <w:r w:rsidRPr="007B058E">
        <w:rPr>
          <w:rFonts w:ascii="Arial" w:hAnsi="Arial"/>
          <w:sz w:val="24"/>
        </w:rPr>
        <w:tab/>
      </w:r>
      <w:r w:rsidRPr="007B058E">
        <w:rPr>
          <w:rFonts w:ascii="Arial" w:hAnsi="Arial"/>
          <w:i/>
          <w:sz w:val="24"/>
        </w:rPr>
        <w:t>ReselectionThreshold</w:t>
      </w:r>
      <w:bookmarkEnd w:id="4880"/>
      <w:bookmarkEnd w:id="4881"/>
      <w:bookmarkEnd w:id="4882"/>
      <w:bookmarkEnd w:id="4883"/>
      <w:bookmarkEnd w:id="4884"/>
      <w:bookmarkEnd w:id="4885"/>
      <w:bookmarkEnd w:id="4886"/>
      <w:bookmarkEnd w:id="4887"/>
      <w:bookmarkEnd w:id="4888"/>
      <w:bookmarkEnd w:id="4889"/>
      <w:bookmarkEnd w:id="4890"/>
      <w:bookmarkEnd w:id="4891"/>
    </w:p>
    <w:p w14:paraId="71631F56"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02B6248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 </w:t>
      </w:r>
      <w:r w:rsidRPr="007B058E">
        <w:rPr>
          <w:rFonts w:ascii="Arial" w:hAnsi="Arial"/>
          <w:b/>
        </w:rPr>
        <w:t>information element</w:t>
      </w:r>
    </w:p>
    <w:p w14:paraId="20A2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25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16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22A7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44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E25684" w14:textId="77777777" w:rsidR="007B058E" w:rsidRPr="007B058E" w:rsidRDefault="007B058E" w:rsidP="007B058E">
      <w:pPr>
        <w:rPr>
          <w:iCs/>
        </w:rPr>
      </w:pPr>
    </w:p>
    <w:p w14:paraId="121DF932" w14:textId="77777777" w:rsidR="007B058E" w:rsidRPr="007B058E" w:rsidRDefault="007B058E" w:rsidP="007B058E">
      <w:pPr>
        <w:keepNext/>
        <w:keepLines/>
        <w:spacing w:before="120"/>
        <w:ind w:left="1418" w:hanging="1418"/>
        <w:outlineLvl w:val="3"/>
        <w:rPr>
          <w:rFonts w:ascii="Arial" w:hAnsi="Arial"/>
          <w:sz w:val="24"/>
        </w:rPr>
      </w:pPr>
      <w:bookmarkStart w:id="4892" w:name="_Toc20487393"/>
      <w:bookmarkStart w:id="4893" w:name="_Toc29342690"/>
      <w:bookmarkStart w:id="4894" w:name="_Toc29343829"/>
      <w:bookmarkStart w:id="4895" w:name="_Toc36567095"/>
      <w:bookmarkStart w:id="4896" w:name="_Toc36810539"/>
      <w:bookmarkStart w:id="4897" w:name="_Toc36846903"/>
      <w:bookmarkStart w:id="4898" w:name="_Toc36939556"/>
      <w:bookmarkStart w:id="4899" w:name="_Toc37082536"/>
      <w:bookmarkStart w:id="4900" w:name="_Toc46481175"/>
      <w:bookmarkStart w:id="4901" w:name="_Toc46482409"/>
      <w:bookmarkStart w:id="4902" w:name="_Toc46483643"/>
      <w:bookmarkStart w:id="4903" w:name="_Toc139383507"/>
      <w:r w:rsidRPr="007B058E">
        <w:rPr>
          <w:rFonts w:ascii="Arial" w:hAnsi="Arial"/>
          <w:sz w:val="24"/>
        </w:rPr>
        <w:t>–</w:t>
      </w:r>
      <w:r w:rsidRPr="007B058E">
        <w:rPr>
          <w:rFonts w:ascii="Arial" w:hAnsi="Arial"/>
          <w:sz w:val="24"/>
        </w:rPr>
        <w:tab/>
      </w:r>
      <w:r w:rsidRPr="007B058E">
        <w:rPr>
          <w:rFonts w:ascii="Arial" w:hAnsi="Arial"/>
          <w:i/>
          <w:sz w:val="24"/>
        </w:rPr>
        <w:t>ReselectionThresholdQ</w:t>
      </w:r>
      <w:bookmarkEnd w:id="4892"/>
      <w:bookmarkEnd w:id="4893"/>
      <w:bookmarkEnd w:id="4894"/>
      <w:bookmarkEnd w:id="4895"/>
      <w:bookmarkEnd w:id="4896"/>
      <w:bookmarkEnd w:id="4897"/>
      <w:bookmarkEnd w:id="4898"/>
      <w:bookmarkEnd w:id="4899"/>
      <w:bookmarkEnd w:id="4900"/>
      <w:bookmarkEnd w:id="4901"/>
      <w:bookmarkEnd w:id="4902"/>
      <w:bookmarkEnd w:id="4903"/>
    </w:p>
    <w:p w14:paraId="22EDB4BA"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143B1AF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Q </w:t>
      </w:r>
      <w:r w:rsidRPr="007B058E">
        <w:rPr>
          <w:rFonts w:ascii="Arial" w:hAnsi="Arial"/>
          <w:b/>
        </w:rPr>
        <w:t>information element</w:t>
      </w:r>
    </w:p>
    <w:p w14:paraId="3A853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388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37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C50C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EA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5E7267" w14:textId="77777777" w:rsidR="007B058E" w:rsidRPr="007B058E" w:rsidRDefault="007B058E" w:rsidP="007B058E">
      <w:pPr>
        <w:rPr>
          <w:iCs/>
        </w:rPr>
      </w:pPr>
    </w:p>
    <w:p w14:paraId="1957B38F"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904" w:name="_Toc46481176"/>
      <w:bookmarkStart w:id="4905" w:name="_Toc46482410"/>
      <w:bookmarkStart w:id="4906" w:name="_Toc46483644"/>
      <w:bookmarkStart w:id="4907" w:name="_Toc139383508"/>
      <w:r w:rsidRPr="007B058E">
        <w:rPr>
          <w:rFonts w:ascii="Arial" w:hAnsi="Arial"/>
          <w:sz w:val="24"/>
        </w:rPr>
        <w:t>–</w:t>
      </w:r>
      <w:r w:rsidRPr="007B058E">
        <w:rPr>
          <w:rFonts w:ascii="Arial" w:hAnsi="Arial"/>
          <w:sz w:val="24"/>
        </w:rPr>
        <w:tab/>
      </w:r>
      <w:r w:rsidRPr="007B058E">
        <w:rPr>
          <w:rFonts w:ascii="Arial" w:hAnsi="Arial"/>
          <w:i/>
          <w:sz w:val="24"/>
        </w:rPr>
        <w:t>RSS-ConfigCarrierInfo</w:t>
      </w:r>
      <w:bookmarkEnd w:id="4904"/>
      <w:bookmarkEnd w:id="4905"/>
      <w:bookmarkEnd w:id="4906"/>
      <w:bookmarkEnd w:id="4907"/>
    </w:p>
    <w:p w14:paraId="54903C21"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ConfigCarrierInfo</w:t>
      </w:r>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3C5FAD42"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ConfigCarrierInfo</w:t>
      </w:r>
      <w:r w:rsidRPr="007B058E">
        <w:rPr>
          <w:rFonts w:ascii="Arial" w:eastAsiaTheme="minorEastAsia" w:hAnsi="Arial"/>
          <w:b/>
        </w:rPr>
        <w:t xml:space="preserve"> information element</w:t>
      </w:r>
    </w:p>
    <w:p w14:paraId="3D868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D0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A66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0CA62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5DB7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6B677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044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E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0C044A"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CA6DD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70D4987"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lastRenderedPageBreak/>
              <w:t>RSS-ConfigCarrierInfo</w:t>
            </w:r>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2B5895C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E410D2"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7366019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narrowbands, determined from </w:t>
            </w:r>
            <w:r w:rsidRPr="007B058E">
              <w:rPr>
                <w:rFonts w:ascii="Arial" w:hAnsi="Arial"/>
                <w:i/>
                <w:sz w:val="18"/>
              </w:rPr>
              <w:t>narrowbandIndex</w:t>
            </w:r>
            <w:r w:rsidRPr="007B058E">
              <w:rPr>
                <w:rFonts w:ascii="Arial" w:hAnsi="Arial"/>
                <w:sz w:val="18"/>
              </w:rPr>
              <w:t>, such that there are three non-overlapping RSS locations in each narrowband.</w:t>
            </w:r>
          </w:p>
        </w:tc>
      </w:tr>
      <w:tr w:rsidR="007B058E" w:rsidRPr="007B058E" w14:paraId="5686215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77313E" w14:textId="77777777" w:rsidR="007B058E" w:rsidRPr="007B058E" w:rsidRDefault="007B058E" w:rsidP="007B058E">
            <w:pPr>
              <w:keepNext/>
              <w:keepLines/>
              <w:spacing w:after="0"/>
              <w:rPr>
                <w:rFonts w:ascii="Arial" w:eastAsiaTheme="minorEastAsia" w:hAnsi="Arial"/>
                <w:b/>
                <w:bCs/>
                <w:i/>
                <w:iCs/>
                <w:sz w:val="18"/>
              </w:rPr>
            </w:pPr>
            <w:r w:rsidRPr="007B058E">
              <w:rPr>
                <w:rFonts w:ascii="Arial" w:eastAsiaTheme="minorEastAsia" w:hAnsi="Arial"/>
                <w:b/>
                <w:bCs/>
                <w:i/>
                <w:iCs/>
                <w:sz w:val="18"/>
              </w:rPr>
              <w:t>timeOffsetGranularity</w:t>
            </w:r>
          </w:p>
          <w:p w14:paraId="77A8B63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1E645480"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ms</w:t>
            </w:r>
          </w:p>
          <w:p w14:paraId="0A0A67C7"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ms</w:t>
            </w:r>
          </w:p>
          <w:p w14:paraId="4C3BF663"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ms</w:t>
            </w:r>
          </w:p>
          <w:p w14:paraId="33681D8A"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ms.</w:t>
            </w:r>
          </w:p>
          <w:p w14:paraId="3C420E5A"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D2D56A8"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5F623B34"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72BAE711" w14:textId="77777777" w:rsidR="007B058E" w:rsidRPr="007B058E" w:rsidRDefault="007B058E" w:rsidP="007B058E">
      <w:pPr>
        <w:rPr>
          <w:rFonts w:eastAsiaTheme="minorEastAsia"/>
          <w:iCs/>
        </w:rPr>
      </w:pPr>
    </w:p>
    <w:p w14:paraId="073F61CD"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908" w:name="_Toc46481177"/>
      <w:bookmarkStart w:id="4909" w:name="_Toc46482411"/>
      <w:bookmarkStart w:id="4910" w:name="_Toc46483645"/>
      <w:bookmarkStart w:id="4911" w:name="_Toc139383509"/>
      <w:r w:rsidRPr="007B058E">
        <w:rPr>
          <w:rFonts w:ascii="Arial" w:hAnsi="Arial"/>
          <w:sz w:val="24"/>
        </w:rPr>
        <w:t>–</w:t>
      </w:r>
      <w:r w:rsidRPr="007B058E">
        <w:rPr>
          <w:rFonts w:ascii="Arial" w:hAnsi="Arial"/>
          <w:sz w:val="24"/>
        </w:rPr>
        <w:tab/>
      </w:r>
      <w:r w:rsidRPr="007B058E">
        <w:rPr>
          <w:rFonts w:ascii="Arial" w:hAnsi="Arial"/>
          <w:i/>
          <w:sz w:val="24"/>
        </w:rPr>
        <w:t>RSS-MeasPowerBias</w:t>
      </w:r>
      <w:bookmarkEnd w:id="4908"/>
      <w:bookmarkEnd w:id="4909"/>
      <w:bookmarkEnd w:id="4910"/>
      <w:bookmarkEnd w:id="4911"/>
    </w:p>
    <w:p w14:paraId="2597BB3C"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MeasPowerBias</w:t>
      </w:r>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48F6A465"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MeasPowerBias</w:t>
      </w:r>
      <w:r w:rsidRPr="007B058E">
        <w:rPr>
          <w:rFonts w:ascii="Arial" w:eastAsiaTheme="minorEastAsia" w:hAnsi="Arial"/>
          <w:b/>
        </w:rPr>
        <w:t xml:space="preserve"> information element</w:t>
      </w:r>
    </w:p>
    <w:p w14:paraId="390D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26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C4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14779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E1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F4D794" w14:textId="77777777" w:rsidR="007B058E" w:rsidRPr="007B058E" w:rsidRDefault="007B058E" w:rsidP="007B058E">
      <w:pPr>
        <w:rPr>
          <w:iCs/>
        </w:rPr>
      </w:pPr>
    </w:p>
    <w:p w14:paraId="6AFF13EB" w14:textId="77777777" w:rsidR="007B058E" w:rsidRPr="007B058E" w:rsidRDefault="007B058E" w:rsidP="007B058E">
      <w:pPr>
        <w:keepNext/>
        <w:keepLines/>
        <w:spacing w:before="120"/>
        <w:ind w:left="1418" w:hanging="1418"/>
        <w:outlineLvl w:val="3"/>
        <w:rPr>
          <w:rFonts w:ascii="Arial" w:hAnsi="Arial"/>
          <w:i/>
          <w:noProof/>
          <w:sz w:val="24"/>
        </w:rPr>
      </w:pPr>
      <w:bookmarkStart w:id="4912" w:name="_Toc20487394"/>
      <w:bookmarkStart w:id="4913" w:name="_Toc29342691"/>
      <w:bookmarkStart w:id="4914" w:name="_Toc29343830"/>
      <w:bookmarkStart w:id="4915" w:name="_Toc36567096"/>
      <w:bookmarkStart w:id="4916" w:name="_Toc36810540"/>
      <w:bookmarkStart w:id="4917" w:name="_Toc36846904"/>
      <w:bookmarkStart w:id="4918" w:name="_Toc36939557"/>
      <w:bookmarkStart w:id="4919" w:name="_Toc37082537"/>
      <w:bookmarkStart w:id="4920" w:name="_Toc46481178"/>
      <w:bookmarkStart w:id="4921" w:name="_Toc46482412"/>
      <w:bookmarkStart w:id="4922" w:name="_Toc46483646"/>
      <w:bookmarkStart w:id="4923" w:name="_Toc139383510"/>
      <w:r w:rsidRPr="007B058E">
        <w:rPr>
          <w:rFonts w:ascii="Arial" w:hAnsi="Arial"/>
          <w:sz w:val="24"/>
        </w:rPr>
        <w:t>–</w:t>
      </w:r>
      <w:r w:rsidRPr="007B058E">
        <w:rPr>
          <w:rFonts w:ascii="Arial" w:hAnsi="Arial"/>
          <w:sz w:val="24"/>
        </w:rPr>
        <w:tab/>
      </w:r>
      <w:r w:rsidRPr="007B058E">
        <w:rPr>
          <w:rFonts w:ascii="Arial" w:hAnsi="Arial"/>
          <w:i/>
          <w:sz w:val="24"/>
        </w:rPr>
        <w:t>S</w:t>
      </w:r>
      <w:r w:rsidRPr="007B058E">
        <w:rPr>
          <w:rFonts w:ascii="Arial" w:hAnsi="Arial"/>
          <w:i/>
          <w:noProof/>
          <w:sz w:val="24"/>
        </w:rPr>
        <w:t>CellIndex</w:t>
      </w:r>
      <w:bookmarkEnd w:id="4912"/>
      <w:bookmarkEnd w:id="4913"/>
      <w:bookmarkEnd w:id="4914"/>
      <w:bookmarkEnd w:id="4915"/>
      <w:bookmarkEnd w:id="4916"/>
      <w:bookmarkEnd w:id="4917"/>
      <w:bookmarkEnd w:id="4918"/>
      <w:bookmarkEnd w:id="4919"/>
      <w:bookmarkEnd w:id="4920"/>
      <w:bookmarkEnd w:id="4921"/>
      <w:bookmarkEnd w:id="4922"/>
      <w:bookmarkEnd w:id="4923"/>
    </w:p>
    <w:p w14:paraId="56ABFF54" w14:textId="77777777" w:rsidR="007B058E" w:rsidRPr="007B058E" w:rsidRDefault="007B058E" w:rsidP="007B058E">
      <w:r w:rsidRPr="007B058E">
        <w:t xml:space="preserve">The IE </w:t>
      </w:r>
      <w:r w:rsidRPr="007B058E">
        <w:rPr>
          <w:i/>
        </w:rPr>
        <w:t>S</w:t>
      </w:r>
      <w:r w:rsidRPr="007B058E">
        <w:rPr>
          <w:i/>
          <w:noProof/>
        </w:rPr>
        <w:t>CellIndex</w:t>
      </w:r>
      <w:r w:rsidRPr="007B058E">
        <w:t xml:space="preserve"> concerns a short identity, used to identify an SCell.</w:t>
      </w:r>
    </w:p>
    <w:p w14:paraId="1F6F152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CellIndex </w:t>
      </w:r>
      <w:r w:rsidRPr="007B058E">
        <w:rPr>
          <w:rFonts w:ascii="Arial" w:hAnsi="Arial"/>
          <w:b/>
        </w:rPr>
        <w:t>information element</w:t>
      </w:r>
    </w:p>
    <w:p w14:paraId="038B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D3D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03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3AC0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5D7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ED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FE0F06" w14:textId="77777777" w:rsidR="007B058E" w:rsidRPr="007B058E" w:rsidRDefault="007B058E" w:rsidP="007B058E">
      <w:pPr>
        <w:rPr>
          <w:iCs/>
        </w:rPr>
      </w:pPr>
    </w:p>
    <w:p w14:paraId="739343CD" w14:textId="77777777" w:rsidR="007B058E" w:rsidRPr="007B058E" w:rsidRDefault="007B058E" w:rsidP="007B058E">
      <w:pPr>
        <w:keepNext/>
        <w:keepLines/>
        <w:spacing w:before="120"/>
        <w:ind w:left="1418" w:hanging="1418"/>
        <w:outlineLvl w:val="3"/>
        <w:rPr>
          <w:rFonts w:ascii="Arial" w:hAnsi="Arial"/>
          <w:i/>
          <w:noProof/>
          <w:sz w:val="24"/>
        </w:rPr>
      </w:pPr>
      <w:bookmarkStart w:id="4924" w:name="_Toc20487395"/>
      <w:bookmarkStart w:id="4925" w:name="_Toc29342692"/>
      <w:bookmarkStart w:id="4926" w:name="_Toc29343831"/>
      <w:bookmarkStart w:id="4927" w:name="_Toc36567097"/>
      <w:bookmarkStart w:id="4928" w:name="_Toc36810541"/>
      <w:bookmarkStart w:id="4929" w:name="_Toc36846905"/>
      <w:bookmarkStart w:id="4930" w:name="_Toc36939558"/>
      <w:bookmarkStart w:id="4931" w:name="_Toc37082538"/>
      <w:bookmarkStart w:id="4932" w:name="_Toc46481179"/>
      <w:bookmarkStart w:id="4933" w:name="_Toc46482413"/>
      <w:bookmarkStart w:id="4934" w:name="_Toc46483647"/>
      <w:bookmarkStart w:id="4935" w:name="_Toc139383511"/>
      <w:r w:rsidRPr="007B058E">
        <w:rPr>
          <w:rFonts w:ascii="Arial" w:hAnsi="Arial"/>
          <w:sz w:val="24"/>
        </w:rPr>
        <w:t>–</w:t>
      </w:r>
      <w:r w:rsidRPr="007B058E">
        <w:rPr>
          <w:rFonts w:ascii="Arial" w:hAnsi="Arial"/>
          <w:sz w:val="24"/>
        </w:rPr>
        <w:tab/>
      </w:r>
      <w:r w:rsidRPr="007B058E">
        <w:rPr>
          <w:rFonts w:ascii="Arial" w:hAnsi="Arial"/>
          <w:i/>
          <w:sz w:val="24"/>
        </w:rPr>
        <w:t>Serv</w:t>
      </w:r>
      <w:r w:rsidRPr="007B058E">
        <w:rPr>
          <w:rFonts w:ascii="Arial" w:hAnsi="Arial"/>
          <w:i/>
          <w:noProof/>
          <w:sz w:val="24"/>
        </w:rPr>
        <w:t>CellIndex</w:t>
      </w:r>
      <w:bookmarkEnd w:id="4924"/>
      <w:bookmarkEnd w:id="4925"/>
      <w:bookmarkEnd w:id="4926"/>
      <w:bookmarkEnd w:id="4927"/>
      <w:bookmarkEnd w:id="4928"/>
      <w:bookmarkEnd w:id="4929"/>
      <w:bookmarkEnd w:id="4930"/>
      <w:bookmarkEnd w:id="4931"/>
      <w:bookmarkEnd w:id="4932"/>
      <w:bookmarkEnd w:id="4933"/>
      <w:bookmarkEnd w:id="4934"/>
      <w:bookmarkEnd w:id="4935"/>
    </w:p>
    <w:p w14:paraId="739CFB97" w14:textId="77777777" w:rsidR="007B058E" w:rsidRPr="007B058E" w:rsidRDefault="007B058E" w:rsidP="007B058E">
      <w:r w:rsidRPr="007B058E">
        <w:t xml:space="preserve">The IE </w:t>
      </w:r>
      <w:r w:rsidRPr="007B058E">
        <w:rPr>
          <w:i/>
        </w:rPr>
        <w:t>Serv</w:t>
      </w:r>
      <w:r w:rsidRPr="007B058E">
        <w:rPr>
          <w:i/>
          <w:noProof/>
        </w:rPr>
        <w:t>CellIndex</w:t>
      </w:r>
      <w:r w:rsidRPr="007B058E">
        <w:t xml:space="preserve"> concerns a short identity, used to identify a serving cell (i.e. the PCell or an SCell). Value 0 applies for the PCell, while the </w:t>
      </w:r>
      <w:r w:rsidRPr="007B058E">
        <w:rPr>
          <w:i/>
        </w:rPr>
        <w:t>SCellIndex</w:t>
      </w:r>
      <w:r w:rsidRPr="007B058E">
        <w:t xml:space="preserve"> that has previously been assigned applies for SCells.</w:t>
      </w:r>
    </w:p>
    <w:p w14:paraId="686CD4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rvCellIndex </w:t>
      </w:r>
      <w:r w:rsidRPr="007B058E">
        <w:rPr>
          <w:rFonts w:ascii="Arial" w:hAnsi="Arial"/>
          <w:b/>
        </w:rPr>
        <w:t>information element</w:t>
      </w:r>
    </w:p>
    <w:p w14:paraId="32179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7A0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2DF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BBA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9151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A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14737C" w14:textId="77777777" w:rsidR="007B058E" w:rsidRPr="007B058E" w:rsidRDefault="007B058E" w:rsidP="007B058E">
      <w:pPr>
        <w:rPr>
          <w:iCs/>
        </w:rPr>
      </w:pPr>
    </w:p>
    <w:p w14:paraId="2F9F3776" w14:textId="77777777" w:rsidR="007B058E" w:rsidRPr="007B058E" w:rsidRDefault="007B058E" w:rsidP="007B058E">
      <w:pPr>
        <w:keepNext/>
        <w:keepLines/>
        <w:spacing w:before="120"/>
        <w:ind w:left="1418" w:hanging="1418"/>
        <w:outlineLvl w:val="3"/>
        <w:rPr>
          <w:rFonts w:ascii="Arial" w:hAnsi="Arial"/>
          <w:sz w:val="24"/>
        </w:rPr>
      </w:pPr>
      <w:bookmarkStart w:id="4936" w:name="_Toc20487396"/>
      <w:bookmarkStart w:id="4937" w:name="_Toc29342693"/>
      <w:bookmarkStart w:id="4938" w:name="_Toc29343832"/>
      <w:bookmarkStart w:id="4939" w:name="_Toc36567098"/>
      <w:bookmarkStart w:id="4940" w:name="_Toc36810542"/>
      <w:bookmarkStart w:id="4941" w:name="_Toc36846906"/>
      <w:bookmarkStart w:id="4942" w:name="_Toc36939559"/>
      <w:bookmarkStart w:id="4943" w:name="_Toc37082539"/>
      <w:bookmarkStart w:id="4944" w:name="_Toc46481180"/>
      <w:bookmarkStart w:id="4945" w:name="_Toc46482414"/>
      <w:bookmarkStart w:id="4946" w:name="_Toc46483648"/>
      <w:bookmarkStart w:id="4947" w:name="_Toc139383512"/>
      <w:r w:rsidRPr="007B058E">
        <w:rPr>
          <w:rFonts w:ascii="Arial" w:hAnsi="Arial"/>
          <w:sz w:val="24"/>
        </w:rPr>
        <w:lastRenderedPageBreak/>
        <w:t>–</w:t>
      </w:r>
      <w:r w:rsidRPr="007B058E">
        <w:rPr>
          <w:rFonts w:ascii="Arial" w:hAnsi="Arial"/>
          <w:sz w:val="24"/>
        </w:rPr>
        <w:tab/>
      </w:r>
      <w:r w:rsidRPr="007B058E">
        <w:rPr>
          <w:rFonts w:ascii="Arial" w:hAnsi="Arial"/>
          <w:i/>
          <w:sz w:val="24"/>
        </w:rPr>
        <w:t>SpeedStateScaleFactors</w:t>
      </w:r>
      <w:bookmarkEnd w:id="4936"/>
      <w:bookmarkEnd w:id="4937"/>
      <w:bookmarkEnd w:id="4938"/>
      <w:bookmarkEnd w:id="4939"/>
      <w:bookmarkEnd w:id="4940"/>
      <w:bookmarkEnd w:id="4941"/>
      <w:bookmarkEnd w:id="4942"/>
      <w:bookmarkEnd w:id="4943"/>
      <w:bookmarkEnd w:id="4944"/>
      <w:bookmarkEnd w:id="4945"/>
      <w:bookmarkEnd w:id="4946"/>
      <w:bookmarkEnd w:id="4947"/>
    </w:p>
    <w:p w14:paraId="0A1F746D"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73C222C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peedStateScaleFactors </w:t>
      </w:r>
      <w:r w:rsidRPr="007B058E">
        <w:rPr>
          <w:rFonts w:ascii="Arial" w:hAnsi="Arial"/>
          <w:b/>
        </w:rPr>
        <w:t>information element</w:t>
      </w:r>
    </w:p>
    <w:p w14:paraId="79BE3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0F4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3E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13C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49FC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791A3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EA4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902E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940B45" w14:textId="77777777" w:rsidTr="00D71E24">
        <w:trPr>
          <w:cantSplit/>
          <w:tblHeader/>
        </w:trPr>
        <w:tc>
          <w:tcPr>
            <w:tcW w:w="9639" w:type="dxa"/>
          </w:tcPr>
          <w:p w14:paraId="0D497E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46E1E39" w14:textId="77777777" w:rsidTr="00D71E24">
        <w:trPr>
          <w:cantSplit/>
        </w:trPr>
        <w:tc>
          <w:tcPr>
            <w:tcW w:w="9639" w:type="dxa"/>
          </w:tcPr>
          <w:p w14:paraId="658137F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294E1A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37F7E8C2" w14:textId="77777777" w:rsidTr="00D71E24">
        <w:trPr>
          <w:cantSplit/>
        </w:trPr>
        <w:tc>
          <w:tcPr>
            <w:tcW w:w="9639" w:type="dxa"/>
          </w:tcPr>
          <w:p w14:paraId="7F8A41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75ED9E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3CA92688" w14:textId="77777777" w:rsidR="007B058E" w:rsidRPr="007B058E" w:rsidRDefault="007B058E" w:rsidP="007B058E"/>
    <w:p w14:paraId="4037F0E5" w14:textId="77777777" w:rsidR="007B058E" w:rsidRPr="007B058E" w:rsidRDefault="007B058E" w:rsidP="007B058E">
      <w:pPr>
        <w:keepNext/>
        <w:keepLines/>
        <w:spacing w:before="120"/>
        <w:ind w:left="1418" w:hanging="1418"/>
        <w:outlineLvl w:val="3"/>
        <w:rPr>
          <w:rFonts w:ascii="Arial" w:hAnsi="Arial"/>
          <w:sz w:val="24"/>
        </w:rPr>
      </w:pPr>
      <w:bookmarkStart w:id="4948" w:name="_Toc20487397"/>
      <w:bookmarkStart w:id="4949" w:name="_Toc29342694"/>
      <w:bookmarkStart w:id="4950" w:name="_Toc29343833"/>
      <w:bookmarkStart w:id="4951" w:name="_Toc36567099"/>
      <w:bookmarkStart w:id="4952" w:name="_Toc36810543"/>
      <w:bookmarkStart w:id="4953" w:name="_Toc36846907"/>
      <w:bookmarkStart w:id="4954" w:name="_Toc36939560"/>
      <w:bookmarkStart w:id="4955" w:name="_Toc37082540"/>
      <w:bookmarkStart w:id="4956" w:name="_Toc46481181"/>
      <w:bookmarkStart w:id="4957" w:name="_Toc46482415"/>
      <w:bookmarkStart w:id="4958" w:name="_Toc46483649"/>
      <w:bookmarkStart w:id="4959" w:name="_Toc139383513"/>
      <w:r w:rsidRPr="007B058E">
        <w:rPr>
          <w:rFonts w:ascii="Arial" w:hAnsi="Arial"/>
          <w:sz w:val="24"/>
        </w:rPr>
        <w:t>–</w:t>
      </w:r>
      <w:r w:rsidRPr="007B058E">
        <w:rPr>
          <w:rFonts w:ascii="Arial" w:hAnsi="Arial"/>
          <w:sz w:val="24"/>
        </w:rPr>
        <w:tab/>
      </w:r>
      <w:r w:rsidRPr="007B058E">
        <w:rPr>
          <w:rFonts w:ascii="Arial" w:hAnsi="Arial"/>
          <w:i/>
          <w:sz w:val="24"/>
        </w:rPr>
        <w:t>SystemInfoListGERAN</w:t>
      </w:r>
      <w:bookmarkEnd w:id="4948"/>
      <w:bookmarkEnd w:id="4949"/>
      <w:bookmarkEnd w:id="4950"/>
      <w:bookmarkEnd w:id="4951"/>
      <w:bookmarkEnd w:id="4952"/>
      <w:bookmarkEnd w:id="4953"/>
      <w:bookmarkEnd w:id="4954"/>
      <w:bookmarkEnd w:id="4955"/>
      <w:bookmarkEnd w:id="4956"/>
      <w:bookmarkEnd w:id="4957"/>
      <w:bookmarkEnd w:id="4958"/>
      <w:bookmarkEnd w:id="4959"/>
    </w:p>
    <w:p w14:paraId="3D215197"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4243E3E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ListGERAN </w:t>
      </w:r>
      <w:r w:rsidRPr="007B058E">
        <w:rPr>
          <w:rFonts w:ascii="Arial" w:hAnsi="Arial"/>
          <w:b/>
        </w:rPr>
        <w:t>information element</w:t>
      </w:r>
    </w:p>
    <w:p w14:paraId="4189C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FAC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5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39322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54FCD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D0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E2A9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34815A" w14:textId="77777777" w:rsidTr="00D71E24">
        <w:trPr>
          <w:cantSplit/>
          <w:tblHeader/>
        </w:trPr>
        <w:tc>
          <w:tcPr>
            <w:tcW w:w="9639" w:type="dxa"/>
            <w:tcBorders>
              <w:bottom w:val="single" w:sz="4" w:space="0" w:color="808080"/>
            </w:tcBorders>
          </w:tcPr>
          <w:p w14:paraId="269DE3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3BA2D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35305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23136F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71244097" w14:textId="77777777" w:rsidR="007B058E" w:rsidRPr="007B058E" w:rsidRDefault="007B058E" w:rsidP="007B058E">
      <w:pPr>
        <w:rPr>
          <w:iCs/>
        </w:rPr>
      </w:pPr>
    </w:p>
    <w:p w14:paraId="16CEC9C2" w14:textId="77777777" w:rsidR="007B058E" w:rsidRPr="007B058E" w:rsidRDefault="007B058E" w:rsidP="007B058E">
      <w:pPr>
        <w:keepNext/>
        <w:keepLines/>
        <w:spacing w:before="120"/>
        <w:ind w:left="1418" w:hanging="1418"/>
        <w:outlineLvl w:val="3"/>
        <w:rPr>
          <w:rFonts w:ascii="Arial" w:hAnsi="Arial"/>
          <w:sz w:val="24"/>
        </w:rPr>
      </w:pPr>
      <w:bookmarkStart w:id="4960" w:name="_Toc20487398"/>
      <w:bookmarkStart w:id="4961" w:name="_Toc29342695"/>
      <w:bookmarkStart w:id="4962" w:name="_Toc29343834"/>
      <w:bookmarkStart w:id="4963" w:name="_Toc36567100"/>
      <w:bookmarkStart w:id="4964" w:name="_Toc36810544"/>
      <w:bookmarkStart w:id="4965" w:name="_Toc36846908"/>
      <w:bookmarkStart w:id="4966" w:name="_Toc36939561"/>
      <w:bookmarkStart w:id="4967" w:name="_Toc37082541"/>
      <w:bookmarkStart w:id="4968" w:name="_Toc46481182"/>
      <w:bookmarkStart w:id="4969" w:name="_Toc46482416"/>
      <w:bookmarkStart w:id="4970" w:name="_Toc46483650"/>
      <w:bookmarkStart w:id="4971"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960"/>
      <w:bookmarkEnd w:id="4961"/>
      <w:bookmarkEnd w:id="4962"/>
      <w:bookmarkEnd w:id="4963"/>
      <w:bookmarkEnd w:id="4964"/>
      <w:bookmarkEnd w:id="4965"/>
      <w:bookmarkEnd w:id="4966"/>
      <w:bookmarkEnd w:id="4967"/>
      <w:bookmarkEnd w:id="4968"/>
      <w:bookmarkEnd w:id="4969"/>
      <w:bookmarkEnd w:id="4970"/>
      <w:bookmarkEnd w:id="4971"/>
    </w:p>
    <w:p w14:paraId="161ED658"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811B0A8"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19B2E9D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7FC17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200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78C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D41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8AD3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EF0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5846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5AD4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9A0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1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3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F783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283589" w14:textId="77777777" w:rsidTr="00D71E24">
        <w:trPr>
          <w:cantSplit/>
          <w:tblHeader/>
        </w:trPr>
        <w:tc>
          <w:tcPr>
            <w:tcW w:w="9639" w:type="dxa"/>
          </w:tcPr>
          <w:p w14:paraId="4379E3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68810026" w14:textId="77777777" w:rsidTr="00D71E24">
        <w:trPr>
          <w:cantSplit/>
        </w:trPr>
        <w:tc>
          <w:tcPr>
            <w:tcW w:w="9639" w:type="dxa"/>
          </w:tcPr>
          <w:p w14:paraId="3F9A9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290CBB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Mcps.</w:t>
            </w:r>
          </w:p>
        </w:tc>
      </w:tr>
      <w:tr w:rsidR="007B058E" w:rsidRPr="007B058E" w14:paraId="5A3A7B5F" w14:textId="77777777" w:rsidTr="00D71E24">
        <w:trPr>
          <w:cantSplit/>
        </w:trPr>
        <w:tc>
          <w:tcPr>
            <w:tcW w:w="9639" w:type="dxa"/>
          </w:tcPr>
          <w:p w14:paraId="37EFA0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7EFD65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1F8C0C15" w14:textId="77777777" w:rsidTr="00D71E24">
        <w:trPr>
          <w:cantSplit/>
        </w:trPr>
        <w:tc>
          <w:tcPr>
            <w:tcW w:w="9639" w:type="dxa"/>
          </w:tcPr>
          <w:p w14:paraId="109BD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45A680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ms based on a 1.2288 Mcps chip rate.</w:t>
            </w:r>
          </w:p>
        </w:tc>
      </w:tr>
    </w:tbl>
    <w:p w14:paraId="5AB8376D" w14:textId="77777777" w:rsidR="007B058E" w:rsidRPr="007B058E" w:rsidRDefault="007B058E" w:rsidP="007B058E"/>
    <w:p w14:paraId="68333A78"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r w:rsidRPr="007B058E">
        <w:rPr>
          <w:i/>
          <w:iCs/>
        </w:rPr>
        <w:t>cdma-EUTRA-Synchronisation</w:t>
      </w:r>
      <w:r w:rsidRPr="007B058E">
        <w:t xml:space="preserve"> field and the choice of cdma-SystemTime included by E-UTRAN for FDD and TDD:</w:t>
      </w:r>
    </w:p>
    <w:p w14:paraId="105700B0"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7762A204"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4C21369"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46F9B2E" w14:textId="77777777" w:rsidR="007B058E" w:rsidRPr="007B058E" w:rsidRDefault="007B058E" w:rsidP="007B058E">
            <w:pPr>
              <w:keepNext/>
              <w:keepLines/>
              <w:spacing w:after="0"/>
              <w:rPr>
                <w:rFonts w:ascii="Arial" w:hAnsi="Arial"/>
                <w:b/>
                <w:lang w:eastAsia="en-GB"/>
              </w:rPr>
            </w:pPr>
            <w:r w:rsidRPr="007B058E">
              <w:rPr>
                <w:rFonts w:ascii="Arial" w:hAnsi="Arial"/>
                <w:b/>
                <w:i/>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8A10D40"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5862C6A"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asynchronousSystemTime</w:t>
            </w:r>
          </w:p>
        </w:tc>
      </w:tr>
      <w:tr w:rsidR="007B058E" w:rsidRPr="007B058E" w14:paraId="01961949"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1DEE668C"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5DE0BC5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1A600EB"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287DEA6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518B79AC" w14:textId="77777777" w:rsidTr="00D71E24">
        <w:trPr>
          <w:jc w:val="center"/>
        </w:trPr>
        <w:tc>
          <w:tcPr>
            <w:tcW w:w="1036" w:type="dxa"/>
            <w:tcBorders>
              <w:top w:val="single" w:sz="4" w:space="0" w:color="auto"/>
            </w:tcBorders>
            <w:noWrap/>
          </w:tcPr>
          <w:p w14:paraId="7654AAE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292D78A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5079582F"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5A38D68B"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7CD637CD" w14:textId="77777777" w:rsidTr="00D71E24">
        <w:trPr>
          <w:jc w:val="center"/>
        </w:trPr>
        <w:tc>
          <w:tcPr>
            <w:tcW w:w="1036" w:type="dxa"/>
            <w:noWrap/>
          </w:tcPr>
          <w:p w14:paraId="6EC799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7A67BAEF"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787B4D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2D56FA8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A8F8F98" w14:textId="77777777" w:rsidTr="00D71E24">
        <w:trPr>
          <w:jc w:val="center"/>
        </w:trPr>
        <w:tc>
          <w:tcPr>
            <w:tcW w:w="1036" w:type="dxa"/>
            <w:noWrap/>
          </w:tcPr>
          <w:p w14:paraId="4127B2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2AE86863"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30F968BF"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6B34258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008489DF" w14:textId="77777777" w:rsidR="007B058E" w:rsidRPr="007B058E" w:rsidRDefault="007B058E" w:rsidP="007B058E"/>
    <w:p w14:paraId="77A9E6B5" w14:textId="77777777" w:rsidR="007B058E" w:rsidRPr="007B058E" w:rsidRDefault="007B058E" w:rsidP="007B058E">
      <w:pPr>
        <w:keepNext/>
        <w:keepLines/>
        <w:spacing w:before="120"/>
        <w:ind w:left="1418" w:hanging="1418"/>
        <w:outlineLvl w:val="3"/>
        <w:rPr>
          <w:rFonts w:ascii="Arial" w:hAnsi="Arial"/>
          <w:i/>
          <w:iCs/>
          <w:sz w:val="24"/>
        </w:rPr>
      </w:pPr>
      <w:bookmarkStart w:id="4972" w:name="_Toc20487399"/>
      <w:bookmarkStart w:id="4973" w:name="_Toc29342696"/>
      <w:bookmarkStart w:id="4974" w:name="_Toc29343835"/>
      <w:bookmarkStart w:id="4975" w:name="_Toc36567101"/>
      <w:bookmarkStart w:id="4976" w:name="_Toc36810545"/>
      <w:bookmarkStart w:id="4977" w:name="_Toc36846909"/>
      <w:bookmarkStart w:id="4978" w:name="_Toc36939562"/>
      <w:bookmarkStart w:id="4979" w:name="_Toc37082542"/>
      <w:bookmarkStart w:id="4980" w:name="_Toc46481183"/>
      <w:bookmarkStart w:id="4981" w:name="_Toc46482417"/>
      <w:bookmarkStart w:id="4982" w:name="_Toc46483651"/>
      <w:bookmarkStart w:id="4983" w:name="_Toc139383515"/>
      <w:r w:rsidRPr="007B058E">
        <w:rPr>
          <w:rFonts w:ascii="Arial" w:hAnsi="Arial"/>
          <w:sz w:val="24"/>
        </w:rPr>
        <w:t>–</w:t>
      </w:r>
      <w:r w:rsidRPr="007B058E">
        <w:rPr>
          <w:rFonts w:ascii="Arial" w:hAnsi="Arial"/>
          <w:sz w:val="24"/>
        </w:rPr>
        <w:tab/>
      </w:r>
      <w:r w:rsidRPr="007B058E">
        <w:rPr>
          <w:rFonts w:ascii="Arial" w:hAnsi="Arial"/>
          <w:i/>
          <w:sz w:val="24"/>
        </w:rPr>
        <w:t>ThresholdNR</w:t>
      </w:r>
      <w:bookmarkEnd w:id="4972"/>
      <w:bookmarkEnd w:id="4973"/>
      <w:bookmarkEnd w:id="4974"/>
      <w:bookmarkEnd w:id="4975"/>
      <w:bookmarkEnd w:id="4976"/>
      <w:bookmarkEnd w:id="4977"/>
      <w:bookmarkEnd w:id="4978"/>
      <w:bookmarkEnd w:id="4979"/>
      <w:bookmarkEnd w:id="4980"/>
      <w:bookmarkEnd w:id="4981"/>
      <w:bookmarkEnd w:id="4982"/>
      <w:bookmarkEnd w:id="4983"/>
    </w:p>
    <w:p w14:paraId="4C049E86" w14:textId="77777777" w:rsidR="007B058E" w:rsidRPr="007B058E" w:rsidRDefault="007B058E" w:rsidP="007B058E">
      <w:pPr>
        <w:rPr>
          <w:rFonts w:eastAsia="Calibri"/>
        </w:rPr>
      </w:pPr>
      <w:r w:rsidRPr="007B058E">
        <w:t xml:space="preserve">The IE </w:t>
      </w:r>
      <w:r w:rsidRPr="007B058E">
        <w:rPr>
          <w:i/>
          <w:iCs/>
        </w:rPr>
        <w:t>ThresholdNR</w:t>
      </w:r>
      <w:r w:rsidRPr="007B058E">
        <w:t xml:space="preserve"> and IE </w:t>
      </w:r>
      <w:r w:rsidRPr="007B058E">
        <w:rPr>
          <w:i/>
        </w:rPr>
        <w:t>ThresholdListNR</w:t>
      </w:r>
      <w:r w:rsidRPr="007B058E">
        <w:t xml:space="preserve"> contain thresholds for NR related inter-RAT measurements.</w:t>
      </w:r>
    </w:p>
    <w:p w14:paraId="684247EE" w14:textId="77777777" w:rsidR="007B058E" w:rsidRPr="007B058E" w:rsidRDefault="007B058E" w:rsidP="007B058E">
      <w:pPr>
        <w:keepNext/>
        <w:keepLines/>
        <w:spacing w:before="60"/>
        <w:jc w:val="center"/>
        <w:rPr>
          <w:rFonts w:ascii="Arial" w:hAnsi="Arial"/>
          <w:b/>
        </w:rPr>
      </w:pPr>
      <w:r w:rsidRPr="007B058E">
        <w:rPr>
          <w:rFonts w:ascii="Arial" w:hAnsi="Arial"/>
          <w:b/>
          <w:i/>
          <w:iCs/>
        </w:rPr>
        <w:t>ThresholdNR</w:t>
      </w:r>
      <w:r w:rsidRPr="007B058E">
        <w:rPr>
          <w:rFonts w:ascii="Arial" w:hAnsi="Arial"/>
          <w:b/>
        </w:rPr>
        <w:t xml:space="preserve"> information element</w:t>
      </w:r>
    </w:p>
    <w:p w14:paraId="51CE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549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B2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00F7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4D1FF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5E771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1AF31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4A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A3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66BE0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38D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68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BC8A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B4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D9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2F117" w14:textId="77777777" w:rsidR="007B058E" w:rsidRPr="007B058E" w:rsidRDefault="007B058E" w:rsidP="007B058E"/>
    <w:p w14:paraId="69C7C809" w14:textId="77777777" w:rsidR="007B058E" w:rsidRPr="007B058E" w:rsidRDefault="007B058E" w:rsidP="007B058E">
      <w:pPr>
        <w:keepNext/>
        <w:keepLines/>
        <w:spacing w:before="120"/>
        <w:ind w:left="1418" w:hanging="1418"/>
        <w:outlineLvl w:val="3"/>
        <w:rPr>
          <w:rFonts w:ascii="Arial" w:hAnsi="Arial"/>
          <w:sz w:val="24"/>
        </w:rPr>
      </w:pPr>
      <w:bookmarkStart w:id="4984" w:name="_Toc139383516"/>
      <w:r w:rsidRPr="007B058E">
        <w:rPr>
          <w:rFonts w:ascii="Arial" w:hAnsi="Arial"/>
          <w:sz w:val="24"/>
        </w:rPr>
        <w:t>–</w:t>
      </w:r>
      <w:r w:rsidRPr="007B058E">
        <w:rPr>
          <w:rFonts w:ascii="Arial" w:hAnsi="Arial"/>
          <w:sz w:val="24"/>
        </w:rPr>
        <w:tab/>
      </w:r>
      <w:r w:rsidRPr="007B058E">
        <w:rPr>
          <w:rFonts w:ascii="Arial" w:hAnsi="Arial"/>
          <w:i/>
          <w:iCs/>
          <w:sz w:val="24"/>
        </w:rPr>
        <w:t>TLE-</w:t>
      </w:r>
      <w:r w:rsidRPr="007B058E">
        <w:rPr>
          <w:rFonts w:ascii="Arial" w:hAnsi="Arial"/>
          <w:i/>
          <w:iCs/>
          <w:noProof/>
          <w:sz w:val="24"/>
        </w:rPr>
        <w:t>Ephemeris</w:t>
      </w:r>
      <w:r w:rsidRPr="007B058E">
        <w:rPr>
          <w:rFonts w:ascii="Arial" w:hAnsi="Arial"/>
          <w:i/>
          <w:iCs/>
          <w:sz w:val="24"/>
        </w:rPr>
        <w:t>Parameters</w:t>
      </w:r>
      <w:bookmarkEnd w:id="4984"/>
    </w:p>
    <w:p w14:paraId="3051E274" w14:textId="77777777" w:rsidR="007B058E" w:rsidRPr="007B058E" w:rsidRDefault="007B058E" w:rsidP="007B058E">
      <w:r w:rsidRPr="007B058E">
        <w:t xml:space="preserve">The IE </w:t>
      </w:r>
      <w:r w:rsidRPr="007B058E">
        <w:rPr>
          <w:i/>
        </w:rPr>
        <w:t>TLE-EphemerisParameters</w:t>
      </w:r>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5069462B" w14:textId="77777777" w:rsidR="007B058E" w:rsidRPr="007B058E" w:rsidRDefault="007B058E" w:rsidP="007B058E">
      <w:pPr>
        <w:keepNext/>
        <w:keepLines/>
        <w:spacing w:before="60"/>
        <w:jc w:val="center"/>
        <w:rPr>
          <w:rFonts w:ascii="Arial" w:hAnsi="Arial"/>
          <w:b/>
        </w:rPr>
      </w:pPr>
      <w:r w:rsidRPr="007B058E">
        <w:rPr>
          <w:rFonts w:ascii="Arial" w:hAnsi="Arial"/>
          <w:b/>
          <w:i/>
          <w:iCs/>
        </w:rPr>
        <w:t>TLE-EphemerisParameters</w:t>
      </w:r>
      <w:r w:rsidRPr="007B058E">
        <w:rPr>
          <w:rFonts w:ascii="Arial" w:hAnsi="Arial"/>
          <w:b/>
        </w:rPr>
        <w:t xml:space="preserve"> information element</w:t>
      </w:r>
    </w:p>
    <w:p w14:paraId="71B5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3F1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E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763FB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05E29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5FDD9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53F5B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149A2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78EFA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1BEAA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13BD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67083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40A33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DEE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4029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16FB43D" w14:textId="77777777" w:rsidTr="00D71E24">
        <w:trPr>
          <w:cantSplit/>
          <w:tblHeader/>
        </w:trPr>
        <w:tc>
          <w:tcPr>
            <w:tcW w:w="9639" w:type="dxa"/>
          </w:tcPr>
          <w:p w14:paraId="36143C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EphemerisParameters</w:t>
            </w:r>
            <w:r w:rsidRPr="007B058E">
              <w:rPr>
                <w:rFonts w:ascii="Arial" w:hAnsi="Arial"/>
                <w:b/>
                <w:sz w:val="18"/>
                <w:lang w:eastAsia="en-GB"/>
              </w:rPr>
              <w:t xml:space="preserve"> field descriptions</w:t>
            </w:r>
          </w:p>
        </w:tc>
      </w:tr>
      <w:tr w:rsidR="007B058E" w:rsidRPr="007B058E" w14:paraId="1B4CD2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26CB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argumentPerigee</w:t>
            </w:r>
          </w:p>
          <w:p w14:paraId="5BF1792D"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59C2A55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D6DD210" w14:textId="77777777" w:rsidTr="00D71E24">
        <w:trPr>
          <w:cantSplit/>
        </w:trPr>
        <w:tc>
          <w:tcPr>
            <w:tcW w:w="9639" w:type="dxa"/>
          </w:tcPr>
          <w:p w14:paraId="6D33085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Decimal</w:t>
            </w:r>
          </w:p>
          <w:p w14:paraId="59D45ED4"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4346C7D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0.00001 . </w:t>
            </w:r>
            <w:r w:rsidRPr="007B058E">
              <w:rPr>
                <w:rFonts w:ascii="Arial" w:hAnsi="Arial"/>
                <w:sz w:val="18"/>
                <w:lang w:eastAsia="zh-CN"/>
              </w:rPr>
              <w:t>Actual value = field value * 0.00001.</w:t>
            </w:r>
          </w:p>
        </w:tc>
      </w:tr>
      <w:tr w:rsidR="007B058E" w:rsidRPr="007B058E" w14:paraId="2050C941" w14:textId="77777777" w:rsidTr="00D71E24">
        <w:trPr>
          <w:cantSplit/>
        </w:trPr>
        <w:tc>
          <w:tcPr>
            <w:tcW w:w="9639" w:type="dxa"/>
          </w:tcPr>
          <w:p w14:paraId="49205773"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Exponent</w:t>
            </w:r>
          </w:p>
          <w:p w14:paraId="78C7B3FC"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3A98924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457C15"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2B617AE"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5EB7572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2CFD4CD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304600"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epochStar</w:t>
            </w:r>
          </w:p>
          <w:p w14:paraId="78FA14CF"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0038AF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7A0038"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3F672096"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7259F5D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1949D74" w14:textId="77777777" w:rsidTr="00D71E24">
        <w:trPr>
          <w:cantSplit/>
        </w:trPr>
        <w:tc>
          <w:tcPr>
            <w:tcW w:w="9639" w:type="dxa"/>
          </w:tcPr>
          <w:p w14:paraId="19C36A94"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meanAnomaly</w:t>
            </w:r>
          </w:p>
          <w:p w14:paraId="78DC6D0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3B50B09F"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391040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692EE0"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nMotion</w:t>
            </w:r>
          </w:p>
          <w:p w14:paraId="27382902"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3089FF3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14C06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8E6EC3"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ightAscension</w:t>
            </w:r>
          </w:p>
          <w:p w14:paraId="563C0BFA"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58A447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4CA91FEB" w14:textId="77777777" w:rsidR="007B058E" w:rsidRPr="007B058E" w:rsidRDefault="007B058E" w:rsidP="007B058E"/>
    <w:p w14:paraId="0F3A6AFE" w14:textId="77777777" w:rsidR="007B058E" w:rsidRPr="007B058E" w:rsidRDefault="007B058E" w:rsidP="007B058E">
      <w:pPr>
        <w:keepNext/>
        <w:keepLines/>
        <w:spacing w:before="120"/>
        <w:ind w:left="1418" w:hanging="1418"/>
        <w:outlineLvl w:val="3"/>
        <w:rPr>
          <w:rFonts w:ascii="Arial" w:hAnsi="Arial"/>
          <w:sz w:val="24"/>
        </w:rPr>
      </w:pPr>
      <w:bookmarkStart w:id="4985" w:name="_Toc20487400"/>
      <w:bookmarkStart w:id="4986" w:name="_Toc29342697"/>
      <w:bookmarkStart w:id="4987" w:name="_Toc29343836"/>
      <w:bookmarkStart w:id="4988" w:name="_Toc36567102"/>
      <w:bookmarkStart w:id="4989" w:name="_Toc36810546"/>
      <w:bookmarkStart w:id="4990" w:name="_Toc36846910"/>
      <w:bookmarkStart w:id="4991" w:name="_Toc36939563"/>
      <w:bookmarkStart w:id="4992" w:name="_Toc37082543"/>
      <w:bookmarkStart w:id="4993" w:name="_Toc46481184"/>
      <w:bookmarkStart w:id="4994" w:name="_Toc46482418"/>
      <w:bookmarkStart w:id="4995" w:name="_Toc46483652"/>
      <w:bookmarkStart w:id="4996"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985"/>
      <w:bookmarkEnd w:id="4986"/>
      <w:bookmarkEnd w:id="4987"/>
      <w:bookmarkEnd w:id="4988"/>
      <w:bookmarkEnd w:id="4989"/>
      <w:bookmarkEnd w:id="4990"/>
      <w:bookmarkEnd w:id="4991"/>
      <w:bookmarkEnd w:id="4992"/>
      <w:bookmarkEnd w:id="4993"/>
      <w:bookmarkEnd w:id="4994"/>
      <w:bookmarkEnd w:id="4995"/>
      <w:bookmarkEnd w:id="4996"/>
    </w:p>
    <w:p w14:paraId="4F2745F9"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30B44809"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ackingAreaCode</w:t>
      </w:r>
      <w:r w:rsidRPr="007B058E">
        <w:rPr>
          <w:rFonts w:ascii="Arial" w:hAnsi="Arial"/>
          <w:b/>
        </w:rPr>
        <w:t xml:space="preserve"> information element</w:t>
      </w:r>
    </w:p>
    <w:p w14:paraId="0F3C4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94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570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DA35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7D531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E2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E53A5" w14:textId="77777777" w:rsidR="007B058E" w:rsidRPr="007B058E" w:rsidRDefault="007B058E" w:rsidP="007B058E">
      <w:pPr>
        <w:rPr>
          <w:iCs/>
        </w:rPr>
      </w:pPr>
    </w:p>
    <w:p w14:paraId="208BA8CD" w14:textId="77777777" w:rsidR="007B058E" w:rsidRPr="007B058E" w:rsidRDefault="007B058E" w:rsidP="007B058E">
      <w:pPr>
        <w:keepNext/>
        <w:keepLines/>
        <w:spacing w:before="120"/>
        <w:ind w:left="1418" w:hanging="1418"/>
        <w:outlineLvl w:val="3"/>
        <w:rPr>
          <w:rFonts w:ascii="Arial" w:hAnsi="Arial"/>
          <w:sz w:val="24"/>
        </w:rPr>
      </w:pPr>
      <w:bookmarkStart w:id="4997" w:name="_Toc20487401"/>
      <w:bookmarkStart w:id="4998" w:name="_Toc29342698"/>
      <w:bookmarkStart w:id="4999" w:name="_Toc29343837"/>
      <w:bookmarkStart w:id="5000" w:name="_Toc36567103"/>
      <w:bookmarkStart w:id="5001" w:name="_Toc36810547"/>
      <w:bookmarkStart w:id="5002" w:name="_Toc36846911"/>
      <w:bookmarkStart w:id="5003" w:name="_Toc36939564"/>
      <w:bookmarkStart w:id="5004" w:name="_Toc37082544"/>
      <w:bookmarkStart w:id="5005" w:name="_Toc46481185"/>
      <w:bookmarkStart w:id="5006" w:name="_Toc46482419"/>
      <w:bookmarkStart w:id="5007" w:name="_Toc46483653"/>
      <w:bookmarkStart w:id="5008"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997"/>
      <w:bookmarkEnd w:id="4998"/>
      <w:bookmarkEnd w:id="4999"/>
      <w:bookmarkEnd w:id="5000"/>
      <w:bookmarkEnd w:id="5001"/>
      <w:bookmarkEnd w:id="5002"/>
      <w:bookmarkEnd w:id="5003"/>
      <w:bookmarkEnd w:id="5004"/>
      <w:bookmarkEnd w:id="5005"/>
      <w:bookmarkEnd w:id="5006"/>
      <w:bookmarkEnd w:id="5007"/>
      <w:bookmarkEnd w:id="5008"/>
    </w:p>
    <w:p w14:paraId="28D77B5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Treselection</w:t>
      </w:r>
      <w:r w:rsidRPr="007B058E">
        <w:rPr>
          <w:vertAlign w:val="subscript"/>
        </w:rPr>
        <w:t>RAT</w:t>
      </w:r>
      <w:r w:rsidRPr="007B058E">
        <w:t xml:space="preserve"> for E-UTRA, UTRA, GERAN or CDMA2000. Value in seconds. For value 0, behaviour as specified in 7.3.2 applies.</w:t>
      </w:r>
    </w:p>
    <w:p w14:paraId="6DA49625"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5E20F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C4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40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7AE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81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F76C9A" w14:textId="77777777" w:rsidR="007B058E" w:rsidRPr="007B058E" w:rsidRDefault="007B058E" w:rsidP="007B058E">
      <w:pPr>
        <w:rPr>
          <w:iCs/>
        </w:rPr>
      </w:pPr>
    </w:p>
    <w:p w14:paraId="7E0E001F" w14:textId="77777777" w:rsidR="007B058E" w:rsidRPr="007B058E" w:rsidRDefault="007B058E" w:rsidP="007B058E">
      <w:pPr>
        <w:keepNext/>
        <w:keepLines/>
        <w:spacing w:before="120"/>
        <w:ind w:left="1418" w:hanging="1418"/>
        <w:outlineLvl w:val="3"/>
        <w:rPr>
          <w:rFonts w:ascii="Arial" w:hAnsi="Arial"/>
          <w:sz w:val="24"/>
        </w:rPr>
      </w:pPr>
      <w:bookmarkStart w:id="5009" w:name="_Toc20487402"/>
      <w:bookmarkStart w:id="5010" w:name="_Toc29342699"/>
      <w:bookmarkStart w:id="5011" w:name="_Toc29343838"/>
      <w:bookmarkStart w:id="5012" w:name="_Toc36567104"/>
      <w:bookmarkStart w:id="5013" w:name="_Toc36810548"/>
      <w:bookmarkStart w:id="5014" w:name="_Toc36846912"/>
      <w:bookmarkStart w:id="5015" w:name="_Toc36939565"/>
      <w:bookmarkStart w:id="5016" w:name="_Toc37082545"/>
      <w:bookmarkStart w:id="5017" w:name="_Toc46481186"/>
      <w:bookmarkStart w:id="5018" w:name="_Toc46482420"/>
      <w:bookmarkStart w:id="5019" w:name="_Toc46483654"/>
      <w:bookmarkStart w:id="5020" w:name="_Toc139383519"/>
      <w:r w:rsidRPr="007B058E">
        <w:rPr>
          <w:rFonts w:ascii="Arial" w:hAnsi="Arial"/>
          <w:sz w:val="24"/>
        </w:rPr>
        <w:t>–</w:t>
      </w:r>
      <w:r w:rsidRPr="007B058E">
        <w:rPr>
          <w:rFonts w:ascii="Arial" w:hAnsi="Arial"/>
          <w:sz w:val="24"/>
        </w:rPr>
        <w:tab/>
      </w:r>
      <w:r w:rsidRPr="007B058E">
        <w:rPr>
          <w:rFonts w:ascii="Arial" w:hAnsi="Arial"/>
          <w:i/>
          <w:iCs/>
          <w:sz w:val="24"/>
        </w:rPr>
        <w:t>T-ReselectionEUTRA-CE</w:t>
      </w:r>
      <w:bookmarkEnd w:id="5009"/>
      <w:bookmarkEnd w:id="5010"/>
      <w:bookmarkEnd w:id="5011"/>
      <w:bookmarkEnd w:id="5012"/>
      <w:bookmarkEnd w:id="5013"/>
      <w:bookmarkEnd w:id="5014"/>
      <w:bookmarkEnd w:id="5015"/>
      <w:bookmarkEnd w:id="5016"/>
      <w:bookmarkEnd w:id="5017"/>
      <w:bookmarkEnd w:id="5018"/>
      <w:bookmarkEnd w:id="5019"/>
      <w:bookmarkEnd w:id="5020"/>
    </w:p>
    <w:p w14:paraId="7A279D98" w14:textId="77777777" w:rsidR="007B058E" w:rsidRPr="007B058E" w:rsidRDefault="007B058E" w:rsidP="007B058E">
      <w:pPr>
        <w:rPr>
          <w:rFonts w:eastAsia="Calibri"/>
        </w:rPr>
      </w:pPr>
      <w:r w:rsidRPr="007B058E">
        <w:t xml:space="preserve">The IE </w:t>
      </w:r>
      <w:r w:rsidRPr="007B058E">
        <w:rPr>
          <w:i/>
          <w:iCs/>
        </w:rPr>
        <w:t xml:space="preserve">T-ReselectionEUTRA-CE </w:t>
      </w:r>
      <w:r w:rsidRPr="007B058E">
        <w:t>concerns the cell reselection timer Treselection</w:t>
      </w:r>
      <w:r w:rsidRPr="007B058E">
        <w:rPr>
          <w:vertAlign w:val="subscript"/>
        </w:rPr>
        <w:t xml:space="preserve">EUTRA_CE </w:t>
      </w:r>
      <w:r w:rsidRPr="007B058E">
        <w:t>as specified in TS 36.304 [4]. Value in seconds. For value 0, behaviour as specified in 7.3.2 applies.</w:t>
      </w:r>
    </w:p>
    <w:p w14:paraId="5CD5C5A1" w14:textId="77777777" w:rsidR="007B058E" w:rsidRPr="007B058E" w:rsidRDefault="007B058E" w:rsidP="007B058E">
      <w:pPr>
        <w:keepNext/>
        <w:keepLines/>
        <w:spacing w:before="60"/>
        <w:jc w:val="center"/>
        <w:rPr>
          <w:rFonts w:ascii="Arial" w:hAnsi="Arial"/>
          <w:b/>
        </w:rPr>
      </w:pPr>
      <w:r w:rsidRPr="007B058E">
        <w:rPr>
          <w:rFonts w:ascii="Arial" w:hAnsi="Arial"/>
          <w:b/>
          <w:i/>
          <w:iCs/>
        </w:rPr>
        <w:lastRenderedPageBreak/>
        <w:t>T-ReselectionEUTRA-CE</w:t>
      </w:r>
      <w:r w:rsidRPr="007B058E">
        <w:rPr>
          <w:rFonts w:ascii="Arial" w:hAnsi="Arial"/>
          <w:b/>
        </w:rPr>
        <w:t xml:space="preserve"> information element</w:t>
      </w:r>
    </w:p>
    <w:p w14:paraId="100B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03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BF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E121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06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4F75" w14:textId="77777777" w:rsidR="007B058E" w:rsidRPr="007B058E" w:rsidRDefault="007B058E" w:rsidP="007B058E">
      <w:pPr>
        <w:rPr>
          <w:iCs/>
        </w:rPr>
      </w:pPr>
    </w:p>
    <w:p w14:paraId="370F157E" w14:textId="77777777" w:rsidR="007B058E" w:rsidRPr="007B058E" w:rsidRDefault="007B058E" w:rsidP="007B058E">
      <w:pPr>
        <w:keepNext/>
        <w:keepLines/>
        <w:spacing w:before="120"/>
        <w:ind w:left="1134" w:hanging="1134"/>
        <w:outlineLvl w:val="2"/>
        <w:rPr>
          <w:rFonts w:ascii="Arial" w:hAnsi="Arial"/>
          <w:sz w:val="28"/>
        </w:rPr>
      </w:pPr>
      <w:bookmarkStart w:id="5021" w:name="_Toc20487403"/>
      <w:bookmarkStart w:id="5022" w:name="_Toc29342700"/>
      <w:bookmarkStart w:id="5023" w:name="_Toc29343839"/>
      <w:bookmarkStart w:id="5024" w:name="_Toc36567105"/>
      <w:bookmarkStart w:id="5025" w:name="_Toc36810549"/>
      <w:bookmarkStart w:id="5026" w:name="_Toc36846913"/>
      <w:bookmarkStart w:id="5027" w:name="_Toc36939566"/>
      <w:bookmarkStart w:id="5028" w:name="_Toc37082546"/>
      <w:bookmarkStart w:id="5029" w:name="_Toc46481187"/>
      <w:bookmarkStart w:id="5030" w:name="_Toc46482421"/>
      <w:bookmarkStart w:id="5031" w:name="_Toc46483655"/>
      <w:bookmarkStart w:id="5032" w:name="_Toc139383520"/>
      <w:r w:rsidRPr="007B058E">
        <w:rPr>
          <w:rFonts w:ascii="Arial" w:hAnsi="Arial"/>
          <w:sz w:val="28"/>
        </w:rPr>
        <w:t>6.3.5</w:t>
      </w:r>
      <w:r w:rsidRPr="007B058E">
        <w:rPr>
          <w:rFonts w:ascii="Arial" w:hAnsi="Arial"/>
          <w:sz w:val="28"/>
        </w:rPr>
        <w:tab/>
        <w:t>Measurement information elements</w:t>
      </w:r>
      <w:bookmarkEnd w:id="5021"/>
      <w:bookmarkEnd w:id="5022"/>
      <w:bookmarkEnd w:id="5023"/>
      <w:bookmarkEnd w:id="5024"/>
      <w:bookmarkEnd w:id="5025"/>
      <w:bookmarkEnd w:id="5026"/>
      <w:bookmarkEnd w:id="5027"/>
      <w:bookmarkEnd w:id="5028"/>
      <w:bookmarkEnd w:id="5029"/>
      <w:bookmarkEnd w:id="5030"/>
      <w:bookmarkEnd w:id="5031"/>
      <w:bookmarkEnd w:id="5032"/>
    </w:p>
    <w:p w14:paraId="58B86261" w14:textId="77777777" w:rsidR="007B058E" w:rsidRPr="007B058E" w:rsidRDefault="007B058E" w:rsidP="007B058E">
      <w:pPr>
        <w:keepNext/>
        <w:keepLines/>
        <w:spacing w:before="120"/>
        <w:ind w:left="1418" w:hanging="1418"/>
        <w:outlineLvl w:val="3"/>
        <w:rPr>
          <w:rFonts w:ascii="Arial" w:hAnsi="Arial"/>
          <w:sz w:val="24"/>
        </w:rPr>
      </w:pPr>
      <w:bookmarkStart w:id="5033" w:name="_Toc20487404"/>
      <w:bookmarkStart w:id="5034" w:name="_Toc29342701"/>
      <w:bookmarkStart w:id="5035" w:name="_Toc29343840"/>
      <w:bookmarkStart w:id="5036" w:name="_Toc36567106"/>
      <w:bookmarkStart w:id="5037" w:name="_Toc36810550"/>
      <w:bookmarkStart w:id="5038" w:name="_Toc36846914"/>
      <w:bookmarkStart w:id="5039" w:name="_Toc36939567"/>
      <w:bookmarkStart w:id="5040" w:name="_Toc37082547"/>
      <w:bookmarkStart w:id="5041" w:name="_Toc46481188"/>
      <w:bookmarkStart w:id="5042" w:name="_Toc46482422"/>
      <w:bookmarkStart w:id="5043" w:name="_Toc46483656"/>
      <w:bookmarkStart w:id="5044" w:name="_Toc139383521"/>
      <w:r w:rsidRPr="007B058E">
        <w:rPr>
          <w:rFonts w:ascii="Arial" w:hAnsi="Arial"/>
          <w:sz w:val="24"/>
        </w:rPr>
        <w:t>–</w:t>
      </w:r>
      <w:r w:rsidRPr="007B058E">
        <w:rPr>
          <w:rFonts w:ascii="Arial" w:hAnsi="Arial"/>
          <w:sz w:val="24"/>
        </w:rPr>
        <w:tab/>
      </w:r>
      <w:r w:rsidRPr="007B058E">
        <w:rPr>
          <w:rFonts w:ascii="Arial" w:hAnsi="Arial"/>
          <w:i/>
          <w:sz w:val="24"/>
        </w:rPr>
        <w:t>Allowed</w:t>
      </w:r>
      <w:r w:rsidRPr="007B058E">
        <w:rPr>
          <w:rFonts w:ascii="Arial" w:hAnsi="Arial"/>
          <w:i/>
          <w:noProof/>
          <w:sz w:val="24"/>
        </w:rPr>
        <w:t>MeasBandwidth</w:t>
      </w:r>
      <w:bookmarkEnd w:id="5033"/>
      <w:bookmarkEnd w:id="5034"/>
      <w:bookmarkEnd w:id="5035"/>
      <w:bookmarkEnd w:id="5036"/>
      <w:bookmarkEnd w:id="5037"/>
      <w:bookmarkEnd w:id="5038"/>
      <w:bookmarkEnd w:id="5039"/>
      <w:bookmarkEnd w:id="5040"/>
      <w:bookmarkEnd w:id="5041"/>
      <w:bookmarkEnd w:id="5042"/>
      <w:bookmarkEnd w:id="5043"/>
      <w:bookmarkEnd w:id="5044"/>
    </w:p>
    <w:p w14:paraId="34A31AC0" w14:textId="77777777" w:rsidR="007B058E" w:rsidRPr="007B058E" w:rsidRDefault="007B058E" w:rsidP="007B058E">
      <w:r w:rsidRPr="007B058E">
        <w:t xml:space="preserve">The IE </w:t>
      </w:r>
      <w:r w:rsidRPr="007B058E">
        <w:rPr>
          <w:i/>
        </w:rPr>
        <w:t>Allowed</w:t>
      </w:r>
      <w:r w:rsidRPr="007B058E">
        <w:rPr>
          <w:i/>
          <w:noProof/>
        </w:rPr>
        <w:t>MeasBandwidth</w:t>
      </w:r>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704606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llowedMeasBandwidth </w:t>
      </w:r>
      <w:r w:rsidRPr="007B058E">
        <w:rPr>
          <w:rFonts w:ascii="Arial" w:hAnsi="Arial"/>
          <w:b/>
        </w:rPr>
        <w:t>information element</w:t>
      </w:r>
    </w:p>
    <w:p w14:paraId="497C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BD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7F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4E28D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78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4B50D5" w14:textId="77777777" w:rsidR="007B058E" w:rsidRPr="007B058E" w:rsidRDefault="007B058E" w:rsidP="007B058E"/>
    <w:p w14:paraId="5C68F2BD" w14:textId="77777777" w:rsidR="007B058E" w:rsidRPr="007B058E" w:rsidRDefault="007B058E" w:rsidP="007B058E">
      <w:pPr>
        <w:keepNext/>
        <w:keepLines/>
        <w:spacing w:before="120"/>
        <w:ind w:left="1418" w:hanging="1418"/>
        <w:outlineLvl w:val="3"/>
        <w:rPr>
          <w:rFonts w:ascii="Arial" w:hAnsi="Arial"/>
          <w:sz w:val="24"/>
          <w:lang w:eastAsia="zh-CN"/>
        </w:rPr>
      </w:pPr>
      <w:bookmarkStart w:id="5045" w:name="_Toc20487405"/>
      <w:bookmarkStart w:id="5046" w:name="_Toc29342702"/>
      <w:bookmarkStart w:id="5047" w:name="_Toc29343841"/>
      <w:bookmarkStart w:id="5048" w:name="_Toc36567107"/>
      <w:bookmarkStart w:id="5049" w:name="_Toc36810551"/>
      <w:bookmarkStart w:id="5050" w:name="_Toc36846915"/>
      <w:bookmarkStart w:id="5051" w:name="_Toc36939568"/>
      <w:bookmarkStart w:id="5052" w:name="_Toc37082548"/>
      <w:bookmarkStart w:id="5053" w:name="_Toc46481189"/>
      <w:bookmarkStart w:id="5054" w:name="_Toc46482423"/>
      <w:bookmarkStart w:id="5055" w:name="_Toc46483657"/>
      <w:bookmarkStart w:id="5056" w:name="_Toc139383522"/>
      <w:r w:rsidRPr="007B058E">
        <w:rPr>
          <w:rFonts w:ascii="Arial" w:hAnsi="Arial"/>
          <w:sz w:val="24"/>
        </w:rPr>
        <w:t>–</w:t>
      </w:r>
      <w:r w:rsidRPr="007B058E">
        <w:rPr>
          <w:rFonts w:ascii="Arial" w:hAnsi="Arial"/>
          <w:sz w:val="24"/>
        </w:rPr>
        <w:tab/>
      </w:r>
      <w:r w:rsidRPr="007B058E">
        <w:rPr>
          <w:rFonts w:ascii="Arial" w:hAnsi="Arial"/>
          <w:bCs/>
          <w:i/>
          <w:sz w:val="24"/>
        </w:rPr>
        <w:t>BT-NameList</w:t>
      </w:r>
      <w:bookmarkEnd w:id="5045"/>
      <w:bookmarkEnd w:id="5046"/>
      <w:bookmarkEnd w:id="5047"/>
      <w:bookmarkEnd w:id="5048"/>
      <w:bookmarkEnd w:id="5049"/>
      <w:bookmarkEnd w:id="5050"/>
      <w:bookmarkEnd w:id="5051"/>
      <w:bookmarkEnd w:id="5052"/>
      <w:bookmarkEnd w:id="5053"/>
      <w:bookmarkEnd w:id="5054"/>
      <w:bookmarkEnd w:id="5055"/>
      <w:bookmarkEnd w:id="5056"/>
    </w:p>
    <w:p w14:paraId="41352410" w14:textId="77777777" w:rsidR="007B058E" w:rsidRPr="007B058E" w:rsidRDefault="007B058E" w:rsidP="007B058E">
      <w:r w:rsidRPr="007B058E">
        <w:t xml:space="preserve">The IE </w:t>
      </w:r>
      <w:r w:rsidRPr="007B058E">
        <w:rPr>
          <w:bCs/>
          <w:i/>
        </w:rPr>
        <w:t>BT-NameList</w:t>
      </w:r>
      <w:r w:rsidRPr="007B058E">
        <w:rPr>
          <w:iCs/>
        </w:rPr>
        <w:t xml:space="preserve"> </w:t>
      </w:r>
      <w:r w:rsidRPr="007B058E">
        <w:rPr>
          <w:iCs/>
          <w:lang w:eastAsia="zh-CN"/>
        </w:rPr>
        <w:t>is used to indicate the names of the Bluetooth beacon which the UE is configured to measure</w:t>
      </w:r>
      <w:r w:rsidRPr="007B058E">
        <w:t>.</w:t>
      </w:r>
    </w:p>
    <w:p w14:paraId="2EB546C4" w14:textId="77777777" w:rsidR="007B058E" w:rsidRPr="007B058E" w:rsidRDefault="007B058E" w:rsidP="007B058E">
      <w:pPr>
        <w:keepNext/>
        <w:keepLines/>
        <w:spacing w:before="60"/>
        <w:jc w:val="center"/>
        <w:rPr>
          <w:rFonts w:ascii="Arial" w:hAnsi="Arial"/>
          <w:b/>
        </w:rPr>
      </w:pPr>
      <w:r w:rsidRPr="007B058E">
        <w:rPr>
          <w:rFonts w:ascii="Arial" w:hAnsi="Arial"/>
          <w:b/>
          <w:bCs/>
          <w:i/>
        </w:rPr>
        <w:t>BT-NameList</w:t>
      </w:r>
      <w:r w:rsidRPr="007B058E">
        <w:rPr>
          <w:rFonts w:ascii="Arial" w:hAnsi="Arial"/>
          <w:b/>
          <w:bCs/>
          <w:i/>
          <w:iCs/>
        </w:rPr>
        <w:t xml:space="preserve"> </w:t>
      </w:r>
      <w:r w:rsidRPr="007B058E">
        <w:rPr>
          <w:rFonts w:ascii="Arial" w:hAnsi="Arial"/>
          <w:b/>
        </w:rPr>
        <w:t>information element</w:t>
      </w:r>
    </w:p>
    <w:p w14:paraId="7B689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3F6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7871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3357F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BF6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58E762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CB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1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5D2EC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79D0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0D6C8F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53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6749F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46D67" w14:textId="77777777" w:rsidTr="00D71E24">
        <w:trPr>
          <w:cantSplit/>
          <w:tblHeader/>
        </w:trPr>
        <w:tc>
          <w:tcPr>
            <w:tcW w:w="9639" w:type="dxa"/>
          </w:tcPr>
          <w:p w14:paraId="038E1B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21ED67C3" w14:textId="77777777" w:rsidTr="00D71E24">
        <w:trPr>
          <w:cantSplit/>
          <w:trHeight w:val="105"/>
        </w:trPr>
        <w:tc>
          <w:tcPr>
            <w:tcW w:w="9639" w:type="dxa"/>
          </w:tcPr>
          <w:p w14:paraId="73A5FF8D"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4249BD3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2BB269D3" w14:textId="77777777" w:rsidR="007B058E" w:rsidRPr="007B058E" w:rsidRDefault="007B058E" w:rsidP="007B058E">
      <w:pPr>
        <w:rPr>
          <w:iCs/>
        </w:rPr>
      </w:pPr>
    </w:p>
    <w:p w14:paraId="76929027" w14:textId="77777777" w:rsidR="007B058E" w:rsidRPr="007B058E" w:rsidRDefault="007B058E" w:rsidP="007B058E">
      <w:pPr>
        <w:keepNext/>
        <w:keepLines/>
        <w:spacing w:before="120"/>
        <w:ind w:left="1418" w:hanging="1418"/>
        <w:outlineLvl w:val="3"/>
        <w:rPr>
          <w:rFonts w:ascii="Arial" w:hAnsi="Arial"/>
          <w:sz w:val="24"/>
        </w:rPr>
      </w:pPr>
      <w:bookmarkStart w:id="5057" w:name="_Toc20487406"/>
      <w:bookmarkStart w:id="5058" w:name="_Toc29342703"/>
      <w:bookmarkStart w:id="5059" w:name="_Toc29343842"/>
      <w:bookmarkStart w:id="5060" w:name="_Toc36567108"/>
      <w:bookmarkStart w:id="5061" w:name="_Toc36810552"/>
      <w:bookmarkStart w:id="5062" w:name="_Toc36846916"/>
      <w:bookmarkStart w:id="5063" w:name="_Toc36939569"/>
      <w:bookmarkStart w:id="5064" w:name="_Toc37082549"/>
      <w:bookmarkStart w:id="5065" w:name="_Toc46481190"/>
      <w:bookmarkStart w:id="5066" w:name="_Toc46482424"/>
      <w:bookmarkStart w:id="5067" w:name="_Toc46483658"/>
      <w:bookmarkStart w:id="5068"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5057"/>
      <w:bookmarkEnd w:id="5058"/>
      <w:bookmarkEnd w:id="5059"/>
      <w:bookmarkEnd w:id="5060"/>
      <w:bookmarkEnd w:id="5061"/>
      <w:bookmarkEnd w:id="5062"/>
      <w:bookmarkEnd w:id="5063"/>
      <w:bookmarkEnd w:id="5064"/>
      <w:bookmarkEnd w:id="5065"/>
      <w:bookmarkEnd w:id="5066"/>
      <w:bookmarkEnd w:id="5067"/>
      <w:bookmarkEnd w:id="5068"/>
    </w:p>
    <w:p w14:paraId="6FB11376"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77449A43"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1DDE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51B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930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77B5E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9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6252E0" w14:textId="77777777" w:rsidR="007B058E" w:rsidRPr="007B058E" w:rsidRDefault="007B058E" w:rsidP="007B058E">
      <w:pPr>
        <w:rPr>
          <w:iCs/>
        </w:rPr>
      </w:pPr>
    </w:p>
    <w:p w14:paraId="55122B66" w14:textId="77777777" w:rsidR="007B058E" w:rsidRPr="007B058E" w:rsidRDefault="007B058E" w:rsidP="007B058E">
      <w:pPr>
        <w:keepNext/>
        <w:keepLines/>
        <w:spacing w:before="120"/>
        <w:ind w:left="1418" w:hanging="1418"/>
        <w:outlineLvl w:val="3"/>
        <w:rPr>
          <w:rFonts w:ascii="Arial" w:hAnsi="Arial"/>
          <w:sz w:val="24"/>
        </w:rPr>
      </w:pPr>
      <w:bookmarkStart w:id="5069" w:name="_Toc20487407"/>
      <w:bookmarkStart w:id="5070" w:name="_Toc29342704"/>
      <w:bookmarkStart w:id="5071" w:name="_Toc29343843"/>
      <w:bookmarkStart w:id="5072" w:name="_Toc36567109"/>
      <w:bookmarkStart w:id="5073" w:name="_Toc36810553"/>
      <w:bookmarkStart w:id="5074" w:name="_Toc36846917"/>
      <w:bookmarkStart w:id="5075" w:name="_Toc36939570"/>
      <w:bookmarkStart w:id="5076" w:name="_Toc37082550"/>
      <w:bookmarkStart w:id="5077" w:name="_Toc46481191"/>
      <w:bookmarkStart w:id="5078" w:name="_Toc46482425"/>
      <w:bookmarkStart w:id="5079" w:name="_Toc46483659"/>
      <w:bookmarkStart w:id="5080"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5069"/>
      <w:bookmarkEnd w:id="5070"/>
      <w:bookmarkEnd w:id="5071"/>
      <w:bookmarkEnd w:id="5072"/>
      <w:bookmarkEnd w:id="5073"/>
      <w:bookmarkEnd w:id="5074"/>
      <w:bookmarkEnd w:id="5075"/>
      <w:bookmarkEnd w:id="5076"/>
      <w:bookmarkEnd w:id="5077"/>
      <w:bookmarkEnd w:id="5078"/>
      <w:bookmarkEnd w:id="5079"/>
      <w:bookmarkEnd w:id="5080"/>
    </w:p>
    <w:p w14:paraId="3517C198"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lastRenderedPageBreak/>
        <w:t>eventV2</w:t>
      </w:r>
      <w:r w:rsidRPr="007B058E">
        <w:rPr>
          <w:lang w:eastAsia="ko-KR"/>
        </w:rPr>
        <w:t xml:space="preserve">.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6B6AC06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79633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ACA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5C4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3214E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AA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2D9DF5" w14:textId="77777777" w:rsidR="00676167" w:rsidRDefault="00676167" w:rsidP="00676167">
      <w:pPr>
        <w:rPr>
          <w:ins w:id="5081" w:author="RAN2#121bis-e" w:date="2023-03-31T09:29:00Z"/>
          <w:rFonts w:eastAsiaTheme="minorEastAsia"/>
          <w:iCs/>
        </w:rPr>
      </w:pPr>
    </w:p>
    <w:p w14:paraId="7211C0BA" w14:textId="77777777" w:rsidR="00676167" w:rsidRDefault="00676167" w:rsidP="00676167">
      <w:pPr>
        <w:pStyle w:val="Heading4"/>
        <w:rPr>
          <w:ins w:id="5082" w:author="RAN2#121bis-e" w:date="2023-03-31T09:29:00Z"/>
          <w:rFonts w:eastAsia="MS Mincho"/>
        </w:rPr>
      </w:pPr>
      <w:bookmarkStart w:id="5083" w:name="_Toc124713186"/>
      <w:ins w:id="5084" w:author="RAN2#121bis-e" w:date="2023-03-31T09:29:00Z">
        <w:r>
          <w:rPr>
            <w:rFonts w:eastAsia="MS Mincho"/>
          </w:rPr>
          <w:t>–</w:t>
        </w:r>
        <w:r>
          <w:rPr>
            <w:rFonts w:eastAsia="MS Mincho"/>
          </w:rPr>
          <w:tab/>
        </w:r>
        <w:r>
          <w:rPr>
            <w:rFonts w:eastAsia="MS Mincho"/>
            <w:i/>
          </w:rPr>
          <w:t>HysteresisLocation</w:t>
        </w:r>
        <w:bookmarkEnd w:id="5083"/>
      </w:ins>
    </w:p>
    <w:p w14:paraId="2E1BA22C" w14:textId="77777777" w:rsidR="00676167" w:rsidRDefault="00676167" w:rsidP="00676167">
      <w:pPr>
        <w:rPr>
          <w:ins w:id="5085" w:author="RAN2#121bis-e" w:date="2023-03-31T09:29:00Z"/>
          <w:rFonts w:eastAsia="MS Mincho"/>
        </w:rPr>
      </w:pPr>
      <w:ins w:id="5086" w:author="RAN2#121bis-e" w:date="2023-03-31T09:29:00Z">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w:t>
        </w:r>
        <w:commentRangeStart w:id="5087"/>
        <w:r>
          <w:rPr>
            <w:lang w:eastAsia="ko-KR"/>
          </w:rPr>
          <w:t>vent. T</w:t>
        </w:r>
      </w:ins>
      <w:commentRangeEnd w:id="5087"/>
      <w:r w:rsidR="003D7641">
        <w:rPr>
          <w:rStyle w:val="CommentReference"/>
        </w:rPr>
        <w:commentReference w:id="5087"/>
      </w:r>
      <w:proofErr w:type="gramStart"/>
      <w:ins w:id="5088" w:author="RAN2#121bis-e" w:date="2023-03-31T09:29:00Z">
        <w:r>
          <w:rPr>
            <w:lang w:eastAsia="ko-KR"/>
          </w:rPr>
          <w:t>he</w:t>
        </w:r>
        <w:proofErr w:type="gramEnd"/>
        <w:r>
          <w:rPr>
            <w:lang w:eastAsia="ko-KR"/>
          </w:rPr>
          <w:t xml:space="preserve"> actual value is field value * 10 meters</w:t>
        </w:r>
        <w:r>
          <w:rPr>
            <w:rFonts w:eastAsia="MS Mincho"/>
          </w:rPr>
          <w:t>.</w:t>
        </w:r>
      </w:ins>
    </w:p>
    <w:p w14:paraId="75293C89" w14:textId="77777777" w:rsidR="00676167" w:rsidRDefault="00676167" w:rsidP="00676167">
      <w:pPr>
        <w:pStyle w:val="TH"/>
        <w:rPr>
          <w:ins w:id="5089" w:author="RAN2#121bis-e" w:date="2023-03-31T09:29:00Z"/>
        </w:rPr>
      </w:pPr>
      <w:ins w:id="5090" w:author="RAN2#121bis-e" w:date="2023-03-31T09:29:00Z">
        <w:r>
          <w:rPr>
            <w:bCs/>
            <w:i/>
            <w:iCs/>
          </w:rPr>
          <w:t xml:space="preserve">HysteresisLocation </w:t>
        </w:r>
        <w:r>
          <w:t>information element</w:t>
        </w:r>
      </w:ins>
    </w:p>
    <w:p w14:paraId="4A0449B5" w14:textId="77777777" w:rsidR="00676167" w:rsidRDefault="00676167" w:rsidP="00676167">
      <w:pPr>
        <w:pStyle w:val="PL"/>
        <w:rPr>
          <w:ins w:id="5091" w:author="RAN2#121bis-e" w:date="2023-03-31T09:29:00Z"/>
          <w:color w:val="808080"/>
        </w:rPr>
      </w:pPr>
      <w:ins w:id="5092" w:author="RAN2#121bis-e" w:date="2023-03-31T09:29:00Z">
        <w:r>
          <w:rPr>
            <w:color w:val="808080"/>
          </w:rPr>
          <w:t>-- ASN1START</w:t>
        </w:r>
      </w:ins>
    </w:p>
    <w:p w14:paraId="218C7B00" w14:textId="77777777" w:rsidR="00676167" w:rsidRDefault="00676167" w:rsidP="00676167">
      <w:pPr>
        <w:pStyle w:val="PL"/>
        <w:rPr>
          <w:ins w:id="5093" w:author="RAN2#121bis-e" w:date="2023-03-31T09:29:00Z"/>
        </w:rPr>
      </w:pPr>
    </w:p>
    <w:p w14:paraId="2557651A" w14:textId="77777777" w:rsidR="00676167" w:rsidRDefault="00676167" w:rsidP="00676167">
      <w:pPr>
        <w:pStyle w:val="PL"/>
        <w:rPr>
          <w:ins w:id="5094" w:author="RAN2#121bis-e" w:date="2023-03-31T09:29:00Z"/>
        </w:rPr>
      </w:pPr>
      <w:ins w:id="5095" w:author="RAN2#121bis-e" w:date="2023-03-31T09:29:00Z">
        <w:r>
          <w:t>HysteresisLocation-r1</w:t>
        </w:r>
      </w:ins>
      <w:ins w:id="5096" w:author="RAN2#121bis-e" w:date="2023-04-06T10:32:00Z">
        <w:r>
          <w:t>8</w:t>
        </w:r>
      </w:ins>
      <w:ins w:id="5097" w:author="RAN2#121bis-e" w:date="2023-03-31T09:29:00Z">
        <w:r>
          <w:t xml:space="preserve"> ::=          </w:t>
        </w:r>
        <w:r>
          <w:rPr>
            <w:color w:val="993366"/>
          </w:rPr>
          <w:t>INTEGER</w:t>
        </w:r>
        <w:r>
          <w:t xml:space="preserve"> (0..32767)</w:t>
        </w:r>
      </w:ins>
    </w:p>
    <w:p w14:paraId="2BCE6F15" w14:textId="77777777" w:rsidR="00676167" w:rsidRDefault="00676167" w:rsidP="00676167">
      <w:pPr>
        <w:pStyle w:val="PL"/>
        <w:rPr>
          <w:ins w:id="5098" w:author="RAN2#121bis-e" w:date="2023-03-31T09:29:00Z"/>
        </w:rPr>
      </w:pPr>
    </w:p>
    <w:p w14:paraId="29883C37" w14:textId="77777777" w:rsidR="00676167" w:rsidRDefault="00676167" w:rsidP="00676167">
      <w:pPr>
        <w:pStyle w:val="PL"/>
        <w:rPr>
          <w:ins w:id="5099" w:author="RAN2#121bis-e" w:date="2023-03-31T09:29:00Z"/>
          <w:color w:val="808080"/>
        </w:rPr>
      </w:pPr>
      <w:ins w:id="5100" w:author="RAN2#121bis-e" w:date="2023-03-31T09:29:00Z">
        <w:r>
          <w:rPr>
            <w:color w:val="808080"/>
          </w:rPr>
          <w:t>-- ASN1STOP</w:t>
        </w:r>
      </w:ins>
    </w:p>
    <w:p w14:paraId="6A7ADDAC" w14:textId="77777777" w:rsidR="007B058E" w:rsidRPr="007B058E" w:rsidRDefault="007B058E" w:rsidP="007B058E">
      <w:pPr>
        <w:rPr>
          <w:iCs/>
        </w:rPr>
      </w:pPr>
    </w:p>
    <w:p w14:paraId="06970B92" w14:textId="77777777" w:rsidR="007B058E" w:rsidRPr="007B058E" w:rsidRDefault="007B058E" w:rsidP="007B058E">
      <w:pPr>
        <w:keepNext/>
        <w:keepLines/>
        <w:spacing w:before="120"/>
        <w:ind w:left="1418" w:hanging="1418"/>
        <w:outlineLvl w:val="3"/>
        <w:rPr>
          <w:rFonts w:ascii="Arial" w:hAnsi="Arial"/>
          <w:sz w:val="24"/>
        </w:rPr>
      </w:pPr>
      <w:bookmarkStart w:id="5101" w:name="_Toc20487408"/>
      <w:bookmarkStart w:id="5102" w:name="_Toc29342705"/>
      <w:bookmarkStart w:id="5103" w:name="_Toc29343844"/>
      <w:bookmarkStart w:id="5104" w:name="_Toc36567110"/>
      <w:bookmarkStart w:id="5105" w:name="_Toc36810554"/>
      <w:bookmarkStart w:id="5106" w:name="_Toc36846918"/>
      <w:bookmarkStart w:id="5107" w:name="_Toc36939571"/>
      <w:bookmarkStart w:id="5108" w:name="_Toc37082551"/>
      <w:bookmarkStart w:id="5109" w:name="_Toc46481192"/>
      <w:bookmarkStart w:id="5110" w:name="_Toc46482426"/>
      <w:bookmarkStart w:id="5111" w:name="_Toc46483660"/>
      <w:bookmarkStart w:id="5112" w:name="_Toc139383525"/>
      <w:r w:rsidRPr="007B058E">
        <w:rPr>
          <w:rFonts w:ascii="Arial" w:hAnsi="Arial"/>
          <w:sz w:val="24"/>
        </w:rPr>
        <w:t>–</w:t>
      </w:r>
      <w:r w:rsidRPr="007B058E">
        <w:rPr>
          <w:rFonts w:ascii="Arial" w:hAnsi="Arial"/>
          <w:sz w:val="24"/>
        </w:rPr>
        <w:tab/>
      </w:r>
      <w:r w:rsidRPr="007B058E">
        <w:rPr>
          <w:rFonts w:ascii="Arial" w:hAnsi="Arial"/>
          <w:i/>
          <w:sz w:val="24"/>
        </w:rPr>
        <w:t>LocationInfo</w:t>
      </w:r>
      <w:bookmarkEnd w:id="5101"/>
      <w:bookmarkEnd w:id="5102"/>
      <w:bookmarkEnd w:id="5103"/>
      <w:bookmarkEnd w:id="5104"/>
      <w:bookmarkEnd w:id="5105"/>
      <w:bookmarkEnd w:id="5106"/>
      <w:bookmarkEnd w:id="5107"/>
      <w:bookmarkEnd w:id="5108"/>
      <w:bookmarkEnd w:id="5109"/>
      <w:bookmarkEnd w:id="5110"/>
      <w:bookmarkEnd w:id="5111"/>
      <w:bookmarkEnd w:id="5112"/>
    </w:p>
    <w:p w14:paraId="6BA38BB8"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7C340E12" w14:textId="77777777" w:rsidR="007B058E" w:rsidRPr="007B058E" w:rsidRDefault="007B058E" w:rsidP="007B058E">
      <w:pPr>
        <w:keepNext/>
        <w:keepLines/>
        <w:spacing w:before="60"/>
        <w:jc w:val="center"/>
        <w:rPr>
          <w:rFonts w:ascii="Arial" w:hAnsi="Arial"/>
          <w:b/>
        </w:rPr>
      </w:pPr>
      <w:r w:rsidRPr="007B058E">
        <w:rPr>
          <w:rFonts w:ascii="Arial" w:hAnsi="Arial"/>
          <w:b/>
          <w:bCs/>
          <w:i/>
          <w:iCs/>
        </w:rPr>
        <w:t>LocationInfo</w:t>
      </w:r>
      <w:r w:rsidRPr="007B058E">
        <w:rPr>
          <w:rFonts w:ascii="Arial" w:hAnsi="Arial"/>
          <w:b/>
        </w:rPr>
        <w:t xml:space="preserve"> information element</w:t>
      </w:r>
    </w:p>
    <w:p w14:paraId="740C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6F6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20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772F3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A20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B3C7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8BC0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D571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76F7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1A63A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7CBB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2E7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4E02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81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67B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461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926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25314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E42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108D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A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1B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88F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C5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EE07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DE969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A05B62" w14:textId="77777777" w:rsidR="007B058E" w:rsidRPr="007B058E" w:rsidRDefault="007B058E" w:rsidP="007B058E">
            <w:pPr>
              <w:keepNext/>
              <w:keepLines/>
              <w:spacing w:after="0"/>
              <w:jc w:val="center"/>
              <w:rPr>
                <w:rFonts w:ascii="Arial" w:hAnsi="Arial"/>
                <w:b/>
                <w:bCs/>
                <w:i/>
                <w:iCs/>
                <w:snapToGrid w:val="0"/>
                <w:sz w:val="18"/>
                <w:lang w:eastAsia="en-GB"/>
              </w:rPr>
            </w:pPr>
            <w:bookmarkStart w:id="5113" w:name="OLE_LINK36"/>
            <w:bookmarkStart w:id="5114" w:name="OLE_LINK43"/>
            <w:r w:rsidRPr="007B058E">
              <w:rPr>
                <w:rFonts w:ascii="Arial" w:hAnsi="Arial"/>
                <w:b/>
                <w:bCs/>
                <w:i/>
                <w:iCs/>
                <w:snapToGrid w:val="0"/>
                <w:sz w:val="18"/>
                <w:lang w:eastAsia="en-GB"/>
              </w:rPr>
              <w:lastRenderedPageBreak/>
              <w:t xml:space="preserve">LocationInfo field </w:t>
            </w:r>
            <w:bookmarkEnd w:id="5113"/>
            <w:bookmarkEnd w:id="5114"/>
            <w:r w:rsidRPr="007B058E">
              <w:rPr>
                <w:rFonts w:ascii="Arial" w:hAnsi="Arial"/>
                <w:b/>
                <w:bCs/>
                <w:i/>
                <w:iCs/>
                <w:snapToGrid w:val="0"/>
                <w:sz w:val="18"/>
                <w:lang w:eastAsia="en-GB"/>
              </w:rPr>
              <w:t>descriptions</w:t>
            </w:r>
          </w:p>
        </w:tc>
      </w:tr>
      <w:tr w:rsidR="007B058E" w:rsidRPr="007B058E" w14:paraId="5BBEA5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4332F5"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
          <w:p w14:paraId="6C06CBA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49077B" w14:textId="77777777" w:rsidTr="00D71E24">
        <w:trPr>
          <w:cantSplit/>
        </w:trPr>
        <w:tc>
          <w:tcPr>
            <w:tcW w:w="9639" w:type="dxa"/>
          </w:tcPr>
          <w:p w14:paraId="3BD36020"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371B8EFB"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CA9FD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B0BA6D"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p>
          <w:p w14:paraId="21EC98AE"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64A8A2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77194A"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
          <w:p w14:paraId="2412147C"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8BE256D" w14:textId="77777777" w:rsidTr="00D71E24">
        <w:trPr>
          <w:cantSplit/>
        </w:trPr>
        <w:tc>
          <w:tcPr>
            <w:tcW w:w="9639" w:type="dxa"/>
          </w:tcPr>
          <w:p w14:paraId="346B1C97"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Circle</w:t>
            </w:r>
          </w:p>
          <w:p w14:paraId="0C34982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1FBECE6F" w14:textId="77777777" w:rsidTr="00D71E24">
        <w:trPr>
          <w:cantSplit/>
        </w:trPr>
        <w:tc>
          <w:tcPr>
            <w:tcW w:w="9639" w:type="dxa"/>
          </w:tcPr>
          <w:p w14:paraId="11AE99D9"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
          <w:p w14:paraId="7250C5BD"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1826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024C04"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gnss-TOD-msec</w:t>
            </w:r>
          </w:p>
          <w:p w14:paraId="512B3189"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r w:rsidRPr="007B058E">
              <w:rPr>
                <w:rFonts w:ascii="Arial" w:hAnsi="Arial"/>
                <w:bCs/>
                <w:i/>
                <w:iCs/>
                <w:snapToGrid w:val="0"/>
                <w:sz w:val="18"/>
                <w:lang w:eastAsia="en-GB"/>
              </w:rPr>
              <w:t>Gnss-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23A37B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95F5CC"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horizontalVelocity</w:t>
            </w:r>
          </w:p>
          <w:p w14:paraId="12034CBC"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2DEE5C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4DDD4"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22AEFB60"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E4DB5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5F9768"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AndUncertainty</w:t>
            </w:r>
          </w:p>
          <w:p w14:paraId="6A4042C0"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AndUncertain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AndUncertainty</w:t>
            </w:r>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103EDD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261832"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w:t>
            </w:r>
          </w:p>
          <w:p w14:paraId="3E7B036A"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w:t>
            </w:r>
            <w:r w:rsidRPr="007B058E">
              <w:rPr>
                <w:rFonts w:ascii="Arial" w:hAnsi="Arial"/>
                <w:bCs/>
                <w:iCs/>
                <w:snapToGrid w:val="0"/>
                <w:sz w:val="18"/>
                <w:lang w:eastAsia="zh-CN"/>
              </w:rPr>
              <w:t xml:space="preserve"> defined in TS 36.355 [54]. The first/leftmost bit of the first octet contains the most significant bit.</w:t>
            </w:r>
          </w:p>
        </w:tc>
      </w:tr>
    </w:tbl>
    <w:p w14:paraId="56CE5D07" w14:textId="77777777" w:rsidR="007B058E" w:rsidRPr="007B058E" w:rsidRDefault="007B058E" w:rsidP="007B058E">
      <w:pPr>
        <w:rPr>
          <w:iCs/>
        </w:rPr>
      </w:pPr>
    </w:p>
    <w:p w14:paraId="45D3B18E" w14:textId="77777777" w:rsidR="007B058E" w:rsidRPr="007B058E" w:rsidRDefault="007B058E" w:rsidP="007B058E">
      <w:pPr>
        <w:keepNext/>
        <w:keepLines/>
        <w:spacing w:before="120"/>
        <w:ind w:left="1418" w:hanging="1418"/>
        <w:outlineLvl w:val="3"/>
        <w:rPr>
          <w:rFonts w:ascii="Arial" w:hAnsi="Arial"/>
          <w:sz w:val="24"/>
          <w:lang w:eastAsia="zh-CN"/>
        </w:rPr>
      </w:pPr>
      <w:bookmarkStart w:id="5115" w:name="_Toc20487409"/>
      <w:bookmarkStart w:id="5116" w:name="_Toc29342706"/>
      <w:bookmarkStart w:id="5117" w:name="_Toc29343845"/>
      <w:bookmarkStart w:id="5118" w:name="_Toc36567111"/>
      <w:bookmarkStart w:id="5119" w:name="_Toc36810555"/>
      <w:bookmarkStart w:id="5120" w:name="_Toc36846919"/>
      <w:bookmarkStart w:id="5121" w:name="_Toc36939572"/>
      <w:bookmarkStart w:id="5122" w:name="_Toc37082552"/>
      <w:bookmarkStart w:id="5123" w:name="_Toc46481193"/>
      <w:bookmarkStart w:id="5124" w:name="_Toc46482427"/>
      <w:bookmarkStart w:id="5125" w:name="_Toc46483661"/>
      <w:bookmarkStart w:id="5126" w:name="_Toc139383526"/>
      <w:r w:rsidRPr="007B058E">
        <w:rPr>
          <w:rFonts w:ascii="Arial" w:hAnsi="Arial"/>
          <w:sz w:val="24"/>
        </w:rPr>
        <w:t>–</w:t>
      </w:r>
      <w:r w:rsidRPr="007B058E">
        <w:rPr>
          <w:rFonts w:ascii="Arial" w:hAnsi="Arial"/>
          <w:sz w:val="24"/>
        </w:rPr>
        <w:tab/>
      </w:r>
      <w:r w:rsidRPr="007B058E">
        <w:rPr>
          <w:rFonts w:ascii="Arial" w:hAnsi="Arial"/>
          <w:i/>
          <w:sz w:val="24"/>
          <w:lang w:eastAsia="zh-CN"/>
        </w:rPr>
        <w:t>LogMeasResultListBT</w:t>
      </w:r>
      <w:bookmarkEnd w:id="5115"/>
      <w:bookmarkEnd w:id="5116"/>
      <w:bookmarkEnd w:id="5117"/>
      <w:bookmarkEnd w:id="5118"/>
      <w:bookmarkEnd w:id="5119"/>
      <w:bookmarkEnd w:id="5120"/>
      <w:bookmarkEnd w:id="5121"/>
      <w:bookmarkEnd w:id="5122"/>
      <w:bookmarkEnd w:id="5123"/>
      <w:bookmarkEnd w:id="5124"/>
      <w:bookmarkEnd w:id="5125"/>
      <w:bookmarkEnd w:id="5126"/>
    </w:p>
    <w:p w14:paraId="654F7085" w14:textId="77777777" w:rsidR="007B058E" w:rsidRPr="007B058E" w:rsidRDefault="007B058E" w:rsidP="007B058E">
      <w:r w:rsidRPr="007B058E">
        <w:t xml:space="preserve">The IE </w:t>
      </w:r>
      <w:r w:rsidRPr="007B058E">
        <w:rPr>
          <w:i/>
          <w:lang w:eastAsia="zh-CN"/>
        </w:rPr>
        <w:t>LogMeasResultListBT</w:t>
      </w:r>
      <w:r w:rsidRPr="007B058E">
        <w:rPr>
          <w:iCs/>
        </w:rPr>
        <w:t xml:space="preserve"> covers </w:t>
      </w:r>
      <w:r w:rsidRPr="007B058E">
        <w:t>measured results for</w:t>
      </w:r>
      <w:r w:rsidRPr="007B058E">
        <w:rPr>
          <w:lang w:eastAsia="zh-CN"/>
        </w:rPr>
        <w:t xml:space="preserve"> Bluetooth</w:t>
      </w:r>
      <w:r w:rsidRPr="007B058E">
        <w:t>.</w:t>
      </w:r>
    </w:p>
    <w:p w14:paraId="339C99A6"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BT</w:t>
      </w:r>
      <w:r w:rsidRPr="007B058E">
        <w:rPr>
          <w:rFonts w:ascii="Arial" w:hAnsi="Arial"/>
          <w:b/>
          <w:bCs/>
          <w:i/>
          <w:iCs/>
        </w:rPr>
        <w:t xml:space="preserve"> </w:t>
      </w:r>
      <w:r w:rsidRPr="007B058E">
        <w:rPr>
          <w:rFonts w:ascii="Arial" w:hAnsi="Arial"/>
          <w:b/>
        </w:rPr>
        <w:t>information element</w:t>
      </w:r>
    </w:p>
    <w:p w14:paraId="19BF4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F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152D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23428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B336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0DBEC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6B395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10F15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155EC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704C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BE3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B9A60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45DAD30" w14:textId="77777777" w:rsidTr="00D71E24">
        <w:trPr>
          <w:cantSplit/>
          <w:tblHeader/>
        </w:trPr>
        <w:tc>
          <w:tcPr>
            <w:tcW w:w="9639" w:type="dxa"/>
          </w:tcPr>
          <w:p w14:paraId="6A2263D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B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4FE034CA" w14:textId="77777777" w:rsidTr="00D71E24">
        <w:trPr>
          <w:cantSplit/>
          <w:trHeight w:val="105"/>
        </w:trPr>
        <w:tc>
          <w:tcPr>
            <w:tcW w:w="9639" w:type="dxa"/>
          </w:tcPr>
          <w:p w14:paraId="58C9E21A" w14:textId="77777777" w:rsidR="007B058E" w:rsidRPr="007B058E" w:rsidRDefault="007B058E" w:rsidP="007B058E">
            <w:pPr>
              <w:keepNext/>
              <w:keepLines/>
              <w:spacing w:after="0"/>
              <w:rPr>
                <w:rFonts w:ascii="Arial" w:hAnsi="Arial"/>
                <w:b/>
                <w:i/>
                <w:sz w:val="18"/>
              </w:rPr>
            </w:pPr>
            <w:r w:rsidRPr="007B058E">
              <w:rPr>
                <w:rFonts w:ascii="Arial" w:hAnsi="Arial"/>
                <w:b/>
                <w:i/>
                <w:sz w:val="18"/>
              </w:rPr>
              <w:t>bt-Addr</w:t>
            </w:r>
          </w:p>
          <w:p w14:paraId="53F3ED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4F94DA73" w14:textId="77777777" w:rsidTr="00D71E24">
        <w:trPr>
          <w:cantSplit/>
          <w:trHeight w:val="105"/>
        </w:trPr>
        <w:tc>
          <w:tcPr>
            <w:tcW w:w="9639" w:type="dxa"/>
          </w:tcPr>
          <w:p w14:paraId="6756131B"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rssi-BT</w:t>
            </w:r>
          </w:p>
          <w:p w14:paraId="6C27D7F6"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1C8D3EC7" w14:textId="77777777" w:rsidR="007B058E" w:rsidRPr="007B058E" w:rsidRDefault="007B058E" w:rsidP="007B058E">
      <w:pPr>
        <w:rPr>
          <w:lang w:eastAsia="zh-CN"/>
        </w:rPr>
      </w:pPr>
    </w:p>
    <w:p w14:paraId="71AE1954" w14:textId="77777777" w:rsidR="007B058E" w:rsidRPr="007B058E" w:rsidRDefault="007B058E" w:rsidP="007B058E">
      <w:pPr>
        <w:keepNext/>
        <w:keepLines/>
        <w:spacing w:before="120"/>
        <w:ind w:left="1418" w:hanging="1418"/>
        <w:outlineLvl w:val="3"/>
        <w:rPr>
          <w:rFonts w:ascii="Arial" w:hAnsi="Arial"/>
          <w:sz w:val="24"/>
          <w:lang w:eastAsia="zh-CN"/>
        </w:rPr>
      </w:pPr>
      <w:bookmarkStart w:id="5127" w:name="_Toc20487410"/>
      <w:bookmarkStart w:id="5128" w:name="_Toc29342707"/>
      <w:bookmarkStart w:id="5129" w:name="_Toc29343846"/>
      <w:bookmarkStart w:id="5130" w:name="_Toc36567112"/>
      <w:bookmarkStart w:id="5131" w:name="_Toc36810556"/>
      <w:bookmarkStart w:id="5132" w:name="_Toc36846920"/>
      <w:bookmarkStart w:id="5133" w:name="_Toc36939573"/>
      <w:bookmarkStart w:id="5134" w:name="_Toc37082553"/>
      <w:bookmarkStart w:id="5135" w:name="_Toc46481194"/>
      <w:bookmarkStart w:id="5136" w:name="_Toc46482428"/>
      <w:bookmarkStart w:id="5137" w:name="_Toc46483662"/>
      <w:bookmarkStart w:id="5138" w:name="_Toc139383527"/>
      <w:r w:rsidRPr="007B058E">
        <w:rPr>
          <w:rFonts w:ascii="Arial" w:hAnsi="Arial"/>
          <w:sz w:val="24"/>
        </w:rPr>
        <w:t>–</w:t>
      </w:r>
      <w:r w:rsidRPr="007B058E">
        <w:rPr>
          <w:rFonts w:ascii="Arial" w:hAnsi="Arial"/>
          <w:sz w:val="24"/>
        </w:rPr>
        <w:tab/>
      </w:r>
      <w:r w:rsidRPr="007B058E">
        <w:rPr>
          <w:rFonts w:ascii="Arial" w:hAnsi="Arial"/>
          <w:i/>
          <w:sz w:val="24"/>
          <w:lang w:eastAsia="zh-CN"/>
        </w:rPr>
        <w:t>LogMeasResultListWLAN</w:t>
      </w:r>
      <w:bookmarkEnd w:id="5127"/>
      <w:bookmarkEnd w:id="5128"/>
      <w:bookmarkEnd w:id="5129"/>
      <w:bookmarkEnd w:id="5130"/>
      <w:bookmarkEnd w:id="5131"/>
      <w:bookmarkEnd w:id="5132"/>
      <w:bookmarkEnd w:id="5133"/>
      <w:bookmarkEnd w:id="5134"/>
      <w:bookmarkEnd w:id="5135"/>
      <w:bookmarkEnd w:id="5136"/>
      <w:bookmarkEnd w:id="5137"/>
      <w:bookmarkEnd w:id="5138"/>
    </w:p>
    <w:p w14:paraId="3F0E9ED5" w14:textId="77777777" w:rsidR="007B058E" w:rsidRPr="007B058E" w:rsidRDefault="007B058E" w:rsidP="007B058E">
      <w:r w:rsidRPr="007B058E">
        <w:t xml:space="preserve">The IE </w:t>
      </w:r>
      <w:r w:rsidRPr="007B058E">
        <w:rPr>
          <w:i/>
          <w:lang w:eastAsia="zh-CN"/>
        </w:rPr>
        <w:t>LogMeasResultListWLAN</w:t>
      </w:r>
      <w:r w:rsidRPr="007B058E">
        <w:rPr>
          <w:iCs/>
        </w:rPr>
        <w:t xml:space="preserve"> covers </w:t>
      </w:r>
      <w:r w:rsidRPr="007B058E">
        <w:t>measured results for</w:t>
      </w:r>
      <w:r w:rsidRPr="007B058E">
        <w:rPr>
          <w:lang w:eastAsia="zh-CN"/>
        </w:rPr>
        <w:t xml:space="preserve"> WLAN</w:t>
      </w:r>
      <w:r w:rsidRPr="007B058E">
        <w:t>.</w:t>
      </w:r>
    </w:p>
    <w:p w14:paraId="2EF019D6"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WLAN</w:t>
      </w:r>
      <w:r w:rsidRPr="007B058E">
        <w:rPr>
          <w:rFonts w:ascii="Arial" w:hAnsi="Arial"/>
          <w:b/>
          <w:bCs/>
          <w:i/>
          <w:iCs/>
        </w:rPr>
        <w:t xml:space="preserve"> </w:t>
      </w:r>
      <w:r w:rsidRPr="007B058E">
        <w:rPr>
          <w:rFonts w:ascii="Arial" w:hAnsi="Arial"/>
          <w:b/>
        </w:rPr>
        <w:t>information element</w:t>
      </w:r>
    </w:p>
    <w:p w14:paraId="4C1BF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6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4A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lastRenderedPageBreak/>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5507F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CD4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6DAE9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5EC54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1D4F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43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40E283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4CD70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DC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A190E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DF7F6" w14:textId="77777777" w:rsidTr="00D71E24">
        <w:trPr>
          <w:cantSplit/>
          <w:tblHeader/>
        </w:trPr>
        <w:tc>
          <w:tcPr>
            <w:tcW w:w="9639" w:type="dxa"/>
          </w:tcPr>
          <w:p w14:paraId="6541C6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WLAN</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17F7330" w14:textId="77777777" w:rsidTr="00D71E24">
        <w:trPr>
          <w:cantSplit/>
          <w:trHeight w:val="105"/>
        </w:trPr>
        <w:tc>
          <w:tcPr>
            <w:tcW w:w="9639" w:type="dxa"/>
          </w:tcPr>
          <w:p w14:paraId="5AFE52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69BEA2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54D75D2E" w14:textId="77777777" w:rsidTr="00D71E24">
        <w:trPr>
          <w:cantSplit/>
          <w:trHeight w:val="105"/>
        </w:trPr>
        <w:tc>
          <w:tcPr>
            <w:tcW w:w="9639" w:type="dxa"/>
          </w:tcPr>
          <w:p w14:paraId="2172E9E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508336B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302B1844" w14:textId="77777777" w:rsidTr="00D71E24">
        <w:trPr>
          <w:cantSplit/>
          <w:trHeight w:val="105"/>
        </w:trPr>
        <w:tc>
          <w:tcPr>
            <w:tcW w:w="9639" w:type="dxa"/>
          </w:tcPr>
          <w:p w14:paraId="651E7EDB"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5DF58C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004EB1D6" w14:textId="77777777" w:rsidR="007B058E" w:rsidRPr="007B058E" w:rsidRDefault="007B058E" w:rsidP="007B058E">
      <w:pPr>
        <w:rPr>
          <w:iCs/>
        </w:rPr>
      </w:pPr>
    </w:p>
    <w:p w14:paraId="66091D01" w14:textId="77777777" w:rsidR="007B058E" w:rsidRPr="007B058E" w:rsidRDefault="007B058E" w:rsidP="007B058E">
      <w:pPr>
        <w:keepNext/>
        <w:keepLines/>
        <w:spacing w:before="120"/>
        <w:ind w:left="1418" w:hanging="1418"/>
        <w:outlineLvl w:val="3"/>
        <w:rPr>
          <w:rFonts w:ascii="Arial" w:hAnsi="Arial"/>
          <w:sz w:val="24"/>
        </w:rPr>
      </w:pPr>
      <w:bookmarkStart w:id="5139" w:name="_Toc20487411"/>
      <w:bookmarkStart w:id="5140" w:name="_Toc29342708"/>
      <w:bookmarkStart w:id="5141" w:name="_Toc29343847"/>
      <w:bookmarkStart w:id="5142" w:name="_Toc36567113"/>
      <w:bookmarkStart w:id="5143" w:name="_Toc36810557"/>
      <w:bookmarkStart w:id="5144" w:name="_Toc36846921"/>
      <w:bookmarkStart w:id="5145" w:name="_Toc36939574"/>
      <w:bookmarkStart w:id="5146" w:name="_Toc37082554"/>
      <w:bookmarkStart w:id="5147" w:name="_Toc46481195"/>
      <w:bookmarkStart w:id="5148" w:name="_Toc46482429"/>
      <w:bookmarkStart w:id="5149" w:name="_Toc46483663"/>
      <w:bookmarkStart w:id="5150" w:name="_Toc139383528"/>
      <w:r w:rsidRPr="007B058E">
        <w:rPr>
          <w:rFonts w:ascii="Arial" w:hAnsi="Arial"/>
          <w:sz w:val="24"/>
        </w:rPr>
        <w:t>–</w:t>
      </w:r>
      <w:r w:rsidRPr="007B058E">
        <w:rPr>
          <w:rFonts w:ascii="Arial" w:hAnsi="Arial"/>
          <w:sz w:val="24"/>
        </w:rPr>
        <w:tab/>
      </w:r>
      <w:r w:rsidRPr="007B058E">
        <w:rPr>
          <w:rFonts w:ascii="Arial" w:hAnsi="Arial"/>
          <w:i/>
          <w:sz w:val="24"/>
        </w:rPr>
        <w:t>Max</w:t>
      </w:r>
      <w:r w:rsidRPr="007B058E">
        <w:rPr>
          <w:rFonts w:ascii="Arial" w:hAnsi="Arial"/>
          <w:i/>
          <w:noProof/>
          <w:sz w:val="24"/>
        </w:rPr>
        <w:t>RS-IndexCellQualNR</w:t>
      </w:r>
      <w:bookmarkEnd w:id="5139"/>
      <w:bookmarkEnd w:id="5140"/>
      <w:bookmarkEnd w:id="5141"/>
      <w:bookmarkEnd w:id="5142"/>
      <w:bookmarkEnd w:id="5143"/>
      <w:bookmarkEnd w:id="5144"/>
      <w:bookmarkEnd w:id="5145"/>
      <w:bookmarkEnd w:id="5146"/>
      <w:bookmarkEnd w:id="5147"/>
      <w:bookmarkEnd w:id="5148"/>
      <w:bookmarkEnd w:id="5149"/>
      <w:bookmarkEnd w:id="5150"/>
    </w:p>
    <w:p w14:paraId="06AAAD66" w14:textId="77777777" w:rsidR="007B058E" w:rsidRPr="007B058E" w:rsidRDefault="007B058E" w:rsidP="007B058E">
      <w:r w:rsidRPr="007B058E">
        <w:t xml:space="preserve">The IE </w:t>
      </w:r>
      <w:r w:rsidRPr="007B058E">
        <w:rPr>
          <w:i/>
        </w:rPr>
        <w:t>Max</w:t>
      </w:r>
      <w:r w:rsidRPr="007B058E">
        <w:rPr>
          <w:i/>
          <w:noProof/>
        </w:rPr>
        <w:t>RS-IndexCellQualNR</w:t>
      </w:r>
      <w:r w:rsidRPr="007B058E">
        <w:t xml:space="preserve"> indicates the maximum number of RS indices to be considered/ averaged to derive the cell quality for RRM.</w:t>
      </w:r>
    </w:p>
    <w:p w14:paraId="5CCAD17C"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6BD35B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59469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9F4BC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4CEBCC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7D0D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B42A63" w14:textId="77777777" w:rsidR="007B058E" w:rsidRPr="007B058E" w:rsidRDefault="007B058E" w:rsidP="007B058E">
      <w:pPr>
        <w:rPr>
          <w:iCs/>
        </w:rPr>
      </w:pPr>
    </w:p>
    <w:p w14:paraId="4BCB0715" w14:textId="77777777" w:rsidR="007B058E" w:rsidRPr="007B058E" w:rsidRDefault="007B058E" w:rsidP="007B058E">
      <w:pPr>
        <w:keepNext/>
        <w:keepLines/>
        <w:spacing w:before="120"/>
        <w:ind w:left="1418" w:hanging="1418"/>
        <w:outlineLvl w:val="3"/>
        <w:rPr>
          <w:rFonts w:ascii="Arial" w:hAnsi="Arial"/>
          <w:sz w:val="24"/>
        </w:rPr>
      </w:pPr>
      <w:bookmarkStart w:id="5151" w:name="_Toc20487412"/>
      <w:bookmarkStart w:id="5152" w:name="_Toc29342709"/>
      <w:bookmarkStart w:id="5153" w:name="_Toc29343848"/>
      <w:bookmarkStart w:id="5154" w:name="_Toc36567114"/>
      <w:bookmarkStart w:id="5155" w:name="_Toc36810558"/>
      <w:bookmarkStart w:id="5156" w:name="_Toc36846922"/>
      <w:bookmarkStart w:id="5157" w:name="_Toc36939575"/>
      <w:bookmarkStart w:id="5158" w:name="_Toc37082555"/>
      <w:bookmarkStart w:id="5159" w:name="_Toc46481196"/>
      <w:bookmarkStart w:id="5160" w:name="_Toc46482430"/>
      <w:bookmarkStart w:id="5161" w:name="_Toc46483664"/>
      <w:bookmarkStart w:id="5162"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5151"/>
      <w:bookmarkEnd w:id="5152"/>
      <w:bookmarkEnd w:id="5153"/>
      <w:bookmarkEnd w:id="5154"/>
      <w:bookmarkEnd w:id="5155"/>
      <w:bookmarkEnd w:id="5156"/>
      <w:bookmarkEnd w:id="5157"/>
      <w:bookmarkEnd w:id="5158"/>
      <w:bookmarkEnd w:id="5159"/>
      <w:bookmarkEnd w:id="5160"/>
      <w:bookmarkEnd w:id="5161"/>
      <w:bookmarkEnd w:id="5162"/>
    </w:p>
    <w:p w14:paraId="46DB98C7"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7180F690"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7B7F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C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7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4A2A1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E1B53A" w14:textId="77777777" w:rsidR="007B058E" w:rsidRPr="007B058E" w:rsidRDefault="007B058E" w:rsidP="007B058E">
      <w:pPr>
        <w:rPr>
          <w:iCs/>
        </w:rPr>
      </w:pPr>
    </w:p>
    <w:p w14:paraId="4FF24FA8" w14:textId="77777777" w:rsidR="007B058E" w:rsidRPr="007B058E" w:rsidRDefault="007B058E" w:rsidP="007B058E">
      <w:pPr>
        <w:keepNext/>
        <w:keepLines/>
        <w:spacing w:before="120"/>
        <w:ind w:left="1418" w:hanging="1418"/>
        <w:outlineLvl w:val="3"/>
        <w:rPr>
          <w:rFonts w:ascii="Arial" w:hAnsi="Arial"/>
          <w:sz w:val="24"/>
        </w:rPr>
      </w:pPr>
      <w:bookmarkStart w:id="5163" w:name="_Toc20487413"/>
      <w:bookmarkStart w:id="5164" w:name="_Toc29342710"/>
      <w:bookmarkStart w:id="5165" w:name="_Toc29343849"/>
      <w:bookmarkStart w:id="5166" w:name="_Toc36567115"/>
      <w:bookmarkStart w:id="5167" w:name="_Toc36810559"/>
      <w:bookmarkStart w:id="5168" w:name="_Toc36846923"/>
      <w:bookmarkStart w:id="5169" w:name="_Toc36939576"/>
      <w:bookmarkStart w:id="5170" w:name="_Toc37082556"/>
      <w:bookmarkStart w:id="5171" w:name="_Toc46481197"/>
      <w:bookmarkStart w:id="5172" w:name="_Toc46482431"/>
      <w:bookmarkStart w:id="5173" w:name="_Toc46483665"/>
      <w:bookmarkStart w:id="5174"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5163"/>
      <w:bookmarkEnd w:id="5164"/>
      <w:bookmarkEnd w:id="5165"/>
      <w:bookmarkEnd w:id="5166"/>
      <w:bookmarkEnd w:id="5167"/>
      <w:bookmarkEnd w:id="5168"/>
      <w:bookmarkEnd w:id="5169"/>
      <w:bookmarkEnd w:id="5170"/>
      <w:bookmarkEnd w:id="5171"/>
      <w:bookmarkEnd w:id="5172"/>
      <w:bookmarkEnd w:id="5173"/>
      <w:bookmarkEnd w:id="5174"/>
    </w:p>
    <w:p w14:paraId="1DE6B4DA"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36B4DA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Config </w:t>
      </w:r>
      <w:r w:rsidRPr="007B058E">
        <w:rPr>
          <w:rFonts w:ascii="Arial" w:hAnsi="Arial"/>
          <w:b/>
        </w:rPr>
        <w:t>information element</w:t>
      </w:r>
    </w:p>
    <w:p w14:paraId="53296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B9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2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444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1CCD1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9E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366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4AFEC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44A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C66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5A37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1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2A3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7C74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48E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FFF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BEA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11C9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F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086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6E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4569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74D7C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D6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4B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7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948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2B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FC2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7F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98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31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21CE0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8B7B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237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2E2D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81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D9D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FD5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03941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64087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8A1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F07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FF7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6D1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EBD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DFB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A2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B01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69F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1143F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8AB0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F1C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9914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3692D31C" w14:textId="65FB7248"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5175" w:author="RAN2#124" w:date="2023-11-22T18:34:00Z">
        <w:r w:rsidR="00C10A47">
          <w:rPr>
            <w:rFonts w:ascii="Courier New" w:hAnsi="Courier New"/>
            <w:noProof/>
            <w:sz w:val="16"/>
          </w:rPr>
          <w:t>,</w:t>
        </w:r>
      </w:ins>
    </w:p>
    <w:p w14:paraId="017212F0" w14:textId="1B2BAB70" w:rsidR="00C10A47" w:rsidRPr="007B058E" w:rsidRDefault="00C10A47" w:rsidP="00C10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6" w:author="RAN2#124" w:date="2023-11-22T18:34:00Z"/>
          <w:rFonts w:ascii="Courier New" w:hAnsi="Courier New"/>
          <w:noProof/>
          <w:sz w:val="16"/>
        </w:rPr>
      </w:pPr>
      <w:ins w:id="5177" w:author="RAN2#124" w:date="2023-11-22T18:34:00Z">
        <w:r w:rsidRPr="007B058E">
          <w:rPr>
            <w:rFonts w:ascii="Courier New" w:hAnsi="Courier New"/>
            <w:noProof/>
            <w:sz w:val="16"/>
          </w:rPr>
          <w:tab/>
          <w:t>[[</w:t>
        </w:r>
        <w:r w:rsidRPr="007B058E">
          <w:rPr>
            <w:rFonts w:ascii="Courier New" w:hAnsi="Courier New"/>
            <w:noProof/>
            <w:sz w:val="16"/>
          </w:rPr>
          <w:tab/>
        </w:r>
        <w:r w:rsidRPr="00C10A47">
          <w:rPr>
            <w:rFonts w:ascii="Courier New" w:hAnsi="Courier New"/>
            <w:noProof/>
            <w:sz w:val="16"/>
          </w:rPr>
          <w:t>timeMeasConfig-r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ns w:id="5178" w:author="RAN2#124" w:date="2023-11-22T18:35:00Z">
        <w:r>
          <w:rPr>
            <w:rFonts w:ascii="Courier New" w:hAnsi="Courier New"/>
            <w:noProof/>
            <w:sz w:val="16"/>
          </w:rPr>
          <w:tab/>
        </w:r>
      </w:ins>
      <w:ins w:id="5179" w:author="RAN2#124" w:date="2023-11-22T18:34:00Z">
        <w:r w:rsidRPr="007B058E">
          <w:rPr>
            <w:rFonts w:ascii="Courier New" w:hAnsi="Courier New"/>
            <w:noProof/>
            <w:sz w:val="16"/>
          </w:rPr>
          <w:t>OPTIONAL</w:t>
        </w:r>
      </w:ins>
      <w:ins w:id="5180" w:author="RAN2#124" w:date="2023-11-22T18:48:00Z">
        <w:r w:rsidR="00322702" w:rsidRPr="007B058E">
          <w:rPr>
            <w:rFonts w:ascii="Courier New" w:hAnsi="Courier New"/>
            <w:noProof/>
            <w:sz w:val="16"/>
          </w:rPr>
          <w:t>,</w:t>
        </w:r>
        <w:r w:rsidR="00322702" w:rsidRPr="007B058E">
          <w:rPr>
            <w:rFonts w:ascii="Courier New" w:hAnsi="Courier New"/>
            <w:noProof/>
            <w:sz w:val="16"/>
          </w:rPr>
          <w:tab/>
          <w:t>-- Need O</w:t>
        </w:r>
        <w:r w:rsidR="00322702">
          <w:rPr>
            <w:rFonts w:ascii="Courier New" w:hAnsi="Courier New"/>
            <w:noProof/>
            <w:sz w:val="16"/>
          </w:rPr>
          <w:t>R</w:t>
        </w:r>
      </w:ins>
    </w:p>
    <w:p w14:paraId="26541756" w14:textId="58C1E669" w:rsidR="00C10A47" w:rsidRPr="007B058E" w:rsidRDefault="00C10A47" w:rsidP="00C10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1" w:author="RAN2#124" w:date="2023-11-22T18:35:00Z"/>
          <w:rFonts w:ascii="Courier New" w:hAnsi="Courier New"/>
          <w:noProof/>
          <w:sz w:val="16"/>
        </w:rPr>
      </w:pPr>
      <w:ins w:id="5182" w:author="RAN2#124" w:date="2023-11-22T18:35:00Z">
        <w:r>
          <w:rPr>
            <w:rFonts w:ascii="Courier New" w:hAnsi="Courier New"/>
            <w:noProof/>
            <w:sz w:val="16"/>
          </w:rPr>
          <w:tab/>
        </w:r>
        <w:r w:rsidRPr="007B058E">
          <w:rPr>
            <w:rFonts w:ascii="Courier New" w:hAnsi="Courier New"/>
            <w:noProof/>
            <w:sz w:val="16"/>
          </w:rPr>
          <w:tab/>
        </w:r>
        <w:r>
          <w:rPr>
            <w:rFonts w:ascii="Courier New" w:hAnsi="Courier New"/>
            <w:noProof/>
            <w:sz w:val="16"/>
          </w:rPr>
          <w:t>location</w:t>
        </w:r>
        <w:r w:rsidRPr="00C10A47">
          <w:rPr>
            <w:rFonts w:ascii="Courier New" w:hAnsi="Courier New"/>
            <w:noProof/>
            <w:sz w:val="16"/>
          </w:rPr>
          <w:t>MeasConfig-r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t>OPTIONAL</w:t>
        </w:r>
      </w:ins>
      <w:ins w:id="5183" w:author="RAN2#124" w:date="2023-11-22T18:49:00Z">
        <w:r w:rsidR="00322702" w:rsidRPr="007B058E">
          <w:rPr>
            <w:rFonts w:ascii="Courier New" w:hAnsi="Courier New"/>
            <w:noProof/>
            <w:sz w:val="16"/>
          </w:rPr>
          <w:tab/>
          <w:t>-- Need O</w:t>
        </w:r>
        <w:r w:rsidR="00322702">
          <w:rPr>
            <w:rFonts w:ascii="Courier New" w:hAnsi="Courier New"/>
            <w:noProof/>
            <w:sz w:val="16"/>
          </w:rPr>
          <w:t>R</w:t>
        </w:r>
      </w:ins>
    </w:p>
    <w:p w14:paraId="46D06C68" w14:textId="51281154" w:rsidR="00C10A47" w:rsidRPr="007B058E" w:rsidRDefault="00C10A47" w:rsidP="00C10A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4" w:author="RAN2#124" w:date="2023-11-22T18:34:00Z"/>
          <w:rFonts w:ascii="Courier New" w:hAnsi="Courier New"/>
          <w:noProof/>
          <w:sz w:val="16"/>
        </w:rPr>
      </w:pPr>
      <w:ins w:id="5185" w:author="RAN2#124" w:date="2023-11-22T18:34:00Z">
        <w:r w:rsidRPr="007B058E">
          <w:rPr>
            <w:rFonts w:ascii="Courier New" w:hAnsi="Courier New"/>
            <w:noProof/>
            <w:sz w:val="16"/>
          </w:rPr>
          <w:tab/>
          <w:t>]]</w:t>
        </w:r>
      </w:ins>
    </w:p>
    <w:p w14:paraId="39B99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73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3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37CB6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F3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20F76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83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417B5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37F3F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DD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3794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65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A174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23D1EEC" w14:textId="77777777" w:rsidTr="00D71E24">
        <w:trPr>
          <w:cantSplit/>
          <w:tblHeader/>
        </w:trPr>
        <w:tc>
          <w:tcPr>
            <w:tcW w:w="9639" w:type="dxa"/>
          </w:tcPr>
          <w:p w14:paraId="5B9AF1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Config</w:t>
            </w:r>
            <w:r w:rsidRPr="007B058E">
              <w:rPr>
                <w:rFonts w:ascii="Arial" w:hAnsi="Arial"/>
                <w:b/>
                <w:iCs/>
                <w:noProof/>
                <w:sz w:val="18"/>
                <w:lang w:eastAsia="en-GB"/>
              </w:rPr>
              <w:t xml:space="preserve"> field descriptions</w:t>
            </w:r>
          </w:p>
        </w:tc>
      </w:tr>
      <w:tr w:rsidR="007B058E" w:rsidRPr="007B058E" w14:paraId="782680A6" w14:textId="77777777" w:rsidTr="00D71E24">
        <w:trPr>
          <w:cantSplit/>
        </w:trPr>
        <w:tc>
          <w:tcPr>
            <w:tcW w:w="9639" w:type="dxa"/>
          </w:tcPr>
          <w:p w14:paraId="5DD81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471E802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SCell carriers for </w:t>
            </w:r>
            <w:r w:rsidRPr="007B058E">
              <w:rPr>
                <w:rFonts w:ascii="Arial" w:hAnsi="Arial"/>
                <w:i/>
                <w:sz w:val="18"/>
                <w:lang w:eastAsia="en-GB"/>
              </w:rPr>
              <w:t>measCycleSCell</w:t>
            </w:r>
            <w:r w:rsidRPr="007B058E">
              <w:rPr>
                <w:rFonts w:ascii="Arial" w:hAnsi="Arial"/>
                <w:sz w:val="18"/>
                <w:lang w:eastAsia="en-GB"/>
              </w:rPr>
              <w:t xml:space="preserve"> of less than 640ms, as specified in TS 36.133 [16]. E-UTRAN enables this field only when an SCell is configured.</w:t>
            </w:r>
          </w:p>
        </w:tc>
      </w:tr>
      <w:tr w:rsidR="007B058E" w:rsidRPr="007B058E" w14:paraId="1F1215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225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58F7375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58630469" w14:textId="77777777" w:rsidTr="00D71E24">
        <w:trPr>
          <w:cantSplit/>
        </w:trPr>
        <w:tc>
          <w:tcPr>
            <w:tcW w:w="9639" w:type="dxa"/>
          </w:tcPr>
          <w:p w14:paraId="13D4E7AF" w14:textId="77777777" w:rsidR="007B058E" w:rsidRPr="007B058E" w:rsidRDefault="007B058E" w:rsidP="007B058E">
            <w:pPr>
              <w:keepNext/>
              <w:keepLines/>
              <w:spacing w:after="0"/>
              <w:rPr>
                <w:rFonts w:ascii="Arial" w:hAnsi="Arial"/>
                <w:b/>
                <w:i/>
                <w:sz w:val="18"/>
              </w:rPr>
            </w:pPr>
            <w:r w:rsidRPr="007B058E">
              <w:rPr>
                <w:rFonts w:ascii="Arial" w:hAnsi="Arial"/>
                <w:b/>
                <w:i/>
                <w:sz w:val="18"/>
              </w:rPr>
              <w:t>heightThreshRef</w:t>
            </w:r>
          </w:p>
          <w:p w14:paraId="69C8D3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7165C36E" w14:textId="77777777" w:rsidTr="00D71E24">
        <w:trPr>
          <w:cantSplit/>
        </w:trPr>
        <w:tc>
          <w:tcPr>
            <w:tcW w:w="9639" w:type="dxa"/>
          </w:tcPr>
          <w:p w14:paraId="69AD22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321F2F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r w:rsidRPr="007B058E">
              <w:rPr>
                <w:rFonts w:ascii="Arial" w:hAnsi="Arial"/>
                <w:i/>
                <w:sz w:val="18"/>
              </w:rPr>
              <w:t>measGapConfig</w:t>
            </w:r>
            <w:r w:rsidRPr="007B058E">
              <w:rPr>
                <w:rFonts w:ascii="Arial" w:hAnsi="Arial"/>
                <w:sz w:val="18"/>
              </w:rPr>
              <w:t xml:space="preserve"> or </w:t>
            </w:r>
            <w:r w:rsidRPr="007B058E">
              <w:rPr>
                <w:rFonts w:ascii="Arial" w:hAnsi="Arial"/>
                <w:i/>
                <w:sz w:val="18"/>
              </w:rPr>
              <w:t>measGapConfigPerCC-List</w:t>
            </w:r>
            <w:r w:rsidRPr="007B058E">
              <w:rPr>
                <w:rFonts w:ascii="Arial" w:hAnsi="Arial"/>
                <w:sz w:val="18"/>
              </w:rPr>
              <w:t>, if any.</w:t>
            </w:r>
          </w:p>
        </w:tc>
      </w:tr>
      <w:tr w:rsidR="007B058E" w:rsidRPr="007B058E" w14:paraId="6FCA083D" w14:textId="77777777" w:rsidTr="00D71E24">
        <w:trPr>
          <w:cantSplit/>
        </w:trPr>
        <w:tc>
          <w:tcPr>
            <w:tcW w:w="9639" w:type="dxa"/>
          </w:tcPr>
          <w:p w14:paraId="680750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7BB527EF"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55F06470" w14:textId="77777777" w:rsidTr="00D71E24">
        <w:trPr>
          <w:cantSplit/>
        </w:trPr>
        <w:tc>
          <w:tcPr>
            <w:tcW w:w="9639" w:type="dxa"/>
          </w:tcPr>
          <w:p w14:paraId="34AAF5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1D90C55E"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Used to setup and release serving cell sepecific measurement gaps.</w:t>
            </w:r>
            <w:r w:rsidRPr="007B058E">
              <w:rPr>
                <w:rFonts w:ascii="Arial" w:hAnsi="Arial"/>
                <w:sz w:val="18"/>
              </w:rPr>
              <w:t xml:space="preserve"> </w:t>
            </w:r>
            <w:r w:rsidRPr="007B058E">
              <w:rPr>
                <w:rFonts w:ascii="Arial" w:hAnsi="Arial"/>
                <w:sz w:val="18"/>
                <w:lang w:eastAsia="en-GB"/>
              </w:rPr>
              <w:t xml:space="preserve">E-UTRAN includes either </w:t>
            </w:r>
            <w:r w:rsidRPr="007B058E">
              <w:rPr>
                <w:rFonts w:ascii="Arial" w:hAnsi="Arial"/>
                <w:i/>
                <w:sz w:val="18"/>
                <w:lang w:eastAsia="en-GB"/>
              </w:rPr>
              <w:t>measGapConfig</w:t>
            </w:r>
            <w:r w:rsidRPr="007B058E">
              <w:rPr>
                <w:rFonts w:ascii="Arial" w:hAnsi="Arial"/>
                <w:sz w:val="18"/>
                <w:lang w:eastAsia="en-GB"/>
              </w:rPr>
              <w:t xml:space="preserve"> or </w:t>
            </w:r>
            <w:r w:rsidRPr="007B058E">
              <w:rPr>
                <w:rFonts w:ascii="Arial" w:hAnsi="Arial"/>
                <w:i/>
                <w:sz w:val="18"/>
                <w:lang w:eastAsia="en-GB"/>
              </w:rPr>
              <w:t>measGapConfigPerCC</w:t>
            </w:r>
            <w:r w:rsidRPr="007B058E">
              <w:rPr>
                <w:rFonts w:ascii="Arial" w:hAnsi="Arial"/>
                <w:sz w:val="18"/>
                <w:lang w:eastAsia="en-GB"/>
              </w:rPr>
              <w:t>-List, if any.</w:t>
            </w:r>
          </w:p>
        </w:tc>
      </w:tr>
      <w:tr w:rsidR="007B058E" w:rsidRPr="007B058E" w14:paraId="2C990B4B" w14:textId="77777777" w:rsidTr="00D71E24">
        <w:trPr>
          <w:cantSplit/>
        </w:trPr>
        <w:tc>
          <w:tcPr>
            <w:tcW w:w="9639" w:type="dxa"/>
          </w:tcPr>
          <w:p w14:paraId="024A0C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6DDC04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291D328A" w14:textId="77777777" w:rsidTr="00D71E24">
        <w:trPr>
          <w:cantSplit/>
        </w:trPr>
        <w:tc>
          <w:tcPr>
            <w:tcW w:w="9639" w:type="dxa"/>
          </w:tcPr>
          <w:p w14:paraId="0652F7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37F410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r w:rsidRPr="007B058E">
              <w:rPr>
                <w:rFonts w:ascii="Arial" w:hAnsi="Arial"/>
                <w:i/>
                <w:sz w:val="18"/>
                <w:lang w:eastAsia="en-GB"/>
              </w:rPr>
              <w:t>measIdToAddModListExt</w:t>
            </w:r>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easIdToAddModList</w:t>
            </w:r>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0345735C" w14:textId="77777777" w:rsidTr="00D71E24">
        <w:trPr>
          <w:cantSplit/>
        </w:trPr>
        <w:tc>
          <w:tcPr>
            <w:tcW w:w="9639" w:type="dxa"/>
          </w:tcPr>
          <w:p w14:paraId="6028A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12B6A0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r w:rsidRPr="007B058E">
              <w:rPr>
                <w:rFonts w:ascii="Arial" w:hAnsi="Arial"/>
                <w:i/>
                <w:iCs/>
                <w:sz w:val="18"/>
                <w:lang w:eastAsia="en-GB"/>
              </w:rPr>
              <w:t>measIdToRemoveListExt</w:t>
            </w:r>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73FDD58" w14:textId="77777777" w:rsidTr="00D71E24">
        <w:trPr>
          <w:cantSplit/>
        </w:trPr>
        <w:tc>
          <w:tcPr>
            <w:tcW w:w="9639" w:type="dxa"/>
          </w:tcPr>
          <w:p w14:paraId="1A6751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08B588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 xml:space="preserve">measObjectToAddModList </w:t>
            </w:r>
            <w:r w:rsidRPr="007B058E">
              <w:rPr>
                <w:rFonts w:ascii="Arial" w:eastAsia="SimSun"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2F2AFDF8" w14:textId="77777777" w:rsidTr="00D71E24">
        <w:trPr>
          <w:cantSplit/>
        </w:trPr>
        <w:tc>
          <w:tcPr>
            <w:tcW w:w="9639" w:type="dxa"/>
          </w:tcPr>
          <w:p w14:paraId="281B5C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3CC00F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BE4224B" w14:textId="77777777" w:rsidTr="00D71E24">
        <w:trPr>
          <w:cantSplit/>
        </w:trPr>
        <w:tc>
          <w:tcPr>
            <w:tcW w:w="9639" w:type="dxa"/>
          </w:tcPr>
          <w:p w14:paraId="1F5DEC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1433F6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r w:rsidRPr="007B058E">
              <w:rPr>
                <w:rFonts w:ascii="Arial" w:hAnsi="Arial"/>
                <w:i/>
                <w:sz w:val="18"/>
                <w:lang w:eastAsia="zh-CN"/>
              </w:rPr>
              <w:t>widebandRSRQ-Meas</w:t>
            </w:r>
            <w:r w:rsidRPr="007B058E">
              <w:rPr>
                <w:rFonts w:ascii="Arial" w:hAnsi="Arial"/>
                <w:sz w:val="18"/>
                <w:lang w:eastAsia="zh-CN"/>
              </w:rPr>
              <w:t xml:space="preserve"> is enabled for the frequency in </w:t>
            </w:r>
            <w:r w:rsidRPr="007B058E">
              <w:rPr>
                <w:rFonts w:ascii="Arial" w:hAnsi="Arial"/>
                <w:i/>
                <w:sz w:val="18"/>
                <w:lang w:eastAsia="zh-CN"/>
              </w:rPr>
              <w:t>MeasObjectEUTRA,</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7C82D1B3" w14:textId="77777777" w:rsidTr="00D71E24">
        <w:trPr>
          <w:cantSplit/>
        </w:trPr>
        <w:tc>
          <w:tcPr>
            <w:tcW w:w="9639" w:type="dxa"/>
          </w:tcPr>
          <w:p w14:paraId="3A046300"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5556C2FA"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r w:rsidRPr="007B058E">
              <w:rPr>
                <w:rFonts w:ascii="Arial" w:hAnsi="Arial"/>
                <w:i/>
                <w:sz w:val="18"/>
                <w:lang w:eastAsia="en-GB"/>
              </w:rPr>
              <w:t>reducedMeasPerformance</w:t>
            </w:r>
            <w:r w:rsidRPr="007B058E">
              <w:rPr>
                <w:rFonts w:ascii="Arial" w:hAnsi="Arial"/>
                <w:sz w:val="18"/>
                <w:lang w:eastAsia="en-GB"/>
              </w:rPr>
              <w:t xml:space="preserve"> is not included in any </w:t>
            </w:r>
            <w:r w:rsidRPr="007B058E">
              <w:rPr>
                <w:rFonts w:ascii="Arial" w:hAnsi="Arial"/>
                <w:i/>
                <w:sz w:val="18"/>
                <w:lang w:eastAsia="en-GB"/>
              </w:rPr>
              <w:t>measObjectEUTRA</w:t>
            </w:r>
            <w:r w:rsidRPr="007B058E">
              <w:rPr>
                <w:rFonts w:ascii="Arial" w:hAnsi="Arial"/>
                <w:sz w:val="18"/>
                <w:lang w:eastAsia="en-GB"/>
              </w:rPr>
              <w:t xml:space="preserve"> or </w:t>
            </w:r>
            <w:r w:rsidRPr="007B058E">
              <w:rPr>
                <w:rFonts w:ascii="Arial" w:hAnsi="Arial"/>
                <w:i/>
                <w:sz w:val="18"/>
                <w:lang w:eastAsia="en-GB"/>
              </w:rPr>
              <w:t>measObjectUTRA</w:t>
            </w:r>
            <w:r w:rsidRPr="007B058E">
              <w:rPr>
                <w:rFonts w:ascii="Arial" w:hAnsi="Arial"/>
                <w:sz w:val="18"/>
                <w:lang w:eastAsia="en-GB"/>
              </w:rPr>
              <w:t>, E-UTRAN may configure this field. The UE behavior is specified in TS 36.133 [16].</w:t>
            </w:r>
          </w:p>
        </w:tc>
      </w:tr>
      <w:tr w:rsidR="007B058E" w:rsidRPr="007B058E" w14:paraId="1E5FABF7" w14:textId="77777777" w:rsidTr="00D71E24">
        <w:trPr>
          <w:cantSplit/>
        </w:trPr>
        <w:tc>
          <w:tcPr>
            <w:tcW w:w="9639" w:type="dxa"/>
          </w:tcPr>
          <w:p w14:paraId="41B3BAE9"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2716524A"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ms is applicable to the measurement gap configuration provided by E-UTRAN according to TS 38.133 [84]. E-UTRAN sets </w:t>
            </w:r>
            <w:r w:rsidRPr="007B058E">
              <w:rPr>
                <w:rFonts w:ascii="Arial" w:hAnsi="Arial"/>
                <w:i/>
                <w:sz w:val="18"/>
                <w:lang w:eastAsia="en-GB"/>
              </w:rPr>
              <w:t>mgta</w:t>
            </w:r>
            <w:r w:rsidRPr="007B058E">
              <w:rPr>
                <w:rFonts w:ascii="Arial" w:hAnsi="Arial"/>
                <w:sz w:val="18"/>
                <w:lang w:eastAsia="en-GB"/>
              </w:rPr>
              <w:t xml:space="preserve"> to TRUE only when the UE is configured to perform NR measurements.</w:t>
            </w:r>
          </w:p>
        </w:tc>
      </w:tr>
      <w:tr w:rsidR="007B058E" w:rsidRPr="007B058E" w14:paraId="40ADB145" w14:textId="77777777" w:rsidTr="00D71E24">
        <w:trPr>
          <w:cantSplit/>
        </w:trPr>
        <w:tc>
          <w:tcPr>
            <w:tcW w:w="9639" w:type="dxa"/>
          </w:tcPr>
          <w:p w14:paraId="5754D65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preRegistrationInfoHRPD</w:t>
            </w:r>
          </w:p>
          <w:p w14:paraId="6CB040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5246D9" w:rsidRPr="007B058E" w14:paraId="352B9BF0" w14:textId="77777777" w:rsidTr="00D71E24">
        <w:trPr>
          <w:cantSplit/>
          <w:ins w:id="5186" w:author="RAN2#124" w:date="2023-11-23T19:10:00Z"/>
        </w:trPr>
        <w:tc>
          <w:tcPr>
            <w:tcW w:w="9639" w:type="dxa"/>
          </w:tcPr>
          <w:p w14:paraId="319FB829" w14:textId="77777777" w:rsidR="005246D9" w:rsidRPr="007B058E" w:rsidRDefault="005246D9" w:rsidP="005246D9">
            <w:pPr>
              <w:keepNext/>
              <w:keepLines/>
              <w:spacing w:after="0"/>
              <w:rPr>
                <w:ins w:id="5187" w:author="RAN2#124" w:date="2023-11-23T19:10:00Z"/>
                <w:rFonts w:ascii="Arial" w:hAnsi="Arial"/>
                <w:b/>
                <w:bCs/>
                <w:i/>
                <w:noProof/>
                <w:sz w:val="18"/>
                <w:lang w:eastAsia="en-GB"/>
              </w:rPr>
            </w:pPr>
            <w:ins w:id="5188" w:author="RAN2#124" w:date="2023-11-23T19:10:00Z">
              <w:r w:rsidRPr="009B44A1">
                <w:rPr>
                  <w:rFonts w:ascii="Arial" w:hAnsi="Arial"/>
                  <w:b/>
                  <w:bCs/>
                  <w:i/>
                  <w:noProof/>
                  <w:sz w:val="18"/>
                  <w:lang w:eastAsia="en-GB"/>
                </w:rPr>
                <w:lastRenderedPageBreak/>
                <w:t>locationMeasConfig</w:t>
              </w:r>
            </w:ins>
          </w:p>
          <w:p w14:paraId="0A8BEDBA" w14:textId="5768DB3A" w:rsidR="005246D9" w:rsidRPr="009B44A1" w:rsidRDefault="005246D9" w:rsidP="005246D9">
            <w:pPr>
              <w:keepNext/>
              <w:keepLines/>
              <w:spacing w:after="0"/>
              <w:rPr>
                <w:ins w:id="5189" w:author="RAN2#124" w:date="2023-11-23T19:10:00Z"/>
                <w:rFonts w:ascii="Arial" w:hAnsi="Arial"/>
                <w:b/>
                <w:bCs/>
                <w:i/>
                <w:noProof/>
                <w:sz w:val="18"/>
                <w:lang w:eastAsia="en-GB"/>
              </w:rPr>
            </w:pPr>
            <w:ins w:id="5190" w:author="RAN2#124" w:date="2023-11-23T19:10:00Z">
              <w:r>
                <w:rPr>
                  <w:rFonts w:ascii="Arial" w:hAnsi="Arial"/>
                  <w:sz w:val="18"/>
                  <w:lang w:eastAsia="en-GB"/>
                </w:rPr>
                <w:t xml:space="preserve">Presence of this field indicates that UE shall perform location-based measurement initation. If this field is configured, </w:t>
              </w:r>
              <w:r w:rsidRPr="009B44A1">
                <w:rPr>
                  <w:rFonts w:ascii="Arial" w:hAnsi="Arial"/>
                  <w:i/>
                  <w:sz w:val="18"/>
                  <w:lang w:eastAsia="en-GB"/>
                </w:rPr>
                <w:t>s-Measure</w:t>
              </w:r>
              <w:r>
                <w:rPr>
                  <w:rFonts w:ascii="Arial" w:hAnsi="Arial"/>
                  <w:sz w:val="18"/>
                  <w:lang w:eastAsia="en-GB"/>
                </w:rPr>
                <w:t xml:space="preserve"> is also configured.</w:t>
              </w:r>
            </w:ins>
          </w:p>
        </w:tc>
      </w:tr>
      <w:tr w:rsidR="007B058E" w:rsidRPr="007B058E" w14:paraId="104E1FC7" w14:textId="77777777" w:rsidTr="00D71E24">
        <w:trPr>
          <w:cantSplit/>
        </w:trPr>
        <w:tc>
          <w:tcPr>
            <w:tcW w:w="9639" w:type="dxa"/>
          </w:tcPr>
          <w:p w14:paraId="627673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52B11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39F5AC26" w14:textId="77777777" w:rsidTr="00D71E24">
        <w:trPr>
          <w:cantSplit/>
        </w:trPr>
        <w:tc>
          <w:tcPr>
            <w:tcW w:w="9639" w:type="dxa"/>
          </w:tcPr>
          <w:p w14:paraId="2025D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66432BD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Cell </w:t>
            </w:r>
            <w:r w:rsidRPr="007B058E">
              <w:rPr>
                <w:rFonts w:ascii="Arial" w:hAnsi="Arial"/>
                <w:sz w:val="18"/>
              </w:rPr>
              <w:t xml:space="preserve">(or PSCell,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5246D9" w:rsidRPr="007B058E" w14:paraId="519334CF" w14:textId="77777777" w:rsidTr="00D71E24">
        <w:trPr>
          <w:cantSplit/>
          <w:ins w:id="5191" w:author="RAN2#124" w:date="2023-11-23T19:10:00Z"/>
        </w:trPr>
        <w:tc>
          <w:tcPr>
            <w:tcW w:w="9639" w:type="dxa"/>
          </w:tcPr>
          <w:p w14:paraId="05F5E6F3" w14:textId="77777777" w:rsidR="005246D9" w:rsidRPr="007B058E" w:rsidRDefault="005246D9" w:rsidP="005246D9">
            <w:pPr>
              <w:keepNext/>
              <w:keepLines/>
              <w:spacing w:after="0"/>
              <w:rPr>
                <w:ins w:id="5192" w:author="RAN2#124" w:date="2023-11-23T19:10:00Z"/>
                <w:rFonts w:ascii="Arial" w:hAnsi="Arial"/>
                <w:b/>
                <w:bCs/>
                <w:i/>
                <w:noProof/>
                <w:sz w:val="18"/>
                <w:lang w:eastAsia="en-GB"/>
              </w:rPr>
            </w:pPr>
            <w:ins w:id="5193" w:author="RAN2#124" w:date="2023-11-23T19:10:00Z">
              <w:r w:rsidRPr="009B44A1">
                <w:rPr>
                  <w:rFonts w:ascii="Arial" w:hAnsi="Arial"/>
                  <w:b/>
                  <w:bCs/>
                  <w:i/>
                  <w:noProof/>
                  <w:sz w:val="18"/>
                  <w:lang w:eastAsia="en-GB"/>
                </w:rPr>
                <w:t>timeMeasConfig</w:t>
              </w:r>
            </w:ins>
          </w:p>
          <w:p w14:paraId="63D3DB5C" w14:textId="45A9AADB" w:rsidR="005246D9" w:rsidRPr="007B058E" w:rsidRDefault="005246D9" w:rsidP="005246D9">
            <w:pPr>
              <w:keepNext/>
              <w:keepLines/>
              <w:spacing w:after="0"/>
              <w:rPr>
                <w:ins w:id="5194" w:author="RAN2#124" w:date="2023-11-23T19:10:00Z"/>
                <w:rFonts w:ascii="Arial" w:hAnsi="Arial"/>
                <w:b/>
                <w:bCs/>
                <w:i/>
                <w:noProof/>
                <w:sz w:val="18"/>
                <w:lang w:eastAsia="en-GB"/>
              </w:rPr>
            </w:pPr>
            <w:ins w:id="5195" w:author="RAN2#124" w:date="2023-11-23T19:10:00Z">
              <w:r>
                <w:rPr>
                  <w:rFonts w:ascii="Arial" w:hAnsi="Arial"/>
                  <w:sz w:val="18"/>
                  <w:lang w:eastAsia="en-GB"/>
                </w:rPr>
                <w:t xml:space="preserve">Presence of this field indicates that UE shall perform time-based measurement initation. If this field is configured, </w:t>
              </w:r>
              <w:r w:rsidRPr="009B44A1">
                <w:rPr>
                  <w:rFonts w:ascii="Arial" w:hAnsi="Arial"/>
                  <w:i/>
                  <w:sz w:val="18"/>
                  <w:lang w:eastAsia="en-GB"/>
                </w:rPr>
                <w:t>s-Measure</w:t>
              </w:r>
              <w:r>
                <w:rPr>
                  <w:rFonts w:ascii="Arial" w:hAnsi="Arial"/>
                  <w:sz w:val="18"/>
                  <w:lang w:eastAsia="en-GB"/>
                </w:rPr>
                <w:t xml:space="preserve"> is also configured.</w:t>
              </w:r>
            </w:ins>
          </w:p>
        </w:tc>
      </w:tr>
      <w:tr w:rsidR="007B058E" w:rsidRPr="007B058E" w14:paraId="4698B359" w14:textId="77777777" w:rsidTr="00D71E24">
        <w:trPr>
          <w:cantSplit/>
        </w:trPr>
        <w:tc>
          <w:tcPr>
            <w:tcW w:w="9639" w:type="dxa"/>
          </w:tcPr>
          <w:p w14:paraId="20DA0D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ToTrigger-SF</w:t>
            </w:r>
          </w:p>
          <w:p w14:paraId="6852ABE1"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r w:rsidRPr="007B058E">
              <w:rPr>
                <w:rFonts w:ascii="Arial" w:hAnsi="Arial"/>
                <w:i/>
                <w:iCs/>
                <w:sz w:val="18"/>
                <w:lang w:eastAsia="en-GB"/>
              </w:rPr>
              <w:t>timeToTrigger</w:t>
            </w:r>
            <w:r w:rsidRPr="007B058E">
              <w:rPr>
                <w:rFonts w:ascii="Arial" w:hAnsi="Arial"/>
                <w:sz w:val="18"/>
                <w:lang w:eastAsia="en-GB"/>
              </w:rPr>
              <w:t xml:space="preserve"> in </w:t>
            </w:r>
            <w:r w:rsidRPr="007B058E">
              <w:rPr>
                <w:rFonts w:ascii="Arial" w:hAnsi="Arial"/>
                <w:i/>
                <w:iCs/>
                <w:sz w:val="18"/>
                <w:lang w:eastAsia="en-GB"/>
              </w:rPr>
              <w:t>ReportConfigEUTRA</w:t>
            </w:r>
            <w:r w:rsidRPr="007B058E">
              <w:rPr>
                <w:rFonts w:ascii="Arial" w:hAnsi="Arial"/>
                <w:sz w:val="18"/>
                <w:lang w:eastAsia="en-GB"/>
              </w:rPr>
              <w:t xml:space="preserve"> and in </w:t>
            </w:r>
            <w:r w:rsidRPr="007B058E">
              <w:rPr>
                <w:rFonts w:ascii="Arial" w:hAnsi="Arial"/>
                <w:i/>
                <w:iCs/>
                <w:sz w:val="18"/>
                <w:lang w:eastAsia="en-GB"/>
              </w:rPr>
              <w:t>ReportConfigInterRAT</w:t>
            </w:r>
            <w:r w:rsidRPr="007B058E">
              <w:rPr>
                <w:rFonts w:ascii="Arial" w:hAnsi="Arial"/>
                <w:sz w:val="18"/>
                <w:lang w:eastAsia="en-GB"/>
              </w:rPr>
              <w:t xml:space="preserve"> are multiplied with the scaling factor applicable for the UE's speed state.</w:t>
            </w:r>
          </w:p>
        </w:tc>
      </w:tr>
    </w:tbl>
    <w:p w14:paraId="6B254AA6" w14:textId="77777777" w:rsidR="007B058E" w:rsidRPr="007B058E" w:rsidRDefault="007B058E" w:rsidP="007B058E"/>
    <w:p w14:paraId="10ADC309" w14:textId="77777777" w:rsidR="007B058E" w:rsidRPr="007B058E" w:rsidRDefault="007B058E" w:rsidP="007B058E">
      <w:pPr>
        <w:keepNext/>
        <w:keepLines/>
        <w:spacing w:before="120"/>
        <w:ind w:left="1418" w:hanging="1418"/>
        <w:outlineLvl w:val="3"/>
        <w:rPr>
          <w:rFonts w:ascii="Arial" w:hAnsi="Arial"/>
          <w:i/>
          <w:noProof/>
          <w:sz w:val="24"/>
        </w:rPr>
      </w:pPr>
      <w:bookmarkStart w:id="5196" w:name="_Toc20487414"/>
      <w:bookmarkStart w:id="5197" w:name="_Toc29342711"/>
      <w:bookmarkStart w:id="5198" w:name="_Toc29343850"/>
      <w:bookmarkStart w:id="5199" w:name="_Toc36567116"/>
      <w:bookmarkStart w:id="5200" w:name="_Toc36810560"/>
      <w:bookmarkStart w:id="5201" w:name="_Toc36846924"/>
      <w:bookmarkStart w:id="5202" w:name="_Toc36939577"/>
      <w:bookmarkStart w:id="5203" w:name="_Toc37082557"/>
      <w:bookmarkStart w:id="5204" w:name="_Toc46481198"/>
      <w:bookmarkStart w:id="5205" w:name="_Toc46482432"/>
      <w:bookmarkStart w:id="5206" w:name="_Toc46483666"/>
      <w:bookmarkStart w:id="5207" w:name="_Toc139383531"/>
      <w:r w:rsidRPr="007B058E">
        <w:rPr>
          <w:rFonts w:ascii="Arial" w:hAnsi="Arial"/>
          <w:i/>
          <w:noProof/>
          <w:sz w:val="24"/>
        </w:rPr>
        <w:t>–</w:t>
      </w:r>
      <w:r w:rsidRPr="007B058E">
        <w:rPr>
          <w:rFonts w:ascii="Arial" w:hAnsi="Arial"/>
          <w:i/>
          <w:noProof/>
          <w:sz w:val="24"/>
        </w:rPr>
        <w:tab/>
        <w:t>MeasDS-Config</w:t>
      </w:r>
      <w:bookmarkEnd w:id="5196"/>
      <w:bookmarkEnd w:id="5197"/>
      <w:bookmarkEnd w:id="5198"/>
      <w:bookmarkEnd w:id="5199"/>
      <w:bookmarkEnd w:id="5200"/>
      <w:bookmarkEnd w:id="5201"/>
      <w:bookmarkEnd w:id="5202"/>
      <w:bookmarkEnd w:id="5203"/>
      <w:bookmarkEnd w:id="5204"/>
      <w:bookmarkEnd w:id="5205"/>
      <w:bookmarkEnd w:id="5206"/>
      <w:bookmarkEnd w:id="5207"/>
    </w:p>
    <w:p w14:paraId="751FE624" w14:textId="77777777" w:rsidR="007B058E" w:rsidRPr="007B058E" w:rsidRDefault="007B058E" w:rsidP="007B058E">
      <w:pPr>
        <w:rPr>
          <w:lang w:eastAsia="zh-CN"/>
        </w:rPr>
      </w:pPr>
      <w:r w:rsidRPr="007B058E">
        <w:t xml:space="preserve">The IE </w:t>
      </w:r>
      <w:r w:rsidRPr="007B058E">
        <w:rPr>
          <w:i/>
        </w:rPr>
        <w:t>MeasDS-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63CCE3E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DS-Config</w:t>
      </w:r>
      <w:r w:rsidRPr="007B058E">
        <w:rPr>
          <w:rFonts w:ascii="Arial" w:hAnsi="Arial"/>
          <w:b/>
        </w:rPr>
        <w:t xml:space="preserve"> information elements</w:t>
      </w:r>
    </w:p>
    <w:p w14:paraId="46509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B6A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06D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550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02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7F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6F6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EFD9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61FFC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2B92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941B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234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9FFA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20DE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0C1BA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98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78162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052A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3107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44D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7E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A12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1890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38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5840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CA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0B2F1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F7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1D3F1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194A4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179C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46F7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FA5C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66E65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2CCB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F60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2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1C77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0AA85A1" w14:textId="77777777" w:rsidTr="00D71E24">
        <w:trPr>
          <w:cantSplit/>
          <w:tblHeader/>
        </w:trPr>
        <w:tc>
          <w:tcPr>
            <w:tcW w:w="9639" w:type="dxa"/>
          </w:tcPr>
          <w:p w14:paraId="73207EB9"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MeasDS-Config </w:t>
            </w:r>
            <w:r w:rsidRPr="007B058E">
              <w:rPr>
                <w:rFonts w:ascii="Arial" w:hAnsi="Arial"/>
                <w:b/>
                <w:noProof/>
                <w:sz w:val="18"/>
                <w:lang w:eastAsia="en-GB"/>
              </w:rPr>
              <w:t>field descriptions</w:t>
            </w:r>
          </w:p>
        </w:tc>
      </w:tr>
      <w:tr w:rsidR="007B058E" w:rsidRPr="007B058E" w14:paraId="2AE19543" w14:textId="77777777" w:rsidTr="00D71E24">
        <w:trPr>
          <w:cantSplit/>
          <w:tblHeader/>
        </w:trPr>
        <w:tc>
          <w:tcPr>
            <w:tcW w:w="9639" w:type="dxa"/>
          </w:tcPr>
          <w:p w14:paraId="68D5463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csi-RS-IndividualOffset</w:t>
            </w:r>
          </w:p>
          <w:p w14:paraId="58F42F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5A129C22" w14:textId="77777777" w:rsidTr="00D71E24">
        <w:trPr>
          <w:cantSplit/>
          <w:tblHeader/>
        </w:trPr>
        <w:tc>
          <w:tcPr>
            <w:tcW w:w="9639" w:type="dxa"/>
          </w:tcPr>
          <w:p w14:paraId="2B280674"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mtc-PeriodOffset</w:t>
            </w:r>
          </w:p>
          <w:p w14:paraId="398C65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r w:rsidRPr="007B058E">
              <w:rPr>
                <w:rFonts w:ascii="Arial" w:hAnsi="Arial"/>
                <w:i/>
                <w:sz w:val="18"/>
                <w:lang w:eastAsia="en-GB"/>
              </w:rPr>
              <w:t>dmtc-Periodicity</w:t>
            </w:r>
            <w:r w:rsidRPr="007B058E">
              <w:rPr>
                <w:rFonts w:ascii="Arial" w:hAnsi="Arial"/>
                <w:sz w:val="18"/>
                <w:lang w:eastAsia="en-GB"/>
              </w:rPr>
              <w:t>) and offset (</w:t>
            </w:r>
            <w:r w:rsidRPr="007B058E">
              <w:rPr>
                <w:rFonts w:ascii="Arial" w:hAnsi="Arial"/>
                <w:i/>
                <w:sz w:val="18"/>
                <w:lang w:eastAsia="en-GB"/>
              </w:rPr>
              <w:t>dmtc-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3744FA00" w14:textId="77777777" w:rsidTr="00D71E24">
        <w:trPr>
          <w:cantSplit/>
          <w:tblHeader/>
        </w:trPr>
        <w:tc>
          <w:tcPr>
            <w:tcW w:w="9639" w:type="dxa"/>
          </w:tcPr>
          <w:p w14:paraId="16FC98F3"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OccasionDuration</w:t>
            </w:r>
          </w:p>
          <w:p w14:paraId="738458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r w:rsidRPr="007B058E">
              <w:rPr>
                <w:rFonts w:ascii="Arial" w:hAnsi="Arial"/>
                <w:i/>
                <w:sz w:val="18"/>
                <w:lang w:eastAsia="zh-CN"/>
              </w:rPr>
              <w:t>carrierFreq</w:t>
            </w:r>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OccasionDuration</w:t>
            </w:r>
            <w:r w:rsidRPr="007B058E">
              <w:rPr>
                <w:rFonts w:ascii="Arial" w:hAnsi="Arial"/>
                <w:sz w:val="18"/>
                <w:lang w:eastAsia="en-GB"/>
              </w:rPr>
              <w:t xml:space="preserve"> for the carrier frequency and apply a value 1 instead.</w:t>
            </w:r>
          </w:p>
        </w:tc>
      </w:tr>
      <w:tr w:rsidR="007B058E" w:rsidRPr="007B058E" w14:paraId="420482F5" w14:textId="77777777" w:rsidTr="00D71E24">
        <w:trPr>
          <w:cantSplit/>
          <w:tblHeader/>
        </w:trPr>
        <w:tc>
          <w:tcPr>
            <w:tcW w:w="9639" w:type="dxa"/>
          </w:tcPr>
          <w:p w14:paraId="6C37AC70"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AddModList</w:t>
            </w:r>
          </w:p>
          <w:p w14:paraId="2EDF27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1C04A6B5" w14:textId="77777777" w:rsidTr="00D71E24">
        <w:trPr>
          <w:cantSplit/>
          <w:tblHeader/>
        </w:trPr>
        <w:tc>
          <w:tcPr>
            <w:tcW w:w="9639" w:type="dxa"/>
          </w:tcPr>
          <w:p w14:paraId="4220D02A"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RemoveList</w:t>
            </w:r>
          </w:p>
          <w:p w14:paraId="7FDEA8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5DAED7A" w14:textId="77777777" w:rsidTr="00D71E24">
        <w:trPr>
          <w:cantSplit/>
          <w:tblHeader/>
        </w:trPr>
        <w:tc>
          <w:tcPr>
            <w:tcW w:w="9639" w:type="dxa"/>
          </w:tcPr>
          <w:p w14:paraId="797C303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physCellId</w:t>
            </w:r>
          </w:p>
          <w:p w14:paraId="2C528C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254AB223" w14:textId="77777777" w:rsidTr="00D71E24">
        <w:trPr>
          <w:cantSplit/>
        </w:trPr>
        <w:tc>
          <w:tcPr>
            <w:tcW w:w="9639" w:type="dxa"/>
          </w:tcPr>
          <w:p w14:paraId="6AD5620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Config</w:t>
            </w:r>
          </w:p>
          <w:p w14:paraId="171F42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52F37958" w14:textId="77777777" w:rsidTr="00D71E24">
        <w:trPr>
          <w:cantSplit/>
        </w:trPr>
        <w:tc>
          <w:tcPr>
            <w:tcW w:w="9639" w:type="dxa"/>
          </w:tcPr>
          <w:p w14:paraId="3DA0B84A"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cramblingIdentity</w:t>
            </w:r>
          </w:p>
          <w:p w14:paraId="59CAC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Pseudo-random sequence generator parameter, </w:t>
            </w:r>
            <w:r w:rsidR="00CB3F35" w:rsidRPr="007B058E">
              <w:rPr>
                <w:rFonts w:ascii="Arial" w:hAnsi="Arial"/>
                <w:noProof/>
                <w:sz w:val="18"/>
                <w:lang w:eastAsia="en-GB"/>
              </w:rPr>
              <w:object w:dxaOrig="340" w:dyaOrig="340" w14:anchorId="6D24A79F">
                <v:shape id="_x0000_i1162" type="#_x0000_t75" style="width:14.25pt;height:14.25pt" o:ole="">
                  <v:imagedata r:id="rId114" o:title=""/>
                </v:shape>
                <o:OLEObject Type="Embed" ProgID="Equation.3" ShapeID="_x0000_i1162" DrawAspect="Content" ObjectID="_1762854371" r:id="rId271"/>
              </w:object>
            </w:r>
            <w:r w:rsidRPr="007B058E">
              <w:rPr>
                <w:rFonts w:ascii="Arial" w:hAnsi="Arial"/>
                <w:sz w:val="18"/>
                <w:lang w:eastAsia="en-GB"/>
              </w:rPr>
              <w:t>, see TS 36.213 [23], clause 7.2.5.</w:t>
            </w:r>
          </w:p>
        </w:tc>
      </w:tr>
      <w:tr w:rsidR="007B058E" w:rsidRPr="007B058E" w14:paraId="05DA8C49" w14:textId="77777777" w:rsidTr="00D71E24">
        <w:trPr>
          <w:cantSplit/>
        </w:trPr>
        <w:tc>
          <w:tcPr>
            <w:tcW w:w="9639" w:type="dxa"/>
          </w:tcPr>
          <w:p w14:paraId="61830C9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Offset</w:t>
            </w:r>
          </w:p>
          <w:p w14:paraId="7B8705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physCellId and the CSI-RS resource in a discovery signal occasion. The field </w:t>
            </w:r>
            <w:r w:rsidRPr="007B058E">
              <w:rPr>
                <w:rFonts w:ascii="Arial" w:hAnsi="Arial"/>
                <w:i/>
                <w:sz w:val="18"/>
                <w:lang w:eastAsia="en-GB"/>
              </w:rPr>
              <w:t>subframeOffset</w:t>
            </w:r>
            <w:r w:rsidRPr="007B058E">
              <w:rPr>
                <w:rFonts w:ascii="Arial" w:hAnsi="Arial"/>
                <w:sz w:val="18"/>
                <w:lang w:eastAsia="en-GB"/>
              </w:rPr>
              <w:t xml:space="preserve"> is set to values 0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2C449307" w14:textId="77777777" w:rsidR="007B058E" w:rsidRPr="007B058E" w:rsidRDefault="007B058E" w:rsidP="007B058E"/>
    <w:p w14:paraId="5DC94A75" w14:textId="77777777" w:rsidR="007B058E" w:rsidRPr="007B058E" w:rsidRDefault="007B058E" w:rsidP="007B058E">
      <w:pPr>
        <w:keepNext/>
        <w:keepLines/>
        <w:spacing w:before="120"/>
        <w:ind w:left="1418" w:hanging="1418"/>
        <w:outlineLvl w:val="3"/>
        <w:rPr>
          <w:rFonts w:ascii="Arial" w:hAnsi="Arial"/>
          <w:sz w:val="24"/>
        </w:rPr>
      </w:pPr>
      <w:bookmarkStart w:id="5208" w:name="_Toc20487415"/>
      <w:bookmarkStart w:id="5209" w:name="_Toc29342712"/>
      <w:bookmarkStart w:id="5210" w:name="_Toc29343851"/>
      <w:bookmarkStart w:id="5211" w:name="_Toc36567117"/>
      <w:bookmarkStart w:id="5212" w:name="_Toc36810561"/>
      <w:bookmarkStart w:id="5213" w:name="_Toc36846925"/>
      <w:bookmarkStart w:id="5214" w:name="_Toc36939578"/>
      <w:bookmarkStart w:id="5215" w:name="_Toc37082558"/>
      <w:bookmarkStart w:id="5216" w:name="_Toc46481199"/>
      <w:bookmarkStart w:id="5217" w:name="_Toc46482433"/>
      <w:bookmarkStart w:id="5218" w:name="_Toc46483667"/>
      <w:bookmarkStart w:id="5219"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5208"/>
      <w:bookmarkEnd w:id="5209"/>
      <w:bookmarkEnd w:id="5210"/>
      <w:bookmarkEnd w:id="5211"/>
      <w:bookmarkEnd w:id="5212"/>
      <w:bookmarkEnd w:id="5213"/>
      <w:bookmarkEnd w:id="5214"/>
      <w:bookmarkEnd w:id="5215"/>
      <w:bookmarkEnd w:id="5216"/>
      <w:bookmarkEnd w:id="5217"/>
      <w:bookmarkEnd w:id="5218"/>
      <w:bookmarkEnd w:id="5219"/>
    </w:p>
    <w:p w14:paraId="0E3A5F52"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7067871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 </w:t>
      </w:r>
      <w:r w:rsidRPr="007B058E">
        <w:rPr>
          <w:rFonts w:ascii="Arial" w:hAnsi="Arial"/>
          <w:b/>
        </w:rPr>
        <w:t>information element</w:t>
      </w:r>
    </w:p>
    <w:p w14:paraId="4EB61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E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73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62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3DB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7DD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41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E668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8E8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4A3B3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EF3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3E1C0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53C9F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05E12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A0FA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3581C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E465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7ACA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4E5E9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1EF9F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75FD1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086B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14A4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88DB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307F5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1F5F3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418E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6B6DD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6F7D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FCB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B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F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A4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CC5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2A3737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A051E7" w14:textId="77777777" w:rsidTr="00D71E24">
        <w:trPr>
          <w:cantSplit/>
          <w:trHeight w:val="52"/>
          <w:tblHeader/>
        </w:trPr>
        <w:tc>
          <w:tcPr>
            <w:tcW w:w="9639" w:type="dxa"/>
            <w:tcBorders>
              <w:bottom w:val="single" w:sz="4" w:space="0" w:color="808080"/>
            </w:tcBorders>
          </w:tcPr>
          <w:p w14:paraId="235EA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54876910" w14:textId="77777777" w:rsidTr="00D71E24">
        <w:trPr>
          <w:cantSplit/>
        </w:trPr>
        <w:tc>
          <w:tcPr>
            <w:tcW w:w="9639" w:type="dxa"/>
          </w:tcPr>
          <w:p w14:paraId="7E72CE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56EBE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of NCSG Pattern Id "1" with VIRP = 8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of NCSG Pattern Id "3" with VIRP = 80ms and ML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r w:rsidRPr="007B058E">
              <w:rPr>
                <w:rFonts w:ascii="Arial" w:hAnsi="Arial"/>
                <w:i/>
                <w:sz w:val="18"/>
              </w:rPr>
              <w:t>gapOffset</w:t>
            </w:r>
            <w:r w:rsidRPr="007B058E">
              <w:rPr>
                <w:rFonts w:ascii="Arial" w:hAnsi="Arial"/>
                <w:sz w:val="18"/>
              </w:rPr>
              <w:t xml:space="preserve"> value (gap pattern id and gap offset) for all serving cells that are configured with a Gap Pattern. For NCSG Patterns, E-UTRAN includes </w:t>
            </w:r>
            <w:r w:rsidRPr="007B058E">
              <w:rPr>
                <w:rFonts w:ascii="Arial" w:hAnsi="Arial"/>
                <w:i/>
                <w:sz w:val="18"/>
              </w:rPr>
              <w:t>gapOffset</w:t>
            </w:r>
            <w:r w:rsidRPr="007B058E">
              <w:rPr>
                <w:rFonts w:ascii="Arial" w:hAnsi="Arial"/>
                <w:sz w:val="18"/>
              </w:rPr>
              <w:t xml:space="preserve"> value indicating VIRP and gap offset consistent with the Gap Pattern configuration (MGRP and gap offset). Value gapOffset of </w:t>
            </w:r>
            <w:r w:rsidRPr="007B058E">
              <w:rPr>
                <w:rFonts w:ascii="Arial" w:hAnsi="Arial"/>
                <w:i/>
                <w:sz w:val="18"/>
              </w:rPr>
              <w:t>gp4, gp5</w:t>
            </w:r>
            <w:r w:rsidRPr="007B058E">
              <w:rPr>
                <w:rFonts w:ascii="Arial" w:hAnsi="Arial"/>
                <w:sz w:val="18"/>
              </w:rPr>
              <w:t>,…,</w:t>
            </w:r>
            <w:r w:rsidRPr="007B058E">
              <w:rPr>
                <w:rFonts w:ascii="Arial" w:hAnsi="Arial"/>
                <w:i/>
                <w:sz w:val="18"/>
              </w:rPr>
              <w:t>gp11</w:t>
            </w:r>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1CF1AA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D663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0B50E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7E2BF7D1" w14:textId="77777777" w:rsidR="007B058E" w:rsidRPr="007B058E" w:rsidRDefault="007B058E" w:rsidP="007B058E"/>
    <w:p w14:paraId="77CF0D80" w14:textId="77777777" w:rsidR="007B058E" w:rsidRPr="007B058E" w:rsidRDefault="007B058E" w:rsidP="007B058E">
      <w:pPr>
        <w:keepNext/>
        <w:keepLines/>
        <w:spacing w:before="120"/>
        <w:ind w:left="1418" w:hanging="1418"/>
        <w:outlineLvl w:val="3"/>
        <w:rPr>
          <w:rFonts w:ascii="Arial" w:hAnsi="Arial"/>
          <w:i/>
          <w:noProof/>
          <w:sz w:val="24"/>
        </w:rPr>
      </w:pPr>
      <w:bookmarkStart w:id="5220" w:name="_Toc20487416"/>
      <w:bookmarkStart w:id="5221" w:name="_Toc29342713"/>
      <w:bookmarkStart w:id="5222" w:name="_Toc29343852"/>
      <w:bookmarkStart w:id="5223" w:name="_Toc36567118"/>
      <w:bookmarkStart w:id="5224" w:name="_Toc36810562"/>
      <w:bookmarkStart w:id="5225" w:name="_Toc36846926"/>
      <w:bookmarkStart w:id="5226" w:name="_Toc36939579"/>
      <w:bookmarkStart w:id="5227" w:name="_Toc37082559"/>
      <w:bookmarkStart w:id="5228" w:name="_Toc46481200"/>
      <w:bookmarkStart w:id="5229" w:name="_Toc46482434"/>
      <w:bookmarkStart w:id="5230" w:name="_Toc46483668"/>
      <w:bookmarkStart w:id="5231" w:name="_Toc139383533"/>
      <w:r w:rsidRPr="007B058E">
        <w:rPr>
          <w:rFonts w:ascii="Arial" w:hAnsi="Arial"/>
          <w:i/>
          <w:noProof/>
          <w:sz w:val="24"/>
        </w:rPr>
        <w:t>–</w:t>
      </w:r>
      <w:r w:rsidRPr="007B058E">
        <w:rPr>
          <w:rFonts w:ascii="Arial" w:hAnsi="Arial"/>
          <w:i/>
          <w:noProof/>
          <w:sz w:val="24"/>
        </w:rPr>
        <w:tab/>
        <w:t>MeasGapConfigDensePRS</w:t>
      </w:r>
      <w:bookmarkEnd w:id="5220"/>
      <w:bookmarkEnd w:id="5221"/>
      <w:bookmarkEnd w:id="5222"/>
      <w:bookmarkEnd w:id="5223"/>
      <w:bookmarkEnd w:id="5224"/>
      <w:bookmarkEnd w:id="5225"/>
      <w:bookmarkEnd w:id="5226"/>
      <w:bookmarkEnd w:id="5227"/>
      <w:bookmarkEnd w:id="5228"/>
      <w:bookmarkEnd w:id="5229"/>
      <w:bookmarkEnd w:id="5230"/>
      <w:bookmarkEnd w:id="5231"/>
    </w:p>
    <w:p w14:paraId="5D45DC03" w14:textId="77777777" w:rsidR="007B058E" w:rsidRPr="007B058E" w:rsidRDefault="007B058E" w:rsidP="007B058E">
      <w:r w:rsidRPr="007B058E">
        <w:t xml:space="preserve">The IE </w:t>
      </w:r>
      <w:r w:rsidRPr="007B058E">
        <w:rPr>
          <w:i/>
          <w:iCs/>
        </w:rPr>
        <w:t>MeasGapConfigDensePRS</w:t>
      </w:r>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5C164A50" w14:textId="77777777" w:rsidR="007B058E" w:rsidRPr="007B058E" w:rsidRDefault="007B058E" w:rsidP="007B058E">
      <w:pPr>
        <w:keepNext/>
        <w:keepLines/>
        <w:spacing w:before="60"/>
        <w:jc w:val="center"/>
        <w:rPr>
          <w:rFonts w:ascii="Arial" w:hAnsi="Arial"/>
          <w:b/>
        </w:rPr>
      </w:pPr>
      <w:r w:rsidRPr="007B058E">
        <w:rPr>
          <w:rFonts w:ascii="Arial" w:hAnsi="Arial"/>
          <w:b/>
          <w:i/>
          <w:iCs/>
        </w:rPr>
        <w:t xml:space="preserve">MeasGapConfigDensePRS </w:t>
      </w:r>
      <w:r w:rsidRPr="007B058E">
        <w:rPr>
          <w:rFonts w:ascii="Arial" w:hAnsi="Arial"/>
          <w:b/>
        </w:rPr>
        <w:t>information element</w:t>
      </w:r>
    </w:p>
    <w:p w14:paraId="5E2DB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0E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F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5E3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C2E1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1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890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8FBA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8B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A3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23A3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3DC20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EE5D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1A97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2C864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6D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807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C2A0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2B9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3BBE4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E9EB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79987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88C6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D06F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FDE0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4603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9875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7536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931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6858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C8B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8E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41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12EDED"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5A85F37A"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133E5D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lastRenderedPageBreak/>
              <w:t>MeasGapConfig</w:t>
            </w:r>
            <w:r w:rsidRPr="007B058E">
              <w:rPr>
                <w:rFonts w:ascii="Arial" w:hAnsi="Arial"/>
                <w:b/>
                <w:i/>
                <w:iCs/>
                <w:sz w:val="18"/>
              </w:rPr>
              <w:t>DensePRS</w:t>
            </w:r>
            <w:r w:rsidRPr="007B058E">
              <w:rPr>
                <w:rFonts w:ascii="Arial" w:hAnsi="Arial"/>
                <w:b/>
                <w:sz w:val="18"/>
                <w:lang w:eastAsia="en-GB"/>
              </w:rPr>
              <w:t xml:space="preserve"> field descriptions</w:t>
            </w:r>
          </w:p>
        </w:tc>
      </w:tr>
      <w:tr w:rsidR="007B058E" w:rsidRPr="007B058E" w14:paraId="5F6BBA55"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FDA6B0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apOffsetDensePRS</w:t>
            </w:r>
          </w:p>
          <w:p w14:paraId="5948F85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42D82678" w14:textId="77777777" w:rsidR="007B058E" w:rsidRPr="007B058E" w:rsidRDefault="007B058E" w:rsidP="007B058E"/>
    <w:p w14:paraId="7948B064" w14:textId="77777777" w:rsidR="007B058E" w:rsidRPr="007B058E" w:rsidRDefault="007B058E" w:rsidP="007B058E">
      <w:pPr>
        <w:keepNext/>
        <w:keepLines/>
        <w:spacing w:before="120"/>
        <w:ind w:left="1418" w:hanging="1418"/>
        <w:outlineLvl w:val="3"/>
        <w:rPr>
          <w:rFonts w:ascii="Arial" w:hAnsi="Arial"/>
          <w:sz w:val="24"/>
        </w:rPr>
      </w:pPr>
      <w:bookmarkStart w:id="5232" w:name="_Toc20487417"/>
      <w:bookmarkStart w:id="5233" w:name="_Toc29342714"/>
      <w:bookmarkStart w:id="5234" w:name="_Toc29343853"/>
      <w:bookmarkStart w:id="5235" w:name="_Toc36567119"/>
      <w:bookmarkStart w:id="5236" w:name="_Toc36810563"/>
      <w:bookmarkStart w:id="5237" w:name="_Toc36846927"/>
      <w:bookmarkStart w:id="5238" w:name="_Toc36939580"/>
      <w:bookmarkStart w:id="5239" w:name="_Toc37082560"/>
      <w:bookmarkStart w:id="5240" w:name="_Toc46481201"/>
      <w:bookmarkStart w:id="5241" w:name="_Toc46482435"/>
      <w:bookmarkStart w:id="5242" w:name="_Toc46483669"/>
      <w:bookmarkStart w:id="5243"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5232"/>
      <w:bookmarkEnd w:id="5233"/>
      <w:bookmarkEnd w:id="5234"/>
      <w:bookmarkEnd w:id="5235"/>
      <w:bookmarkEnd w:id="5236"/>
      <w:bookmarkEnd w:id="5237"/>
      <w:bookmarkEnd w:id="5238"/>
      <w:bookmarkEnd w:id="5239"/>
      <w:bookmarkEnd w:id="5240"/>
      <w:bookmarkEnd w:id="5241"/>
      <w:bookmarkEnd w:id="5242"/>
      <w:bookmarkEnd w:id="5243"/>
    </w:p>
    <w:p w14:paraId="74A3F49F"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50EC612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PerCC-List </w:t>
      </w:r>
      <w:r w:rsidRPr="007B058E">
        <w:rPr>
          <w:rFonts w:ascii="Arial" w:hAnsi="Arial"/>
          <w:b/>
        </w:rPr>
        <w:t>information element</w:t>
      </w:r>
    </w:p>
    <w:p w14:paraId="17593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BE3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0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1C533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E73C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788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5952A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52986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098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07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12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2ED11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6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6E62B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9E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49CC8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45D4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0EC98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D1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77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48305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2DB4AAA" w14:textId="77777777" w:rsidTr="00D71E24">
        <w:trPr>
          <w:cantSplit/>
          <w:trHeight w:val="52"/>
          <w:tblHeader/>
        </w:trPr>
        <w:tc>
          <w:tcPr>
            <w:tcW w:w="9639" w:type="dxa"/>
            <w:tcBorders>
              <w:bottom w:val="single" w:sz="4" w:space="0" w:color="808080"/>
            </w:tcBorders>
          </w:tcPr>
          <w:p w14:paraId="1D73E9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59A601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CBFC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7991639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777F6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A6AC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252780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6D6F63D8" w14:textId="77777777" w:rsidR="007B058E" w:rsidRPr="007B058E" w:rsidRDefault="007B058E" w:rsidP="007B058E"/>
    <w:p w14:paraId="6556414A" w14:textId="77777777" w:rsidR="007B058E" w:rsidRPr="007B058E" w:rsidRDefault="007B058E" w:rsidP="007B058E">
      <w:pPr>
        <w:keepNext/>
        <w:keepLines/>
        <w:spacing w:before="120"/>
        <w:ind w:left="1418" w:hanging="1418"/>
        <w:outlineLvl w:val="3"/>
        <w:rPr>
          <w:rFonts w:ascii="Arial" w:hAnsi="Arial"/>
          <w:sz w:val="24"/>
        </w:rPr>
      </w:pPr>
      <w:bookmarkStart w:id="5244" w:name="_Toc20487418"/>
      <w:bookmarkStart w:id="5245" w:name="_Toc29342715"/>
      <w:bookmarkStart w:id="5246" w:name="_Toc29343854"/>
      <w:bookmarkStart w:id="5247" w:name="_Toc36567120"/>
      <w:bookmarkStart w:id="5248" w:name="_Toc36810564"/>
      <w:bookmarkStart w:id="5249" w:name="_Toc36846928"/>
      <w:bookmarkStart w:id="5250" w:name="_Toc36939581"/>
      <w:bookmarkStart w:id="5251" w:name="_Toc37082561"/>
      <w:bookmarkStart w:id="5252" w:name="_Toc46481202"/>
      <w:bookmarkStart w:id="5253" w:name="_Toc46482436"/>
      <w:bookmarkStart w:id="5254" w:name="_Toc46483670"/>
      <w:bookmarkStart w:id="5255"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5244"/>
      <w:bookmarkEnd w:id="5245"/>
      <w:bookmarkEnd w:id="5246"/>
      <w:bookmarkEnd w:id="5247"/>
      <w:bookmarkEnd w:id="5248"/>
      <w:bookmarkEnd w:id="5249"/>
      <w:bookmarkEnd w:id="5250"/>
      <w:bookmarkEnd w:id="5251"/>
      <w:bookmarkEnd w:id="5252"/>
      <w:bookmarkEnd w:id="5253"/>
      <w:bookmarkEnd w:id="5254"/>
      <w:bookmarkEnd w:id="5255"/>
    </w:p>
    <w:p w14:paraId="39139C69"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40642A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SharingConfig </w:t>
      </w:r>
      <w:r w:rsidRPr="007B058E">
        <w:rPr>
          <w:rFonts w:ascii="Arial" w:hAnsi="Arial"/>
          <w:b/>
        </w:rPr>
        <w:t>information element</w:t>
      </w:r>
    </w:p>
    <w:p w14:paraId="5DC07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2FE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155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93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E2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C74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265BE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CBE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572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CB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0FA4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874D4D" w14:textId="77777777" w:rsidTr="00D71E24">
        <w:trPr>
          <w:cantSplit/>
          <w:trHeight w:val="52"/>
          <w:tblHeader/>
        </w:trPr>
        <w:tc>
          <w:tcPr>
            <w:tcW w:w="9639" w:type="dxa"/>
            <w:tcBorders>
              <w:bottom w:val="single" w:sz="4" w:space="0" w:color="808080"/>
            </w:tcBorders>
          </w:tcPr>
          <w:p w14:paraId="28255D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3106F663" w14:textId="77777777" w:rsidTr="00D71E24">
        <w:trPr>
          <w:cantSplit/>
        </w:trPr>
        <w:tc>
          <w:tcPr>
            <w:tcW w:w="9639" w:type="dxa"/>
          </w:tcPr>
          <w:p w14:paraId="2DAD57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6DF6D2E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73270C9A" w14:textId="77777777" w:rsidR="007B058E" w:rsidRPr="007B058E" w:rsidRDefault="007B058E" w:rsidP="007B058E"/>
    <w:p w14:paraId="3C1B6B94" w14:textId="77777777" w:rsidR="007B058E" w:rsidRPr="007B058E" w:rsidRDefault="007B058E" w:rsidP="007B058E">
      <w:pPr>
        <w:keepNext/>
        <w:keepLines/>
        <w:spacing w:before="120"/>
        <w:ind w:left="1418" w:hanging="1418"/>
        <w:outlineLvl w:val="3"/>
        <w:rPr>
          <w:rFonts w:ascii="Arial" w:hAnsi="Arial"/>
          <w:sz w:val="24"/>
        </w:rPr>
      </w:pPr>
      <w:bookmarkStart w:id="5256" w:name="_Toc20487419"/>
      <w:bookmarkStart w:id="5257" w:name="_Toc29342716"/>
      <w:bookmarkStart w:id="5258" w:name="_Toc29343855"/>
      <w:bookmarkStart w:id="5259" w:name="_Toc36567121"/>
      <w:bookmarkStart w:id="5260" w:name="_Toc36810565"/>
      <w:bookmarkStart w:id="5261" w:name="_Toc36846929"/>
      <w:bookmarkStart w:id="5262" w:name="_Toc36939582"/>
      <w:bookmarkStart w:id="5263" w:name="_Toc37082562"/>
      <w:bookmarkStart w:id="5264" w:name="_Toc46481203"/>
      <w:bookmarkStart w:id="5265" w:name="_Toc46482437"/>
      <w:bookmarkStart w:id="5266" w:name="_Toc46483671"/>
      <w:bookmarkStart w:id="5267" w:name="_Toc139383536"/>
      <w:r w:rsidRPr="007B058E">
        <w:rPr>
          <w:rFonts w:ascii="Arial" w:hAnsi="Arial"/>
          <w:sz w:val="24"/>
        </w:rPr>
        <w:lastRenderedPageBreak/>
        <w:t>–</w:t>
      </w:r>
      <w:r w:rsidRPr="007B058E">
        <w:rPr>
          <w:rFonts w:ascii="Arial" w:hAnsi="Arial"/>
          <w:sz w:val="24"/>
        </w:rPr>
        <w:tab/>
      </w:r>
      <w:r w:rsidRPr="007B058E">
        <w:rPr>
          <w:rFonts w:ascii="Arial" w:hAnsi="Arial"/>
          <w:i/>
          <w:noProof/>
          <w:sz w:val="24"/>
        </w:rPr>
        <w:t>MeasId</w:t>
      </w:r>
      <w:bookmarkEnd w:id="5256"/>
      <w:bookmarkEnd w:id="5257"/>
      <w:bookmarkEnd w:id="5258"/>
      <w:bookmarkEnd w:id="5259"/>
      <w:bookmarkEnd w:id="5260"/>
      <w:bookmarkEnd w:id="5261"/>
      <w:bookmarkEnd w:id="5262"/>
      <w:bookmarkEnd w:id="5263"/>
      <w:bookmarkEnd w:id="5264"/>
      <w:bookmarkEnd w:id="5265"/>
      <w:bookmarkEnd w:id="5266"/>
      <w:bookmarkEnd w:id="5267"/>
    </w:p>
    <w:p w14:paraId="02FADB85"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6CC42D1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 </w:t>
      </w:r>
      <w:r w:rsidRPr="007B058E">
        <w:rPr>
          <w:rFonts w:ascii="Arial" w:hAnsi="Arial"/>
          <w:b/>
        </w:rPr>
        <w:t>information element</w:t>
      </w:r>
    </w:p>
    <w:p w14:paraId="3D03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F8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8E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5CA9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9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34013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8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490F49" w14:textId="77777777" w:rsidR="007B058E" w:rsidRPr="007B058E" w:rsidRDefault="007B058E" w:rsidP="007B058E">
      <w:pPr>
        <w:rPr>
          <w:iCs/>
        </w:rPr>
      </w:pPr>
    </w:p>
    <w:p w14:paraId="3FDC55C9" w14:textId="77777777" w:rsidR="007B058E" w:rsidRPr="007B058E" w:rsidRDefault="007B058E" w:rsidP="007B058E">
      <w:pPr>
        <w:keepNext/>
        <w:keepLines/>
        <w:spacing w:before="120"/>
        <w:ind w:left="1418" w:hanging="1418"/>
        <w:outlineLvl w:val="3"/>
        <w:rPr>
          <w:rFonts w:ascii="Arial" w:hAnsi="Arial"/>
          <w:sz w:val="24"/>
        </w:rPr>
      </w:pPr>
      <w:bookmarkStart w:id="5268" w:name="_Toc20487420"/>
      <w:bookmarkStart w:id="5269" w:name="_Toc29342717"/>
      <w:bookmarkStart w:id="5270" w:name="_Toc29343856"/>
      <w:bookmarkStart w:id="5271" w:name="_Toc36567122"/>
      <w:bookmarkStart w:id="5272" w:name="_Toc36810566"/>
      <w:bookmarkStart w:id="5273" w:name="_Toc36846930"/>
      <w:bookmarkStart w:id="5274" w:name="_Toc36939583"/>
      <w:bookmarkStart w:id="5275" w:name="_Toc37082563"/>
      <w:bookmarkStart w:id="5276" w:name="_Toc46481204"/>
      <w:bookmarkStart w:id="5277" w:name="_Toc46482438"/>
      <w:bookmarkStart w:id="5278" w:name="_Toc46483672"/>
      <w:bookmarkStart w:id="5279" w:name="_Toc139383537"/>
      <w:r w:rsidRPr="007B058E">
        <w:rPr>
          <w:rFonts w:ascii="Arial" w:hAnsi="Arial"/>
          <w:sz w:val="24"/>
        </w:rPr>
        <w:t>–</w:t>
      </w:r>
      <w:r w:rsidRPr="007B058E">
        <w:rPr>
          <w:rFonts w:ascii="Arial" w:hAnsi="Arial"/>
          <w:sz w:val="24"/>
        </w:rPr>
        <w:tab/>
      </w:r>
      <w:r w:rsidRPr="007B058E">
        <w:rPr>
          <w:rFonts w:ascii="Arial" w:hAnsi="Arial"/>
          <w:i/>
          <w:sz w:val="24"/>
        </w:rPr>
        <w:t>MeasIdleConfig</w:t>
      </w:r>
      <w:bookmarkEnd w:id="5268"/>
      <w:bookmarkEnd w:id="5269"/>
      <w:bookmarkEnd w:id="5270"/>
      <w:bookmarkEnd w:id="5271"/>
      <w:bookmarkEnd w:id="5272"/>
      <w:bookmarkEnd w:id="5273"/>
      <w:bookmarkEnd w:id="5274"/>
      <w:bookmarkEnd w:id="5275"/>
      <w:bookmarkEnd w:id="5276"/>
      <w:bookmarkEnd w:id="5277"/>
      <w:bookmarkEnd w:id="5278"/>
      <w:bookmarkEnd w:id="5279"/>
    </w:p>
    <w:p w14:paraId="02D3D9F0"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145C7E7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leConfig </w:t>
      </w:r>
      <w:r w:rsidRPr="007B058E">
        <w:rPr>
          <w:rFonts w:ascii="Arial" w:hAnsi="Arial"/>
          <w:b/>
        </w:rPr>
        <w:t>information element</w:t>
      </w:r>
    </w:p>
    <w:p w14:paraId="3B6C7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24C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280" w:name="_Hlk522735532"/>
      <w:r w:rsidRPr="007B058E">
        <w:rPr>
          <w:rFonts w:ascii="Courier New" w:hAnsi="Courier New"/>
          <w:noProof/>
          <w:sz w:val="16"/>
        </w:rPr>
        <w:t>MeasIdleConfigSIB-r15 ::= SEQUENCE {</w:t>
      </w:r>
    </w:p>
    <w:p w14:paraId="05D97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26AF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83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0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5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77A75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6A21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F7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D791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5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3413B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B9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F9C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23E6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94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A1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64D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0FA5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C9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5C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5280"/>
    <w:p w14:paraId="4F8B8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35F5F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8D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281"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BB9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9E5D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77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A7E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86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70B99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8B4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44E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58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0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5B4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281"/>
    <w:p w14:paraId="3C3B0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C53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2DF568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80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26189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94BA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76B1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B6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1E03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177F4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FA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726BB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8BD9E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0D879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257CB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C69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72E8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E0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506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F81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3A9F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2C5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412FC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036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9101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97A3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0FD1B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C103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594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C4A2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13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7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294D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E6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E4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67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06CA0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0EA6A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1F1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04F4C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EB6B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01CE2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D0CC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0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5B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D71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59F7E0B" w14:textId="77777777" w:rsidTr="00D71E24">
        <w:trPr>
          <w:cantSplit/>
          <w:tblHeader/>
        </w:trPr>
        <w:tc>
          <w:tcPr>
            <w:tcW w:w="9639" w:type="dxa"/>
          </w:tcPr>
          <w:p w14:paraId="299509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sz w:val="18"/>
              </w:rPr>
              <w:lastRenderedPageBreak/>
              <w:t xml:space="preserve">MeasIdleConfig </w:t>
            </w:r>
            <w:r w:rsidRPr="007B058E">
              <w:rPr>
                <w:rFonts w:ascii="Arial" w:hAnsi="Arial"/>
                <w:b/>
                <w:iCs/>
                <w:noProof/>
                <w:sz w:val="18"/>
                <w:lang w:eastAsia="en-GB"/>
              </w:rPr>
              <w:t>field descriptions</w:t>
            </w:r>
          </w:p>
        </w:tc>
      </w:tr>
      <w:tr w:rsidR="007B058E" w:rsidRPr="007B058E" w14:paraId="568151F5" w14:textId="77777777" w:rsidTr="00D71E24">
        <w:trPr>
          <w:cantSplit/>
        </w:trPr>
        <w:tc>
          <w:tcPr>
            <w:tcW w:w="9639" w:type="dxa"/>
          </w:tcPr>
          <w:p w14:paraId="62B33EF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11828051"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r w:rsidRPr="007B058E">
              <w:rPr>
                <w:rFonts w:ascii="Arial" w:hAnsi="Arial" w:cs="Arial"/>
                <w:i/>
                <w:iCs/>
                <w:sz w:val="18"/>
              </w:rPr>
              <w:t>MasterInformationBlock</w:t>
            </w:r>
            <w:r w:rsidRPr="007B058E">
              <w:rPr>
                <w:rFonts w:ascii="Arial" w:hAnsi="Arial" w:cs="Arial"/>
                <w:sz w:val="18"/>
              </w:rPr>
              <w:t xml:space="preserve"> of serving cell applies.</w:t>
            </w:r>
          </w:p>
        </w:tc>
      </w:tr>
      <w:tr w:rsidR="007B058E" w:rsidRPr="007B058E" w14:paraId="2D50B8BB" w14:textId="77777777" w:rsidTr="00D71E24">
        <w:trPr>
          <w:cantSplit/>
        </w:trPr>
        <w:tc>
          <w:tcPr>
            <w:tcW w:w="9639" w:type="dxa"/>
          </w:tcPr>
          <w:p w14:paraId="3A31F6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29BC067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3B9AA9C" w14:textId="77777777" w:rsidTr="00D71E24">
        <w:trPr>
          <w:cantSplit/>
        </w:trPr>
        <w:tc>
          <w:tcPr>
            <w:tcW w:w="9639" w:type="dxa"/>
          </w:tcPr>
          <w:p w14:paraId="0CCBAB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7C8FCD0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3EA79E22" w14:textId="77777777" w:rsidTr="00D71E24">
        <w:trPr>
          <w:cantSplit/>
        </w:trPr>
        <w:tc>
          <w:tcPr>
            <w:tcW w:w="9639" w:type="dxa"/>
          </w:tcPr>
          <w:p w14:paraId="74D302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5E13F4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00B77735" w14:textId="77777777" w:rsidTr="00D71E24">
        <w:trPr>
          <w:cantSplit/>
        </w:trPr>
        <w:tc>
          <w:tcPr>
            <w:tcW w:w="9639" w:type="dxa"/>
          </w:tcPr>
          <w:p w14:paraId="3F6A52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6CDD4B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25867673" w14:textId="77777777" w:rsidTr="00D71E24">
        <w:trPr>
          <w:cantSplit/>
        </w:trPr>
        <w:tc>
          <w:tcPr>
            <w:tcW w:w="9639" w:type="dxa"/>
          </w:tcPr>
          <w:p w14:paraId="1964DC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4D5DE0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5E5F29AF" w14:textId="77777777" w:rsidTr="00D71E24">
        <w:trPr>
          <w:cantSplit/>
        </w:trPr>
        <w:tc>
          <w:tcPr>
            <w:tcW w:w="9639" w:type="dxa"/>
          </w:tcPr>
          <w:p w14:paraId="327AE4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FA4BF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4FFD83E5" w14:textId="77777777" w:rsidTr="00D71E24">
        <w:trPr>
          <w:cantSplit/>
        </w:trPr>
        <w:tc>
          <w:tcPr>
            <w:tcW w:w="9639" w:type="dxa"/>
          </w:tcPr>
          <w:p w14:paraId="03CF15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25A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4EA2A906" w14:textId="77777777" w:rsidTr="00D71E24">
        <w:trPr>
          <w:cantSplit/>
        </w:trPr>
        <w:tc>
          <w:tcPr>
            <w:tcW w:w="9639" w:type="dxa"/>
          </w:tcPr>
          <w:p w14:paraId="4BB9D3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33047F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63BAED0C" w14:textId="77777777" w:rsidTr="00D71E24">
        <w:trPr>
          <w:cantSplit/>
        </w:trPr>
        <w:tc>
          <w:tcPr>
            <w:tcW w:w="9639" w:type="dxa"/>
          </w:tcPr>
          <w:p w14:paraId="513B26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653600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75171522" w14:textId="77777777" w:rsidTr="00D71E24">
        <w:trPr>
          <w:cantSplit/>
        </w:trPr>
        <w:tc>
          <w:tcPr>
            <w:tcW w:w="9639" w:type="dxa"/>
          </w:tcPr>
          <w:p w14:paraId="1524DF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42B000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6B078134" w14:textId="77777777" w:rsidTr="00D71E24">
        <w:trPr>
          <w:cantSplit/>
        </w:trPr>
        <w:tc>
          <w:tcPr>
            <w:tcW w:w="9639" w:type="dxa"/>
          </w:tcPr>
          <w:p w14:paraId="1192B83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44B190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E6D0863" w14:textId="77777777" w:rsidTr="00D71E24">
        <w:trPr>
          <w:cantSplit/>
        </w:trPr>
        <w:tc>
          <w:tcPr>
            <w:tcW w:w="9639" w:type="dxa"/>
          </w:tcPr>
          <w:p w14:paraId="19F491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568319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r w:rsidRPr="007B058E">
              <w:rPr>
                <w:rFonts w:ascii="Arial" w:hAnsi="Arial"/>
                <w:i/>
                <w:sz w:val="18"/>
                <w:lang w:eastAsia="en-GB"/>
              </w:rPr>
              <w:t>RRCConnectionRelease</w:t>
            </w:r>
            <w:r w:rsidRPr="007B058E">
              <w:rPr>
                <w:rFonts w:ascii="Arial" w:hAnsi="Arial"/>
                <w:sz w:val="18"/>
                <w:lang w:eastAsia="en-GB"/>
              </w:rPr>
              <w:t>. Value sec10 correspond to 10 seconds, value sec30 to 30 seconds and so on.</w:t>
            </w:r>
          </w:p>
        </w:tc>
      </w:tr>
      <w:tr w:rsidR="007B058E" w:rsidRPr="007B058E" w14:paraId="176A8289" w14:textId="77777777" w:rsidTr="00D71E24">
        <w:trPr>
          <w:cantSplit/>
        </w:trPr>
        <w:tc>
          <w:tcPr>
            <w:tcW w:w="9639" w:type="dxa"/>
          </w:tcPr>
          <w:p w14:paraId="37E7B121"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4E831F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r w:rsidRPr="007B058E">
              <w:rPr>
                <w:rFonts w:ascii="Arial" w:hAnsi="Arial"/>
                <w:i/>
                <w:iCs/>
                <w:sz w:val="18"/>
                <w:lang w:eastAsia="en-GB"/>
              </w:rPr>
              <w:t>VarMeasConfig</w:t>
            </w:r>
            <w:r w:rsidRPr="007B058E">
              <w:rPr>
                <w:rFonts w:ascii="Arial" w:hAnsi="Arial"/>
                <w:sz w:val="18"/>
                <w:lang w:eastAsia="en-GB"/>
              </w:rPr>
              <w:t>, the UE assumes that SSB periodicity is 5ms in this frequency.</w:t>
            </w:r>
          </w:p>
        </w:tc>
      </w:tr>
      <w:tr w:rsidR="007B058E" w:rsidRPr="007B058E" w14:paraId="4BE7F49C" w14:textId="77777777" w:rsidTr="00D71E24">
        <w:trPr>
          <w:cantSplit/>
        </w:trPr>
        <w:tc>
          <w:tcPr>
            <w:tcW w:w="9639" w:type="dxa"/>
          </w:tcPr>
          <w:p w14:paraId="6C1E71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66E3CA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3B4C1FA" w14:textId="77777777" w:rsidTr="00D71E24">
        <w:trPr>
          <w:cantSplit/>
        </w:trPr>
        <w:tc>
          <w:tcPr>
            <w:tcW w:w="9639" w:type="dxa"/>
          </w:tcPr>
          <w:p w14:paraId="1C9FF2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3F1C17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25DDE4AE" w14:textId="77777777" w:rsidTr="00D71E24">
        <w:trPr>
          <w:cantSplit/>
        </w:trPr>
        <w:tc>
          <w:tcPr>
            <w:tcW w:w="9639" w:type="dxa"/>
          </w:tcPr>
          <w:p w14:paraId="38825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7A7CEE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0095BB89" w14:textId="77777777" w:rsidTr="00D71E24">
        <w:trPr>
          <w:cantSplit/>
        </w:trPr>
        <w:tc>
          <w:tcPr>
            <w:tcW w:w="9639" w:type="dxa"/>
          </w:tcPr>
          <w:p w14:paraId="4C9A9B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625561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1B4E1E23" w14:textId="77777777" w:rsidTr="00D71E24">
        <w:trPr>
          <w:cantSplit/>
        </w:trPr>
        <w:tc>
          <w:tcPr>
            <w:tcW w:w="9639" w:type="dxa"/>
          </w:tcPr>
          <w:p w14:paraId="0B4823E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69952F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7D2E0075" w14:textId="77777777" w:rsidTr="00D71E24">
        <w:trPr>
          <w:cantSplit/>
        </w:trPr>
        <w:tc>
          <w:tcPr>
            <w:tcW w:w="9639" w:type="dxa"/>
          </w:tcPr>
          <w:p w14:paraId="1EE6E1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1A6DB1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CE2275B" w14:textId="77777777" w:rsidTr="00D71E24">
        <w:trPr>
          <w:cantSplit/>
        </w:trPr>
        <w:tc>
          <w:tcPr>
            <w:tcW w:w="9639" w:type="dxa"/>
          </w:tcPr>
          <w:p w14:paraId="68D4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3C315DA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5861EAEF" w14:textId="77777777" w:rsidTr="00D71E24">
        <w:trPr>
          <w:cantSplit/>
        </w:trPr>
        <w:tc>
          <w:tcPr>
            <w:tcW w:w="9639" w:type="dxa"/>
          </w:tcPr>
          <w:p w14:paraId="1B0CB28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512A21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606D69A6" w14:textId="77777777" w:rsidTr="00D71E24">
        <w:trPr>
          <w:cantSplit/>
        </w:trPr>
        <w:tc>
          <w:tcPr>
            <w:tcW w:w="9639" w:type="dxa"/>
          </w:tcPr>
          <w:p w14:paraId="3F7EAF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7A2E61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SimSun" w:hAnsi="Arial"/>
                <w:bCs/>
                <w:iCs/>
                <w:sz w:val="18"/>
                <w:lang w:eastAsia="zh-CN"/>
              </w:rPr>
              <w:t xml:space="preserve">If </w:t>
            </w:r>
            <w:r w:rsidRPr="007B058E">
              <w:rPr>
                <w:rFonts w:ascii="Arial" w:hAnsi="Arial"/>
                <w:i/>
                <w:iCs/>
                <w:sz w:val="18"/>
              </w:rPr>
              <w:t>subcarrierSpacingSSB-r1</w:t>
            </w:r>
            <w:r w:rsidRPr="007B058E">
              <w:rPr>
                <w:rFonts w:ascii="Arial" w:eastAsia="SimSun" w:hAnsi="Arial"/>
                <w:i/>
                <w:iCs/>
                <w:sz w:val="18"/>
                <w:lang w:eastAsia="zh-CN"/>
              </w:rPr>
              <w:t>7</w:t>
            </w:r>
            <w:r w:rsidRPr="007B058E">
              <w:rPr>
                <w:rFonts w:ascii="Arial" w:eastAsia="SimSun" w:hAnsi="Arial"/>
                <w:sz w:val="18"/>
                <w:lang w:eastAsia="zh-CN"/>
              </w:rPr>
              <w:t xml:space="preserve"> is present, the UE shall ignore </w:t>
            </w:r>
            <w:r w:rsidRPr="007B058E">
              <w:rPr>
                <w:rFonts w:ascii="Arial" w:hAnsi="Arial"/>
                <w:i/>
                <w:iCs/>
                <w:sz w:val="18"/>
              </w:rPr>
              <w:t>subcarrierSpacingSSB-r1</w:t>
            </w:r>
            <w:r w:rsidRPr="007B058E">
              <w:rPr>
                <w:rFonts w:ascii="Arial" w:eastAsia="SimSun" w:hAnsi="Arial"/>
                <w:i/>
                <w:iCs/>
                <w:sz w:val="18"/>
                <w:lang w:eastAsia="zh-CN"/>
              </w:rPr>
              <w:t>6</w:t>
            </w:r>
            <w:r w:rsidRPr="007B058E">
              <w:rPr>
                <w:rFonts w:ascii="Arial" w:eastAsia="SimSun" w:hAnsi="Arial"/>
                <w:sz w:val="18"/>
                <w:lang w:eastAsia="zh-CN"/>
              </w:rPr>
              <w:t>.</w:t>
            </w:r>
          </w:p>
        </w:tc>
      </w:tr>
      <w:tr w:rsidR="007B058E" w:rsidRPr="007B058E" w14:paraId="5B27E35D" w14:textId="77777777" w:rsidTr="00D71E24">
        <w:trPr>
          <w:cantSplit/>
        </w:trPr>
        <w:tc>
          <w:tcPr>
            <w:tcW w:w="9639" w:type="dxa"/>
          </w:tcPr>
          <w:p w14:paraId="607AE3A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657BD8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731964A4" w14:textId="77777777" w:rsidTr="00D71E24">
        <w:trPr>
          <w:cantSplit/>
        </w:trPr>
        <w:tc>
          <w:tcPr>
            <w:tcW w:w="9639" w:type="dxa"/>
          </w:tcPr>
          <w:p w14:paraId="244A4B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alidityArea</w:t>
            </w:r>
          </w:p>
          <w:p w14:paraId="513ED90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r w:rsidRPr="007B058E">
              <w:rPr>
                <w:rFonts w:ascii="Arial" w:hAnsi="Arial"/>
                <w:i/>
                <w:sz w:val="18"/>
              </w:rPr>
              <w:t>validityArea</w:t>
            </w:r>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p>
        </w:tc>
      </w:tr>
      <w:tr w:rsidR="007B058E" w:rsidRPr="007B058E" w14:paraId="0C3E0E70" w14:textId="77777777" w:rsidTr="00D71E24">
        <w:trPr>
          <w:cantSplit/>
        </w:trPr>
        <w:tc>
          <w:tcPr>
            <w:tcW w:w="9639" w:type="dxa"/>
          </w:tcPr>
          <w:p w14:paraId="3036EC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460D6D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3BC9828" w14:textId="77777777" w:rsidR="007B058E" w:rsidRPr="007B058E" w:rsidRDefault="007B058E" w:rsidP="007B058E">
      <w:pPr>
        <w:rPr>
          <w:iCs/>
        </w:rPr>
      </w:pPr>
    </w:p>
    <w:p w14:paraId="35261C96" w14:textId="77777777" w:rsidR="007B058E" w:rsidRPr="007B058E" w:rsidRDefault="007B058E" w:rsidP="007B058E">
      <w:pPr>
        <w:keepNext/>
        <w:keepLines/>
        <w:spacing w:before="120"/>
        <w:ind w:left="1418" w:hanging="1418"/>
        <w:outlineLvl w:val="3"/>
        <w:rPr>
          <w:rFonts w:ascii="Arial" w:hAnsi="Arial"/>
          <w:sz w:val="24"/>
        </w:rPr>
      </w:pPr>
      <w:bookmarkStart w:id="5282" w:name="_Toc20487421"/>
      <w:bookmarkStart w:id="5283" w:name="_Toc29342718"/>
      <w:bookmarkStart w:id="5284" w:name="_Toc29343857"/>
      <w:bookmarkStart w:id="5285" w:name="_Toc36567123"/>
      <w:bookmarkStart w:id="5286" w:name="_Toc36810567"/>
      <w:bookmarkStart w:id="5287" w:name="_Toc36846931"/>
      <w:bookmarkStart w:id="5288" w:name="_Toc36939584"/>
      <w:bookmarkStart w:id="5289" w:name="_Toc37082564"/>
      <w:bookmarkStart w:id="5290" w:name="_Toc46481205"/>
      <w:bookmarkStart w:id="5291" w:name="_Toc46482439"/>
      <w:bookmarkStart w:id="5292" w:name="_Toc46483673"/>
      <w:bookmarkStart w:id="5293"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5282"/>
      <w:bookmarkEnd w:id="5283"/>
      <w:bookmarkEnd w:id="5284"/>
      <w:bookmarkEnd w:id="5285"/>
      <w:bookmarkEnd w:id="5286"/>
      <w:bookmarkEnd w:id="5287"/>
      <w:bookmarkEnd w:id="5288"/>
      <w:bookmarkEnd w:id="5289"/>
      <w:bookmarkEnd w:id="5290"/>
      <w:bookmarkEnd w:id="5291"/>
      <w:bookmarkEnd w:id="5292"/>
      <w:bookmarkEnd w:id="5293"/>
    </w:p>
    <w:p w14:paraId="1223691B"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r w:rsidRPr="007B058E">
        <w:rPr>
          <w:i/>
        </w:rPr>
        <w:t>measId</w:t>
      </w:r>
      <w:r w:rsidRPr="007B058E">
        <w:t xml:space="preserve">, the associated </w:t>
      </w:r>
      <w:r w:rsidRPr="007B058E">
        <w:rPr>
          <w:i/>
        </w:rPr>
        <w:t>measObjectId</w:t>
      </w:r>
      <w:r w:rsidRPr="007B058E">
        <w:t xml:space="preserve"> and the associated </w:t>
      </w:r>
      <w:r w:rsidRPr="007B058E">
        <w:rPr>
          <w:i/>
        </w:rPr>
        <w:t>reportConfigId</w:t>
      </w:r>
      <w:r w:rsidRPr="007B058E">
        <w:t xml:space="preserve">. Field </w:t>
      </w:r>
      <w:r w:rsidRPr="007B058E">
        <w:rPr>
          <w:i/>
        </w:rPr>
        <w:t>measIdToAddModListExt</w:t>
      </w:r>
      <w:r w:rsidRPr="007B058E">
        <w:t xml:space="preserve"> includes additional measurement identities i.e. extends the size of the measurement identity list using the general principles specified in 5.1.2.</w:t>
      </w:r>
    </w:p>
    <w:p w14:paraId="7383F6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IdToAddModList</w:t>
      </w:r>
      <w:r w:rsidRPr="007B058E">
        <w:rPr>
          <w:rFonts w:ascii="Arial" w:hAnsi="Arial"/>
          <w:b/>
        </w:rPr>
        <w:t xml:space="preserve"> information element</w:t>
      </w:r>
    </w:p>
    <w:p w14:paraId="2899D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C70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505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4BAF9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440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34996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B2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5CF89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D8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46492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7F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18152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7E854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593D1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880F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28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84D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7D2F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0483C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4EE413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EC83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7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B3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7E7B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7EB48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E90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7D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CCDC7"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56E54944" w14:textId="77777777" w:rsidTr="00D71E24">
        <w:tc>
          <w:tcPr>
            <w:tcW w:w="9855" w:type="dxa"/>
            <w:shd w:val="clear" w:color="auto" w:fill="auto"/>
          </w:tcPr>
          <w:p w14:paraId="5A2EF7CD"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73E55336" w14:textId="77777777" w:rsidTr="00D71E24">
        <w:tc>
          <w:tcPr>
            <w:tcW w:w="9855" w:type="dxa"/>
            <w:shd w:val="clear" w:color="auto" w:fill="auto"/>
          </w:tcPr>
          <w:p w14:paraId="35388EB8" w14:textId="77777777" w:rsidR="007B058E" w:rsidRPr="007B058E" w:rsidRDefault="007B058E" w:rsidP="007B058E">
            <w:pPr>
              <w:keepNext/>
              <w:keepLines/>
              <w:spacing w:after="0"/>
              <w:rPr>
                <w:rFonts w:ascii="Arial" w:eastAsia="SimSun" w:hAnsi="Arial" w:cs="Arial"/>
                <w:b/>
                <w:i/>
                <w:sz w:val="18"/>
              </w:rPr>
            </w:pPr>
            <w:r w:rsidRPr="007B058E">
              <w:rPr>
                <w:rFonts w:ascii="Arial" w:eastAsia="SimSun" w:hAnsi="Arial" w:cs="Arial"/>
                <w:b/>
                <w:i/>
                <w:sz w:val="18"/>
              </w:rPr>
              <w:t>measObjectId</w:t>
            </w:r>
          </w:p>
          <w:p w14:paraId="55C7FA97" w14:textId="77777777" w:rsidR="007B058E" w:rsidRPr="007B058E" w:rsidRDefault="007B058E" w:rsidP="007B058E">
            <w:pPr>
              <w:keepNext/>
              <w:keepLines/>
              <w:spacing w:after="0"/>
              <w:rPr>
                <w:rFonts w:ascii="Arial" w:eastAsia="SimSun" w:hAnsi="Arial" w:cs="Arial"/>
                <w:b/>
                <w:i/>
                <w:sz w:val="18"/>
              </w:rPr>
            </w:pPr>
            <w:r w:rsidRPr="007B058E">
              <w:rPr>
                <w:rFonts w:ascii="Arial" w:eastAsia="SimSun" w:hAnsi="Arial" w:cs="Arial"/>
                <w:sz w:val="18"/>
              </w:rPr>
              <w:t xml:space="preserve">If the </w:t>
            </w:r>
            <w:r w:rsidRPr="007B058E">
              <w:rPr>
                <w:rFonts w:ascii="Arial" w:eastAsia="SimSun" w:hAnsi="Arial" w:cs="Arial"/>
                <w:i/>
                <w:sz w:val="18"/>
              </w:rPr>
              <w:t>measObjectId-v1310</w:t>
            </w:r>
            <w:r w:rsidRPr="007B058E">
              <w:rPr>
                <w:rFonts w:ascii="Arial" w:eastAsia="SimSun" w:hAnsi="Arial" w:cs="Arial"/>
                <w:sz w:val="18"/>
              </w:rPr>
              <w:t xml:space="preserve"> is included, the </w:t>
            </w:r>
            <w:r w:rsidRPr="007B058E">
              <w:rPr>
                <w:rFonts w:ascii="Arial" w:eastAsia="SimSun" w:hAnsi="Arial" w:cs="Arial"/>
                <w:i/>
                <w:sz w:val="18"/>
              </w:rPr>
              <w:t>measObjectId</w:t>
            </w:r>
            <w:r w:rsidRPr="007B058E">
              <w:rPr>
                <w:rFonts w:ascii="Arial" w:eastAsia="SimSun" w:hAnsi="Arial" w:cs="Arial"/>
                <w:sz w:val="18"/>
              </w:rPr>
              <w:t xml:space="preserve"> or </w:t>
            </w:r>
            <w:r w:rsidRPr="007B058E">
              <w:rPr>
                <w:rFonts w:ascii="Arial" w:eastAsia="SimSun" w:hAnsi="Arial" w:cs="Arial"/>
                <w:i/>
                <w:sz w:val="18"/>
              </w:rPr>
              <w:t>measObjectId-r12</w:t>
            </w:r>
            <w:r w:rsidRPr="007B058E">
              <w:rPr>
                <w:rFonts w:ascii="Arial" w:eastAsia="SimSun" w:hAnsi="Arial" w:cs="Arial"/>
                <w:sz w:val="18"/>
              </w:rPr>
              <w:t xml:space="preserve"> is ignored by the UE.</w:t>
            </w:r>
          </w:p>
        </w:tc>
      </w:tr>
    </w:tbl>
    <w:p w14:paraId="3FB62F16" w14:textId="77777777" w:rsidR="007B058E" w:rsidRPr="007B058E" w:rsidRDefault="007B058E" w:rsidP="007B058E">
      <w:pPr>
        <w:rPr>
          <w:iCs/>
        </w:rPr>
      </w:pPr>
    </w:p>
    <w:p w14:paraId="4B392B32" w14:textId="77777777" w:rsidR="007B058E" w:rsidRPr="007B058E" w:rsidRDefault="007B058E" w:rsidP="007B058E">
      <w:pPr>
        <w:keepNext/>
        <w:keepLines/>
        <w:spacing w:before="120"/>
        <w:ind w:left="1418" w:hanging="1418"/>
        <w:outlineLvl w:val="3"/>
        <w:rPr>
          <w:rFonts w:ascii="Arial" w:hAnsi="Arial"/>
          <w:sz w:val="24"/>
        </w:rPr>
      </w:pPr>
      <w:bookmarkStart w:id="5294" w:name="_Toc20487422"/>
      <w:bookmarkStart w:id="5295" w:name="_Toc29342719"/>
      <w:bookmarkStart w:id="5296" w:name="_Toc29343858"/>
      <w:bookmarkStart w:id="5297" w:name="_Toc36567124"/>
      <w:bookmarkStart w:id="5298" w:name="_Toc36810568"/>
      <w:bookmarkStart w:id="5299" w:name="_Toc36846932"/>
      <w:bookmarkStart w:id="5300" w:name="_Toc36939585"/>
      <w:bookmarkStart w:id="5301" w:name="_Toc37082565"/>
      <w:bookmarkStart w:id="5302" w:name="_Toc46481206"/>
      <w:bookmarkStart w:id="5303" w:name="_Toc46482440"/>
      <w:bookmarkStart w:id="5304" w:name="_Toc46483674"/>
      <w:bookmarkStart w:id="5305"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5294"/>
      <w:bookmarkEnd w:id="5295"/>
      <w:bookmarkEnd w:id="5296"/>
      <w:bookmarkEnd w:id="5297"/>
      <w:bookmarkEnd w:id="5298"/>
      <w:bookmarkEnd w:id="5299"/>
      <w:bookmarkEnd w:id="5300"/>
      <w:bookmarkEnd w:id="5301"/>
      <w:bookmarkEnd w:id="5302"/>
      <w:bookmarkEnd w:id="5303"/>
      <w:bookmarkEnd w:id="5304"/>
      <w:bookmarkEnd w:id="5305"/>
    </w:p>
    <w:p w14:paraId="6B3AEC96"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4E93250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7DFFB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B32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D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D11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BB4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EFBB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79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06E0B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85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4A8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61D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E5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375B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160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05F22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A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2935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A429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7781C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3D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7C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216D5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46DE83" w14:textId="77777777" w:rsidTr="00D71E24">
        <w:trPr>
          <w:cantSplit/>
          <w:tblHeader/>
        </w:trPr>
        <w:tc>
          <w:tcPr>
            <w:tcW w:w="9639" w:type="dxa"/>
          </w:tcPr>
          <w:p w14:paraId="5E6CAD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431DF917" w14:textId="77777777" w:rsidTr="00D71E24">
        <w:trPr>
          <w:cantSplit/>
        </w:trPr>
        <w:tc>
          <w:tcPr>
            <w:tcW w:w="9639" w:type="dxa"/>
          </w:tcPr>
          <w:p w14:paraId="5BD2F0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466F9E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5049548B" w14:textId="77777777" w:rsidTr="00D71E24">
        <w:trPr>
          <w:cantSplit/>
        </w:trPr>
        <w:tc>
          <w:tcPr>
            <w:tcW w:w="9639" w:type="dxa"/>
          </w:tcPr>
          <w:p w14:paraId="6FE9CF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77C4B46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9B2A7B5" w14:textId="77777777" w:rsidTr="00D71E24">
        <w:trPr>
          <w:cantSplit/>
        </w:trPr>
        <w:tc>
          <w:tcPr>
            <w:tcW w:w="9639" w:type="dxa"/>
          </w:tcPr>
          <w:p w14:paraId="283D27D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4D2E71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03821FB9" w14:textId="77777777" w:rsidTr="00D71E24">
        <w:trPr>
          <w:cantSplit/>
        </w:trPr>
        <w:tc>
          <w:tcPr>
            <w:tcW w:w="9639" w:type="dxa"/>
          </w:tcPr>
          <w:p w14:paraId="25D88A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7F5539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52A52498" w14:textId="77777777" w:rsidTr="00D71E24">
        <w:trPr>
          <w:cantSplit/>
          <w:trHeight w:val="52"/>
        </w:trPr>
        <w:tc>
          <w:tcPr>
            <w:tcW w:w="9639" w:type="dxa"/>
            <w:tcBorders>
              <w:bottom w:val="single" w:sz="4" w:space="0" w:color="808080"/>
            </w:tcBorders>
          </w:tcPr>
          <w:p w14:paraId="3207BD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6DF106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19D9312" w14:textId="77777777" w:rsidTr="00D71E24">
        <w:trPr>
          <w:cantSplit/>
          <w:trHeight w:val="61"/>
        </w:trPr>
        <w:tc>
          <w:tcPr>
            <w:tcW w:w="9639" w:type="dxa"/>
          </w:tcPr>
          <w:p w14:paraId="2479C69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6EC473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7DF13563" w14:textId="77777777" w:rsidTr="00D71E24">
        <w:trPr>
          <w:cantSplit/>
        </w:trPr>
        <w:tc>
          <w:tcPr>
            <w:tcW w:w="9639" w:type="dxa"/>
          </w:tcPr>
          <w:p w14:paraId="151FCC6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7FF1E5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99A1752" w14:textId="77777777" w:rsidR="007B058E" w:rsidRPr="007B058E" w:rsidRDefault="007B058E" w:rsidP="007B058E"/>
    <w:p w14:paraId="177D5E1D" w14:textId="77777777" w:rsidR="007B058E" w:rsidRPr="007B058E" w:rsidRDefault="007B058E" w:rsidP="007B058E">
      <w:pPr>
        <w:keepNext/>
        <w:keepLines/>
        <w:spacing w:before="120"/>
        <w:ind w:left="1418" w:hanging="1418"/>
        <w:outlineLvl w:val="3"/>
        <w:rPr>
          <w:rFonts w:ascii="Arial" w:hAnsi="Arial"/>
          <w:sz w:val="24"/>
        </w:rPr>
      </w:pPr>
      <w:bookmarkStart w:id="5306" w:name="_Toc20487423"/>
      <w:bookmarkStart w:id="5307" w:name="_Toc29342720"/>
      <w:bookmarkStart w:id="5308" w:name="_Toc29343859"/>
      <w:bookmarkStart w:id="5309" w:name="_Toc36567125"/>
      <w:bookmarkStart w:id="5310" w:name="_Toc36810569"/>
      <w:bookmarkStart w:id="5311" w:name="_Toc36846933"/>
      <w:bookmarkStart w:id="5312" w:name="_Toc36939586"/>
      <w:bookmarkStart w:id="5313" w:name="_Toc37082566"/>
      <w:bookmarkStart w:id="5314" w:name="_Toc46481207"/>
      <w:bookmarkStart w:id="5315" w:name="_Toc46482441"/>
      <w:bookmarkStart w:id="5316" w:name="_Toc46483675"/>
      <w:bookmarkStart w:id="5317"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5306"/>
      <w:bookmarkEnd w:id="5307"/>
      <w:bookmarkEnd w:id="5308"/>
      <w:bookmarkEnd w:id="5309"/>
      <w:bookmarkEnd w:id="5310"/>
      <w:bookmarkEnd w:id="5311"/>
      <w:bookmarkEnd w:id="5312"/>
      <w:bookmarkEnd w:id="5313"/>
      <w:bookmarkEnd w:id="5314"/>
      <w:bookmarkEnd w:id="5315"/>
      <w:bookmarkEnd w:id="5316"/>
      <w:bookmarkEnd w:id="5317"/>
    </w:p>
    <w:p w14:paraId="3F90304A"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99951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EUTRA </w:t>
      </w:r>
      <w:r w:rsidRPr="007B058E">
        <w:rPr>
          <w:rFonts w:ascii="Arial" w:hAnsi="Arial"/>
          <w:b/>
        </w:rPr>
        <w:t>information element</w:t>
      </w:r>
    </w:p>
    <w:p w14:paraId="29E18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E5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F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6E7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A3C1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4E4D8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FE58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326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260C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87C4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3681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7A5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33463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8A1C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A6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62B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27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04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9E70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52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3E352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EB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5D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398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49C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BB2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33CF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2C4B4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1A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8A0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008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DF9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A206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FE6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91A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91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D0D4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1364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4AE41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9D9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B3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49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DE1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2F8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573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EEF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C0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SimSun" w:hAnsi="SimSun"/>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19DB4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B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C3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472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408B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AB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12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3B4AD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7D0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900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0F5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9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44CC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E1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745A4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52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15B24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3AED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167B1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828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C50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901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671D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0358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EE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E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DB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33E6E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F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3AF91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1E6D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0F530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17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E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7A84C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53AD2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0F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0070F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8FCE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96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432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70A3BD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B71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9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D4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0162F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4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01DC1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67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9FA4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1C54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82B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F0A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80F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394FA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00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00032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4B09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6B8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A7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256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29079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DF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D49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743E4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4BB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5AEE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1A4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7D1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3E9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99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25D73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32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83A9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63C74F" w14:textId="77777777" w:rsidTr="00D71E24">
        <w:trPr>
          <w:cantSplit/>
          <w:tblHeader/>
        </w:trPr>
        <w:tc>
          <w:tcPr>
            <w:tcW w:w="9639" w:type="dxa"/>
          </w:tcPr>
          <w:p w14:paraId="017CBC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EUTRA</w:t>
            </w:r>
            <w:r w:rsidRPr="007B058E">
              <w:rPr>
                <w:rFonts w:ascii="Arial" w:hAnsi="Arial"/>
                <w:b/>
                <w:iCs/>
                <w:noProof/>
                <w:sz w:val="18"/>
                <w:lang w:eastAsia="en-GB"/>
              </w:rPr>
              <w:t xml:space="preserve"> field descriptions</w:t>
            </w:r>
          </w:p>
        </w:tc>
      </w:tr>
      <w:tr w:rsidR="007B058E" w:rsidRPr="007B058E" w14:paraId="33F4211A" w14:textId="77777777" w:rsidTr="00D71E24">
        <w:trPr>
          <w:cantSplit/>
          <w:trHeight w:val="52"/>
        </w:trPr>
        <w:tc>
          <w:tcPr>
            <w:tcW w:w="9639" w:type="dxa"/>
          </w:tcPr>
          <w:p w14:paraId="73E1FC7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AddModList</w:t>
            </w:r>
          </w:p>
          <w:p w14:paraId="3F9E38C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3BF999E2" w14:textId="77777777" w:rsidTr="00D71E24">
        <w:trPr>
          <w:cantSplit/>
          <w:trHeight w:val="52"/>
        </w:trPr>
        <w:tc>
          <w:tcPr>
            <w:tcW w:w="9639" w:type="dxa"/>
          </w:tcPr>
          <w:p w14:paraId="37A6A5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RemoveList</w:t>
            </w:r>
          </w:p>
          <w:p w14:paraId="0F3694DD"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82BBB90" w14:textId="77777777" w:rsidTr="00D71E24">
        <w:trPr>
          <w:cantSplit/>
          <w:trHeight w:val="52"/>
        </w:trPr>
        <w:tc>
          <w:tcPr>
            <w:tcW w:w="9639" w:type="dxa"/>
          </w:tcPr>
          <w:p w14:paraId="71914465"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AddModList</w:t>
            </w:r>
          </w:p>
          <w:p w14:paraId="6CF9D9F7"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r w:rsidRPr="007B058E">
              <w:rPr>
                <w:rFonts w:ascii="Arial" w:hAnsi="Arial" w:cs="Arial"/>
                <w:i/>
                <w:sz w:val="18"/>
              </w:rPr>
              <w:t>alternativeTimeToTrigger</w:t>
            </w:r>
            <w:r w:rsidRPr="007B058E">
              <w:rPr>
                <w:rFonts w:ascii="Arial" w:hAnsi="Arial" w:cs="Arial"/>
                <w:sz w:val="18"/>
              </w:rPr>
              <w:t xml:space="preserve"> in</w:t>
            </w:r>
            <w:r w:rsidRPr="007B058E">
              <w:t xml:space="preserve"> </w:t>
            </w:r>
            <w:r w:rsidRPr="007B058E">
              <w:rPr>
                <w:rFonts w:ascii="Arial" w:hAnsi="Arial" w:cs="Arial"/>
                <w:i/>
                <w:sz w:val="18"/>
              </w:rPr>
              <w:t>reportConfigEUTRA</w:t>
            </w:r>
            <w:r w:rsidRPr="007B058E">
              <w:rPr>
                <w:rFonts w:ascii="Arial" w:hAnsi="Arial" w:cs="Arial"/>
                <w:sz w:val="18"/>
              </w:rPr>
              <w:t>, if configured, applies.</w:t>
            </w:r>
          </w:p>
        </w:tc>
      </w:tr>
      <w:tr w:rsidR="007B058E" w:rsidRPr="007B058E" w14:paraId="62EBCAAC" w14:textId="77777777" w:rsidTr="00D71E24">
        <w:trPr>
          <w:cantSplit/>
          <w:trHeight w:val="52"/>
        </w:trPr>
        <w:tc>
          <w:tcPr>
            <w:tcW w:w="9639" w:type="dxa"/>
          </w:tcPr>
          <w:p w14:paraId="50C74D44"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RemoveList</w:t>
            </w:r>
          </w:p>
          <w:p w14:paraId="08EC0E43"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51286DF2" w14:textId="77777777" w:rsidTr="00D71E24">
        <w:trPr>
          <w:cantSplit/>
        </w:trPr>
        <w:tc>
          <w:tcPr>
            <w:tcW w:w="9639" w:type="dxa"/>
          </w:tcPr>
          <w:p w14:paraId="0ACB1A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2CBFB2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60A5F4CF" w14:textId="77777777" w:rsidTr="00D71E24">
        <w:trPr>
          <w:cantSplit/>
        </w:trPr>
        <w:tc>
          <w:tcPr>
            <w:tcW w:w="9639" w:type="dxa"/>
          </w:tcPr>
          <w:p w14:paraId="170EB05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298EA6E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6A0467B9" w14:textId="77777777" w:rsidTr="00D71E24">
        <w:trPr>
          <w:cantSplit/>
          <w:trHeight w:val="52"/>
        </w:trPr>
        <w:tc>
          <w:tcPr>
            <w:tcW w:w="9639" w:type="dxa"/>
            <w:tcBorders>
              <w:bottom w:val="single" w:sz="4" w:space="0" w:color="808080"/>
            </w:tcBorders>
          </w:tcPr>
          <w:p w14:paraId="59ADA3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7576C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11625931" w14:textId="77777777" w:rsidTr="00D71E24">
        <w:trPr>
          <w:cantSplit/>
        </w:trPr>
        <w:tc>
          <w:tcPr>
            <w:tcW w:w="9639" w:type="dxa"/>
          </w:tcPr>
          <w:p w14:paraId="460C2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AC6A2D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cellsToAddModList</w:t>
            </w:r>
            <w:r w:rsidRPr="007B058E">
              <w:rPr>
                <w:rFonts w:ascii="Arial" w:hAnsi="Arial"/>
                <w:iCs/>
                <w:sz w:val="18"/>
              </w:rPr>
              <w:t xml:space="preserve"> (i.e. without suffix)</w:t>
            </w:r>
            <w:r w:rsidRPr="007B058E">
              <w:rPr>
                <w:rFonts w:ascii="Arial" w:hAnsi="Arial"/>
                <w:i/>
                <w:sz w:val="18"/>
              </w:rPr>
              <w:t>.</w:t>
            </w:r>
          </w:p>
        </w:tc>
      </w:tr>
      <w:tr w:rsidR="007B058E" w:rsidRPr="007B058E" w14:paraId="4682AEF6" w14:textId="77777777" w:rsidTr="00D71E24">
        <w:trPr>
          <w:cantSplit/>
        </w:trPr>
        <w:tc>
          <w:tcPr>
            <w:tcW w:w="9639" w:type="dxa"/>
          </w:tcPr>
          <w:p w14:paraId="0504780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177D8C7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57001413" w14:textId="77777777" w:rsidTr="00D71E24">
        <w:trPr>
          <w:cantSplit/>
          <w:trHeight w:val="52"/>
        </w:trPr>
        <w:tc>
          <w:tcPr>
            <w:tcW w:w="9639" w:type="dxa"/>
          </w:tcPr>
          <w:p w14:paraId="1E7EE5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052E29A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03BEC6FE" w14:textId="77777777" w:rsidTr="00D71E24">
        <w:trPr>
          <w:cantSplit/>
          <w:trHeight w:val="52"/>
        </w:trPr>
        <w:tc>
          <w:tcPr>
            <w:tcW w:w="9639" w:type="dxa"/>
          </w:tcPr>
          <w:p w14:paraId="390F10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11EB1CDB"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7FF8842F" w14:textId="77777777" w:rsidTr="00D71E24">
        <w:trPr>
          <w:cantSplit/>
        </w:trPr>
        <w:tc>
          <w:tcPr>
            <w:tcW w:w="9639" w:type="dxa"/>
          </w:tcPr>
          <w:p w14:paraId="48E4B20C" w14:textId="77777777" w:rsidR="007B058E" w:rsidRPr="007B058E" w:rsidRDefault="007B058E" w:rsidP="007B058E">
            <w:pPr>
              <w:keepNext/>
              <w:keepLines/>
              <w:spacing w:after="0"/>
              <w:rPr>
                <w:rFonts w:ascii="Arial" w:hAnsi="Arial"/>
                <w:b/>
                <w:i/>
                <w:sz w:val="18"/>
              </w:rPr>
            </w:pPr>
            <w:r w:rsidRPr="007B058E">
              <w:rPr>
                <w:rFonts w:ascii="Arial" w:hAnsi="Arial"/>
                <w:b/>
                <w:i/>
                <w:sz w:val="18"/>
              </w:rPr>
              <w:t>fembms-MixedCarrier</w:t>
            </w:r>
          </w:p>
          <w:p w14:paraId="088F63E9"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r w:rsidRPr="007B058E">
              <w:rPr>
                <w:rFonts w:ascii="Arial" w:eastAsia="SimSun" w:hAnsi="Arial"/>
                <w:kern w:val="2"/>
                <w:sz w:val="18"/>
                <w:lang w:eastAsia="ko-KR"/>
              </w:rPr>
              <w:t>FeMBMS/Unicast-mixed cells</w:t>
            </w:r>
            <w:r w:rsidRPr="007B058E">
              <w:rPr>
                <w:rFonts w:ascii="Arial" w:hAnsi="Arial" w:cs="Arial"/>
                <w:sz w:val="18"/>
                <w:szCs w:val="18"/>
              </w:rPr>
              <w:t>.</w:t>
            </w:r>
          </w:p>
        </w:tc>
      </w:tr>
      <w:tr w:rsidR="007B058E" w:rsidRPr="007B058E" w14:paraId="7DB68F74" w14:textId="77777777" w:rsidTr="00D71E24">
        <w:trPr>
          <w:cantSplit/>
          <w:trHeight w:val="52"/>
        </w:trPr>
        <w:tc>
          <w:tcPr>
            <w:tcW w:w="9639" w:type="dxa"/>
            <w:tcBorders>
              <w:bottom w:val="single" w:sz="4" w:space="0" w:color="808080"/>
            </w:tcBorders>
          </w:tcPr>
          <w:p w14:paraId="7BF3F528"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591109EC"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2C5E3550" w14:textId="77777777" w:rsidTr="00D71E24">
        <w:trPr>
          <w:cantSplit/>
          <w:trHeight w:val="52"/>
        </w:trPr>
        <w:tc>
          <w:tcPr>
            <w:tcW w:w="9639" w:type="dxa"/>
            <w:tcBorders>
              <w:bottom w:val="single" w:sz="4" w:space="0" w:color="808080"/>
            </w:tcBorders>
          </w:tcPr>
          <w:p w14:paraId="5FAA447C"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22121FE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49EA7843" w14:textId="77777777" w:rsidTr="00D71E24">
        <w:trPr>
          <w:cantSplit/>
          <w:trHeight w:val="52"/>
        </w:trPr>
        <w:tc>
          <w:tcPr>
            <w:tcW w:w="9639" w:type="dxa"/>
            <w:tcBorders>
              <w:bottom w:val="single" w:sz="4" w:space="0" w:color="808080"/>
            </w:tcBorders>
          </w:tcPr>
          <w:p w14:paraId="352FFC7B"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0CF5B9ED"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503E121A" w14:textId="77777777" w:rsidTr="00D71E24">
        <w:trPr>
          <w:cantSplit/>
          <w:trHeight w:val="52"/>
        </w:trPr>
        <w:tc>
          <w:tcPr>
            <w:tcW w:w="9639" w:type="dxa"/>
            <w:tcBorders>
              <w:bottom w:val="single" w:sz="4" w:space="0" w:color="808080"/>
            </w:tcBorders>
          </w:tcPr>
          <w:p w14:paraId="431480E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easRSS-DedicatedConfig</w:t>
            </w:r>
          </w:p>
          <w:p w14:paraId="04A1DA3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68F32AD8" w14:textId="77777777" w:rsidTr="00D71E24">
        <w:trPr>
          <w:cantSplit/>
          <w:trHeight w:val="52"/>
        </w:trPr>
        <w:tc>
          <w:tcPr>
            <w:tcW w:w="9639" w:type="dxa"/>
            <w:tcBorders>
              <w:bottom w:val="single" w:sz="4" w:space="0" w:color="808080"/>
            </w:tcBorders>
          </w:tcPr>
          <w:p w14:paraId="784955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iCs/>
                <w:sz w:val="18"/>
                <w:lang w:eastAsia="en-GB"/>
              </w:rPr>
              <w:t>measSubframe</w:t>
            </w:r>
            <w:r w:rsidRPr="007B058E">
              <w:rPr>
                <w:rFonts w:ascii="Arial" w:hAnsi="Arial"/>
                <w:b/>
                <w:i/>
                <w:sz w:val="18"/>
                <w:lang w:eastAsia="en-GB"/>
              </w:rPr>
              <w:t>CellList</w:t>
            </w:r>
          </w:p>
          <w:p w14:paraId="305932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A26DB06" w14:textId="77777777" w:rsidTr="00D71E24">
        <w:trPr>
          <w:cantSplit/>
          <w:trHeight w:val="52"/>
        </w:trPr>
        <w:tc>
          <w:tcPr>
            <w:tcW w:w="9639" w:type="dxa"/>
          </w:tcPr>
          <w:p w14:paraId="53BF9236" w14:textId="77777777" w:rsidR="007B058E" w:rsidRPr="007B058E" w:rsidRDefault="007B058E" w:rsidP="007B058E">
            <w:pPr>
              <w:keepNext/>
              <w:keepLines/>
              <w:spacing w:after="0"/>
              <w:rPr>
                <w:rFonts w:ascii="Arial" w:hAnsi="Arial"/>
                <w:b/>
                <w:i/>
                <w:iCs/>
                <w:sz w:val="18"/>
                <w:lang w:eastAsia="en-GB"/>
              </w:rPr>
            </w:pPr>
            <w:r w:rsidRPr="007B058E">
              <w:rPr>
                <w:rFonts w:ascii="Arial" w:hAnsi="Arial"/>
                <w:b/>
                <w:i/>
                <w:sz w:val="18"/>
                <w:lang w:eastAsia="en-GB"/>
              </w:rPr>
              <w:t>measSubframePatternNeigh</w:t>
            </w:r>
          </w:p>
          <w:p w14:paraId="7758F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r w:rsidRPr="007B058E">
              <w:rPr>
                <w:rFonts w:ascii="Arial" w:hAnsi="Arial"/>
                <w:i/>
                <w:iCs/>
                <w:sz w:val="18"/>
                <w:lang w:eastAsia="en-GB"/>
              </w:rPr>
              <w:t>measSubframe</w:t>
            </w:r>
            <w:r w:rsidRPr="007B058E">
              <w:rPr>
                <w:rFonts w:ascii="Arial" w:hAnsi="Arial"/>
                <w:i/>
                <w:sz w:val="18"/>
                <w:lang w:eastAsia="en-GB"/>
              </w:rPr>
              <w:t>CellList</w:t>
            </w:r>
            <w:r w:rsidRPr="007B058E">
              <w:rPr>
                <w:rFonts w:ascii="Arial" w:hAnsi="Arial"/>
                <w:sz w:val="18"/>
                <w:lang w:eastAsia="en-GB"/>
              </w:rPr>
              <w:t xml:space="preserve"> the UE shall assume that the subframes indicated by </w:t>
            </w:r>
            <w:r w:rsidRPr="007B058E">
              <w:rPr>
                <w:rFonts w:ascii="Arial" w:hAnsi="Arial"/>
                <w:i/>
                <w:sz w:val="18"/>
                <w:lang w:eastAsia="en-GB"/>
              </w:rPr>
              <w:t>measSubframePatternNeigh</w:t>
            </w:r>
            <w:r w:rsidRPr="007B058E">
              <w:rPr>
                <w:rFonts w:ascii="Arial" w:hAnsi="Arial"/>
                <w:sz w:val="18"/>
                <w:lang w:eastAsia="en-GB"/>
              </w:rPr>
              <w:t xml:space="preserve"> are non-MBSFN subframes</w:t>
            </w:r>
            <w:r w:rsidRPr="007B058E">
              <w:rPr>
                <w:rFonts w:ascii="Arial" w:hAnsi="Arial"/>
                <w:sz w:val="18"/>
              </w:rPr>
              <w:t>, and have the same special subframe configuration as PCell</w:t>
            </w:r>
            <w:r w:rsidRPr="007B058E">
              <w:rPr>
                <w:rFonts w:ascii="Arial" w:hAnsi="Arial"/>
                <w:sz w:val="18"/>
                <w:lang w:eastAsia="en-GB"/>
              </w:rPr>
              <w:t>.</w:t>
            </w:r>
          </w:p>
        </w:tc>
      </w:tr>
      <w:tr w:rsidR="007B058E" w:rsidRPr="007B058E" w14:paraId="6B91934B" w14:textId="77777777" w:rsidTr="00D71E24">
        <w:trPr>
          <w:cantSplit/>
          <w:trHeight w:val="52"/>
        </w:trPr>
        <w:tc>
          <w:tcPr>
            <w:tcW w:w="9639" w:type="dxa"/>
            <w:tcBorders>
              <w:bottom w:val="single" w:sz="4" w:space="0" w:color="808080"/>
            </w:tcBorders>
          </w:tcPr>
          <w:p w14:paraId="2FAD47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25A950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1AE2B19E" w14:textId="77777777" w:rsidTr="00D71E24">
        <w:trPr>
          <w:cantSplit/>
        </w:trPr>
        <w:tc>
          <w:tcPr>
            <w:tcW w:w="9639" w:type="dxa"/>
          </w:tcPr>
          <w:p w14:paraId="4ACC9B3B"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266C11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59C81FB" w14:textId="77777777" w:rsidTr="00D71E24">
        <w:trPr>
          <w:cantSplit/>
          <w:trHeight w:val="52"/>
        </w:trPr>
        <w:tc>
          <w:tcPr>
            <w:tcW w:w="9639" w:type="dxa"/>
          </w:tcPr>
          <w:p w14:paraId="05C4C0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68295B3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07D7CF9F" w14:textId="77777777" w:rsidTr="00D71E24">
        <w:trPr>
          <w:cantSplit/>
          <w:trHeight w:val="52"/>
        </w:trPr>
        <w:tc>
          <w:tcPr>
            <w:tcW w:w="9639" w:type="dxa"/>
          </w:tcPr>
          <w:p w14:paraId="3033347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77112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07D1F19" w14:textId="77777777" w:rsidTr="00D71E24">
        <w:trPr>
          <w:cantSplit/>
          <w:trHeight w:val="52"/>
        </w:trPr>
        <w:tc>
          <w:tcPr>
            <w:tcW w:w="9639" w:type="dxa"/>
            <w:tcBorders>
              <w:bottom w:val="single" w:sz="4" w:space="0" w:color="808080"/>
            </w:tcBorders>
          </w:tcPr>
          <w:p w14:paraId="7D44AA59"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4E482340"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r w:rsidRPr="007B058E">
              <w:rPr>
                <w:rFonts w:ascii="Arial" w:hAnsi="Arial"/>
                <w:i/>
                <w:sz w:val="18"/>
                <w:lang w:eastAsia="en-GB"/>
              </w:rPr>
              <w:t>carrierFreq</w:t>
            </w:r>
            <w:r w:rsidRPr="007B058E">
              <w:rPr>
                <w:rFonts w:ascii="Arial" w:hAnsi="Arial"/>
                <w:sz w:val="18"/>
                <w:lang w:eastAsia="en-GB"/>
              </w:rPr>
              <w:t>.</w:t>
            </w:r>
          </w:p>
        </w:tc>
      </w:tr>
      <w:tr w:rsidR="007B058E" w:rsidRPr="007B058E" w14:paraId="732063B7" w14:textId="77777777" w:rsidTr="00D71E24">
        <w:trPr>
          <w:cantSplit/>
          <w:trHeight w:val="52"/>
        </w:trPr>
        <w:tc>
          <w:tcPr>
            <w:tcW w:w="9639" w:type="dxa"/>
          </w:tcPr>
          <w:p w14:paraId="1B1EDB8D"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lastRenderedPageBreak/>
              <w:t>rmtc-Period</w:t>
            </w:r>
          </w:p>
          <w:p w14:paraId="09D95F0E"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ms periodicity, </w:t>
            </w:r>
            <w:r w:rsidRPr="007B058E">
              <w:rPr>
                <w:rFonts w:ascii="Arial" w:hAnsi="Arial"/>
                <w:i/>
                <w:sz w:val="18"/>
                <w:lang w:eastAsia="en-GB"/>
              </w:rPr>
              <w:t>ms80</w:t>
            </w:r>
            <w:r w:rsidRPr="007B058E">
              <w:rPr>
                <w:rFonts w:ascii="Arial" w:hAnsi="Arial"/>
                <w:sz w:val="18"/>
                <w:lang w:eastAsia="en-GB"/>
              </w:rPr>
              <w:t xml:space="preserve"> corresponds to 80 ms periodicity and so on, see TS 36.214 [48].</w:t>
            </w:r>
          </w:p>
        </w:tc>
      </w:tr>
      <w:tr w:rsidR="007B058E" w:rsidRPr="007B058E" w14:paraId="1EDA6FD4" w14:textId="77777777" w:rsidTr="00D71E24">
        <w:trPr>
          <w:cantSplit/>
          <w:trHeight w:val="52"/>
        </w:trPr>
        <w:tc>
          <w:tcPr>
            <w:tcW w:w="9639" w:type="dxa"/>
          </w:tcPr>
          <w:p w14:paraId="3C9E5632"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SubframeOffset</w:t>
            </w:r>
          </w:p>
          <w:p w14:paraId="215D999A"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r w:rsidRPr="007B058E">
              <w:rPr>
                <w:rFonts w:ascii="Arial" w:hAnsi="Arial"/>
                <w:i/>
                <w:sz w:val="18"/>
                <w:lang w:eastAsia="en-GB"/>
              </w:rPr>
              <w:t>rmtc-SubframeOffset</w:t>
            </w:r>
            <w:r w:rsidRPr="007B058E">
              <w:rPr>
                <w:rFonts w:ascii="Arial" w:hAnsi="Arial"/>
                <w:sz w:val="18"/>
                <w:lang w:eastAsia="en-GB"/>
              </w:rPr>
              <w:t xml:space="preserve"> should be smaller than the value of </w:t>
            </w:r>
            <w:r w:rsidRPr="007B058E">
              <w:rPr>
                <w:rFonts w:ascii="Arial" w:hAnsi="Arial"/>
                <w:i/>
                <w:sz w:val="18"/>
                <w:lang w:eastAsia="en-GB"/>
              </w:rPr>
              <w:t>rmtc-Period</w:t>
            </w:r>
            <w:r w:rsidRPr="007B058E">
              <w:rPr>
                <w:rFonts w:ascii="Arial" w:hAnsi="Arial"/>
                <w:sz w:val="18"/>
                <w:lang w:eastAsia="en-GB"/>
              </w:rPr>
              <w:t xml:space="preserve">, see TS 36.214 [48]. For inter-frequency measurements, this field is optional present and if it is not configured, the UE chooses a random value as </w:t>
            </w:r>
            <w:r w:rsidRPr="007B058E">
              <w:rPr>
                <w:rFonts w:ascii="Arial" w:hAnsi="Arial"/>
                <w:i/>
                <w:sz w:val="18"/>
                <w:lang w:eastAsia="en-GB"/>
              </w:rPr>
              <w:t>rmtc-SubframeOffset</w:t>
            </w:r>
            <w:r w:rsidRPr="007B058E">
              <w:rPr>
                <w:rFonts w:ascii="Arial" w:hAnsi="Arial"/>
                <w:sz w:val="18"/>
                <w:lang w:eastAsia="en-GB"/>
              </w:rPr>
              <w:t xml:space="preserve"> for </w:t>
            </w:r>
            <w:r w:rsidRPr="007B058E">
              <w:rPr>
                <w:rFonts w:ascii="Arial" w:hAnsi="Arial"/>
                <w:i/>
                <w:sz w:val="18"/>
                <w:lang w:eastAsia="en-GB"/>
              </w:rPr>
              <w:t>measDuration</w:t>
            </w:r>
            <w:r w:rsidRPr="007B058E">
              <w:rPr>
                <w:rFonts w:ascii="Arial" w:hAnsi="Arial"/>
                <w:sz w:val="18"/>
                <w:lang w:eastAsia="en-GB"/>
              </w:rPr>
              <w:t xml:space="preserve"> which shall be selected to be between 0 and the configured </w:t>
            </w:r>
            <w:r w:rsidRPr="007B058E">
              <w:rPr>
                <w:rFonts w:ascii="Arial" w:hAnsi="Arial"/>
                <w:i/>
                <w:sz w:val="18"/>
                <w:lang w:eastAsia="en-GB"/>
              </w:rPr>
              <w:t>rmtc-Period</w:t>
            </w:r>
            <w:r w:rsidRPr="007B058E">
              <w:rPr>
                <w:rFonts w:ascii="Arial" w:hAnsi="Arial"/>
                <w:sz w:val="18"/>
                <w:lang w:eastAsia="en-GB"/>
              </w:rPr>
              <w:t xml:space="preserve"> with equal probability.</w:t>
            </w:r>
          </w:p>
        </w:tc>
      </w:tr>
      <w:tr w:rsidR="007B058E" w:rsidRPr="007B058E" w14:paraId="1BDE8E3B" w14:textId="77777777" w:rsidTr="00D71E24">
        <w:trPr>
          <w:cantSplit/>
          <w:trHeight w:val="52"/>
        </w:trPr>
        <w:tc>
          <w:tcPr>
            <w:tcW w:w="9639" w:type="dxa"/>
          </w:tcPr>
          <w:p w14:paraId="3D00EB69"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ss-ConfigCarrierInfo</w:t>
            </w:r>
          </w:p>
          <w:p w14:paraId="6753FB5A"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345836CC" w14:textId="77777777" w:rsidTr="00D71E24">
        <w:trPr>
          <w:cantSplit/>
          <w:trHeight w:val="52"/>
        </w:trPr>
        <w:tc>
          <w:tcPr>
            <w:tcW w:w="9639" w:type="dxa"/>
          </w:tcPr>
          <w:p w14:paraId="44031B7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64085C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The value of timer T312. Value ms0 represents 0 ms, ms50 represents 50 ms and so on.</w:t>
            </w:r>
          </w:p>
        </w:tc>
      </w:tr>
      <w:tr w:rsidR="007B058E" w:rsidRPr="007B058E" w14:paraId="02A1748C" w14:textId="77777777" w:rsidTr="00D71E24">
        <w:trPr>
          <w:cantSplit/>
          <w:trHeight w:val="52"/>
        </w:trPr>
        <w:tc>
          <w:tcPr>
            <w:tcW w:w="9639" w:type="dxa"/>
          </w:tcPr>
          <w:p w14:paraId="373B095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x-ResourcePoolToAddList</w:t>
            </w:r>
          </w:p>
          <w:p w14:paraId="6EE281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r w:rsidRPr="007B058E">
              <w:rPr>
                <w:rFonts w:ascii="Arial" w:hAnsi="Arial"/>
                <w:i/>
                <w:sz w:val="18"/>
                <w:lang w:eastAsia="zh-CN"/>
              </w:rPr>
              <w:t>poolReportId</w:t>
            </w:r>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910899" w14:textId="77777777" w:rsidTr="00D71E24">
        <w:trPr>
          <w:cantSplit/>
          <w:trHeight w:val="52"/>
        </w:trPr>
        <w:tc>
          <w:tcPr>
            <w:tcW w:w="9639" w:type="dxa"/>
          </w:tcPr>
          <w:p w14:paraId="0700C3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w:t>
            </w:r>
            <w:r w:rsidRPr="007B058E">
              <w:rPr>
                <w:rFonts w:ascii="Arial" w:hAnsi="Arial"/>
                <w:b/>
                <w:i/>
                <w:sz w:val="18"/>
                <w:lang w:eastAsia="en-GB"/>
              </w:rPr>
              <w:t>x-ResourcePoolToRemoveList</w:t>
            </w:r>
          </w:p>
          <w:p w14:paraId="43645801"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r w:rsidRPr="007B058E">
              <w:rPr>
                <w:rFonts w:ascii="Arial" w:hAnsi="Arial"/>
                <w:i/>
                <w:sz w:val="18"/>
                <w:lang w:eastAsia="zh-CN"/>
              </w:rPr>
              <w:t>poolReportId</w:t>
            </w:r>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5D4E3F28" w14:textId="77777777" w:rsidTr="00D71E24">
        <w:trPr>
          <w:cantSplit/>
          <w:trHeight w:val="52"/>
        </w:trPr>
        <w:tc>
          <w:tcPr>
            <w:tcW w:w="9639" w:type="dxa"/>
          </w:tcPr>
          <w:p w14:paraId="0603DC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5D2486A5"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1DD9CB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EB20911" w14:textId="77777777" w:rsidTr="00D71E24">
        <w:trPr>
          <w:cantSplit/>
          <w:tblHeader/>
        </w:trPr>
        <w:tc>
          <w:tcPr>
            <w:tcW w:w="2268" w:type="dxa"/>
          </w:tcPr>
          <w:p w14:paraId="476E60B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081CD6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083A681" w14:textId="77777777" w:rsidTr="00D71E24">
        <w:trPr>
          <w:cantSplit/>
        </w:trPr>
        <w:tc>
          <w:tcPr>
            <w:tcW w:w="2268" w:type="dxa"/>
          </w:tcPr>
          <w:p w14:paraId="4F1295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16FBAF60"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14E7F2A8" w14:textId="77777777" w:rsidTr="00D71E24">
        <w:trPr>
          <w:cantSplit/>
        </w:trPr>
        <w:tc>
          <w:tcPr>
            <w:tcW w:w="2268" w:type="dxa"/>
          </w:tcPr>
          <w:p w14:paraId="65977848"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7EEE3EB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r w:rsidRPr="007B058E">
              <w:rPr>
                <w:rFonts w:ascii="Arial" w:hAnsi="Arial" w:cs="Arial"/>
                <w:i/>
                <w:sz w:val="18"/>
                <w:szCs w:val="18"/>
              </w:rPr>
              <w:t>allowedMeasBandwidth</w:t>
            </w:r>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2154CF4E" w14:textId="77777777" w:rsidR="007B058E" w:rsidRPr="007B058E" w:rsidRDefault="007B058E" w:rsidP="007B058E"/>
    <w:p w14:paraId="4DA1A69F" w14:textId="77777777" w:rsidR="007B058E" w:rsidRPr="007B058E" w:rsidRDefault="007B058E" w:rsidP="007B058E">
      <w:pPr>
        <w:keepNext/>
        <w:keepLines/>
        <w:spacing w:before="120"/>
        <w:ind w:left="1418" w:hanging="1418"/>
        <w:outlineLvl w:val="3"/>
        <w:rPr>
          <w:rFonts w:ascii="Arial" w:hAnsi="Arial"/>
          <w:sz w:val="24"/>
        </w:rPr>
      </w:pPr>
      <w:bookmarkStart w:id="5318" w:name="_Toc20487424"/>
      <w:bookmarkStart w:id="5319" w:name="_Toc29342721"/>
      <w:bookmarkStart w:id="5320" w:name="_Toc29343860"/>
      <w:bookmarkStart w:id="5321" w:name="_Toc36567126"/>
      <w:bookmarkStart w:id="5322" w:name="_Toc36810570"/>
      <w:bookmarkStart w:id="5323" w:name="_Toc36846934"/>
      <w:bookmarkStart w:id="5324" w:name="_Toc36939587"/>
      <w:bookmarkStart w:id="5325" w:name="_Toc37082567"/>
      <w:bookmarkStart w:id="5326" w:name="_Toc46481208"/>
      <w:bookmarkStart w:id="5327" w:name="_Toc46482442"/>
      <w:bookmarkStart w:id="5328" w:name="_Toc46483676"/>
      <w:bookmarkStart w:id="5329"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5318"/>
      <w:bookmarkEnd w:id="5319"/>
      <w:bookmarkEnd w:id="5320"/>
      <w:bookmarkEnd w:id="5321"/>
      <w:bookmarkEnd w:id="5322"/>
      <w:bookmarkEnd w:id="5323"/>
      <w:bookmarkEnd w:id="5324"/>
      <w:bookmarkEnd w:id="5325"/>
      <w:bookmarkEnd w:id="5326"/>
      <w:bookmarkEnd w:id="5327"/>
      <w:bookmarkEnd w:id="5328"/>
      <w:bookmarkEnd w:id="5329"/>
    </w:p>
    <w:p w14:paraId="4D81FFF2"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0F44CD1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GERAN </w:t>
      </w:r>
      <w:r w:rsidRPr="007B058E">
        <w:rPr>
          <w:rFonts w:ascii="Arial" w:hAnsi="Arial"/>
          <w:b/>
        </w:rPr>
        <w:t>information element</w:t>
      </w:r>
    </w:p>
    <w:p w14:paraId="5D7DC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7FA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E7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330" w:name="OLE_LINK50"/>
      <w:bookmarkStart w:id="5331"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E2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2BA74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4ACB8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7CAA0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E3F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8D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7DE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5330"/>
    <w:bookmarkEnd w:id="5331"/>
    <w:p w14:paraId="49AD9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36F75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113B0D" w14:textId="77777777" w:rsidTr="00D71E24">
        <w:trPr>
          <w:cantSplit/>
          <w:tblHeader/>
        </w:trPr>
        <w:tc>
          <w:tcPr>
            <w:tcW w:w="9639" w:type="dxa"/>
          </w:tcPr>
          <w:p w14:paraId="6BBB14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01017B9B" w14:textId="77777777" w:rsidTr="00D71E24">
        <w:trPr>
          <w:cantSplit/>
        </w:trPr>
        <w:tc>
          <w:tcPr>
            <w:tcW w:w="9639" w:type="dxa"/>
          </w:tcPr>
          <w:p w14:paraId="471307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401BAE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15DF37D0" w14:textId="77777777" w:rsidTr="00D71E24">
        <w:trPr>
          <w:cantSplit/>
        </w:trPr>
        <w:tc>
          <w:tcPr>
            <w:tcW w:w="9639" w:type="dxa"/>
          </w:tcPr>
          <w:p w14:paraId="30EF91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71A9B0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cellForWhichToReportCGI</w:t>
            </w:r>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2F6CF0F8" w14:textId="77777777" w:rsidR="007B058E" w:rsidRPr="007B058E" w:rsidRDefault="007B058E" w:rsidP="007B058E"/>
    <w:p w14:paraId="01651BBC" w14:textId="77777777" w:rsidR="007B058E" w:rsidRPr="007B058E" w:rsidRDefault="007B058E" w:rsidP="007B058E">
      <w:pPr>
        <w:keepNext/>
        <w:keepLines/>
        <w:spacing w:before="120"/>
        <w:ind w:left="1418" w:hanging="1418"/>
        <w:outlineLvl w:val="3"/>
        <w:rPr>
          <w:rFonts w:ascii="Arial" w:hAnsi="Arial"/>
          <w:sz w:val="24"/>
        </w:rPr>
      </w:pPr>
      <w:bookmarkStart w:id="5332" w:name="_Toc20487425"/>
      <w:bookmarkStart w:id="5333" w:name="_Toc29342722"/>
      <w:bookmarkStart w:id="5334" w:name="_Toc29343861"/>
      <w:bookmarkStart w:id="5335" w:name="_Toc36567127"/>
      <w:bookmarkStart w:id="5336" w:name="_Toc36810571"/>
      <w:bookmarkStart w:id="5337" w:name="_Toc36846935"/>
      <w:bookmarkStart w:id="5338" w:name="_Toc36939588"/>
      <w:bookmarkStart w:id="5339" w:name="_Toc37082568"/>
      <w:bookmarkStart w:id="5340" w:name="_Toc46481209"/>
      <w:bookmarkStart w:id="5341" w:name="_Toc46482443"/>
      <w:bookmarkStart w:id="5342" w:name="_Toc46483677"/>
      <w:bookmarkStart w:id="5343"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5332"/>
      <w:bookmarkEnd w:id="5333"/>
      <w:bookmarkEnd w:id="5334"/>
      <w:bookmarkEnd w:id="5335"/>
      <w:bookmarkEnd w:id="5336"/>
      <w:bookmarkEnd w:id="5337"/>
      <w:bookmarkEnd w:id="5338"/>
      <w:bookmarkEnd w:id="5339"/>
      <w:bookmarkEnd w:id="5340"/>
      <w:bookmarkEnd w:id="5341"/>
      <w:bookmarkEnd w:id="5342"/>
      <w:bookmarkEnd w:id="5343"/>
    </w:p>
    <w:p w14:paraId="1EE5B345"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6D1B2B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Id</w:t>
      </w:r>
      <w:r w:rsidRPr="007B058E">
        <w:rPr>
          <w:rFonts w:ascii="Arial" w:hAnsi="Arial"/>
          <w:b/>
        </w:rPr>
        <w:t xml:space="preserve"> information element</w:t>
      </w:r>
    </w:p>
    <w:p w14:paraId="466DD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025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8F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8F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0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67A58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3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3185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87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763AE1" w14:textId="77777777" w:rsidR="007B058E" w:rsidRPr="007B058E" w:rsidRDefault="007B058E" w:rsidP="007B058E">
      <w:pPr>
        <w:rPr>
          <w:iCs/>
        </w:rPr>
      </w:pPr>
    </w:p>
    <w:p w14:paraId="7BBDA453" w14:textId="77777777" w:rsidR="007B058E" w:rsidRPr="007B058E" w:rsidRDefault="007B058E" w:rsidP="007B058E">
      <w:pPr>
        <w:keepNext/>
        <w:keepLines/>
        <w:spacing w:before="120"/>
        <w:ind w:left="1418" w:hanging="1418"/>
        <w:outlineLvl w:val="3"/>
        <w:rPr>
          <w:rFonts w:ascii="Arial" w:hAnsi="Arial"/>
          <w:sz w:val="24"/>
        </w:rPr>
      </w:pPr>
      <w:bookmarkStart w:id="5344" w:name="_Toc20487426"/>
      <w:bookmarkStart w:id="5345" w:name="_Toc29342723"/>
      <w:bookmarkStart w:id="5346" w:name="_Toc29343862"/>
      <w:bookmarkStart w:id="5347" w:name="_Toc36567128"/>
      <w:bookmarkStart w:id="5348" w:name="_Toc36810572"/>
      <w:bookmarkStart w:id="5349" w:name="_Toc36846936"/>
      <w:bookmarkStart w:id="5350" w:name="_Toc36939589"/>
      <w:bookmarkStart w:id="5351" w:name="_Toc37082569"/>
      <w:bookmarkStart w:id="5352" w:name="_Toc46481210"/>
      <w:bookmarkStart w:id="5353" w:name="_Toc46482444"/>
      <w:bookmarkStart w:id="5354" w:name="_Toc46483678"/>
      <w:bookmarkStart w:id="5355"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5344"/>
      <w:bookmarkEnd w:id="5345"/>
      <w:bookmarkEnd w:id="5346"/>
      <w:bookmarkEnd w:id="5347"/>
      <w:bookmarkEnd w:id="5348"/>
      <w:bookmarkEnd w:id="5349"/>
      <w:bookmarkEnd w:id="5350"/>
      <w:bookmarkEnd w:id="5351"/>
      <w:bookmarkEnd w:id="5352"/>
      <w:bookmarkEnd w:id="5353"/>
      <w:bookmarkEnd w:id="5354"/>
      <w:bookmarkEnd w:id="5355"/>
    </w:p>
    <w:p w14:paraId="3555F525"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3DAA62F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NR</w:t>
      </w:r>
      <w:r w:rsidRPr="007B058E">
        <w:rPr>
          <w:rFonts w:ascii="Arial" w:hAnsi="Arial"/>
          <w:b/>
        </w:rPr>
        <w:t xml:space="preserve"> information element</w:t>
      </w:r>
    </w:p>
    <w:p w14:paraId="4CA4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3B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3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29605C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00687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3C91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953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EA45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FE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BB9B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1F74C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5EF05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722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C70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AFA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4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B1E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5256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7D1A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990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9E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96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3F0B3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471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544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8AF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8E51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29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B1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A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ED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55D2E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16667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r w:rsidRPr="007B058E">
        <w:rPr>
          <w:rFonts w:ascii="Courier New" w:eastAsia="SimSun" w:hAnsi="Courier New"/>
          <w:noProof/>
          <w:sz w:val="16"/>
          <w:lang w:eastAsia="zh-CN"/>
        </w:rPr>
        <w:t>,</w:t>
      </w:r>
    </w:p>
    <w:p w14:paraId="7485D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r w:rsidRPr="007B058E">
        <w:rPr>
          <w:rFonts w:ascii="Courier New" w:eastAsia="SimSun" w:hAnsi="Courier New"/>
          <w:noProof/>
          <w:sz w:val="16"/>
          <w:lang w:eastAsia="zh-CN"/>
        </w:rPr>
        <w:tab/>
      </w: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407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D00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SimSun" w:hAnsi="Courier New"/>
          <w:noProof/>
          <w:sz w:val="16"/>
          <w:lang w:eastAsia="zh-CN"/>
        </w:rPr>
        <w:t>-r15</w:t>
      </w:r>
    </w:p>
    <w:p w14:paraId="6A24A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9D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p>
    <w:p w14:paraId="7742F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68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07932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34B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029F8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B8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C95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93D0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550D3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782D9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0872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4C17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EB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EF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5140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5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1963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DB2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94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25597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3C3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63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16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B2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29A3D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CF18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280B0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4CD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E61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320B1D5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05B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3FA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4A9BEB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AA245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1E5F87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C484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CCBA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6B219F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03E109F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478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32D150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310134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3AC040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864A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D9DC3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2EE252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7259F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F16C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E072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138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2C90B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B9A9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9B3F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16D334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F81CC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19C2B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36D3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4DC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291A1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7D6086" w14:textId="77777777" w:rsidTr="00D71E24">
        <w:trPr>
          <w:cantSplit/>
          <w:tblHeader/>
        </w:trPr>
        <w:tc>
          <w:tcPr>
            <w:tcW w:w="9639" w:type="dxa"/>
          </w:tcPr>
          <w:p w14:paraId="24DB27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NR</w:t>
            </w:r>
            <w:r w:rsidRPr="007B058E">
              <w:rPr>
                <w:rFonts w:ascii="Arial" w:hAnsi="Arial"/>
                <w:b/>
                <w:iCs/>
                <w:noProof/>
                <w:sz w:val="18"/>
                <w:lang w:eastAsia="en-GB"/>
              </w:rPr>
              <w:t xml:space="preserve"> field descriptions</w:t>
            </w:r>
          </w:p>
        </w:tc>
      </w:tr>
      <w:tr w:rsidR="007B058E" w:rsidRPr="007B058E" w14:paraId="158B2EDA" w14:textId="77777777" w:rsidTr="00D71E24">
        <w:trPr>
          <w:cantSplit/>
        </w:trPr>
        <w:tc>
          <w:tcPr>
            <w:tcW w:w="9639" w:type="dxa"/>
          </w:tcPr>
          <w:p w14:paraId="12ECB6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1E2F3E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0F6C3BB4" w14:textId="77777777" w:rsidTr="00D71E24">
        <w:trPr>
          <w:cantSplit/>
        </w:trPr>
        <w:tc>
          <w:tcPr>
            <w:tcW w:w="9639" w:type="dxa"/>
          </w:tcPr>
          <w:p w14:paraId="17912C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5693AE"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77CA35F4" w14:textId="77777777" w:rsidTr="00D71E24">
        <w:trPr>
          <w:cantSplit/>
        </w:trPr>
        <w:tc>
          <w:tcPr>
            <w:tcW w:w="9639" w:type="dxa"/>
          </w:tcPr>
          <w:p w14:paraId="463B12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33EB5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77209B0E" w14:textId="77777777" w:rsidTr="00D71E24">
        <w:trPr>
          <w:cantSplit/>
        </w:trPr>
        <w:tc>
          <w:tcPr>
            <w:tcW w:w="9639" w:type="dxa"/>
          </w:tcPr>
          <w:p w14:paraId="2384BD64"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36626099"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1A740F20" w14:textId="77777777" w:rsidTr="00D71E24">
        <w:trPr>
          <w:cantSplit/>
        </w:trPr>
        <w:tc>
          <w:tcPr>
            <w:tcW w:w="9639" w:type="dxa"/>
          </w:tcPr>
          <w:p w14:paraId="38E9613F"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C447CC9"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13681FD4" w14:textId="77777777" w:rsidTr="00D71E24">
        <w:trPr>
          <w:cantSplit/>
        </w:trPr>
        <w:tc>
          <w:tcPr>
            <w:tcW w:w="9639" w:type="dxa"/>
          </w:tcPr>
          <w:p w14:paraId="71750BE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quantityConfigSet</w:t>
            </w:r>
          </w:p>
          <w:p w14:paraId="325574A1"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 xml:space="preserve">Indicates the n-th element of </w:t>
            </w:r>
            <w:r w:rsidRPr="007B058E">
              <w:rPr>
                <w:rFonts w:ascii="Arial" w:hAnsi="Arial"/>
                <w:i/>
                <w:iCs/>
                <w:sz w:val="18"/>
                <w:lang w:eastAsia="en-GB"/>
              </w:rPr>
              <w:t>quantityConfigNRList</w:t>
            </w:r>
            <w:r w:rsidRPr="007B058E">
              <w:rPr>
                <w:rFonts w:ascii="Arial" w:hAnsi="Arial"/>
                <w:iCs/>
                <w:sz w:val="18"/>
                <w:lang w:eastAsia="en-GB"/>
              </w:rPr>
              <w:t xml:space="preserve"> provided in </w:t>
            </w:r>
            <w:r w:rsidRPr="007B058E">
              <w:rPr>
                <w:rFonts w:ascii="Arial" w:hAnsi="Arial"/>
                <w:i/>
                <w:iCs/>
                <w:sz w:val="18"/>
                <w:lang w:eastAsia="en-GB"/>
              </w:rPr>
              <w:t>MeasConfig</w:t>
            </w:r>
            <w:r w:rsidRPr="007B058E">
              <w:rPr>
                <w:rFonts w:ascii="Arial" w:hAnsi="Arial"/>
                <w:iCs/>
                <w:sz w:val="18"/>
                <w:lang w:eastAsia="en-GB"/>
              </w:rPr>
              <w:t>.</w:t>
            </w:r>
          </w:p>
        </w:tc>
      </w:tr>
      <w:tr w:rsidR="007B058E" w:rsidRPr="007B058E" w14:paraId="4019B74C" w14:textId="77777777" w:rsidTr="00D71E24">
        <w:trPr>
          <w:cantSplit/>
        </w:trPr>
        <w:tc>
          <w:tcPr>
            <w:tcW w:w="9639" w:type="dxa"/>
          </w:tcPr>
          <w:p w14:paraId="1C99CB9A"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324A6A4"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78E54189" w14:textId="77777777" w:rsidTr="00D71E24">
        <w:trPr>
          <w:cantSplit/>
        </w:trPr>
        <w:tc>
          <w:tcPr>
            <w:tcW w:w="9639" w:type="dxa"/>
          </w:tcPr>
          <w:p w14:paraId="3599B0A8"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FrequencyNR</w:t>
            </w:r>
          </w:p>
          <w:p w14:paraId="641AF2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Indicates the center frequency of the measured bandwidth (see TS 38.215 [89])</w:t>
            </w:r>
            <w:r w:rsidRPr="007B058E">
              <w:rPr>
                <w:rFonts w:ascii="Arial" w:hAnsi="Arial"/>
                <w:sz w:val="18"/>
                <w:lang w:eastAsia="en-GB"/>
              </w:rPr>
              <w:t>.</w:t>
            </w:r>
          </w:p>
        </w:tc>
      </w:tr>
      <w:tr w:rsidR="007B058E" w:rsidRPr="007B058E" w14:paraId="07BEFD34" w14:textId="77777777" w:rsidTr="00D71E24">
        <w:trPr>
          <w:cantSplit/>
        </w:trPr>
        <w:tc>
          <w:tcPr>
            <w:tcW w:w="9639" w:type="dxa"/>
          </w:tcPr>
          <w:p w14:paraId="0E1018C3"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PeriodicityNR</w:t>
            </w:r>
          </w:p>
          <w:p w14:paraId="1A92AB3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ms periodicity, </w:t>
            </w:r>
            <w:r w:rsidRPr="007B058E">
              <w:rPr>
                <w:rFonts w:ascii="Arial" w:hAnsi="Arial"/>
                <w:i/>
                <w:sz w:val="18"/>
              </w:rPr>
              <w:t>ms80</w:t>
            </w:r>
            <w:r w:rsidRPr="007B058E">
              <w:rPr>
                <w:rFonts w:ascii="Arial" w:hAnsi="Arial"/>
                <w:sz w:val="18"/>
              </w:rPr>
              <w:t xml:space="preserve"> corresponds to 80 ms periodicity, and so on.</w:t>
            </w:r>
          </w:p>
        </w:tc>
      </w:tr>
      <w:tr w:rsidR="007B058E" w:rsidRPr="007B058E" w14:paraId="7E9671C5" w14:textId="77777777" w:rsidTr="00D71E24">
        <w:trPr>
          <w:cantSplit/>
        </w:trPr>
        <w:tc>
          <w:tcPr>
            <w:tcW w:w="9639" w:type="dxa"/>
          </w:tcPr>
          <w:p w14:paraId="45046B6A"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SubframeOffsetNR</w:t>
            </w:r>
          </w:p>
          <w:p w14:paraId="55998BD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r w:rsidRPr="007B058E">
              <w:rPr>
                <w:rFonts w:ascii="Arial" w:hAnsi="Arial"/>
                <w:i/>
                <w:sz w:val="18"/>
              </w:rPr>
              <w:t>rmtc-SubframeOffsetNR</w:t>
            </w:r>
            <w:r w:rsidRPr="007B058E">
              <w:rPr>
                <w:rFonts w:ascii="Arial" w:hAnsi="Arial"/>
                <w:sz w:val="18"/>
              </w:rPr>
              <w:t xml:space="preserve"> for </w:t>
            </w:r>
            <w:r w:rsidRPr="007B058E">
              <w:rPr>
                <w:rFonts w:ascii="Arial" w:hAnsi="Arial"/>
                <w:i/>
                <w:sz w:val="18"/>
              </w:rPr>
              <w:t>measDurationNR</w:t>
            </w:r>
            <w:r w:rsidRPr="007B058E">
              <w:rPr>
                <w:rFonts w:ascii="Arial" w:hAnsi="Arial"/>
                <w:sz w:val="18"/>
              </w:rPr>
              <w:t xml:space="preserve"> which shall be selected to be between 0 and the configured </w:t>
            </w:r>
            <w:r w:rsidRPr="007B058E">
              <w:rPr>
                <w:rFonts w:ascii="Arial" w:hAnsi="Arial"/>
                <w:i/>
                <w:sz w:val="18"/>
              </w:rPr>
              <w:t>rmtc-PeriodicityNR</w:t>
            </w:r>
            <w:r w:rsidRPr="007B058E">
              <w:rPr>
                <w:rFonts w:ascii="Arial" w:hAnsi="Arial"/>
                <w:sz w:val="18"/>
              </w:rPr>
              <w:t xml:space="preserve"> with equal probability.</w:t>
            </w:r>
          </w:p>
        </w:tc>
      </w:tr>
      <w:tr w:rsidR="007B058E" w:rsidRPr="007B058E" w14:paraId="63D48BCA" w14:textId="77777777" w:rsidTr="00D71E24">
        <w:trPr>
          <w:cantSplit/>
        </w:trPr>
        <w:tc>
          <w:tcPr>
            <w:tcW w:w="9639" w:type="dxa"/>
          </w:tcPr>
          <w:p w14:paraId="6C979B62" w14:textId="77777777" w:rsidR="007B058E" w:rsidRPr="007B058E" w:rsidRDefault="007B058E" w:rsidP="007B058E">
            <w:pPr>
              <w:keepNext/>
              <w:keepLines/>
              <w:spacing w:after="0"/>
              <w:rPr>
                <w:rFonts w:ascii="Arial" w:hAnsi="Arial"/>
                <w:b/>
                <w:i/>
                <w:sz w:val="18"/>
              </w:rPr>
            </w:pPr>
            <w:r w:rsidRPr="007B058E">
              <w:rPr>
                <w:rFonts w:ascii="Arial" w:hAnsi="Arial"/>
                <w:b/>
                <w:i/>
                <w:sz w:val="18"/>
              </w:rPr>
              <w:t>rs-ConfigSSB</w:t>
            </w:r>
          </w:p>
          <w:p w14:paraId="0F30F285"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2DB8EA5" w14:textId="77777777" w:rsidTr="00D71E24">
        <w:trPr>
          <w:cantSplit/>
        </w:trPr>
        <w:tc>
          <w:tcPr>
            <w:tcW w:w="9639" w:type="dxa"/>
          </w:tcPr>
          <w:p w14:paraId="6C03BC6A"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NR</w:t>
            </w:r>
          </w:p>
          <w:p w14:paraId="66602E42"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7B058E">
              <w:rPr>
                <w:rFonts w:ascii="Arial" w:hAnsi="Arial" w:cs="Arial"/>
                <w:i/>
                <w:iCs/>
                <w:sz w:val="18"/>
                <w:szCs w:val="18"/>
              </w:rPr>
              <w:t>ssb-PositionQCL-CommonNR</w:t>
            </w:r>
            <w:r w:rsidRPr="007B058E">
              <w:rPr>
                <w:rFonts w:ascii="Arial" w:hAnsi="Arial" w:cs="Arial"/>
                <w:sz w:val="18"/>
                <w:szCs w:val="18"/>
              </w:rPr>
              <w:t xml:space="preserve"> in </w:t>
            </w:r>
            <w:r w:rsidRPr="007B058E">
              <w:rPr>
                <w:rFonts w:ascii="Arial" w:hAnsi="Arial" w:cs="Arial"/>
                <w:i/>
                <w:iCs/>
                <w:sz w:val="18"/>
                <w:szCs w:val="18"/>
              </w:rPr>
              <w:t>MeasObjectNR</w:t>
            </w:r>
            <w:r w:rsidRPr="007B058E">
              <w:rPr>
                <w:rFonts w:ascii="Arial" w:hAnsi="Arial" w:cs="Arial"/>
                <w:sz w:val="18"/>
                <w:szCs w:val="18"/>
              </w:rPr>
              <w:t xml:space="preserve"> for the indicated cell.</w:t>
            </w:r>
          </w:p>
        </w:tc>
      </w:tr>
      <w:tr w:rsidR="007B058E" w:rsidRPr="007B058E" w14:paraId="04ECEF47" w14:textId="77777777" w:rsidTr="00D71E24">
        <w:trPr>
          <w:cantSplit/>
        </w:trPr>
        <w:tc>
          <w:tcPr>
            <w:tcW w:w="9639" w:type="dxa"/>
          </w:tcPr>
          <w:p w14:paraId="0BFBFC4D"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CommonNR</w:t>
            </w:r>
          </w:p>
          <w:p w14:paraId="5D0ADDD4"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neighbor cells as specified in TS 38.213 [88], clause 4.1. </w:t>
            </w:r>
            <w:r w:rsidRPr="007B058E">
              <w:rPr>
                <w:rFonts w:ascii="Arial" w:eastAsia="SimSun" w:hAnsi="Arial" w:cs="Arial"/>
                <w:bCs/>
                <w:sz w:val="18"/>
                <w:szCs w:val="18"/>
                <w:lang w:eastAsia="zh-CN"/>
              </w:rPr>
              <w:t xml:space="preserve">If </w:t>
            </w:r>
            <w:r w:rsidRPr="007B058E">
              <w:rPr>
                <w:rFonts w:ascii="Arial" w:hAnsi="Arial"/>
                <w:i/>
                <w:iCs/>
                <w:sz w:val="18"/>
              </w:rPr>
              <w:t>ssb-PositionQCL-CommonNR</w:t>
            </w:r>
            <w:r w:rsidRPr="007B058E">
              <w:rPr>
                <w:rFonts w:ascii="Arial" w:eastAsia="SimSun" w:hAnsi="Arial"/>
                <w:i/>
                <w:iCs/>
                <w:sz w:val="18"/>
                <w:lang w:eastAsia="zh-CN"/>
              </w:rPr>
              <w:t>-r17</w:t>
            </w:r>
            <w:r w:rsidRPr="007B058E">
              <w:rPr>
                <w:rFonts w:ascii="Arial" w:eastAsia="SimSun" w:hAnsi="Arial"/>
                <w:sz w:val="18"/>
                <w:lang w:eastAsia="zh-CN"/>
              </w:rPr>
              <w:t xml:space="preserve"> is present, the UE shall ignore </w:t>
            </w:r>
            <w:r w:rsidRPr="007B058E">
              <w:rPr>
                <w:rFonts w:ascii="Arial" w:hAnsi="Arial"/>
                <w:i/>
                <w:iCs/>
                <w:sz w:val="18"/>
              </w:rPr>
              <w:t>ssb-PositionQCL-CommonNR</w:t>
            </w:r>
            <w:r w:rsidRPr="007B058E">
              <w:rPr>
                <w:rFonts w:ascii="Arial" w:eastAsia="SimSun" w:hAnsi="Arial"/>
                <w:i/>
                <w:iCs/>
                <w:sz w:val="18"/>
                <w:lang w:eastAsia="zh-CN"/>
              </w:rPr>
              <w:t>-r16.</w:t>
            </w:r>
          </w:p>
        </w:tc>
      </w:tr>
      <w:tr w:rsidR="007B058E" w:rsidRPr="007B058E" w14:paraId="647E86A0" w14:textId="77777777" w:rsidTr="00D71E24">
        <w:trPr>
          <w:cantSplit/>
        </w:trPr>
        <w:tc>
          <w:tcPr>
            <w:tcW w:w="9639" w:type="dxa"/>
          </w:tcPr>
          <w:p w14:paraId="10A4216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03A33A01"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27F4DEF4"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7819FF05"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18594E7E"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3524EC00"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286787A4" w14:textId="77777777" w:rsidTr="00D71E24">
        <w:trPr>
          <w:cantSplit/>
        </w:trPr>
        <w:tc>
          <w:tcPr>
            <w:tcW w:w="9639" w:type="dxa"/>
          </w:tcPr>
          <w:p w14:paraId="64FFA50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mtc-BandwidthNR</w:t>
            </w:r>
          </w:p>
          <w:p w14:paraId="3E6AF5E1"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692CFAE2" w14:textId="77777777" w:rsidTr="00D71E24">
        <w:trPr>
          <w:cantSplit/>
        </w:trPr>
        <w:tc>
          <w:tcPr>
            <w:tcW w:w="9639" w:type="dxa"/>
          </w:tcPr>
          <w:p w14:paraId="26CB5C5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62A1830A"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7DA1B1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FBA40C6" w14:textId="77777777" w:rsidTr="00D71E24">
        <w:trPr>
          <w:cantSplit/>
          <w:tblHeader/>
        </w:trPr>
        <w:tc>
          <w:tcPr>
            <w:tcW w:w="2268" w:type="dxa"/>
          </w:tcPr>
          <w:p w14:paraId="3F292FA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2A17022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7D822A5" w14:textId="77777777" w:rsidTr="00D71E24">
        <w:trPr>
          <w:cantSplit/>
        </w:trPr>
        <w:tc>
          <w:tcPr>
            <w:tcW w:w="2268" w:type="dxa"/>
          </w:tcPr>
          <w:p w14:paraId="3753C505"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23BA2989"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380E1B65" w14:textId="77777777" w:rsidTr="00D71E24">
        <w:trPr>
          <w:cantSplit/>
        </w:trPr>
        <w:tc>
          <w:tcPr>
            <w:tcW w:w="2268" w:type="dxa"/>
          </w:tcPr>
          <w:p w14:paraId="79B5DE6B"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1229DD7"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103DC6D0" w14:textId="77777777" w:rsidR="007B058E" w:rsidRPr="007B058E" w:rsidRDefault="007B058E" w:rsidP="007B058E">
      <w:pPr>
        <w:rPr>
          <w:iCs/>
        </w:rPr>
      </w:pPr>
    </w:p>
    <w:p w14:paraId="2D00DA3A" w14:textId="77777777" w:rsidR="007B058E" w:rsidRPr="007B058E" w:rsidRDefault="007B058E" w:rsidP="007B058E">
      <w:pPr>
        <w:keepNext/>
        <w:keepLines/>
        <w:spacing w:before="120"/>
        <w:ind w:left="1418" w:hanging="1418"/>
        <w:outlineLvl w:val="3"/>
        <w:rPr>
          <w:rFonts w:ascii="Arial" w:hAnsi="Arial"/>
          <w:sz w:val="24"/>
        </w:rPr>
      </w:pPr>
      <w:bookmarkStart w:id="5356" w:name="_Toc20487427"/>
      <w:bookmarkStart w:id="5357" w:name="_Toc29342724"/>
      <w:bookmarkStart w:id="5358" w:name="_Toc29343863"/>
      <w:bookmarkStart w:id="5359" w:name="_Toc36567129"/>
      <w:bookmarkStart w:id="5360" w:name="_Toc36810574"/>
      <w:bookmarkStart w:id="5361" w:name="_Toc36846938"/>
      <w:bookmarkStart w:id="5362" w:name="_Toc36939591"/>
      <w:bookmarkStart w:id="5363" w:name="_Toc37082571"/>
      <w:bookmarkStart w:id="5364" w:name="_Toc46481211"/>
      <w:bookmarkStart w:id="5365" w:name="_Toc46482445"/>
      <w:bookmarkStart w:id="5366" w:name="_Toc46483679"/>
      <w:bookmarkStart w:id="5367"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5356"/>
      <w:bookmarkEnd w:id="5357"/>
      <w:bookmarkEnd w:id="5358"/>
      <w:bookmarkEnd w:id="5359"/>
      <w:bookmarkEnd w:id="5360"/>
      <w:bookmarkEnd w:id="5361"/>
      <w:bookmarkEnd w:id="5362"/>
      <w:bookmarkEnd w:id="5363"/>
      <w:bookmarkEnd w:id="5364"/>
      <w:bookmarkEnd w:id="5365"/>
      <w:bookmarkEnd w:id="5366"/>
      <w:bookmarkEnd w:id="5367"/>
    </w:p>
    <w:p w14:paraId="14C0B38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3FB4B8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ToAddModList </w:t>
      </w:r>
      <w:r w:rsidRPr="007B058E">
        <w:rPr>
          <w:rFonts w:ascii="Arial" w:hAnsi="Arial"/>
          <w:b/>
        </w:rPr>
        <w:t>information element</w:t>
      </w:r>
    </w:p>
    <w:p w14:paraId="13163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4EC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71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5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0DF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26E42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4AF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6BD51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77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195E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DE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95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745F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175E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7430C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0F6A3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EEB3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B6F72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1D93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29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12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93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5D414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2CC7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78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7D0A21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08A8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37A79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FCA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D8F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3EDE6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2E0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F6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647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229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0189B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1C26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D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8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0B44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527E513" w14:textId="77777777" w:rsidTr="00D71E24">
        <w:trPr>
          <w:cantSplit/>
          <w:tblHeader/>
        </w:trPr>
        <w:tc>
          <w:tcPr>
            <w:tcW w:w="2268" w:type="dxa"/>
          </w:tcPr>
          <w:p w14:paraId="07F1028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3FABC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2888BE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8BBCC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19D604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r w:rsidRPr="007B058E">
              <w:rPr>
                <w:rFonts w:ascii="Arial" w:hAnsi="Arial"/>
                <w:i/>
                <w:sz w:val="18"/>
                <w:lang w:eastAsia="en-GB"/>
              </w:rPr>
              <w:t>MeasObjectToAddModList</w:t>
            </w:r>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r w:rsidRPr="007B058E">
              <w:rPr>
                <w:rFonts w:ascii="Arial" w:hAnsi="Arial"/>
                <w:i/>
                <w:sz w:val="18"/>
                <w:lang w:eastAsia="en-GB"/>
              </w:rPr>
              <w:t>measObject</w:t>
            </w:r>
            <w:r w:rsidRPr="007B058E">
              <w:rPr>
                <w:rFonts w:ascii="Arial" w:hAnsi="Arial"/>
                <w:sz w:val="18"/>
                <w:lang w:eastAsia="en-GB"/>
              </w:rPr>
              <w:t xml:space="preserve"> is set to </w:t>
            </w:r>
            <w:r w:rsidRPr="007B058E">
              <w:rPr>
                <w:rFonts w:ascii="Arial" w:hAnsi="Arial"/>
                <w:i/>
                <w:sz w:val="18"/>
                <w:lang w:eastAsia="en-GB"/>
              </w:rPr>
              <w:t xml:space="preserve">measObjectEUTRA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r w:rsidRPr="007B058E">
              <w:rPr>
                <w:rFonts w:ascii="Arial" w:hAnsi="Arial"/>
                <w:i/>
                <w:sz w:val="18"/>
                <w:lang w:eastAsia="en-GB"/>
              </w:rPr>
              <w:t>carrierFreq</w:t>
            </w:r>
            <w:r w:rsidRPr="007B058E">
              <w:rPr>
                <w:rFonts w:ascii="Arial" w:hAnsi="Arial"/>
                <w:sz w:val="18"/>
                <w:lang w:eastAsia="en-GB"/>
              </w:rPr>
              <w:t xml:space="preserve"> is set to </w:t>
            </w:r>
            <w:r w:rsidRPr="007B058E">
              <w:rPr>
                <w:rFonts w:ascii="Arial" w:hAnsi="Arial"/>
                <w:i/>
                <w:sz w:val="18"/>
                <w:lang w:eastAsia="en-GB"/>
              </w:rPr>
              <w:t>maxEARFCN</w:t>
            </w:r>
            <w:r w:rsidRPr="007B058E">
              <w:rPr>
                <w:rFonts w:ascii="Arial" w:hAnsi="Arial"/>
                <w:sz w:val="18"/>
                <w:lang w:eastAsia="en-GB"/>
              </w:rPr>
              <w:t>. Otherwise the field is not present and the UE shall delete any existing value for this field.</w:t>
            </w:r>
          </w:p>
        </w:tc>
      </w:tr>
    </w:tbl>
    <w:p w14:paraId="0B6C34E0" w14:textId="77777777" w:rsidR="007B058E" w:rsidRPr="007B058E" w:rsidRDefault="007B058E" w:rsidP="007B058E">
      <w:pPr>
        <w:rPr>
          <w:iCs/>
        </w:rPr>
      </w:pPr>
    </w:p>
    <w:p w14:paraId="513536F0" w14:textId="77777777" w:rsidR="007B058E" w:rsidRPr="007B058E" w:rsidRDefault="007B058E" w:rsidP="007B058E">
      <w:pPr>
        <w:keepNext/>
        <w:keepLines/>
        <w:spacing w:before="120"/>
        <w:ind w:left="1418" w:hanging="1418"/>
        <w:outlineLvl w:val="3"/>
        <w:rPr>
          <w:rFonts w:ascii="Arial" w:hAnsi="Arial"/>
          <w:sz w:val="24"/>
        </w:rPr>
      </w:pPr>
      <w:bookmarkStart w:id="5368" w:name="_Toc20487428"/>
      <w:bookmarkStart w:id="5369" w:name="_Toc29342725"/>
      <w:bookmarkStart w:id="5370" w:name="_Toc29343864"/>
      <w:bookmarkStart w:id="5371" w:name="_Toc36567130"/>
      <w:bookmarkStart w:id="5372" w:name="_Toc36810575"/>
      <w:bookmarkStart w:id="5373" w:name="_Toc36846939"/>
      <w:bookmarkStart w:id="5374" w:name="_Toc36939592"/>
      <w:bookmarkStart w:id="5375" w:name="_Toc37082572"/>
      <w:bookmarkStart w:id="5376" w:name="_Toc46481212"/>
      <w:bookmarkStart w:id="5377" w:name="_Toc46482446"/>
      <w:bookmarkStart w:id="5378" w:name="_Toc46483680"/>
      <w:bookmarkStart w:id="5379"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5368"/>
      <w:bookmarkEnd w:id="5369"/>
      <w:bookmarkEnd w:id="5370"/>
      <w:bookmarkEnd w:id="5371"/>
      <w:bookmarkEnd w:id="5372"/>
      <w:bookmarkEnd w:id="5373"/>
      <w:bookmarkEnd w:id="5374"/>
      <w:bookmarkEnd w:id="5375"/>
      <w:bookmarkEnd w:id="5376"/>
      <w:bookmarkEnd w:id="5377"/>
      <w:bookmarkEnd w:id="5378"/>
      <w:bookmarkEnd w:id="5379"/>
    </w:p>
    <w:p w14:paraId="01896C8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101655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UTRA</w:t>
      </w:r>
      <w:r w:rsidRPr="007B058E">
        <w:rPr>
          <w:rFonts w:ascii="Arial" w:hAnsi="Arial"/>
          <w:b/>
        </w:rPr>
        <w:t xml:space="preserve"> information element</w:t>
      </w:r>
    </w:p>
    <w:p w14:paraId="43DA3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889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13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EE3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2D0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140B7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63E6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81B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515F9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5A2ED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253F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2B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0C4A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54899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01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47D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31C96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8C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78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80A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FF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3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3006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3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llsToAddModUTRA-FDD ::=</w:t>
      </w:r>
      <w:r w:rsidRPr="007B058E">
        <w:rPr>
          <w:rFonts w:ascii="Courier New" w:hAnsi="Courier New"/>
          <w:noProof/>
          <w:sz w:val="16"/>
        </w:rPr>
        <w:tab/>
        <w:t>SEQUENCE {</w:t>
      </w:r>
    </w:p>
    <w:p w14:paraId="61B6D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DF53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027D0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990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3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433A3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59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35F41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0945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5820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14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8C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340E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0C436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26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6527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93533" w14:textId="77777777" w:rsidTr="00D71E24">
        <w:trPr>
          <w:cantSplit/>
          <w:tblHeader/>
        </w:trPr>
        <w:tc>
          <w:tcPr>
            <w:tcW w:w="9639" w:type="dxa"/>
          </w:tcPr>
          <w:p w14:paraId="61A1EA5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3B73A36C" w14:textId="77777777" w:rsidTr="00D71E24">
        <w:trPr>
          <w:cantSplit/>
        </w:trPr>
        <w:tc>
          <w:tcPr>
            <w:tcW w:w="9639" w:type="dxa"/>
          </w:tcPr>
          <w:p w14:paraId="456AB4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299E5D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3C168480" w14:textId="77777777" w:rsidTr="00D71E24">
        <w:trPr>
          <w:cantSplit/>
        </w:trPr>
        <w:tc>
          <w:tcPr>
            <w:tcW w:w="9639" w:type="dxa"/>
          </w:tcPr>
          <w:p w14:paraId="5E514B3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6FC037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99DFF70" w14:textId="77777777" w:rsidTr="00D71E24">
        <w:trPr>
          <w:cantSplit/>
        </w:trPr>
        <w:tc>
          <w:tcPr>
            <w:tcW w:w="9639" w:type="dxa"/>
          </w:tcPr>
          <w:p w14:paraId="46E602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00F45C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21652A47" w14:textId="77777777" w:rsidTr="00D71E24">
        <w:trPr>
          <w:cantSplit/>
        </w:trPr>
        <w:tc>
          <w:tcPr>
            <w:tcW w:w="9639" w:type="dxa"/>
          </w:tcPr>
          <w:p w14:paraId="7D5D318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7B41ABB5"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5645D050" w14:textId="77777777" w:rsidTr="00D71E24">
        <w:trPr>
          <w:cantSplit/>
          <w:trHeight w:val="52"/>
        </w:trPr>
        <w:tc>
          <w:tcPr>
            <w:tcW w:w="9639" w:type="dxa"/>
            <w:tcBorders>
              <w:bottom w:val="single" w:sz="4" w:space="0" w:color="808080"/>
            </w:tcBorders>
          </w:tcPr>
          <w:p w14:paraId="4113B2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2BB192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392D5673" w14:textId="77777777" w:rsidTr="00D71E24">
        <w:trPr>
          <w:cantSplit/>
        </w:trPr>
        <w:tc>
          <w:tcPr>
            <w:tcW w:w="9639" w:type="dxa"/>
          </w:tcPr>
          <w:p w14:paraId="4F556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1A39DF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029AFCE5" w14:textId="77777777" w:rsidTr="00D71E24">
        <w:trPr>
          <w:cantSplit/>
        </w:trPr>
        <w:tc>
          <w:tcPr>
            <w:tcW w:w="9639" w:type="dxa"/>
          </w:tcPr>
          <w:p w14:paraId="1B5A43E2"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70EB01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0EE4832F" w14:textId="77777777" w:rsidR="007B058E" w:rsidRPr="007B058E" w:rsidRDefault="007B058E" w:rsidP="007B058E"/>
    <w:p w14:paraId="6F895912" w14:textId="77777777" w:rsidR="007B058E" w:rsidRPr="007B058E" w:rsidRDefault="007B058E" w:rsidP="007B058E">
      <w:pPr>
        <w:keepNext/>
        <w:keepLines/>
        <w:spacing w:before="120"/>
        <w:ind w:left="1418" w:hanging="1418"/>
        <w:outlineLvl w:val="3"/>
        <w:rPr>
          <w:rFonts w:ascii="Arial" w:hAnsi="Arial"/>
          <w:i/>
          <w:noProof/>
          <w:sz w:val="24"/>
        </w:rPr>
      </w:pPr>
      <w:bookmarkStart w:id="5380" w:name="_Toc20487429"/>
      <w:bookmarkStart w:id="5381" w:name="_Toc29342726"/>
      <w:bookmarkStart w:id="5382" w:name="_Toc29343865"/>
      <w:bookmarkStart w:id="5383" w:name="_Toc36567131"/>
      <w:bookmarkStart w:id="5384" w:name="_Toc36810576"/>
      <w:bookmarkStart w:id="5385" w:name="_Toc36846940"/>
      <w:bookmarkStart w:id="5386" w:name="_Toc36939593"/>
      <w:bookmarkStart w:id="5387" w:name="_Toc37082573"/>
      <w:bookmarkStart w:id="5388" w:name="_Toc46481213"/>
      <w:bookmarkStart w:id="5389" w:name="_Toc46482447"/>
      <w:bookmarkStart w:id="5390" w:name="_Toc46483681"/>
      <w:bookmarkStart w:id="5391"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5380"/>
      <w:bookmarkEnd w:id="5381"/>
      <w:bookmarkEnd w:id="5382"/>
      <w:bookmarkEnd w:id="5383"/>
      <w:bookmarkEnd w:id="5384"/>
      <w:bookmarkEnd w:id="5385"/>
      <w:bookmarkEnd w:id="5386"/>
      <w:bookmarkEnd w:id="5387"/>
      <w:bookmarkEnd w:id="5388"/>
      <w:bookmarkEnd w:id="5389"/>
      <w:bookmarkEnd w:id="5390"/>
      <w:bookmarkEnd w:id="5391"/>
    </w:p>
    <w:p w14:paraId="032B04D3"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2464B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5CC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AB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2E44B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DE2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13621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345A6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2C2D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CA3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6CA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8C9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57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4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66DF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CB2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1EAA50"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51ED2C4D" w14:textId="77777777" w:rsidTr="00D71E24">
        <w:trPr>
          <w:cantSplit/>
          <w:tblHeader/>
        </w:trPr>
        <w:tc>
          <w:tcPr>
            <w:tcW w:w="9639" w:type="dxa"/>
          </w:tcPr>
          <w:p w14:paraId="0A78A8B7"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lastRenderedPageBreak/>
              <w:t>MeasObjectWLAN</w:t>
            </w:r>
            <w:r w:rsidRPr="007B058E">
              <w:rPr>
                <w:rFonts w:ascii="Arial" w:hAnsi="Arial"/>
                <w:b/>
                <w:iCs/>
                <w:noProof/>
                <w:sz w:val="18"/>
                <w:lang w:eastAsia="en-GB"/>
              </w:rPr>
              <w:t xml:space="preserve"> field descriptions</w:t>
            </w:r>
          </w:p>
        </w:tc>
      </w:tr>
      <w:tr w:rsidR="007B058E" w:rsidRPr="007B058E" w:rsidDel="00704F53" w14:paraId="613F9725" w14:textId="77777777" w:rsidTr="00D71E24">
        <w:trPr>
          <w:cantSplit/>
          <w:tblHeader/>
        </w:trPr>
        <w:tc>
          <w:tcPr>
            <w:tcW w:w="9639" w:type="dxa"/>
          </w:tcPr>
          <w:p w14:paraId="12C96C2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IndicatorListWLAN</w:t>
            </w:r>
          </w:p>
          <w:p w14:paraId="5447CAE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3D6F8821" w14:textId="77777777" w:rsidTr="00D71E24">
        <w:trPr>
          <w:cantSplit/>
          <w:tblHeader/>
        </w:trPr>
        <w:tc>
          <w:tcPr>
            <w:tcW w:w="9639" w:type="dxa"/>
          </w:tcPr>
          <w:p w14:paraId="5F964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ListWLAN</w:t>
            </w:r>
          </w:p>
          <w:p w14:paraId="23F307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5AB7A2F4" w14:textId="77777777" w:rsidTr="00D71E24">
        <w:trPr>
          <w:cantSplit/>
          <w:tblHeader/>
        </w:trPr>
        <w:tc>
          <w:tcPr>
            <w:tcW w:w="9639" w:type="dxa"/>
          </w:tcPr>
          <w:p w14:paraId="7AC63D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AddModList</w:t>
            </w:r>
          </w:p>
          <w:p w14:paraId="2220ADC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6F7015F6" w14:textId="77777777" w:rsidTr="00D71E24">
        <w:trPr>
          <w:cantSplit/>
          <w:tblHeader/>
        </w:trPr>
        <w:tc>
          <w:tcPr>
            <w:tcW w:w="9639" w:type="dxa"/>
          </w:tcPr>
          <w:p w14:paraId="51F3478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RemoveList</w:t>
            </w:r>
          </w:p>
          <w:p w14:paraId="7D0CCF0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3A078277" w14:textId="77777777" w:rsidR="007B058E" w:rsidRPr="007B058E" w:rsidRDefault="007B058E" w:rsidP="007B058E"/>
    <w:p w14:paraId="4D24F20F" w14:textId="77777777" w:rsidR="007B058E" w:rsidRPr="007B058E" w:rsidRDefault="007B058E" w:rsidP="007B058E">
      <w:pPr>
        <w:keepNext/>
        <w:keepLines/>
        <w:spacing w:before="120"/>
        <w:ind w:left="1418" w:hanging="1418"/>
        <w:outlineLvl w:val="3"/>
        <w:rPr>
          <w:rFonts w:ascii="Arial" w:hAnsi="Arial"/>
          <w:sz w:val="24"/>
        </w:rPr>
      </w:pPr>
      <w:bookmarkStart w:id="5392" w:name="_Toc20487430"/>
      <w:bookmarkStart w:id="5393" w:name="_Toc29342727"/>
      <w:bookmarkStart w:id="5394" w:name="_Toc29343866"/>
      <w:bookmarkStart w:id="5395" w:name="_Toc36567132"/>
      <w:bookmarkStart w:id="5396" w:name="_Toc36810577"/>
      <w:bookmarkStart w:id="5397" w:name="_Toc36846941"/>
      <w:bookmarkStart w:id="5398" w:name="_Toc36939594"/>
      <w:bookmarkStart w:id="5399" w:name="_Toc37082574"/>
      <w:bookmarkStart w:id="5400" w:name="_Toc46481214"/>
      <w:bookmarkStart w:id="5401" w:name="_Toc46482448"/>
      <w:bookmarkStart w:id="5402" w:name="_Toc46483682"/>
      <w:bookmarkStart w:id="5403"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5392"/>
      <w:bookmarkEnd w:id="5393"/>
      <w:bookmarkEnd w:id="5394"/>
      <w:bookmarkEnd w:id="5395"/>
      <w:bookmarkEnd w:id="5396"/>
      <w:bookmarkEnd w:id="5397"/>
      <w:bookmarkEnd w:id="5398"/>
      <w:bookmarkEnd w:id="5399"/>
      <w:bookmarkEnd w:id="5400"/>
      <w:bookmarkEnd w:id="5401"/>
      <w:bookmarkEnd w:id="5402"/>
      <w:bookmarkEnd w:id="5403"/>
    </w:p>
    <w:p w14:paraId="1D6719B2"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175178E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 </w:t>
      </w:r>
      <w:r w:rsidRPr="007B058E">
        <w:rPr>
          <w:rFonts w:ascii="Arial" w:hAnsi="Arial"/>
          <w:b/>
        </w:rPr>
        <w:t>information element</w:t>
      </w:r>
    </w:p>
    <w:p w14:paraId="2B977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E1C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DC4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07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2C42A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431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6D4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38066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B85C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14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45545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4F06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5752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07E62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2C2C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255B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E62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69B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7D4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633E7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3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E8DD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9A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DAC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E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09B8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E1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F1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1F5A2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4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09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5E806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D44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30D7A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83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38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46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F0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69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74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FC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498D8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4A8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B62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FD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7CBC5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3EF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6B726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C2E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60EE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752B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A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F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89F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p>
    <w:p w14:paraId="4900B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7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7C0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8501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F8E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02CD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717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ED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7416F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FFE0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471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0B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336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08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F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C9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12CE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4D4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80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DE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C472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B66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6D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0986D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155E2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39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CC4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533D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DE5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358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82E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74B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77254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9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98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CF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C2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0392E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FF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6242B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79F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3B93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13A06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FA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2904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1FF58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5D6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84C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FF1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6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11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7B522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3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3E31E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FE8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0CD2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C24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CDFD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20D3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E82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233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652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540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75C7B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5F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404"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0AA7D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BF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3455C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A719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52FD3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F82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BF3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F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62128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E3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D27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48B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21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01C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6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F2F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0A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6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7541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48C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63011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3C476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5E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756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21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C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404"/>
    <w:p w14:paraId="56919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3C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163A0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FBD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3B82C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2E2C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071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351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0F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B5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4E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34DC3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DBC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F5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216EB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2F30E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CD6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DB2C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56A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D6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BB9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2D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9A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2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C3B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FD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3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F55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69431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84F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5EC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AAE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6A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1A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FF1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E2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405" w:name="OLE_LINK34"/>
      <w:r w:rsidRPr="007B058E">
        <w:rPr>
          <w:rFonts w:ascii="Courier New" w:eastAsia="SimSun"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SimSun" w:hAnsi="Courier New"/>
          <w:noProof/>
          <w:sz w:val="16"/>
        </w:rPr>
        <w:t>MeasResultServFreq-r10</w:t>
      </w:r>
    </w:p>
    <w:p w14:paraId="4B94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EB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228DE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CC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9D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C0F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C3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769A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A56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BBF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761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EA54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628F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D96C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55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B3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1832D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70C9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CF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600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130AE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243A8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74433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52381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D91E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3F6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0559D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DA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625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3BB37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C99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6F50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40E07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7E715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455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BC6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F785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5D6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5AD17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313C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752E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9970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018F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0A17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87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620BE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69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B1B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46046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A3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0A09C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354F6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41A6B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FF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86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49F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5405"/>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5CE3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A06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23A98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388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874D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5AF6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8BF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B48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6DBD7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62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CA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1A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FF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DC2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EB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76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B86A7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6D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EAB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5F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347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94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BD5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0A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6124E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37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6C9D0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5FEC3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042DA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119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4AE71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E42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305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E76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59C82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557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32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FF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6C7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082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EBF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74EF3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9B2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625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75FAC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C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550C0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4A0D4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4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78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0C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8098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8C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1B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61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5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0FEAA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8E2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1465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974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1CF5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0748B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B82B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075A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2CD2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0EE5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378C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0B6B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2489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455B9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6700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0B4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0C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01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24CE70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E4C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0595C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5EE0F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6DA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C9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357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B9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419D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E0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5628A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44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F6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4967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3FC2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7A5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D5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4D513E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0E74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E51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AE1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C1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00838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8B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E07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D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24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0F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42A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5BB8B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773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A6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D8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9E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3F395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1572C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701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AFF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6D2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87C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3741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CB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BBE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C6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21EE0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A1D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E23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02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E3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4F12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02F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2D7AA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569D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FF83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1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46D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51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1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89B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6AB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F12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A8C2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6D386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9C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03C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6A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791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8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7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9B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2AC28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C1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790A6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0E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2C882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FEB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0C708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C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7E8D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0AEDD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764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79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5F891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5B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C3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3DD6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F4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8A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6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ED43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3E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1136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E56B2" w14:textId="77777777" w:rsidTr="00D71E24">
        <w:trPr>
          <w:cantSplit/>
          <w:tblHeader/>
        </w:trPr>
        <w:tc>
          <w:tcPr>
            <w:tcW w:w="9639" w:type="dxa"/>
          </w:tcPr>
          <w:p w14:paraId="2257262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Results</w:t>
            </w:r>
            <w:r w:rsidRPr="007B058E">
              <w:rPr>
                <w:rFonts w:ascii="Arial" w:hAnsi="Arial"/>
                <w:b/>
                <w:iCs/>
                <w:noProof/>
                <w:sz w:val="18"/>
                <w:lang w:eastAsia="en-GB"/>
              </w:rPr>
              <w:t xml:space="preserve"> field descriptions</w:t>
            </w:r>
          </w:p>
        </w:tc>
      </w:tr>
      <w:tr w:rsidR="007B058E" w:rsidRPr="007B058E" w:rsidDel="0072565C" w14:paraId="02D72711" w14:textId="77777777" w:rsidTr="00D71E24">
        <w:trPr>
          <w:cantSplit/>
          <w:trHeight w:val="105"/>
        </w:trPr>
        <w:tc>
          <w:tcPr>
            <w:tcW w:w="9639" w:type="dxa"/>
          </w:tcPr>
          <w:p w14:paraId="32309F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0E663A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088FDA90" w14:textId="77777777" w:rsidTr="00D71E24">
        <w:trPr>
          <w:cantSplit/>
          <w:trHeight w:val="105"/>
        </w:trPr>
        <w:tc>
          <w:tcPr>
            <w:tcW w:w="9639" w:type="dxa"/>
          </w:tcPr>
          <w:p w14:paraId="1302662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verageDelay</w:t>
            </w:r>
          </w:p>
          <w:p w14:paraId="5E15E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1DF9D57A" w14:textId="77777777" w:rsidTr="00D71E24">
        <w:trPr>
          <w:cantSplit/>
          <w:trHeight w:val="105"/>
        </w:trPr>
        <w:tc>
          <w:tcPr>
            <w:tcW w:w="9639" w:type="dxa"/>
          </w:tcPr>
          <w:p w14:paraId="11C074F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1F551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1DB85301" w14:textId="77777777" w:rsidTr="00D71E24">
        <w:trPr>
          <w:cantSplit/>
          <w:trHeight w:val="105"/>
        </w:trPr>
        <w:tc>
          <w:tcPr>
            <w:tcW w:w="9639" w:type="dxa"/>
          </w:tcPr>
          <w:p w14:paraId="147F5F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75822A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11672D30" w14:textId="77777777" w:rsidTr="00D71E24">
        <w:trPr>
          <w:cantSplit/>
          <w:trHeight w:val="105"/>
        </w:trPr>
        <w:tc>
          <w:tcPr>
            <w:tcW w:w="9639" w:type="dxa"/>
          </w:tcPr>
          <w:p w14:paraId="4355033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WLAN</w:t>
            </w:r>
          </w:p>
          <w:p w14:paraId="2F6A05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5595FD0D" w14:textId="77777777" w:rsidTr="00D71E24">
        <w:trPr>
          <w:cantSplit/>
          <w:trHeight w:val="105"/>
        </w:trPr>
        <w:tc>
          <w:tcPr>
            <w:tcW w:w="9639" w:type="dxa"/>
          </w:tcPr>
          <w:p w14:paraId="3E3D3E4A"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4E8B6B0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5E916D2B" w14:textId="77777777" w:rsidTr="00D71E24">
        <w:trPr>
          <w:cantSplit/>
          <w:trHeight w:val="105"/>
        </w:trPr>
        <w:tc>
          <w:tcPr>
            <w:tcW w:w="9639" w:type="dxa"/>
          </w:tcPr>
          <w:p w14:paraId="7619D22E"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NR</w:t>
            </w:r>
          </w:p>
          <w:p w14:paraId="57A13595"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14F6A195" w14:textId="77777777" w:rsidTr="00D71E24">
        <w:trPr>
          <w:cantSplit/>
          <w:trHeight w:val="105"/>
        </w:trPr>
        <w:tc>
          <w:tcPr>
            <w:tcW w:w="9639" w:type="dxa"/>
          </w:tcPr>
          <w:p w14:paraId="0C15F4D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WLAN</w:t>
            </w:r>
          </w:p>
          <w:p w14:paraId="415FD8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4F165AC2" w14:textId="77777777" w:rsidTr="00D71E24">
        <w:trPr>
          <w:cantSplit/>
          <w:trHeight w:val="105"/>
        </w:trPr>
        <w:tc>
          <w:tcPr>
            <w:tcW w:w="9639" w:type="dxa"/>
          </w:tcPr>
          <w:p w14:paraId="54A17E4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SCH</w:t>
            </w:r>
          </w:p>
          <w:p w14:paraId="52778A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r w:rsidRPr="007B058E">
              <w:rPr>
                <w:rFonts w:ascii="Arial" w:hAnsi="Arial"/>
                <w:i/>
                <w:sz w:val="18"/>
                <w:lang w:eastAsia="zh-CN"/>
              </w:rPr>
              <w:t>p</w:t>
            </w:r>
            <w:r w:rsidRPr="007B058E">
              <w:rPr>
                <w:rFonts w:ascii="Arial" w:hAnsi="Arial"/>
                <w:i/>
                <w:sz w:val="18"/>
              </w:rPr>
              <w:t>oolIdentity</w:t>
            </w:r>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0F11985D"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7A4999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CCH</w:t>
            </w:r>
          </w:p>
          <w:p w14:paraId="70A5433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r w:rsidRPr="007B058E">
              <w:rPr>
                <w:rFonts w:ascii="Arial" w:hAnsi="Arial"/>
                <w:i/>
                <w:sz w:val="18"/>
              </w:rPr>
              <w:t>poolIdentity.</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2C765EAC" w14:textId="77777777" w:rsidTr="00D71E24">
        <w:trPr>
          <w:cantSplit/>
          <w:trHeight w:val="105"/>
        </w:trPr>
        <w:tc>
          <w:tcPr>
            <w:tcW w:w="9639" w:type="dxa"/>
          </w:tcPr>
          <w:p w14:paraId="310EDE8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Occupancy</w:t>
            </w:r>
          </w:p>
          <w:p w14:paraId="227CE55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r w:rsidRPr="007B058E">
              <w:rPr>
                <w:rFonts w:ascii="Arial" w:hAnsi="Arial"/>
                <w:i/>
                <w:sz w:val="18"/>
                <w:lang w:eastAsia="en-GB"/>
              </w:rPr>
              <w:t>channelOccupancyThreshold</w:t>
            </w:r>
            <w:r w:rsidRPr="007B058E">
              <w:rPr>
                <w:rFonts w:ascii="Arial" w:hAnsi="Arial"/>
                <w:sz w:val="18"/>
                <w:lang w:eastAsia="en-GB"/>
              </w:rPr>
              <w:t xml:space="preserve"> for the associated </w:t>
            </w:r>
            <w:r w:rsidRPr="007B058E">
              <w:rPr>
                <w:rFonts w:ascii="Arial" w:hAnsi="Arial"/>
                <w:i/>
                <w:sz w:val="18"/>
                <w:lang w:eastAsia="en-GB"/>
              </w:rPr>
              <w:t>reportConfig</w:t>
            </w:r>
            <w:r w:rsidRPr="007B058E">
              <w:rPr>
                <w:rFonts w:ascii="Arial" w:hAnsi="Arial"/>
                <w:sz w:val="18"/>
                <w:lang w:eastAsia="en-GB"/>
              </w:rPr>
              <w:t>.</w:t>
            </w:r>
          </w:p>
        </w:tc>
      </w:tr>
      <w:tr w:rsidR="007B058E" w:rsidRPr="007B058E" w:rsidDel="0072565C" w14:paraId="2D3FA5EB" w14:textId="77777777" w:rsidTr="00D71E24">
        <w:trPr>
          <w:cantSplit/>
          <w:trHeight w:val="105"/>
        </w:trPr>
        <w:tc>
          <w:tcPr>
            <w:tcW w:w="9639" w:type="dxa"/>
          </w:tcPr>
          <w:p w14:paraId="541AA4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UtilizationWLAN</w:t>
            </w:r>
          </w:p>
          <w:p w14:paraId="1D3249A3"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6777514E" w14:textId="77777777" w:rsidTr="00D71E24">
        <w:trPr>
          <w:cantSplit/>
          <w:trHeight w:val="105"/>
        </w:trPr>
        <w:tc>
          <w:tcPr>
            <w:tcW w:w="9639" w:type="dxa"/>
          </w:tcPr>
          <w:p w14:paraId="7DCCE89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9038F85"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58A5B0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46F96AB2" w14:textId="77777777" w:rsidTr="00D71E24">
        <w:trPr>
          <w:cantSplit/>
          <w:trHeight w:val="105"/>
        </w:trPr>
        <w:tc>
          <w:tcPr>
            <w:tcW w:w="9639" w:type="dxa"/>
          </w:tcPr>
          <w:p w14:paraId="67771E9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5FDD46F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33B74E74" w14:textId="77777777" w:rsidTr="00D71E24">
        <w:trPr>
          <w:cantSplit/>
          <w:trHeight w:val="105"/>
        </w:trPr>
        <w:tc>
          <w:tcPr>
            <w:tcW w:w="9639" w:type="dxa"/>
          </w:tcPr>
          <w:p w14:paraId="697F022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g-MemberStatus</w:t>
            </w:r>
          </w:p>
          <w:p w14:paraId="4881B9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50EF5962" w14:textId="77777777" w:rsidTr="00D71E24">
        <w:trPr>
          <w:cantSplit/>
          <w:trHeight w:val="105"/>
        </w:trPr>
        <w:tc>
          <w:tcPr>
            <w:tcW w:w="9639" w:type="dxa"/>
          </w:tcPr>
          <w:p w14:paraId="1A498CE3"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eastAsia="SimSun" w:hAnsi="Arial"/>
                <w:b/>
                <w:i/>
                <w:sz w:val="18"/>
                <w:lang w:eastAsia="zh-CN"/>
              </w:rPr>
              <w:t>currentSFN</w:t>
            </w:r>
          </w:p>
          <w:p w14:paraId="12AEA4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SimSun"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731CA8BC" w14:textId="77777777" w:rsidTr="00D71E24">
        <w:trPr>
          <w:cantSplit/>
          <w:trHeight w:val="105"/>
        </w:trPr>
        <w:tc>
          <w:tcPr>
            <w:tcW w:w="9639" w:type="dxa"/>
          </w:tcPr>
          <w:p w14:paraId="0944DFB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Id</w:t>
            </w:r>
          </w:p>
          <w:p w14:paraId="32474486"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361430E6" w14:textId="77777777" w:rsidTr="00D71E24">
        <w:trPr>
          <w:cantSplit/>
          <w:trHeight w:val="105"/>
        </w:trPr>
        <w:tc>
          <w:tcPr>
            <w:tcW w:w="9639" w:type="dxa"/>
          </w:tcPr>
          <w:p w14:paraId="2D822F41" w14:textId="77777777" w:rsidR="007B058E" w:rsidRPr="007B058E" w:rsidRDefault="007B058E" w:rsidP="007B058E">
            <w:pPr>
              <w:keepNext/>
              <w:keepLines/>
              <w:spacing w:after="0"/>
              <w:ind w:rightChars="-617" w:right="-1234"/>
              <w:rPr>
                <w:rFonts w:ascii="Arial" w:eastAsia="SimSun" w:hAnsi="Arial"/>
                <w:b/>
                <w:i/>
                <w:sz w:val="18"/>
                <w:lang w:eastAsia="en-GB"/>
              </w:rPr>
            </w:pPr>
            <w:r w:rsidRPr="007B058E">
              <w:rPr>
                <w:rFonts w:ascii="Arial" w:eastAsia="SimSun" w:hAnsi="Arial"/>
                <w:b/>
                <w:i/>
                <w:sz w:val="18"/>
                <w:lang w:eastAsia="en-GB"/>
              </w:rPr>
              <w:t>excessDelay</w:t>
            </w:r>
          </w:p>
          <w:p w14:paraId="765BAD4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SimSun"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071F1B6D" w14:textId="77777777" w:rsidTr="00D71E24">
        <w:trPr>
          <w:cantSplit/>
          <w:trHeight w:val="105"/>
        </w:trPr>
        <w:tc>
          <w:tcPr>
            <w:tcW w:w="9639" w:type="dxa"/>
          </w:tcPr>
          <w:p w14:paraId="3FA4BDC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NB-ID-Length</w:t>
            </w:r>
          </w:p>
          <w:p w14:paraId="2E121793" w14:textId="77777777" w:rsidR="007B058E" w:rsidRPr="007B058E" w:rsidRDefault="007B058E" w:rsidP="007B058E">
            <w:pPr>
              <w:keepNext/>
              <w:keepLines/>
              <w:spacing w:after="0"/>
              <w:rPr>
                <w:rFonts w:ascii="Arial" w:eastAsia="SimSun" w:hAnsi="Arial"/>
                <w:sz w:val="18"/>
                <w:lang w:eastAsia="en-GB"/>
              </w:rPr>
            </w:pPr>
            <w:r w:rsidRPr="007B058E">
              <w:rPr>
                <w:rFonts w:ascii="Arial" w:hAnsi="Arial"/>
                <w:sz w:val="18"/>
                <w:lang w:eastAsia="en-GB"/>
              </w:rPr>
              <w:t xml:space="preserve">Indicates the length of the gNB ID corresponding to the associated entry in the </w:t>
            </w:r>
            <w:r w:rsidRPr="007B058E">
              <w:rPr>
                <w:rFonts w:ascii="Arial" w:hAnsi="Arial"/>
                <w:i/>
                <w:sz w:val="18"/>
                <w:lang w:eastAsia="en-GB"/>
              </w:rPr>
              <w:t>PLMN-IdentityInfoNR</w:t>
            </w:r>
            <w:r w:rsidRPr="007B058E">
              <w:rPr>
                <w:rFonts w:ascii="Arial" w:hAnsi="Arial"/>
                <w:sz w:val="18"/>
                <w:lang w:eastAsia="en-GB"/>
              </w:rPr>
              <w:t>.</w:t>
            </w:r>
          </w:p>
        </w:tc>
      </w:tr>
      <w:tr w:rsidR="007B058E" w:rsidRPr="007B058E" w14:paraId="4B62A000" w14:textId="77777777" w:rsidTr="00D71E24">
        <w:trPr>
          <w:cantSplit/>
          <w:trHeight w:val="105"/>
        </w:trPr>
        <w:tc>
          <w:tcPr>
            <w:tcW w:w="9639" w:type="dxa"/>
          </w:tcPr>
          <w:p w14:paraId="4F6BE0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eightUE</w:t>
            </w:r>
          </w:p>
          <w:p w14:paraId="789D73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3A145A6E" w14:textId="77777777" w:rsidTr="00D71E24">
        <w:trPr>
          <w:cantSplit/>
          <w:trHeight w:val="105"/>
        </w:trPr>
        <w:tc>
          <w:tcPr>
            <w:tcW w:w="9639" w:type="dxa"/>
          </w:tcPr>
          <w:p w14:paraId="21A0F3D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36B789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E0A3C87" w14:textId="77777777" w:rsidTr="00D71E24">
        <w:trPr>
          <w:cantSplit/>
          <w:trHeight w:val="105"/>
        </w:trPr>
        <w:tc>
          <w:tcPr>
            <w:tcW w:w="9639" w:type="dxa"/>
          </w:tcPr>
          <w:p w14:paraId="39DE04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15627A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r w:rsidRPr="007B058E">
              <w:rPr>
                <w:rFonts w:ascii="Arial" w:hAnsi="Arial"/>
                <w:i/>
                <w:sz w:val="18"/>
                <w:lang w:eastAsia="en-GB"/>
              </w:rPr>
              <w:t>measId</w:t>
            </w:r>
            <w:r w:rsidRPr="007B058E">
              <w:rPr>
                <w:rFonts w:ascii="Arial" w:hAnsi="Arial"/>
                <w:sz w:val="18"/>
                <w:lang w:eastAsia="en-GB"/>
              </w:rPr>
              <w:t xml:space="preserve"> (i.e. without a suffix) is ignored by eNB</w:t>
            </w:r>
            <w:r w:rsidRPr="007B058E">
              <w:rPr>
                <w:rFonts w:ascii="Arial" w:hAnsi="Arial"/>
                <w:sz w:val="18"/>
                <w:lang w:eastAsia="zh-CN"/>
              </w:rPr>
              <w:t>.</w:t>
            </w:r>
          </w:p>
        </w:tc>
      </w:tr>
      <w:tr w:rsidR="007B058E" w:rsidRPr="007B058E" w14:paraId="2ECF5CAF" w14:textId="77777777" w:rsidTr="00D71E24">
        <w:trPr>
          <w:cantSplit/>
          <w:trHeight w:val="105"/>
        </w:trPr>
        <w:tc>
          <w:tcPr>
            <w:tcW w:w="9639" w:type="dxa"/>
          </w:tcPr>
          <w:p w14:paraId="69C11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2ED7FB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22738623" w14:textId="77777777" w:rsidTr="00D71E24">
        <w:trPr>
          <w:cantSplit/>
        </w:trPr>
        <w:tc>
          <w:tcPr>
            <w:tcW w:w="9639" w:type="dxa"/>
          </w:tcPr>
          <w:p w14:paraId="64237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measResult</w:t>
            </w:r>
          </w:p>
          <w:p w14:paraId="40B958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218DE2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5B33C6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C48E1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30B9F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2FE997E5"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2F74FB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35EB64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1FD69C3B" w14:textId="77777777" w:rsidTr="00D71E24">
        <w:trPr>
          <w:cantSplit/>
        </w:trPr>
        <w:tc>
          <w:tcPr>
            <w:tcW w:w="9639" w:type="dxa"/>
          </w:tcPr>
          <w:p w14:paraId="44EDAD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6D3831A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7911BF0A" w14:textId="77777777" w:rsidTr="00D71E24">
        <w:trPr>
          <w:cantSplit/>
        </w:trPr>
        <w:tc>
          <w:tcPr>
            <w:tcW w:w="9639" w:type="dxa"/>
          </w:tcPr>
          <w:p w14:paraId="073449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C0579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02392B6" w14:textId="77777777" w:rsidTr="00D71E24">
        <w:trPr>
          <w:cantSplit/>
        </w:trPr>
        <w:tc>
          <w:tcPr>
            <w:tcW w:w="9639" w:type="dxa"/>
          </w:tcPr>
          <w:p w14:paraId="38DAE9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41457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4D69FFE2" w14:textId="77777777" w:rsidTr="00D71E24">
        <w:trPr>
          <w:cantSplit/>
        </w:trPr>
        <w:tc>
          <w:tcPr>
            <w:tcW w:w="9639" w:type="dxa"/>
          </w:tcPr>
          <w:p w14:paraId="0FC016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57254F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31F03F69" w14:textId="77777777" w:rsidTr="00D71E24">
        <w:trPr>
          <w:cantSplit/>
        </w:trPr>
        <w:tc>
          <w:tcPr>
            <w:tcW w:w="9639" w:type="dxa"/>
          </w:tcPr>
          <w:p w14:paraId="768A604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359BB8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4EB200AD" w14:textId="77777777" w:rsidTr="00D71E24">
        <w:trPr>
          <w:cantSplit/>
        </w:trPr>
        <w:tc>
          <w:tcPr>
            <w:tcW w:w="9639" w:type="dxa"/>
          </w:tcPr>
          <w:p w14:paraId="68BD68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4561A9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6AC9CB" w14:textId="77777777" w:rsidTr="00D71E24">
        <w:trPr>
          <w:cantSplit/>
        </w:trPr>
        <w:tc>
          <w:tcPr>
            <w:tcW w:w="9639" w:type="dxa"/>
          </w:tcPr>
          <w:p w14:paraId="1DD0DC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70993A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55B24F13" w14:textId="77777777" w:rsidTr="00D71E24">
        <w:trPr>
          <w:cantSplit/>
        </w:trPr>
        <w:tc>
          <w:tcPr>
            <w:tcW w:w="9639" w:type="dxa"/>
          </w:tcPr>
          <w:p w14:paraId="38CC37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0D6ACF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395B3633" w14:textId="77777777" w:rsidTr="00D71E24">
        <w:trPr>
          <w:cantSplit/>
        </w:trPr>
        <w:tc>
          <w:tcPr>
            <w:tcW w:w="9639" w:type="dxa"/>
          </w:tcPr>
          <w:p w14:paraId="34906B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2384D1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5F40D953" w14:textId="77777777" w:rsidTr="00D71E24">
        <w:trPr>
          <w:cantSplit/>
        </w:trPr>
        <w:tc>
          <w:tcPr>
            <w:tcW w:w="9639" w:type="dxa"/>
          </w:tcPr>
          <w:p w14:paraId="7B3B08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22CAF5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PCell.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MeasurementReport message is triggered by a measurement configured by the field </w:t>
            </w:r>
            <w:r w:rsidRPr="007B058E">
              <w:rPr>
                <w:rFonts w:ascii="Arial" w:hAnsi="Arial"/>
                <w:i/>
                <w:iCs/>
                <w:sz w:val="18"/>
                <w:lang w:eastAsia="en-GB"/>
              </w:rPr>
              <w:t>sl-ConfigDedicatedEUTRA</w:t>
            </w:r>
            <w:r w:rsidRPr="007B058E">
              <w:rPr>
                <w:rFonts w:ascii="Arial" w:hAnsi="Arial"/>
                <w:sz w:val="18"/>
                <w:lang w:eastAsia="en-GB"/>
              </w:rPr>
              <w:t xml:space="preserve"> that was received within an NR RRCReconfiguration message (i.e. CBR measurements), </w:t>
            </w:r>
            <w:r w:rsidRPr="007B058E">
              <w:rPr>
                <w:rFonts w:ascii="Arial" w:hAnsi="Arial"/>
                <w:i/>
                <w:sz w:val="18"/>
                <w:lang w:eastAsia="en-GB"/>
              </w:rPr>
              <w:t>measResultPCell</w:t>
            </w:r>
            <w:r w:rsidRPr="007B058E">
              <w:rPr>
                <w:rFonts w:ascii="Arial" w:hAnsi="Arial"/>
                <w:sz w:val="18"/>
                <w:lang w:eastAsia="en-GB"/>
              </w:rPr>
              <w:t xml:space="preserve"> is not applicable, its contents is invalid and ignored by the network.</w:t>
            </w:r>
          </w:p>
        </w:tc>
      </w:tr>
      <w:tr w:rsidR="007B058E" w:rsidRPr="007B058E" w14:paraId="6925C68A" w14:textId="77777777" w:rsidTr="00D71E24">
        <w:trPr>
          <w:cantSplit/>
        </w:trPr>
        <w:tc>
          <w:tcPr>
            <w:tcW w:w="9639" w:type="dxa"/>
          </w:tcPr>
          <w:p w14:paraId="55DE244F"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4623DEC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DC1BC83" w14:textId="77777777" w:rsidTr="00D71E24">
        <w:trPr>
          <w:cantSplit/>
        </w:trPr>
        <w:tc>
          <w:tcPr>
            <w:tcW w:w="9639" w:type="dxa"/>
          </w:tcPr>
          <w:p w14:paraId="693E84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1E7F8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d results of the serving frequencies: the measurement result of each SCell,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22F44DD0" w14:textId="77777777" w:rsidTr="00D71E24">
        <w:trPr>
          <w:cantSplit/>
        </w:trPr>
        <w:tc>
          <w:tcPr>
            <w:tcW w:w="9639" w:type="dxa"/>
          </w:tcPr>
          <w:p w14:paraId="2C69BA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6F120F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s of the serving cell (i.e., PCell) from idle/inactive measurements.</w:t>
            </w:r>
          </w:p>
        </w:tc>
      </w:tr>
      <w:tr w:rsidR="007B058E" w:rsidRPr="007B058E" w14:paraId="618E695E" w14:textId="77777777" w:rsidTr="00D71E24">
        <w:trPr>
          <w:cantSplit/>
        </w:trPr>
        <w:tc>
          <w:tcPr>
            <w:tcW w:w="9639" w:type="dxa"/>
          </w:tcPr>
          <w:p w14:paraId="1159FC9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43C8A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4BEBD89B" w14:textId="77777777" w:rsidTr="00D71E24">
        <w:trPr>
          <w:cantSplit/>
        </w:trPr>
        <w:tc>
          <w:tcPr>
            <w:tcW w:w="9639" w:type="dxa"/>
          </w:tcPr>
          <w:p w14:paraId="2F6D26BF"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097440EF" w14:textId="77777777" w:rsidR="007B058E" w:rsidRPr="007B058E" w:rsidRDefault="007B058E" w:rsidP="007B058E">
            <w:pPr>
              <w:keepNext/>
              <w:keepLines/>
              <w:spacing w:after="0"/>
              <w:rPr>
                <w:rFonts w:ascii="Arial" w:eastAsia="SimSun" w:hAnsi="Arial"/>
                <w:b/>
                <w:bCs/>
                <w:i/>
                <w:noProof/>
                <w:sz w:val="18"/>
                <w:lang w:eastAsia="zh-CN"/>
              </w:rPr>
            </w:pPr>
            <w:r w:rsidRPr="007B058E">
              <w:rPr>
                <w:rFonts w:ascii="Arial" w:hAnsi="Arial"/>
                <w:sz w:val="18"/>
              </w:rPr>
              <w:t xml:space="preserve">Contains </w:t>
            </w:r>
            <w:r w:rsidRPr="007B058E">
              <w:rPr>
                <w:rFonts w:ascii="Arial" w:hAnsi="Arial"/>
                <w:i/>
                <w:sz w:val="18"/>
              </w:rPr>
              <w:t>ssb-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686420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E18C9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PnPhase</w:t>
            </w:r>
          </w:p>
          <w:p w14:paraId="34DB9E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48502D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2E898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Strength</w:t>
            </w:r>
          </w:p>
          <w:p w14:paraId="68600F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0875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F318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zh-CN"/>
              </w:rPr>
              <w:t>p</w:t>
            </w:r>
            <w:r w:rsidRPr="007B058E">
              <w:rPr>
                <w:rFonts w:ascii="Arial" w:hAnsi="Arial"/>
                <w:b/>
                <w:i/>
                <w:sz w:val="18"/>
              </w:rPr>
              <w:t>oolIdentity</w:t>
            </w:r>
          </w:p>
          <w:p w14:paraId="770E740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a resource pool for V2X sidelink communication.</w:t>
            </w:r>
          </w:p>
        </w:tc>
      </w:tr>
      <w:tr w:rsidR="007B058E" w:rsidRPr="007B058E" w14:paraId="0B9C641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BF1E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plmn-IdentityList</w:t>
            </w:r>
          </w:p>
          <w:p w14:paraId="35F4CE5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058B13E1" w14:textId="77777777" w:rsidTr="00D71E24">
        <w:trPr>
          <w:cantSplit/>
        </w:trPr>
        <w:tc>
          <w:tcPr>
            <w:tcW w:w="9639" w:type="dxa"/>
          </w:tcPr>
          <w:p w14:paraId="09B90F6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1B902F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This can be ignored by the eNB for CDMA2000 1xRTT.</w:t>
            </w:r>
          </w:p>
        </w:tc>
      </w:tr>
      <w:tr w:rsidR="007B058E" w:rsidRPr="007B058E" w14:paraId="37B4D474" w14:textId="77777777" w:rsidTr="00D71E24">
        <w:trPr>
          <w:cantSplit/>
        </w:trPr>
        <w:tc>
          <w:tcPr>
            <w:tcW w:w="9639" w:type="dxa"/>
          </w:tcPr>
          <w:p w14:paraId="4386597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qci-Id</w:t>
            </w:r>
          </w:p>
          <w:p w14:paraId="1423AD1C"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r w:rsidRPr="007B058E">
              <w:rPr>
                <w:rFonts w:ascii="Arial" w:hAnsi="Arial"/>
                <w:i/>
                <w:sz w:val="18"/>
                <w:lang w:eastAsia="en-GB"/>
              </w:rPr>
              <w:t xml:space="preserve">excessDelay </w:t>
            </w:r>
            <w:r w:rsidRPr="007B058E">
              <w:rPr>
                <w:rFonts w:ascii="Arial" w:hAnsi="Arial"/>
                <w:sz w:val="18"/>
                <w:lang w:eastAsia="en-GB"/>
              </w:rPr>
              <w:t>is provided, according to TS 36.314 [71].</w:t>
            </w:r>
          </w:p>
        </w:tc>
      </w:tr>
      <w:tr w:rsidR="007B058E" w:rsidRPr="007B058E" w14:paraId="4C37CF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473258"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resourceIndex</w:t>
            </w:r>
          </w:p>
          <w:p w14:paraId="59632964"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r w:rsidRPr="007B058E">
              <w:rPr>
                <w:rFonts w:ascii="Arial" w:hAnsi="Arial"/>
                <w:i/>
                <w:sz w:val="18"/>
              </w:rPr>
              <w:t>sl-SubframeRe</w:t>
            </w:r>
            <w:r w:rsidRPr="007B058E">
              <w:rPr>
                <w:rFonts w:ascii="Arial" w:hAnsi="Arial"/>
                <w:sz w:val="18"/>
              </w:rPr>
              <w:t xml:space="preserve">f,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r w:rsidRPr="007B058E">
              <w:rPr>
                <w:rFonts w:ascii="Arial" w:hAnsi="Arial"/>
                <w:i/>
                <w:sz w:val="18"/>
              </w:rPr>
              <w:t>sl-SubframeRef</w:t>
            </w:r>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r w:rsidRPr="007B058E">
              <w:rPr>
                <w:rFonts w:ascii="Arial" w:hAnsi="Arial"/>
                <w:i/>
                <w:sz w:val="18"/>
              </w:rPr>
              <w:t>sl-SubframeRef</w:t>
            </w:r>
            <w:r w:rsidRPr="007B058E">
              <w:rPr>
                <w:rFonts w:ascii="Arial" w:hAnsi="Arial"/>
                <w:sz w:val="18"/>
              </w:rPr>
              <w:t xml:space="preserve">, from subchannel 1 to </w:t>
            </w:r>
            <w:r w:rsidRPr="007B058E">
              <w:rPr>
                <w:rFonts w:ascii="Arial" w:hAnsi="Arial"/>
                <w:i/>
                <w:sz w:val="18"/>
              </w:rPr>
              <w:t>sensingSubchannelNumber</w:t>
            </w:r>
            <w:r w:rsidRPr="007B058E">
              <w:rPr>
                <w:rFonts w:ascii="Arial" w:hAnsi="Arial"/>
                <w:sz w:val="18"/>
              </w:rPr>
              <w:t xml:space="preserve">, if the </w:t>
            </w:r>
            <w:r w:rsidRPr="007B058E">
              <w:rPr>
                <w:rFonts w:ascii="Arial" w:hAnsi="Arial"/>
                <w:i/>
                <w:sz w:val="18"/>
              </w:rPr>
              <w:t>numSubchannel</w:t>
            </w:r>
            <w:r w:rsidRPr="007B058E">
              <w:rPr>
                <w:rFonts w:ascii="Arial" w:hAnsi="Arial"/>
                <w:sz w:val="18"/>
              </w:rPr>
              <w:t xml:space="preserve"> of the resource pool is larger than </w:t>
            </w:r>
            <w:r w:rsidRPr="007B058E">
              <w:rPr>
                <w:rFonts w:ascii="Arial" w:hAnsi="Arial"/>
                <w:i/>
                <w:sz w:val="18"/>
              </w:rPr>
              <w:t>sensingSubchannelNumber</w:t>
            </w:r>
            <w:r w:rsidRPr="007B058E">
              <w:rPr>
                <w:rFonts w:ascii="Arial" w:hAnsi="Arial"/>
                <w:sz w:val="18"/>
              </w:rPr>
              <w:t>) and so on.</w:t>
            </w:r>
          </w:p>
        </w:tc>
      </w:tr>
      <w:tr w:rsidR="007B058E" w:rsidRPr="007B058E" w14:paraId="3434F3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2D8E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32C46A76"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190D6A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A9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AE1F1FF"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354E84E8" w14:textId="77777777" w:rsidTr="00D71E24">
        <w:trPr>
          <w:cantSplit/>
        </w:trPr>
        <w:tc>
          <w:tcPr>
            <w:tcW w:w="9639" w:type="dxa"/>
          </w:tcPr>
          <w:p w14:paraId="32B0FB7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4AAB5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2A20544B"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19ADC070" w14:textId="77777777" w:rsidTr="00D71E24">
        <w:trPr>
          <w:cantSplit/>
        </w:trPr>
        <w:tc>
          <w:tcPr>
            <w:tcW w:w="9639" w:type="dxa"/>
          </w:tcPr>
          <w:p w14:paraId="204D92F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NR</w:t>
            </w:r>
          </w:p>
          <w:p w14:paraId="5B0B1F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54C4B70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BE2B1B2" w14:textId="77777777" w:rsidTr="00D71E24">
        <w:trPr>
          <w:cantSplit/>
        </w:trPr>
        <w:tc>
          <w:tcPr>
            <w:tcW w:w="9639" w:type="dxa"/>
          </w:tcPr>
          <w:p w14:paraId="39BC541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w:t>
            </w:r>
          </w:p>
          <w:p w14:paraId="08F1DFA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421EBEF9"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309129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r w:rsidRPr="007B058E">
              <w:rPr>
                <w:rFonts w:ascii="Arial" w:hAnsi="Arial"/>
                <w:i/>
                <w:sz w:val="18"/>
              </w:rPr>
              <w:t>rsrqResult</w:t>
            </w:r>
            <w:r w:rsidRPr="007B058E">
              <w:rPr>
                <w:rFonts w:ascii="Arial" w:hAnsi="Arial"/>
                <w:sz w:val="18"/>
              </w:rPr>
              <w:t>.</w:t>
            </w:r>
          </w:p>
        </w:tc>
      </w:tr>
      <w:tr w:rsidR="007B058E" w:rsidRPr="007B058E" w14:paraId="6C8C6458" w14:textId="77777777" w:rsidTr="00D71E24">
        <w:trPr>
          <w:cantSplit/>
        </w:trPr>
        <w:tc>
          <w:tcPr>
            <w:tcW w:w="9639" w:type="dxa"/>
          </w:tcPr>
          <w:p w14:paraId="52C7DF0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NR</w:t>
            </w:r>
          </w:p>
          <w:p w14:paraId="58C479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047A8D5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55B2F780" w14:textId="77777777" w:rsidTr="00D71E24">
        <w:trPr>
          <w:cantSplit/>
        </w:trPr>
        <w:tc>
          <w:tcPr>
            <w:tcW w:w="9639" w:type="dxa"/>
          </w:tcPr>
          <w:p w14:paraId="60F270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FDFBF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486A0B3F" w14:textId="77777777" w:rsidTr="00D71E24">
        <w:trPr>
          <w:cantSplit/>
        </w:trPr>
        <w:tc>
          <w:tcPr>
            <w:tcW w:w="9639" w:type="dxa"/>
          </w:tcPr>
          <w:p w14:paraId="4DCDC6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6A332D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0AD1192F" w14:textId="77777777" w:rsidTr="00D71E24">
        <w:trPr>
          <w:cantSplit/>
        </w:trPr>
        <w:tc>
          <w:tcPr>
            <w:tcW w:w="9639" w:type="dxa"/>
          </w:tcPr>
          <w:p w14:paraId="273E4B9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s-sinr-Result</w:t>
            </w:r>
          </w:p>
          <w:p w14:paraId="1BE71303"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589356DC" w14:textId="77777777" w:rsidTr="00D71E24">
        <w:trPr>
          <w:cantSplit/>
        </w:trPr>
        <w:tc>
          <w:tcPr>
            <w:tcW w:w="9639" w:type="dxa"/>
          </w:tcPr>
          <w:p w14:paraId="12BFD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63CD5DC6"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33288359" w14:textId="77777777" w:rsidTr="00D71E24">
        <w:trPr>
          <w:cantSplit/>
        </w:trPr>
        <w:tc>
          <w:tcPr>
            <w:tcW w:w="9639" w:type="dxa"/>
          </w:tcPr>
          <w:p w14:paraId="27781F4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
          <w:p w14:paraId="465482BE"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574FDA2A" w14:textId="77777777" w:rsidTr="00D71E24">
        <w:trPr>
          <w:cantSplit/>
        </w:trPr>
        <w:tc>
          <w:tcPr>
            <w:tcW w:w="9639" w:type="dxa"/>
          </w:tcPr>
          <w:p w14:paraId="3443BC62" w14:textId="77777777" w:rsidR="007B058E" w:rsidRPr="007B058E" w:rsidRDefault="007B058E" w:rsidP="007B058E">
            <w:pPr>
              <w:keepNext/>
              <w:keepLines/>
              <w:spacing w:after="0"/>
              <w:ind w:rightChars="-617" w:right="-1234"/>
              <w:rPr>
                <w:rFonts w:ascii="Arial" w:hAnsi="Arial"/>
                <w:b/>
                <w:i/>
                <w:sz w:val="18"/>
                <w:lang w:eastAsia="zh-CN"/>
              </w:rPr>
            </w:pPr>
            <w:r w:rsidRPr="007B058E">
              <w:rPr>
                <w:rFonts w:ascii="Arial" w:hAnsi="Arial"/>
                <w:b/>
                <w:i/>
                <w:sz w:val="18"/>
                <w:lang w:eastAsia="zh-CN"/>
              </w:rPr>
              <w:t>stationCountWLAN</w:t>
            </w:r>
          </w:p>
          <w:p w14:paraId="259EC74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58C2063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716243"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hAnsi="Arial"/>
                <w:b/>
                <w:i/>
                <w:sz w:val="18"/>
                <w:lang w:eastAsia="zh-CN"/>
              </w:rPr>
              <w:t>ue-RxTxTimeDiff</w:t>
            </w:r>
            <w:r w:rsidRPr="007B058E">
              <w:rPr>
                <w:rFonts w:ascii="Arial" w:hAnsi="Arial"/>
                <w:b/>
                <w:i/>
                <w:sz w:val="18"/>
                <w:lang w:eastAsia="en-GB"/>
              </w:rPr>
              <w:t>Result</w:t>
            </w:r>
          </w:p>
          <w:p w14:paraId="71D3787B"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noProof/>
                <w:sz w:val="18"/>
                <w:lang w:eastAsia="zh-CN"/>
              </w:rPr>
              <w:t>UE Rx-Tx time difference</w:t>
            </w:r>
            <w:r w:rsidRPr="007B058E">
              <w:rPr>
                <w:rFonts w:ascii="Arial" w:eastAsia="SimSun" w:hAnsi="Arial"/>
                <w:sz w:val="18"/>
                <w:lang w:eastAsia="en-GB"/>
              </w:rPr>
              <w:t xml:space="preserve"> measurement</w:t>
            </w:r>
            <w:r w:rsidRPr="007B058E">
              <w:rPr>
                <w:rFonts w:ascii="Arial" w:eastAsia="SimSun" w:hAnsi="Arial"/>
                <w:sz w:val="18"/>
                <w:lang w:eastAsia="zh-CN"/>
              </w:rPr>
              <w:t xml:space="preserve"> result</w:t>
            </w:r>
            <w:r w:rsidRPr="007B058E">
              <w:rPr>
                <w:rFonts w:ascii="Arial" w:eastAsia="SimSun" w:hAnsi="Arial"/>
                <w:sz w:val="18"/>
                <w:lang w:eastAsia="en-GB"/>
              </w:rPr>
              <w:t xml:space="preserve"> of the PCell</w:t>
            </w:r>
            <w:r w:rsidRPr="007B058E">
              <w:rPr>
                <w:rFonts w:ascii="Arial" w:eastAsia="SimSun" w:hAnsi="Arial"/>
                <w:sz w:val="18"/>
                <w:lang w:eastAsia="zh-CN"/>
              </w:rPr>
              <w:t xml:space="preserve">, </w:t>
            </w:r>
            <w:r w:rsidRPr="007B058E">
              <w:rPr>
                <w:rFonts w:ascii="Arial" w:hAnsi="Arial"/>
                <w:sz w:val="18"/>
                <w:lang w:eastAsia="en-GB"/>
              </w:rPr>
              <w:t>provided by lower layers</w:t>
            </w:r>
            <w:r w:rsidRPr="007B058E">
              <w:rPr>
                <w:rFonts w:ascii="Arial" w:eastAsia="SimSun"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374FB7FE" w14:textId="77777777" w:rsidTr="00D71E24">
        <w:trPr>
          <w:cantSplit/>
          <w:trHeight w:val="105"/>
        </w:trPr>
        <w:tc>
          <w:tcPr>
            <w:tcW w:w="9639" w:type="dxa"/>
          </w:tcPr>
          <w:p w14:paraId="267525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772A92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FA552BB" w14:textId="77777777" w:rsidTr="00D71E24">
        <w:trPr>
          <w:cantSplit/>
        </w:trPr>
        <w:tc>
          <w:tcPr>
            <w:tcW w:w="9639" w:type="dxa"/>
          </w:tcPr>
          <w:p w14:paraId="08525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59013D9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705957BD" w14:textId="77777777" w:rsidTr="00D71E24">
        <w:trPr>
          <w:cantSplit/>
        </w:trPr>
        <w:tc>
          <w:tcPr>
            <w:tcW w:w="9639" w:type="dxa"/>
          </w:tcPr>
          <w:p w14:paraId="2463873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1947BE3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08BDED51" w14:textId="77777777" w:rsidTr="00D71E24">
        <w:trPr>
          <w:cantSplit/>
        </w:trPr>
        <w:tc>
          <w:tcPr>
            <w:tcW w:w="9639" w:type="dxa"/>
          </w:tcPr>
          <w:p w14:paraId="2E87CEFE"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2B1CBE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7945DF44" w14:textId="77777777" w:rsidR="007B058E" w:rsidRPr="007B058E" w:rsidRDefault="007B058E" w:rsidP="007B058E"/>
    <w:p w14:paraId="08931F4E" w14:textId="77777777" w:rsidR="007B058E" w:rsidRPr="007B058E" w:rsidRDefault="007B058E" w:rsidP="007B058E">
      <w:pPr>
        <w:keepNext/>
        <w:keepLines/>
        <w:spacing w:before="120"/>
        <w:ind w:left="1418" w:hanging="1418"/>
        <w:outlineLvl w:val="3"/>
        <w:rPr>
          <w:rFonts w:ascii="Arial" w:hAnsi="Arial"/>
          <w:i/>
          <w:sz w:val="24"/>
        </w:rPr>
      </w:pPr>
      <w:bookmarkStart w:id="5406" w:name="_Toc29342728"/>
      <w:bookmarkStart w:id="5407" w:name="_Toc29343867"/>
      <w:bookmarkStart w:id="5408" w:name="_Toc36567133"/>
      <w:bookmarkStart w:id="5409" w:name="_Toc36810578"/>
      <w:bookmarkStart w:id="5410" w:name="_Toc36846942"/>
      <w:bookmarkStart w:id="5411" w:name="_Toc36939595"/>
      <w:bookmarkStart w:id="5412" w:name="_Toc37082575"/>
      <w:bookmarkStart w:id="5413" w:name="_Toc46481215"/>
      <w:bookmarkStart w:id="5414" w:name="_Toc46482449"/>
      <w:bookmarkStart w:id="5415" w:name="_Toc46483683"/>
      <w:bookmarkStart w:id="5416" w:name="_Toc139383548"/>
      <w:r w:rsidRPr="007B058E">
        <w:rPr>
          <w:rFonts w:ascii="Arial" w:hAnsi="Arial"/>
          <w:i/>
          <w:noProof/>
          <w:sz w:val="24"/>
        </w:rPr>
        <w:t>–</w:t>
      </w:r>
      <w:r w:rsidRPr="007B058E">
        <w:rPr>
          <w:rFonts w:ascii="Arial" w:hAnsi="Arial"/>
          <w:i/>
          <w:noProof/>
          <w:sz w:val="24"/>
        </w:rPr>
        <w:tab/>
        <w:t>MeasResultCellSFTD</w:t>
      </w:r>
      <w:bookmarkEnd w:id="5406"/>
      <w:bookmarkEnd w:id="5407"/>
      <w:bookmarkEnd w:id="5408"/>
      <w:bookmarkEnd w:id="5409"/>
      <w:bookmarkEnd w:id="5410"/>
      <w:bookmarkEnd w:id="5411"/>
      <w:bookmarkEnd w:id="5412"/>
      <w:bookmarkEnd w:id="5413"/>
      <w:bookmarkEnd w:id="5414"/>
      <w:bookmarkEnd w:id="5415"/>
      <w:bookmarkEnd w:id="5416"/>
    </w:p>
    <w:p w14:paraId="0F24A085"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PCell and an NR cell as specified in TS 38.215 [89] and TS 38.133 [84].</w:t>
      </w:r>
    </w:p>
    <w:p w14:paraId="0B2ED61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CellSFTD </w:t>
      </w:r>
      <w:r w:rsidRPr="007B058E">
        <w:rPr>
          <w:rFonts w:ascii="Arial" w:hAnsi="Arial"/>
          <w:b/>
        </w:rPr>
        <w:t>information element</w:t>
      </w:r>
    </w:p>
    <w:p w14:paraId="1ED85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9C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78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3C9D2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42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8D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3F81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F83E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72597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F2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31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46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E1D9B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59522A88" w14:textId="77777777" w:rsidTr="00D71E24">
        <w:trPr>
          <w:cantSplit/>
          <w:tblHeader/>
        </w:trPr>
        <w:tc>
          <w:tcPr>
            <w:tcW w:w="9639" w:type="dxa"/>
          </w:tcPr>
          <w:p w14:paraId="066B316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66C49C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40368A8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076C74AC"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24E6EC6" w14:textId="77777777" w:rsidTr="00D71E24">
        <w:trPr>
          <w:cantSplit/>
        </w:trPr>
        <w:tc>
          <w:tcPr>
            <w:tcW w:w="9639" w:type="dxa"/>
          </w:tcPr>
          <w:p w14:paraId="1FC759B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3DC9D072"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NR cell as an integer value according to TS 38.215 [89].</w:t>
            </w:r>
          </w:p>
        </w:tc>
      </w:tr>
      <w:tr w:rsidR="007B058E" w:rsidRPr="007B058E" w14:paraId="4E1EAA43" w14:textId="77777777" w:rsidTr="00D71E24">
        <w:trPr>
          <w:cantSplit/>
        </w:trPr>
        <w:tc>
          <w:tcPr>
            <w:tcW w:w="9639" w:type="dxa"/>
          </w:tcPr>
          <w:p w14:paraId="15FC4EB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0B6573F8"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NR cell as an integer value according to TS 38.215 [89].</w:t>
            </w:r>
          </w:p>
        </w:tc>
      </w:tr>
      <w:tr w:rsidR="007B058E" w:rsidRPr="007B058E" w14:paraId="445651DD" w14:textId="77777777" w:rsidTr="00D71E24">
        <w:trPr>
          <w:cantSplit/>
        </w:trPr>
        <w:tc>
          <w:tcPr>
            <w:tcW w:w="9639" w:type="dxa"/>
          </w:tcPr>
          <w:p w14:paraId="0976BCE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2B38FD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3E8F57F0" w14:textId="77777777" w:rsidR="007B058E" w:rsidRPr="007B058E" w:rsidRDefault="007B058E" w:rsidP="007B058E"/>
    <w:p w14:paraId="1C2D6510" w14:textId="77777777" w:rsidR="007B058E" w:rsidRPr="007B058E" w:rsidRDefault="007B058E" w:rsidP="007B058E">
      <w:pPr>
        <w:keepNext/>
        <w:keepLines/>
        <w:spacing w:before="120"/>
        <w:ind w:left="1418" w:hanging="1418"/>
        <w:outlineLvl w:val="3"/>
        <w:rPr>
          <w:rFonts w:ascii="Arial" w:hAnsi="Arial"/>
          <w:sz w:val="24"/>
        </w:rPr>
      </w:pPr>
      <w:bookmarkStart w:id="5417" w:name="_Toc20487431"/>
      <w:bookmarkStart w:id="5418" w:name="_Toc29342729"/>
      <w:bookmarkStart w:id="5419" w:name="_Toc29343868"/>
      <w:bookmarkStart w:id="5420" w:name="_Toc36567134"/>
      <w:bookmarkStart w:id="5421" w:name="_Toc36810579"/>
      <w:bookmarkStart w:id="5422" w:name="_Toc36846943"/>
      <w:bookmarkStart w:id="5423" w:name="_Toc36939596"/>
      <w:bookmarkStart w:id="5424" w:name="_Toc37082576"/>
      <w:bookmarkStart w:id="5425" w:name="_Toc46481216"/>
      <w:bookmarkStart w:id="5426" w:name="_Toc46482450"/>
      <w:bookmarkStart w:id="5427" w:name="_Toc46483684"/>
      <w:bookmarkStart w:id="5428" w:name="_Toc139383549"/>
      <w:r w:rsidRPr="007B058E">
        <w:rPr>
          <w:rFonts w:ascii="Arial" w:hAnsi="Arial"/>
          <w:sz w:val="24"/>
        </w:rPr>
        <w:t>–</w:t>
      </w:r>
      <w:r w:rsidRPr="007B058E">
        <w:rPr>
          <w:rFonts w:ascii="Arial" w:hAnsi="Arial"/>
          <w:sz w:val="24"/>
        </w:rPr>
        <w:tab/>
      </w:r>
      <w:r w:rsidRPr="007B058E">
        <w:rPr>
          <w:rFonts w:ascii="Arial" w:hAnsi="Arial"/>
          <w:i/>
          <w:sz w:val="24"/>
        </w:rPr>
        <w:t>MeasResultSCG-FailureMRDC</w:t>
      </w:r>
      <w:bookmarkEnd w:id="5417"/>
      <w:bookmarkEnd w:id="5418"/>
      <w:bookmarkEnd w:id="5419"/>
      <w:bookmarkEnd w:id="5420"/>
      <w:bookmarkEnd w:id="5421"/>
      <w:bookmarkEnd w:id="5422"/>
      <w:bookmarkEnd w:id="5423"/>
      <w:bookmarkEnd w:id="5424"/>
      <w:bookmarkEnd w:id="5425"/>
      <w:bookmarkEnd w:id="5426"/>
      <w:bookmarkEnd w:id="5427"/>
      <w:bookmarkEnd w:id="5428"/>
    </w:p>
    <w:p w14:paraId="148AC63F" w14:textId="77777777" w:rsidR="007B058E" w:rsidRPr="007B058E" w:rsidRDefault="007B058E" w:rsidP="007B058E">
      <w:r w:rsidRPr="007B058E">
        <w:t xml:space="preserve">The IE </w:t>
      </w:r>
      <w:r w:rsidRPr="007B058E">
        <w:rPr>
          <w:i/>
          <w:iCs/>
        </w:rPr>
        <w:t>MeasResultSCG-FailureMRDC</w:t>
      </w:r>
      <w:r w:rsidRPr="007B058E">
        <w:rPr>
          <w:iCs/>
        </w:rPr>
        <w:t xml:space="preserve"> is used to provide measurement information concerning E-UTRA measurements upon SCG failure detected by a UE configured with NE-DC</w:t>
      </w:r>
      <w:r w:rsidRPr="007B058E">
        <w:t>.</w:t>
      </w:r>
    </w:p>
    <w:p w14:paraId="2AE4118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CG-FailureMRDC </w:t>
      </w:r>
      <w:r w:rsidRPr="007B058E">
        <w:rPr>
          <w:rFonts w:ascii="Arial" w:hAnsi="Arial"/>
          <w:b/>
        </w:rPr>
        <w:t>information element</w:t>
      </w:r>
    </w:p>
    <w:p w14:paraId="0A81A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D21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9C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51217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0BCE612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21A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3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4FE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AFB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A0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D03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0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46803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62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412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9B9F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DE2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88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991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E0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108D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90D20" w14:textId="77777777" w:rsidR="007B058E" w:rsidRPr="007B058E" w:rsidRDefault="007B058E" w:rsidP="007B058E"/>
    <w:p w14:paraId="011983A2" w14:textId="77777777" w:rsidR="007B058E" w:rsidRPr="007B058E" w:rsidRDefault="007B058E" w:rsidP="007B058E">
      <w:pPr>
        <w:keepNext/>
        <w:keepLines/>
        <w:spacing w:before="120"/>
        <w:ind w:left="1418" w:hanging="1418"/>
        <w:outlineLvl w:val="3"/>
        <w:rPr>
          <w:rFonts w:ascii="Arial" w:hAnsi="Arial"/>
          <w:i/>
          <w:sz w:val="24"/>
        </w:rPr>
      </w:pPr>
      <w:bookmarkStart w:id="5429" w:name="_Toc29342730"/>
      <w:bookmarkStart w:id="5430" w:name="_Toc29343869"/>
      <w:bookmarkStart w:id="5431" w:name="_Toc36567135"/>
      <w:bookmarkStart w:id="5432" w:name="_Toc36810580"/>
      <w:bookmarkStart w:id="5433" w:name="_Toc36846944"/>
      <w:bookmarkStart w:id="5434" w:name="_Toc36939597"/>
      <w:bookmarkStart w:id="5435" w:name="_Toc37082577"/>
      <w:bookmarkStart w:id="5436" w:name="_Toc46481217"/>
      <w:bookmarkStart w:id="5437" w:name="_Toc46482451"/>
      <w:bookmarkStart w:id="5438" w:name="_Toc46483685"/>
      <w:bookmarkStart w:id="5439"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5429"/>
      <w:bookmarkEnd w:id="5430"/>
      <w:bookmarkEnd w:id="5431"/>
      <w:bookmarkEnd w:id="5432"/>
      <w:bookmarkEnd w:id="5433"/>
      <w:bookmarkEnd w:id="5434"/>
      <w:bookmarkEnd w:id="5435"/>
      <w:bookmarkEnd w:id="5436"/>
      <w:bookmarkEnd w:id="5437"/>
      <w:bookmarkEnd w:id="5438"/>
      <w:bookmarkEnd w:id="5439"/>
    </w:p>
    <w:p w14:paraId="4ADB8CC2"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PCell and the PSCell as specified in TS 36.214 [48] and TS 36.133 [16].</w:t>
      </w:r>
    </w:p>
    <w:p w14:paraId="63B3BD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STD </w:t>
      </w:r>
      <w:r w:rsidRPr="007B058E">
        <w:rPr>
          <w:rFonts w:ascii="Arial" w:hAnsi="Arial"/>
          <w:b/>
        </w:rPr>
        <w:t>information element</w:t>
      </w:r>
    </w:p>
    <w:p w14:paraId="0169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C56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0B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B13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5E33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28431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30D40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5C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2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978CB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FA0036" w14:textId="77777777" w:rsidTr="00D71E24">
        <w:trPr>
          <w:cantSplit/>
          <w:tblHeader/>
        </w:trPr>
        <w:tc>
          <w:tcPr>
            <w:tcW w:w="9639" w:type="dxa"/>
          </w:tcPr>
          <w:p w14:paraId="78FDF70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 xml:space="preserve">MeasResultSSTD </w:t>
            </w:r>
            <w:r w:rsidRPr="007B058E">
              <w:rPr>
                <w:rFonts w:ascii="Arial" w:hAnsi="Arial"/>
                <w:b/>
                <w:iCs/>
                <w:noProof/>
                <w:sz w:val="18"/>
              </w:rPr>
              <w:t>field descriptions</w:t>
            </w:r>
          </w:p>
        </w:tc>
      </w:tr>
      <w:tr w:rsidR="007B058E" w:rsidRPr="007B058E" w14:paraId="53B70E5D" w14:textId="77777777" w:rsidTr="00D71E24">
        <w:trPr>
          <w:cantSplit/>
        </w:trPr>
        <w:tc>
          <w:tcPr>
            <w:tcW w:w="9639" w:type="dxa"/>
          </w:tcPr>
          <w:p w14:paraId="2EE6F47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D3CE200"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PSCell as an integer value according to TS 36.214 [48].</w:t>
            </w:r>
          </w:p>
        </w:tc>
      </w:tr>
      <w:tr w:rsidR="007B058E" w:rsidRPr="007B058E" w14:paraId="73424877" w14:textId="77777777" w:rsidTr="00D71E24">
        <w:trPr>
          <w:cantSplit/>
        </w:trPr>
        <w:tc>
          <w:tcPr>
            <w:tcW w:w="9639" w:type="dxa"/>
          </w:tcPr>
          <w:p w14:paraId="30AEE3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404A08D9"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PSCell as an integer value according to TS 36.214 [48].</w:t>
            </w:r>
          </w:p>
        </w:tc>
      </w:tr>
      <w:tr w:rsidR="007B058E" w:rsidRPr="007B058E" w14:paraId="7CA04190" w14:textId="77777777" w:rsidTr="00D71E24">
        <w:trPr>
          <w:cantSplit/>
        </w:trPr>
        <w:tc>
          <w:tcPr>
            <w:tcW w:w="9639" w:type="dxa"/>
          </w:tcPr>
          <w:p w14:paraId="50E3030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2FF8F373"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PCell and the PSCell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2B0039C2" w14:textId="77777777" w:rsidR="007B058E" w:rsidRPr="007B058E" w:rsidRDefault="007B058E" w:rsidP="007B058E"/>
    <w:p w14:paraId="42B49879" w14:textId="77777777" w:rsidR="007B058E" w:rsidRPr="007B058E" w:rsidRDefault="007B058E" w:rsidP="007B058E">
      <w:pPr>
        <w:keepNext/>
        <w:keepLines/>
        <w:spacing w:before="120"/>
        <w:ind w:left="1418" w:hanging="1418"/>
        <w:outlineLvl w:val="3"/>
        <w:rPr>
          <w:rFonts w:ascii="Arial" w:hAnsi="Arial"/>
          <w:i/>
          <w:sz w:val="24"/>
        </w:rPr>
      </w:pPr>
      <w:bookmarkStart w:id="5440" w:name="_Toc20487432"/>
      <w:bookmarkStart w:id="5441" w:name="_Toc29342731"/>
      <w:bookmarkStart w:id="5442" w:name="_Toc29343870"/>
      <w:bookmarkStart w:id="5443" w:name="_Toc36567136"/>
      <w:bookmarkStart w:id="5444" w:name="_Toc36810581"/>
      <w:bookmarkStart w:id="5445" w:name="_Toc36846945"/>
      <w:bookmarkStart w:id="5446" w:name="_Toc36939598"/>
      <w:bookmarkStart w:id="5447" w:name="_Toc37082578"/>
      <w:bookmarkStart w:id="5448" w:name="_Toc46481218"/>
      <w:bookmarkStart w:id="5449" w:name="_Toc46482452"/>
      <w:bookmarkStart w:id="5450" w:name="_Toc46483686"/>
      <w:bookmarkStart w:id="5451" w:name="_Toc139383551"/>
      <w:r w:rsidRPr="007B058E">
        <w:rPr>
          <w:rFonts w:ascii="Arial" w:hAnsi="Arial"/>
          <w:sz w:val="24"/>
        </w:rPr>
        <w:t>–</w:t>
      </w:r>
      <w:r w:rsidRPr="007B058E">
        <w:rPr>
          <w:rFonts w:ascii="Arial" w:hAnsi="Arial"/>
          <w:sz w:val="24"/>
        </w:rPr>
        <w:tab/>
      </w:r>
      <w:r w:rsidRPr="007B058E">
        <w:rPr>
          <w:rFonts w:ascii="Arial" w:hAnsi="Arial"/>
          <w:i/>
          <w:sz w:val="24"/>
        </w:rPr>
        <w:t>MeasScaleFactor</w:t>
      </w:r>
      <w:bookmarkEnd w:id="5440"/>
      <w:bookmarkEnd w:id="5441"/>
      <w:bookmarkEnd w:id="5442"/>
      <w:bookmarkEnd w:id="5443"/>
      <w:bookmarkEnd w:id="5444"/>
      <w:bookmarkEnd w:id="5445"/>
      <w:bookmarkEnd w:id="5446"/>
      <w:bookmarkEnd w:id="5447"/>
      <w:bookmarkEnd w:id="5448"/>
      <w:bookmarkEnd w:id="5449"/>
      <w:bookmarkEnd w:id="5450"/>
      <w:bookmarkEnd w:id="5451"/>
    </w:p>
    <w:p w14:paraId="254A415C" w14:textId="77777777" w:rsidR="007B058E" w:rsidRPr="007B058E" w:rsidRDefault="007B058E" w:rsidP="007B058E"/>
    <w:p w14:paraId="2CBA3360"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7E51B24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caleFactor </w:t>
      </w:r>
      <w:r w:rsidRPr="007B058E">
        <w:rPr>
          <w:rFonts w:ascii="Arial" w:hAnsi="Arial"/>
          <w:b/>
        </w:rPr>
        <w:t>information element</w:t>
      </w:r>
    </w:p>
    <w:p w14:paraId="1F305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F7F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FE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07161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3F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A4C87F" w14:textId="77777777" w:rsidR="007B058E" w:rsidRPr="007B058E" w:rsidRDefault="007B058E" w:rsidP="007B058E">
      <w:pPr>
        <w:rPr>
          <w:noProof/>
        </w:rPr>
      </w:pPr>
    </w:p>
    <w:p w14:paraId="13AC9452"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5EC2BBB8" w14:textId="77777777" w:rsidR="007B058E" w:rsidRPr="007B058E" w:rsidRDefault="007B058E" w:rsidP="007B058E">
      <w:pPr>
        <w:keepNext/>
        <w:keepLines/>
        <w:spacing w:before="120"/>
        <w:ind w:left="1418" w:hanging="1418"/>
        <w:outlineLvl w:val="3"/>
        <w:rPr>
          <w:rFonts w:ascii="Arial" w:hAnsi="Arial"/>
          <w:i/>
          <w:sz w:val="24"/>
        </w:rPr>
      </w:pPr>
      <w:bookmarkStart w:id="5452" w:name="_Toc20487433"/>
      <w:bookmarkStart w:id="5453" w:name="_Toc29342732"/>
      <w:bookmarkStart w:id="5454" w:name="_Toc29343871"/>
      <w:bookmarkStart w:id="5455" w:name="_Toc36567137"/>
      <w:bookmarkStart w:id="5456" w:name="_Toc36810582"/>
      <w:bookmarkStart w:id="5457" w:name="_Toc36846946"/>
      <w:bookmarkStart w:id="5458" w:name="_Toc36939599"/>
      <w:bookmarkStart w:id="5459" w:name="_Toc37082579"/>
      <w:bookmarkStart w:id="5460" w:name="_Toc46481219"/>
      <w:bookmarkStart w:id="5461" w:name="_Toc46482453"/>
      <w:bookmarkStart w:id="5462" w:name="_Toc46483687"/>
      <w:bookmarkStart w:id="5463" w:name="_Toc139383552"/>
      <w:r w:rsidRPr="007B058E">
        <w:rPr>
          <w:rFonts w:ascii="Arial" w:hAnsi="Arial"/>
          <w:sz w:val="24"/>
        </w:rPr>
        <w:t>–</w:t>
      </w:r>
      <w:r w:rsidRPr="007B058E">
        <w:rPr>
          <w:rFonts w:ascii="Arial" w:hAnsi="Arial"/>
          <w:sz w:val="24"/>
        </w:rPr>
        <w:tab/>
      </w:r>
      <w:r w:rsidRPr="007B058E">
        <w:rPr>
          <w:rFonts w:ascii="Arial" w:hAnsi="Arial"/>
          <w:i/>
          <w:sz w:val="24"/>
        </w:rPr>
        <w:t>MeasSensing-Config</w:t>
      </w:r>
      <w:bookmarkEnd w:id="5452"/>
      <w:bookmarkEnd w:id="5453"/>
      <w:bookmarkEnd w:id="5454"/>
      <w:bookmarkEnd w:id="5455"/>
      <w:bookmarkEnd w:id="5456"/>
      <w:bookmarkEnd w:id="5457"/>
      <w:bookmarkEnd w:id="5458"/>
      <w:bookmarkEnd w:id="5459"/>
      <w:bookmarkEnd w:id="5460"/>
      <w:bookmarkEnd w:id="5461"/>
      <w:bookmarkEnd w:id="5462"/>
      <w:bookmarkEnd w:id="5463"/>
    </w:p>
    <w:p w14:paraId="6FA868F1"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2ACEE35B" w14:textId="77777777" w:rsidR="007B058E" w:rsidRPr="007B058E" w:rsidRDefault="007B058E" w:rsidP="007B058E">
      <w:pPr>
        <w:keepNext/>
        <w:keepLines/>
        <w:spacing w:before="60"/>
        <w:jc w:val="center"/>
        <w:rPr>
          <w:rFonts w:ascii="Arial" w:hAnsi="Arial"/>
          <w:b/>
        </w:rPr>
      </w:pPr>
      <w:r w:rsidRPr="007B058E">
        <w:rPr>
          <w:rFonts w:ascii="Arial" w:hAnsi="Arial"/>
          <w:b/>
          <w:i/>
        </w:rPr>
        <w:t>MeasSensing-Config</w:t>
      </w:r>
      <w:r w:rsidRPr="007B058E">
        <w:rPr>
          <w:rFonts w:ascii="Arial" w:hAnsi="Arial"/>
          <w:b/>
          <w:bCs/>
          <w:i/>
          <w:iCs/>
        </w:rPr>
        <w:t xml:space="preserve"> </w:t>
      </w:r>
      <w:r w:rsidRPr="007B058E">
        <w:rPr>
          <w:rFonts w:ascii="Arial" w:hAnsi="Arial"/>
          <w:b/>
        </w:rPr>
        <w:t>information element</w:t>
      </w:r>
    </w:p>
    <w:p w14:paraId="5DF4F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1B1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5E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7FE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13A6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03C78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186EB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6A900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337D7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6E9E6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67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6F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52DE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1EFD0" w14:textId="77777777" w:rsidTr="00D71E24">
        <w:trPr>
          <w:cantSplit/>
          <w:tblHeader/>
        </w:trPr>
        <w:tc>
          <w:tcPr>
            <w:tcW w:w="9639" w:type="dxa"/>
          </w:tcPr>
          <w:p w14:paraId="112FA036"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22142FB7" w14:textId="77777777" w:rsidTr="00D71E24">
        <w:trPr>
          <w:cantSplit/>
          <w:tblHeader/>
        </w:trPr>
        <w:tc>
          <w:tcPr>
            <w:tcW w:w="9639" w:type="dxa"/>
          </w:tcPr>
          <w:p w14:paraId="0FF9E13F"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ReselectionCounter</w:t>
            </w:r>
          </w:p>
          <w:p w14:paraId="0042E9E9"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00CB3F35" w:rsidRPr="007B058E">
              <w:rPr>
                <w:noProof/>
                <w:position w:val="-12"/>
                <w:lang w:eastAsia="en-GB"/>
              </w:rPr>
              <w:object w:dxaOrig="540" w:dyaOrig="360" w14:anchorId="2AD61BDA">
                <v:shape id="_x0000_i1163" type="#_x0000_t75" style="width:28.5pt;height:14.25pt" o:ole="">
                  <v:imagedata r:id="rId272" o:title=""/>
                </v:shape>
                <o:OLEObject Type="Embed" ProgID="Equation.3" ShapeID="_x0000_i1163" DrawAspect="Content" ObjectID="_1762854372" r:id="rId273"/>
              </w:object>
            </w:r>
            <w:r w:rsidRPr="007B058E">
              <w:rPr>
                <w:rFonts w:ascii="Arial" w:hAnsi="Arial"/>
                <w:noProof/>
                <w:sz w:val="18"/>
                <w:lang w:eastAsia="zh-CN"/>
              </w:rPr>
              <w:t>, as specified in TS 36.213 [23], clause 14.1.1.6.</w:t>
            </w:r>
          </w:p>
        </w:tc>
      </w:tr>
      <w:tr w:rsidR="007B058E" w:rsidRPr="007B058E" w14:paraId="47828602" w14:textId="77777777" w:rsidTr="00D71E24">
        <w:trPr>
          <w:cantSplit/>
          <w:tblHeader/>
        </w:trPr>
        <w:tc>
          <w:tcPr>
            <w:tcW w:w="9639" w:type="dxa"/>
          </w:tcPr>
          <w:p w14:paraId="7B774F6D"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SubchannelNumber</w:t>
            </w:r>
          </w:p>
          <w:p w14:paraId="2B2F0F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00CB3F35" w:rsidRPr="007B058E">
              <w:rPr>
                <w:noProof/>
                <w:position w:val="-12"/>
                <w:lang w:eastAsia="en-GB"/>
              </w:rPr>
              <w:object w:dxaOrig="600" w:dyaOrig="360" w14:anchorId="1E436ECD">
                <v:shape id="_x0000_i1164" type="#_x0000_t75" style="width:29.25pt;height:14.25pt" o:ole="">
                  <v:imagedata r:id="rId274" o:title=""/>
                </v:shape>
                <o:OLEObject Type="Embed" ProgID="Equation.3" ShapeID="_x0000_i1164" DrawAspect="Content" ObjectID="_1762854373" r:id="rId275"/>
              </w:object>
            </w:r>
            <w:r w:rsidRPr="007B058E">
              <w:rPr>
                <w:rFonts w:ascii="Arial" w:eastAsia="Malgun Gothic" w:hAnsi="Arial"/>
                <w:sz w:val="18"/>
                <w:lang w:eastAsia="ko-KR"/>
              </w:rPr>
              <w:t>, as specified in TS 36.213 [23], clause 14.1.1.6.</w:t>
            </w:r>
          </w:p>
        </w:tc>
      </w:tr>
      <w:tr w:rsidR="007B058E" w:rsidRPr="007B058E" w14:paraId="02AD859A" w14:textId="77777777" w:rsidTr="00D71E24">
        <w:trPr>
          <w:cantSplit/>
          <w:tblHeader/>
        </w:trPr>
        <w:tc>
          <w:tcPr>
            <w:tcW w:w="9639" w:type="dxa"/>
          </w:tcPr>
          <w:p w14:paraId="755BDA2F"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eriodicity</w:t>
            </w:r>
          </w:p>
          <w:p w14:paraId="5FCE26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00CB3F35" w:rsidRPr="007B058E">
              <w:rPr>
                <w:noProof/>
                <w:position w:val="-14"/>
                <w:lang w:eastAsia="en-GB"/>
              </w:rPr>
              <w:object w:dxaOrig="720" w:dyaOrig="375" w14:anchorId="2BC07FE0">
                <v:shape id="_x0000_i1165" type="#_x0000_t75" style="width:36.75pt;height:14.25pt" o:ole="">
                  <v:imagedata r:id="rId276" o:title=""/>
                </v:shape>
                <o:OLEObject Type="Embed" ProgID="Equation.3" ShapeID="_x0000_i1165" DrawAspect="Content" ObjectID="_1762854374" r:id="rId277"/>
              </w:object>
            </w:r>
            <w:r w:rsidRPr="007B058E">
              <w:rPr>
                <w:rFonts w:ascii="Arial" w:eastAsia="Malgun Gothic" w:hAnsi="Arial"/>
                <w:sz w:val="18"/>
                <w:lang w:eastAsia="ko-KR"/>
              </w:rPr>
              <w:t>, as specified in TS 36.213 [23], clause 14.1.1.6.</w:t>
            </w:r>
          </w:p>
        </w:tc>
      </w:tr>
      <w:tr w:rsidR="007B058E" w:rsidRPr="007B058E" w14:paraId="784A3C6E" w14:textId="77777777" w:rsidTr="00D71E24">
        <w:trPr>
          <w:cantSplit/>
          <w:tblHeader/>
        </w:trPr>
        <w:tc>
          <w:tcPr>
            <w:tcW w:w="9639" w:type="dxa"/>
          </w:tcPr>
          <w:p w14:paraId="55EB0982"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riority</w:t>
            </w:r>
          </w:p>
          <w:p w14:paraId="34D8B2A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00CB3F35" w:rsidRPr="007B058E">
              <w:rPr>
                <w:noProof/>
                <w:position w:val="-10"/>
                <w:lang w:eastAsia="en-GB"/>
              </w:rPr>
              <w:object w:dxaOrig="675" w:dyaOrig="345" w14:anchorId="1AF5AA7B">
                <v:shape id="_x0000_i1166" type="#_x0000_t75" style="width:36.75pt;height:14.25pt" o:ole="">
                  <v:imagedata r:id="rId278" o:title=""/>
                </v:shape>
                <o:OLEObject Type="Embed" ProgID="Equation.3" ShapeID="_x0000_i1166" DrawAspect="Content" ObjectID="_1762854375" r:id="rId279"/>
              </w:object>
            </w:r>
            <w:r w:rsidRPr="007B058E">
              <w:rPr>
                <w:rFonts w:ascii="Arial" w:eastAsia="Malgun Gothic" w:hAnsi="Arial"/>
                <w:sz w:val="18"/>
                <w:lang w:eastAsia="ko-KR"/>
              </w:rPr>
              <w:t xml:space="preserve"> as specified in TS 36.213 [23], clause 14.1.1.6.</w:t>
            </w:r>
          </w:p>
        </w:tc>
      </w:tr>
    </w:tbl>
    <w:p w14:paraId="52FD35A8" w14:textId="77777777" w:rsidR="007B058E" w:rsidRPr="007B058E" w:rsidRDefault="007B058E" w:rsidP="007B058E"/>
    <w:p w14:paraId="570044DF" w14:textId="77777777" w:rsidR="007B058E" w:rsidRPr="007B058E" w:rsidRDefault="007B058E" w:rsidP="007B058E">
      <w:pPr>
        <w:keepNext/>
        <w:keepLines/>
        <w:spacing w:before="120"/>
        <w:ind w:left="1418" w:hanging="1418"/>
        <w:outlineLvl w:val="3"/>
        <w:rPr>
          <w:rFonts w:ascii="Arial" w:hAnsi="Arial"/>
          <w:i/>
          <w:noProof/>
          <w:sz w:val="24"/>
        </w:rPr>
      </w:pPr>
      <w:bookmarkStart w:id="5464" w:name="_Toc20487434"/>
      <w:bookmarkStart w:id="5465" w:name="_Toc29342733"/>
      <w:bookmarkStart w:id="5466" w:name="_Toc29343872"/>
      <w:bookmarkStart w:id="5467" w:name="_Toc36567138"/>
      <w:bookmarkStart w:id="5468" w:name="_Toc36810583"/>
      <w:bookmarkStart w:id="5469" w:name="_Toc36846947"/>
      <w:bookmarkStart w:id="5470" w:name="_Toc36939600"/>
      <w:bookmarkStart w:id="5471" w:name="_Toc37082580"/>
      <w:bookmarkStart w:id="5472" w:name="_Toc46481220"/>
      <w:bookmarkStart w:id="5473" w:name="_Toc46482454"/>
      <w:bookmarkStart w:id="5474" w:name="_Toc46483688"/>
      <w:bookmarkStart w:id="5475" w:name="_Toc139383553"/>
      <w:r w:rsidRPr="007B058E">
        <w:rPr>
          <w:rFonts w:ascii="Arial" w:hAnsi="Arial"/>
          <w:i/>
          <w:noProof/>
          <w:sz w:val="24"/>
        </w:rPr>
        <w:t>–</w:t>
      </w:r>
      <w:r w:rsidRPr="007B058E">
        <w:rPr>
          <w:rFonts w:ascii="Arial" w:hAnsi="Arial"/>
          <w:i/>
          <w:noProof/>
          <w:sz w:val="24"/>
        </w:rPr>
        <w:tab/>
        <w:t>MTC-SSB-NR</w:t>
      </w:r>
      <w:bookmarkEnd w:id="5464"/>
      <w:bookmarkEnd w:id="5465"/>
      <w:bookmarkEnd w:id="5466"/>
      <w:bookmarkEnd w:id="5467"/>
      <w:bookmarkEnd w:id="5468"/>
      <w:bookmarkEnd w:id="5469"/>
      <w:bookmarkEnd w:id="5470"/>
      <w:bookmarkEnd w:id="5471"/>
      <w:bookmarkEnd w:id="5472"/>
      <w:bookmarkEnd w:id="5473"/>
      <w:bookmarkEnd w:id="5474"/>
      <w:bookmarkEnd w:id="5475"/>
    </w:p>
    <w:p w14:paraId="405F0CDB"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97D1257"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lastRenderedPageBreak/>
        <w:t>MTC-SSB-NR</w:t>
      </w:r>
      <w:r w:rsidRPr="007B058E">
        <w:rPr>
          <w:rFonts w:ascii="Arial" w:hAnsi="Arial"/>
          <w:b/>
        </w:rPr>
        <w:t xml:space="preserve"> information elements</w:t>
      </w:r>
    </w:p>
    <w:p w14:paraId="6E355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B80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D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DF16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6D7748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142B8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650BB8E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0DC1CC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5EE0DF0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3D9957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7D48DD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6F5B43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1B42D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6F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FE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66EF2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FC04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FA7A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2EE7E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1B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42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43867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BC3E8" w14:textId="77777777" w:rsidTr="00D71E24">
        <w:trPr>
          <w:cantSplit/>
          <w:tblHeader/>
        </w:trPr>
        <w:tc>
          <w:tcPr>
            <w:tcW w:w="9639" w:type="dxa"/>
          </w:tcPr>
          <w:p w14:paraId="518AF6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5D8729C6" w14:textId="77777777" w:rsidTr="00D71E24">
        <w:trPr>
          <w:cantSplit/>
        </w:trPr>
        <w:tc>
          <w:tcPr>
            <w:tcW w:w="9639" w:type="dxa"/>
          </w:tcPr>
          <w:p w14:paraId="39079185"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pci-List</w:t>
            </w:r>
          </w:p>
          <w:p w14:paraId="726666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255A7A0E" w14:textId="77777777" w:rsidR="007B058E" w:rsidRPr="007B058E" w:rsidRDefault="007B058E" w:rsidP="007B058E"/>
    <w:p w14:paraId="1B093EDC" w14:textId="77777777" w:rsidR="007B058E" w:rsidRPr="007B058E" w:rsidRDefault="007B058E" w:rsidP="007B058E">
      <w:pPr>
        <w:keepNext/>
        <w:keepLines/>
        <w:spacing w:before="120"/>
        <w:ind w:left="1418" w:hanging="1418"/>
        <w:outlineLvl w:val="3"/>
        <w:rPr>
          <w:rFonts w:ascii="Arial" w:hAnsi="Arial"/>
          <w:sz w:val="24"/>
        </w:rPr>
      </w:pPr>
      <w:bookmarkStart w:id="5476" w:name="_Toc20487435"/>
      <w:bookmarkStart w:id="5477" w:name="_Toc29342734"/>
      <w:bookmarkStart w:id="5478" w:name="_Toc29343873"/>
      <w:bookmarkStart w:id="5479" w:name="_Toc36567139"/>
      <w:bookmarkStart w:id="5480" w:name="_Toc36810584"/>
      <w:bookmarkStart w:id="5481" w:name="_Toc36846948"/>
      <w:bookmarkStart w:id="5482" w:name="_Toc36939601"/>
      <w:bookmarkStart w:id="5483" w:name="_Toc37082581"/>
      <w:bookmarkStart w:id="5484" w:name="_Toc46481221"/>
      <w:bookmarkStart w:id="5485" w:name="_Toc46482455"/>
      <w:bookmarkStart w:id="5486" w:name="_Toc46483689"/>
      <w:bookmarkStart w:id="5487"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476"/>
      <w:bookmarkEnd w:id="5477"/>
      <w:bookmarkEnd w:id="5478"/>
      <w:bookmarkEnd w:id="5479"/>
      <w:bookmarkEnd w:id="5480"/>
      <w:bookmarkEnd w:id="5481"/>
      <w:bookmarkEnd w:id="5482"/>
      <w:bookmarkEnd w:id="5483"/>
      <w:bookmarkEnd w:id="5484"/>
      <w:bookmarkEnd w:id="5485"/>
      <w:bookmarkEnd w:id="5486"/>
      <w:bookmarkEnd w:id="5487"/>
    </w:p>
    <w:p w14:paraId="4CBD343F"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118A22D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QuantityConfig </w:t>
      </w:r>
      <w:r w:rsidRPr="007B058E">
        <w:rPr>
          <w:rFonts w:ascii="Arial" w:hAnsi="Arial"/>
          <w:b/>
        </w:rPr>
        <w:t>information element</w:t>
      </w:r>
    </w:p>
    <w:p w14:paraId="7B665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CC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9A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514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0F1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A0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36B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122E3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79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561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704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2F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B6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BA5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6B8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2B8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0F5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FE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3C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C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488" w:name="OLE_LINK3"/>
      <w:bookmarkStart w:id="5489"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488"/>
      <w:bookmarkEnd w:id="5489"/>
      <w:r w:rsidRPr="007B058E">
        <w:rPr>
          <w:rFonts w:ascii="Courier New" w:hAnsi="Courier New"/>
          <w:noProof/>
          <w:sz w:val="16"/>
        </w:rPr>
        <w:t>,</w:t>
      </w:r>
    </w:p>
    <w:p w14:paraId="3B14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C26C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8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D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396FD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27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98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06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3E74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9AEF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74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A5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D87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62054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F283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4AE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D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7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0CC77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C45C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4F8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CF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395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1FBEF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7C5B7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2F9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58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DA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E0D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15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0D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1DE1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92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B8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4B44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000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02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6C8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0F846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AF1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09908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8C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4C6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44EA6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E957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10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3B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728DA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635A43" w14:textId="77777777" w:rsidTr="00D71E24">
        <w:trPr>
          <w:cantSplit/>
          <w:tblHeader/>
        </w:trPr>
        <w:tc>
          <w:tcPr>
            <w:tcW w:w="9639" w:type="dxa"/>
          </w:tcPr>
          <w:p w14:paraId="03B09C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QuantityConfig</w:t>
            </w:r>
            <w:r w:rsidRPr="007B058E">
              <w:rPr>
                <w:rFonts w:ascii="Arial" w:hAnsi="Arial"/>
                <w:b/>
                <w:iCs/>
                <w:noProof/>
                <w:sz w:val="18"/>
                <w:lang w:eastAsia="en-GB"/>
              </w:rPr>
              <w:t xml:space="preserve"> field descriptions</w:t>
            </w:r>
          </w:p>
        </w:tc>
      </w:tr>
      <w:tr w:rsidR="007B058E" w:rsidRPr="007B058E" w14:paraId="354DF780" w14:textId="77777777" w:rsidTr="00D71E24">
        <w:trPr>
          <w:cantSplit/>
        </w:trPr>
        <w:tc>
          <w:tcPr>
            <w:tcW w:w="9639" w:type="dxa"/>
          </w:tcPr>
          <w:p w14:paraId="638A8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54FE27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r w:rsidRPr="007B058E">
              <w:rPr>
                <w:rFonts w:ascii="Arial" w:hAnsi="Arial"/>
                <w:i/>
                <w:sz w:val="18"/>
                <w:lang w:eastAsia="en-GB"/>
              </w:rPr>
              <w:t>measQuantityUTRA-FDD</w:t>
            </w:r>
            <w:r w:rsidRPr="007B058E">
              <w:rPr>
                <w:rFonts w:ascii="Arial" w:hAnsi="Arial"/>
                <w:sz w:val="18"/>
                <w:lang w:eastAsia="zh-CN"/>
              </w:rPr>
              <w:t>, when</w:t>
            </w:r>
            <w:r w:rsidRPr="007B058E">
              <w:rPr>
                <w:rFonts w:ascii="Arial" w:hAnsi="Arial"/>
                <w:i/>
                <w:sz w:val="18"/>
                <w:lang w:eastAsia="zh-CN"/>
              </w:rPr>
              <w:t xml:space="preserve"> reportQuantityUTRA-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57E54EB8" w14:textId="77777777" w:rsidTr="00D71E24">
        <w:trPr>
          <w:cantSplit/>
        </w:trPr>
        <w:tc>
          <w:tcPr>
            <w:tcW w:w="9639" w:type="dxa"/>
          </w:tcPr>
          <w:p w14:paraId="0B1CCBE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6AC663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4E62E5C6" w14:textId="77777777" w:rsidTr="00D71E24">
        <w:trPr>
          <w:cantSplit/>
        </w:trPr>
        <w:tc>
          <w:tcPr>
            <w:tcW w:w="9639" w:type="dxa"/>
          </w:tcPr>
          <w:p w14:paraId="1309BB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776A91A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323D07E4" w14:textId="77777777" w:rsidTr="00D71E24">
        <w:trPr>
          <w:cantSplit/>
        </w:trPr>
        <w:tc>
          <w:tcPr>
            <w:tcW w:w="9639" w:type="dxa"/>
          </w:tcPr>
          <w:p w14:paraId="4315AD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31B2C5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28D8F2CD" w14:textId="77777777" w:rsidTr="00D71E24">
        <w:trPr>
          <w:cantSplit/>
        </w:trPr>
        <w:tc>
          <w:tcPr>
            <w:tcW w:w="9639" w:type="dxa"/>
          </w:tcPr>
          <w:p w14:paraId="6A647CB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C112584"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3A206AFC" w14:textId="77777777" w:rsidTr="00D71E24">
        <w:trPr>
          <w:cantSplit/>
        </w:trPr>
        <w:tc>
          <w:tcPr>
            <w:tcW w:w="9639" w:type="dxa"/>
          </w:tcPr>
          <w:p w14:paraId="25E75EA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38268D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r w:rsidRPr="007B058E">
              <w:rPr>
                <w:rFonts w:ascii="Arial" w:hAnsi="Arial"/>
                <w:i/>
                <w:sz w:val="18"/>
                <w:lang w:eastAsia="en-GB"/>
              </w:rPr>
              <w:t>pilotPnPhaseAndPilotStrength</w:t>
            </w:r>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44254C1E" w14:textId="77777777" w:rsidTr="00D71E24">
        <w:trPr>
          <w:cantSplit/>
        </w:trPr>
        <w:tc>
          <w:tcPr>
            <w:tcW w:w="9639" w:type="dxa"/>
          </w:tcPr>
          <w:p w14:paraId="08B518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2687D5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4D9FFACC" w14:textId="77777777" w:rsidTr="00D71E24">
        <w:trPr>
          <w:cantSplit/>
        </w:trPr>
        <w:tc>
          <w:tcPr>
            <w:tcW w:w="9639" w:type="dxa"/>
          </w:tcPr>
          <w:p w14:paraId="65E5EE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10A92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5947F146" w14:textId="77777777" w:rsidTr="00D71E24">
        <w:trPr>
          <w:cantSplit/>
        </w:trPr>
        <w:tc>
          <w:tcPr>
            <w:tcW w:w="9639" w:type="dxa"/>
          </w:tcPr>
          <w:p w14:paraId="0D653B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7FA789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1690230F" w14:textId="77777777" w:rsidTr="00D71E24">
        <w:trPr>
          <w:cantSplit/>
        </w:trPr>
        <w:tc>
          <w:tcPr>
            <w:tcW w:w="9639" w:type="dxa"/>
          </w:tcPr>
          <w:p w14:paraId="37FFF2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710CE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07C38CD1" w14:textId="77777777" w:rsidTr="00D71E24">
        <w:trPr>
          <w:cantSplit/>
        </w:trPr>
        <w:tc>
          <w:tcPr>
            <w:tcW w:w="9639" w:type="dxa"/>
          </w:tcPr>
          <w:p w14:paraId="329DB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68D9D4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53A327FC" w14:textId="77777777" w:rsidTr="00D71E24">
        <w:trPr>
          <w:cantSplit/>
        </w:trPr>
        <w:tc>
          <w:tcPr>
            <w:tcW w:w="9639" w:type="dxa"/>
          </w:tcPr>
          <w:p w14:paraId="73FDD0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6B41BA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D3A3D20" w14:textId="77777777" w:rsidTr="00D71E24">
        <w:trPr>
          <w:cantSplit/>
          <w:trHeight w:val="52"/>
        </w:trPr>
        <w:tc>
          <w:tcPr>
            <w:tcW w:w="9639" w:type="dxa"/>
            <w:tcBorders>
              <w:bottom w:val="single" w:sz="4" w:space="0" w:color="808080"/>
            </w:tcBorders>
          </w:tcPr>
          <w:p w14:paraId="3541BD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361922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2801CFAF" w14:textId="77777777" w:rsidTr="00D71E24">
        <w:trPr>
          <w:cantSplit/>
        </w:trPr>
        <w:tc>
          <w:tcPr>
            <w:tcW w:w="9639" w:type="dxa"/>
          </w:tcPr>
          <w:p w14:paraId="3E4800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B5146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7B2F5DE9" w14:textId="77777777" w:rsidTr="00D71E24">
        <w:trPr>
          <w:cantSplit/>
        </w:trPr>
        <w:tc>
          <w:tcPr>
            <w:tcW w:w="9639" w:type="dxa"/>
          </w:tcPr>
          <w:p w14:paraId="688947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75989F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r w:rsidRPr="007B058E">
              <w:rPr>
                <w:rFonts w:ascii="Arial" w:hAnsi="Arial"/>
                <w:i/>
                <w:sz w:val="18"/>
                <w:lang w:eastAsia="en-GB"/>
              </w:rPr>
              <w:t>reportQuantityUTRA-FDD</w:t>
            </w:r>
            <w:r w:rsidRPr="007B058E">
              <w:rPr>
                <w:rFonts w:ascii="Arial" w:hAnsi="Arial"/>
                <w:sz w:val="18"/>
                <w:lang w:eastAsia="en-GB"/>
              </w:rPr>
              <w:t xml:space="preserve"> is configured.</w:t>
            </w:r>
          </w:p>
        </w:tc>
      </w:tr>
      <w:tr w:rsidR="007B058E" w:rsidRPr="007B058E" w14:paraId="507A8107" w14:textId="77777777" w:rsidTr="00D71E24">
        <w:trPr>
          <w:cantSplit/>
        </w:trPr>
        <w:tc>
          <w:tcPr>
            <w:tcW w:w="9639" w:type="dxa"/>
          </w:tcPr>
          <w:p w14:paraId="6332A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2A8F249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06B4C5C9" w14:textId="77777777" w:rsidR="00C95B4B" w:rsidRDefault="00C95B4B" w:rsidP="00C95B4B">
      <w:pPr>
        <w:rPr>
          <w:ins w:id="5490" w:author="RAN2#121bis-e" w:date="2023-03-31T09:30:00Z"/>
          <w:rFonts w:eastAsiaTheme="minorEastAsia"/>
        </w:rPr>
      </w:pPr>
    </w:p>
    <w:p w14:paraId="60145422" w14:textId="77777777" w:rsidR="00C95B4B" w:rsidRDefault="00C95B4B" w:rsidP="00C95B4B">
      <w:pPr>
        <w:pStyle w:val="Heading4"/>
        <w:rPr>
          <w:ins w:id="5491" w:author="RAN2#121bis-e" w:date="2023-03-31T09:30:00Z"/>
        </w:rPr>
      </w:pPr>
      <w:ins w:id="5492" w:author="RAN2#121bis-e" w:date="2023-03-31T09:30:00Z">
        <w:r>
          <w:t>–</w:t>
        </w:r>
        <w:r>
          <w:tab/>
        </w:r>
        <w:r>
          <w:rPr>
            <w:i/>
          </w:rPr>
          <w:t>ReferenceLocation</w:t>
        </w:r>
      </w:ins>
    </w:p>
    <w:p w14:paraId="06EC8B53" w14:textId="77777777" w:rsidR="00C95B4B" w:rsidRDefault="00C95B4B" w:rsidP="00C95B4B">
      <w:pPr>
        <w:rPr>
          <w:ins w:id="5493" w:author="RAN2#121bis-e" w:date="2023-03-31T09:30:00Z"/>
        </w:rPr>
      </w:pPr>
      <w:ins w:id="5494" w:author="RAN2#121bis-e" w:date="2023-03-31T09:30:00Z">
        <w:r>
          <w:t xml:space="preserve">The IE </w:t>
        </w:r>
        <w:r>
          <w:rPr>
            <w:i/>
          </w:rPr>
          <w:t>ReferenceLocation</w:t>
        </w:r>
        <w:r>
          <w:t xml:space="preserve"> contains location information used as a reference </w:t>
        </w:r>
        <w:commentRangeStart w:id="5495"/>
        <w:r>
          <w:t>locatio</w:t>
        </w:r>
      </w:ins>
      <w:commentRangeEnd w:id="5495"/>
      <w:r w:rsidR="003D7641">
        <w:rPr>
          <w:rStyle w:val="CommentReference"/>
        </w:rPr>
        <w:commentReference w:id="5495"/>
      </w:r>
      <w:ins w:id="5496" w:author="RAN2#121bis-e" w:date="2023-03-31T09:30:00Z">
        <w:r>
          <w:t xml:space="preserve">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3BA9A301" w14:textId="77777777" w:rsidR="00C95B4B" w:rsidRDefault="00C95B4B" w:rsidP="00C95B4B">
      <w:pPr>
        <w:pStyle w:val="TH"/>
        <w:rPr>
          <w:ins w:id="5497" w:author="RAN2#121bis-e" w:date="2023-03-31T09:30:00Z"/>
        </w:rPr>
      </w:pPr>
      <w:ins w:id="5498" w:author="RAN2#121bis-e" w:date="2023-03-31T09:30:00Z">
        <w:r>
          <w:rPr>
            <w:i/>
          </w:rPr>
          <w:t>ReferenceLocation</w:t>
        </w:r>
        <w:r>
          <w:t xml:space="preserve"> information element</w:t>
        </w:r>
      </w:ins>
    </w:p>
    <w:p w14:paraId="75DF2B83" w14:textId="77777777" w:rsidR="00C95B4B" w:rsidRDefault="00C95B4B" w:rsidP="00C95B4B">
      <w:pPr>
        <w:pStyle w:val="PL"/>
        <w:rPr>
          <w:ins w:id="5499" w:author="RAN2#121bis-e" w:date="2023-03-31T09:30:00Z"/>
          <w:color w:val="808080"/>
        </w:rPr>
      </w:pPr>
      <w:ins w:id="5500" w:author="RAN2#121bis-e" w:date="2023-03-31T09:30:00Z">
        <w:r>
          <w:rPr>
            <w:color w:val="808080"/>
          </w:rPr>
          <w:t>-- ASN1START</w:t>
        </w:r>
      </w:ins>
    </w:p>
    <w:p w14:paraId="0D952BBE" w14:textId="77777777" w:rsidR="00C95B4B" w:rsidRDefault="00C95B4B" w:rsidP="00C95B4B">
      <w:pPr>
        <w:pStyle w:val="PL"/>
        <w:rPr>
          <w:ins w:id="5501" w:author="RAN2#121bis-e" w:date="2023-03-31T09:30:00Z"/>
        </w:rPr>
      </w:pPr>
    </w:p>
    <w:p w14:paraId="2EBBC1E9" w14:textId="77777777" w:rsidR="00C95B4B" w:rsidRDefault="00C95B4B" w:rsidP="00C95B4B">
      <w:pPr>
        <w:pStyle w:val="PL"/>
        <w:rPr>
          <w:ins w:id="5502" w:author="RAN2#121bis-e" w:date="2023-03-31T09:30:00Z"/>
        </w:rPr>
      </w:pPr>
      <w:ins w:id="5503" w:author="RAN2#121bis-e" w:date="2023-03-31T09:30:00Z">
        <w:r>
          <w:t>ReferenceLocation-r18 ::=</w:t>
        </w:r>
        <w:r w:rsidRPr="00231829">
          <w:t xml:space="preserve"> </w:t>
        </w:r>
        <w:r w:rsidRPr="004F2C0E">
          <w:tab/>
        </w:r>
        <w:r w:rsidRPr="004F2C0E">
          <w:tab/>
        </w:r>
        <w:r>
          <w:rPr>
            <w:color w:val="993366"/>
          </w:rPr>
          <w:t>OCTET STRING</w:t>
        </w:r>
      </w:ins>
    </w:p>
    <w:p w14:paraId="740ACFB9" w14:textId="77777777" w:rsidR="00C95B4B" w:rsidRDefault="00C95B4B" w:rsidP="00C95B4B">
      <w:pPr>
        <w:pStyle w:val="PL"/>
        <w:rPr>
          <w:ins w:id="5504" w:author="RAN2#121bis-e" w:date="2023-03-31T09:30:00Z"/>
        </w:rPr>
      </w:pPr>
    </w:p>
    <w:p w14:paraId="5DCFE25E" w14:textId="77777777" w:rsidR="00C95B4B" w:rsidRDefault="00C95B4B" w:rsidP="00C95B4B">
      <w:pPr>
        <w:pStyle w:val="PL"/>
        <w:rPr>
          <w:ins w:id="5505" w:author="RAN2#121bis-e" w:date="2023-03-31T09:30:00Z"/>
          <w:color w:val="808080"/>
        </w:rPr>
      </w:pPr>
      <w:ins w:id="5506" w:author="RAN2#121bis-e" w:date="2023-03-31T09:30:00Z">
        <w:r>
          <w:rPr>
            <w:color w:val="808080"/>
          </w:rPr>
          <w:t>-- ASN1STOP</w:t>
        </w:r>
      </w:ins>
    </w:p>
    <w:p w14:paraId="0B2C1B39" w14:textId="77777777" w:rsidR="007B058E" w:rsidRPr="007B058E" w:rsidRDefault="007B058E" w:rsidP="007B058E"/>
    <w:p w14:paraId="361D22D7" w14:textId="77777777" w:rsidR="007B058E" w:rsidRPr="007B058E" w:rsidRDefault="007B058E" w:rsidP="007B058E">
      <w:pPr>
        <w:keepNext/>
        <w:keepLines/>
        <w:spacing w:before="120"/>
        <w:ind w:left="1418" w:hanging="1418"/>
        <w:outlineLvl w:val="3"/>
        <w:rPr>
          <w:rFonts w:ascii="Arial" w:hAnsi="Arial"/>
          <w:sz w:val="24"/>
        </w:rPr>
      </w:pPr>
      <w:bookmarkStart w:id="5507" w:name="_Toc20487436"/>
      <w:bookmarkStart w:id="5508" w:name="_Toc29342735"/>
      <w:bookmarkStart w:id="5509" w:name="_Toc29343874"/>
      <w:bookmarkStart w:id="5510" w:name="_Toc36567140"/>
      <w:bookmarkStart w:id="5511" w:name="_Toc36810585"/>
      <w:bookmarkStart w:id="5512" w:name="_Toc36846949"/>
      <w:bookmarkStart w:id="5513" w:name="_Toc36939602"/>
      <w:bookmarkStart w:id="5514" w:name="_Toc37082582"/>
      <w:bookmarkStart w:id="5515" w:name="_Toc46481222"/>
      <w:bookmarkStart w:id="5516" w:name="_Toc46482456"/>
      <w:bookmarkStart w:id="5517" w:name="_Toc46483690"/>
      <w:bookmarkStart w:id="5518"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507"/>
      <w:bookmarkEnd w:id="5508"/>
      <w:bookmarkEnd w:id="5509"/>
      <w:bookmarkEnd w:id="5510"/>
      <w:bookmarkEnd w:id="5511"/>
      <w:bookmarkEnd w:id="5512"/>
      <w:bookmarkEnd w:id="5513"/>
      <w:bookmarkEnd w:id="5514"/>
      <w:bookmarkEnd w:id="5515"/>
      <w:bookmarkEnd w:id="5516"/>
      <w:bookmarkEnd w:id="5517"/>
      <w:bookmarkEnd w:id="5518"/>
    </w:p>
    <w:p w14:paraId="16CE5060"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3EE242F" w14:textId="77777777" w:rsidR="007B058E" w:rsidRPr="007B058E" w:rsidRDefault="007B058E" w:rsidP="007B058E">
      <w:pPr>
        <w:keepNext/>
        <w:keepLines/>
        <w:ind w:left="1418" w:hanging="1134"/>
      </w:pPr>
      <w:r w:rsidRPr="007B058E">
        <w:lastRenderedPageBreak/>
        <w:t>Event A1:</w:t>
      </w:r>
      <w:r w:rsidRPr="007B058E">
        <w:tab/>
        <w:t>Serving becomes better than absolute threshold;</w:t>
      </w:r>
    </w:p>
    <w:p w14:paraId="61EEC01E" w14:textId="77777777" w:rsidR="007B058E" w:rsidRPr="007B058E" w:rsidRDefault="007B058E" w:rsidP="007B058E">
      <w:pPr>
        <w:keepNext/>
        <w:keepLines/>
        <w:ind w:left="1418" w:hanging="1134"/>
      </w:pPr>
      <w:r w:rsidRPr="007B058E">
        <w:t>Event A2:</w:t>
      </w:r>
      <w:r w:rsidRPr="007B058E">
        <w:tab/>
        <w:t>Serving becomes worse than absolute threshold;</w:t>
      </w:r>
    </w:p>
    <w:p w14:paraId="1F4D1CB6" w14:textId="77777777" w:rsidR="007B058E" w:rsidRPr="007B058E" w:rsidRDefault="007B058E" w:rsidP="007B058E">
      <w:pPr>
        <w:keepNext/>
        <w:keepLines/>
        <w:ind w:left="1418" w:hanging="1134"/>
      </w:pPr>
      <w:r w:rsidRPr="007B058E">
        <w:t>Event A3:</w:t>
      </w:r>
      <w:r w:rsidRPr="007B058E">
        <w:tab/>
        <w:t>Neighbour becomes amount of offset better than PCell/ PSCell;</w:t>
      </w:r>
    </w:p>
    <w:p w14:paraId="6C53357A" w14:textId="77777777" w:rsidR="007B058E" w:rsidRPr="007B058E" w:rsidRDefault="007B058E" w:rsidP="007B058E">
      <w:pPr>
        <w:keepNext/>
        <w:keepLines/>
        <w:ind w:left="1418" w:hanging="1134"/>
      </w:pPr>
      <w:r w:rsidRPr="007B058E">
        <w:t>Event A4:</w:t>
      </w:r>
      <w:r w:rsidRPr="007B058E">
        <w:tab/>
        <w:t>Neighbour becomes better than absolute threshold;</w:t>
      </w:r>
    </w:p>
    <w:p w14:paraId="4F376E79" w14:textId="77777777" w:rsidR="007B058E" w:rsidRPr="007B058E" w:rsidRDefault="007B058E" w:rsidP="007B058E">
      <w:pPr>
        <w:keepNext/>
        <w:keepLines/>
        <w:ind w:left="1418" w:hanging="1134"/>
      </w:pPr>
      <w:r w:rsidRPr="007B058E">
        <w:t>Event A5:</w:t>
      </w:r>
      <w:r w:rsidRPr="007B058E">
        <w:tab/>
        <w:t>PCell/ PSCell becomes worse than absolute threshold1 AND Neighbour becomes better than another absolute threshold2;</w:t>
      </w:r>
    </w:p>
    <w:p w14:paraId="1C95FA31" w14:textId="77777777" w:rsidR="007B058E" w:rsidRPr="007B058E" w:rsidRDefault="007B058E" w:rsidP="007B058E">
      <w:pPr>
        <w:keepNext/>
        <w:keepLines/>
        <w:ind w:left="1418" w:hanging="1134"/>
        <w:rPr>
          <w:lang w:eastAsia="zh-CN"/>
        </w:rPr>
      </w:pPr>
      <w:r w:rsidRPr="007B058E">
        <w:t>Event A6:</w:t>
      </w:r>
      <w:r w:rsidRPr="007B058E">
        <w:tab/>
        <w:t>Neighbour becomes amount of offset better than SCell.</w:t>
      </w:r>
    </w:p>
    <w:p w14:paraId="40ABE24C" w14:textId="77777777"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519" w:author="RAN2#121bis-e" w:date="2023-03-31T09:31:00Z">
        <w:r>
          <w:t>, 4</w:t>
        </w:r>
      </w:ins>
      <w:r w:rsidRPr="00836844">
        <w:t xml:space="preserve"> or 5.</w:t>
      </w:r>
      <w:ins w:id="5520"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CondEvent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Cond</w:t>
        </w:r>
      </w:ins>
      <w:ins w:id="5521" w:author="RAN2#123" w:date="2023-09-08T17:26:00Z">
        <w:r w:rsidR="00867DA9">
          <w:rPr>
            <w:lang w:eastAsia="zh-CN"/>
          </w:rPr>
          <w:t>Event</w:t>
        </w:r>
      </w:ins>
      <w:ins w:id="5522" w:author="RAN2#121bis-e" w:date="2023-03-31T09:31:00Z">
        <w:r>
          <w:rPr>
            <w:lang w:eastAsia="zh-CN"/>
          </w:rPr>
          <w:t xml:space="preserve"> T1.</w:t>
        </w:r>
      </w:ins>
    </w:p>
    <w:p w14:paraId="1D1555CD" w14:textId="77777777" w:rsidR="005E5CA7" w:rsidRPr="00836844" w:rsidRDefault="005E5CA7" w:rsidP="005E5CA7">
      <w:pPr>
        <w:keepNext/>
        <w:keepLines/>
        <w:ind w:left="1418" w:hanging="1134"/>
      </w:pPr>
      <w:r w:rsidRPr="00836844">
        <w:t>CondEvent A3:</w:t>
      </w:r>
      <w:r w:rsidRPr="00836844">
        <w:tab/>
        <w:t>Conditional reconfiguration candidate becomes amount of offset better than PCell;</w:t>
      </w:r>
    </w:p>
    <w:p w14:paraId="56896B4B" w14:textId="77777777" w:rsidR="005E5CA7" w:rsidRDefault="005E5CA7" w:rsidP="005E5CA7">
      <w:pPr>
        <w:keepNext/>
        <w:keepLines/>
        <w:ind w:left="1704" w:hanging="1420"/>
        <w:rPr>
          <w:ins w:id="5523" w:author="RAN2#121bis-e" w:date="2023-03-31T09:31:00Z"/>
        </w:rPr>
      </w:pPr>
      <w:ins w:id="5524" w:author="RAN2#121bis-e" w:date="2023-03-31T09:31:00Z">
        <w:r w:rsidRPr="00AA38A1">
          <w:t>CondEvent A</w:t>
        </w:r>
        <w:r>
          <w:t>4</w:t>
        </w:r>
        <w:r w:rsidRPr="00AA38A1">
          <w:t>:</w:t>
        </w:r>
        <w:r w:rsidRPr="00AA38A1">
          <w:tab/>
          <w:t>Conditional reconfiguration candidate becomes better than absolute threshold;</w:t>
        </w:r>
      </w:ins>
    </w:p>
    <w:p w14:paraId="70E60392" w14:textId="77777777" w:rsidR="005E5CA7" w:rsidRDefault="005E5CA7" w:rsidP="005E5CA7">
      <w:pPr>
        <w:keepNext/>
        <w:keepLines/>
        <w:ind w:left="1704" w:hanging="1420"/>
        <w:rPr>
          <w:ins w:id="5525" w:author="RAN2#121bis-e" w:date="2023-03-31T09:31:00Z"/>
        </w:rPr>
      </w:pPr>
      <w:r w:rsidRPr="00836844">
        <w:t>CondEvent A5:</w:t>
      </w:r>
      <w:r w:rsidRPr="00836844">
        <w:tab/>
        <w:t>PCell becomes worse than absolute threshold1 AND conditional reconfiguration candidate becomes better than another absolute threshold2;</w:t>
      </w:r>
    </w:p>
    <w:p w14:paraId="4323E463" w14:textId="77777777" w:rsidR="005E5CA7" w:rsidRDefault="005E5CA7" w:rsidP="005E5CA7">
      <w:pPr>
        <w:keepNext/>
        <w:keepLines/>
        <w:ind w:left="1704" w:hanging="1420"/>
        <w:rPr>
          <w:ins w:id="5526" w:author="RAN2#121bis-e" w:date="2023-03-31T09:31:00Z"/>
        </w:rPr>
      </w:pPr>
      <w:ins w:id="5527" w:author="RAN2#121bis-e" w:date="2023-03-31T09:31: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2FD769E" w14:textId="77777777" w:rsidR="005E5CA7" w:rsidRPr="00836844" w:rsidRDefault="005E5CA7" w:rsidP="005E5CA7">
      <w:pPr>
        <w:keepNext/>
        <w:keepLines/>
        <w:ind w:left="1704" w:hanging="1420"/>
      </w:pPr>
      <w:ins w:id="5528" w:author="RAN2#121bis-e" w:date="2023-03-31T09:31: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60BC5E44"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357952DC"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0A6C9AF1"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0380BAF0"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C90432E"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456E2C2E"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2EA1ACEA"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0B735C6F"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63ADD67A"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1F0A03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EUTRA </w:t>
      </w:r>
      <w:r w:rsidRPr="007B058E">
        <w:rPr>
          <w:rFonts w:ascii="Arial" w:hAnsi="Arial"/>
          <w:b/>
        </w:rPr>
        <w:t>information element</w:t>
      </w:r>
    </w:p>
    <w:p w14:paraId="5E33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37A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13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10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3248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AC2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8FA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FF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56579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5C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0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6737C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AD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1BB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28F62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835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A0BB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1FD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28F9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A289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0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2EEC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D7CC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EF4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90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BFD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942D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3F79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D4EB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EC7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103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349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831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DE5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0B67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73465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649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4E1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C8C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2C8B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810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D45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5B43E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7296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43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8564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0F55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E4A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2D1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5D445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28DB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28CA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7E5E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F1B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38164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C7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9A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E143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09BDA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BD8E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42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69D1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1583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79E25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A4AB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20896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816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4A04C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SimSun"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33EF1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77234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373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23F7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67C3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4118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86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6AC0F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06D8B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useT312-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r w:rsidRPr="007B058E">
        <w:rPr>
          <w:rFonts w:ascii="Courier New" w:eastAsia="SimSun" w:hAnsi="Courier New"/>
          <w:noProof/>
          <w:sz w:val="16"/>
        </w:rPr>
        <w:tab/>
        <w:t>-- Need ON</w:t>
      </w:r>
    </w:p>
    <w:p w14:paraId="438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D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97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AA2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37BAB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116D7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30CC1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hAnsi="Courier New"/>
          <w:noProof/>
          <w:sz w:val="16"/>
        </w:rPr>
        <w:t>,</w:t>
      </w:r>
    </w:p>
    <w:p w14:paraId="21A33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39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5F4E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A34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5D18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0AE0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6BEE9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B322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0DF52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0FDCA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2031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SimSun" w:hAnsi="Courier New"/>
          <w:noProof/>
          <w:sz w:val="16"/>
        </w:rPr>
        <w:t>useAllowedCellList-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2940F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lastRenderedPageBreak/>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CAEF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1EA9E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77F7D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790F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C1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2E1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66CA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618AF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211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88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D385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60B9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052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E0C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982A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4F2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98DC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7EFA5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18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10315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50150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1838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FC1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A5E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C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7E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6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B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6293D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C3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3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01142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7DF1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59A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A2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310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0725B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DF2A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71CC6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A7E1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377E47E"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529" w:author="RAN2#121bis-e" w:date="2023-03-31T09:32:00Z">
        <w:r>
          <w:rPr>
            <w:rFonts w:ascii="Courier New" w:hAnsi="Courier New"/>
            <w:noProof/>
            <w:sz w:val="16"/>
          </w:rPr>
          <w:t>,</w:t>
        </w:r>
      </w:ins>
    </w:p>
    <w:p w14:paraId="09859709" w14:textId="77777777" w:rsidR="0031423F" w:rsidRDefault="0031423F" w:rsidP="0031423F">
      <w:pPr>
        <w:pStyle w:val="PL"/>
        <w:rPr>
          <w:ins w:id="5530" w:author="RAN2#121bis-e" w:date="2023-03-31T09:32:00Z"/>
        </w:rPr>
      </w:pPr>
      <w:ins w:id="5531" w:author="RAN2#121bis-e" w:date="2023-03-31T09:32:00Z">
        <w:r>
          <w:t xml:space="preserve">        [[</w:t>
        </w:r>
      </w:ins>
    </w:p>
    <w:p w14:paraId="64FFDEE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2" w:author="RAN2#121bis-e" w:date="2023-03-31T09:32:00Z"/>
          <w:rFonts w:ascii="Courier New" w:hAnsi="Courier New"/>
          <w:noProof/>
          <w:sz w:val="16"/>
        </w:rPr>
      </w:pPr>
      <w:ins w:id="5533"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7172B5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4" w:author="RAN2#121bis-e" w:date="2023-03-31T09:32:00Z"/>
          <w:rFonts w:ascii="Courier New" w:hAnsi="Courier New"/>
          <w:noProof/>
          <w:sz w:val="16"/>
        </w:rPr>
      </w:pPr>
      <w:ins w:id="5535"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5EE5B5B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6" w:author="RAN2#121bis-e" w:date="2023-03-31T09:32:00Z"/>
          <w:rFonts w:ascii="Courier New" w:hAnsi="Courier New"/>
          <w:noProof/>
          <w:sz w:val="16"/>
        </w:rPr>
      </w:pPr>
      <w:ins w:id="5537"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2D7A0268"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8" w:author="RAN2#121bis-e" w:date="2023-03-31T09:32:00Z"/>
          <w:rFonts w:ascii="Courier New" w:hAnsi="Courier New"/>
          <w:noProof/>
          <w:sz w:val="16"/>
        </w:rPr>
      </w:pPr>
      <w:ins w:id="5539"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3CBB151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0" w:author="RAN2#121bis-e" w:date="2023-03-31T09:32:00Z"/>
          <w:rFonts w:ascii="Courier New" w:hAnsi="Courier New"/>
          <w:noProof/>
          <w:sz w:val="16"/>
        </w:rPr>
      </w:pPr>
      <w:ins w:id="5541" w:author="RAN2#121bis-e" w:date="2023-03-31T09:32:00Z">
        <w:r w:rsidRPr="00AA38A1">
          <w:rPr>
            <w:rFonts w:ascii="Courier New" w:hAnsi="Courier New"/>
            <w:noProof/>
            <w:sz w:val="16"/>
          </w:rPr>
          <w:tab/>
        </w:r>
        <w:r w:rsidRPr="00AA38A1">
          <w:rPr>
            <w:rFonts w:ascii="Courier New" w:hAnsi="Courier New"/>
            <w:noProof/>
            <w:sz w:val="16"/>
          </w:rPr>
          <w:tab/>
          <w:t>},</w:t>
        </w:r>
      </w:ins>
    </w:p>
    <w:p w14:paraId="7024EDDE" w14:textId="3366C4E5" w:rsidR="0031423F" w:rsidRDefault="0031423F" w:rsidP="0031423F">
      <w:pPr>
        <w:pStyle w:val="PL"/>
        <w:rPr>
          <w:ins w:id="5542" w:author="RAN2#121bis-e" w:date="2023-03-31T09:32:00Z"/>
        </w:rPr>
      </w:pPr>
      <w:ins w:id="5543" w:author="RAN2#121bis-e" w:date="2023-03-31T09:32:00Z">
        <w:r>
          <w:t xml:space="preserve">        </w:t>
        </w:r>
        <w:commentRangeStart w:id="5544"/>
        <w:commentRangeStart w:id="5545"/>
        <w:commentRangeStart w:id="5546"/>
        <w:commentRangeStart w:id="5547"/>
        <w:r>
          <w:t>condEventD1</w:t>
        </w:r>
      </w:ins>
      <w:commentRangeEnd w:id="5544"/>
      <w:r w:rsidR="0063150E">
        <w:rPr>
          <w:rStyle w:val="CommentReference"/>
          <w:rFonts w:ascii="Times New Roman" w:hAnsi="Times New Roman"/>
          <w:noProof w:val="0"/>
          <w:lang w:eastAsia="ja-JP"/>
        </w:rPr>
        <w:commentReference w:id="5544"/>
      </w:r>
      <w:commentRangeEnd w:id="5545"/>
      <w:r w:rsidR="0006478E">
        <w:rPr>
          <w:rStyle w:val="CommentReference"/>
          <w:rFonts w:ascii="Times New Roman" w:hAnsi="Times New Roman"/>
          <w:noProof w:val="0"/>
          <w:lang w:eastAsia="ja-JP"/>
        </w:rPr>
        <w:commentReference w:id="5545"/>
      </w:r>
      <w:commentRangeEnd w:id="5546"/>
      <w:r w:rsidR="00565D52">
        <w:rPr>
          <w:rStyle w:val="CommentReference"/>
          <w:rFonts w:ascii="Times New Roman" w:hAnsi="Times New Roman"/>
          <w:noProof w:val="0"/>
          <w:lang w:eastAsia="ja-JP"/>
        </w:rPr>
        <w:commentReference w:id="5546"/>
      </w:r>
      <w:commentRangeEnd w:id="5547"/>
      <w:r w:rsidR="00752C57">
        <w:rPr>
          <w:rStyle w:val="CommentReference"/>
          <w:rFonts w:ascii="Times New Roman" w:hAnsi="Times New Roman"/>
          <w:noProof w:val="0"/>
          <w:lang w:eastAsia="ja-JP"/>
        </w:rPr>
        <w:commentReference w:id="5547"/>
      </w:r>
      <w:ins w:id="5548" w:author="RAN2#121bis-e" w:date="2023-03-31T09:32:00Z">
        <w:r>
          <w:t xml:space="preserve">-r18                     </w:t>
        </w:r>
        <w:r>
          <w:rPr>
            <w:color w:val="993366"/>
          </w:rPr>
          <w:t>SEQUENCE</w:t>
        </w:r>
        <w:r>
          <w:t xml:space="preserve"> {</w:t>
        </w:r>
      </w:ins>
    </w:p>
    <w:p w14:paraId="53C647AC" w14:textId="77777777" w:rsidR="0031423F" w:rsidRDefault="0031423F" w:rsidP="0031423F">
      <w:pPr>
        <w:pStyle w:val="PL"/>
        <w:rPr>
          <w:ins w:id="5549" w:author="RAN2#121bis-e" w:date="2023-03-31T09:32:00Z"/>
        </w:rPr>
      </w:pPr>
      <w:ins w:id="5550" w:author="RAN2#121bis-e" w:date="2023-03-31T09:32:00Z">
        <w:r>
          <w:t xml:space="preserve">            distanceThreshFromReference1-r18 </w:t>
        </w:r>
        <w:r>
          <w:tab/>
        </w:r>
        <w:r>
          <w:tab/>
        </w:r>
        <w:r>
          <w:tab/>
        </w:r>
        <w:r>
          <w:rPr>
            <w:color w:val="993366"/>
          </w:rPr>
          <w:t>INTEGER</w:t>
        </w:r>
        <w:r>
          <w:t>(0.. 65535),</w:t>
        </w:r>
      </w:ins>
    </w:p>
    <w:p w14:paraId="78B86C38" w14:textId="77777777" w:rsidR="0031423F" w:rsidRDefault="0031423F" w:rsidP="0031423F">
      <w:pPr>
        <w:pStyle w:val="PL"/>
        <w:rPr>
          <w:ins w:id="5551" w:author="RAN2#121bis-e" w:date="2023-03-31T09:32:00Z"/>
        </w:rPr>
      </w:pPr>
      <w:ins w:id="5552" w:author="RAN2#121bis-e" w:date="2023-03-31T09:32:00Z">
        <w:r>
          <w:t xml:space="preserve">            distanceThreshFromReference2-r18 </w:t>
        </w:r>
        <w:r>
          <w:tab/>
        </w:r>
        <w:r>
          <w:tab/>
        </w:r>
        <w:r>
          <w:tab/>
        </w:r>
        <w:r>
          <w:rPr>
            <w:color w:val="993366"/>
          </w:rPr>
          <w:t>INTEGER</w:t>
        </w:r>
        <w:r>
          <w:t>(0.. 65535),</w:t>
        </w:r>
      </w:ins>
    </w:p>
    <w:p w14:paraId="561C9F45" w14:textId="77777777" w:rsidR="0031423F" w:rsidRDefault="0031423F" w:rsidP="0031423F">
      <w:pPr>
        <w:pStyle w:val="PL"/>
        <w:rPr>
          <w:ins w:id="5553" w:author="RAN2#121bis-e" w:date="2023-03-31T09:32:00Z"/>
        </w:rPr>
      </w:pPr>
      <w:ins w:id="5554" w:author="RAN2#121bis-e" w:date="2023-03-31T09:32:00Z">
        <w:r>
          <w:t xml:space="preserve">            referenceLocation1-r18           </w:t>
        </w:r>
        <w:r>
          <w:tab/>
        </w:r>
        <w:r>
          <w:tab/>
        </w:r>
        <w:r>
          <w:tab/>
          <w:t>ReferenceLocation-r18,</w:t>
        </w:r>
      </w:ins>
    </w:p>
    <w:p w14:paraId="23170EE2" w14:textId="77777777" w:rsidR="0031423F" w:rsidRDefault="0031423F" w:rsidP="0031423F">
      <w:pPr>
        <w:pStyle w:val="PL"/>
        <w:rPr>
          <w:ins w:id="5555" w:author="RAN2#121bis-e" w:date="2023-03-31T09:32:00Z"/>
        </w:rPr>
      </w:pPr>
      <w:ins w:id="5556" w:author="RAN2#121bis-e" w:date="2023-03-31T09:32:00Z">
        <w:r>
          <w:t xml:space="preserve">            referenceLocation2-r18           </w:t>
        </w:r>
        <w:r>
          <w:tab/>
        </w:r>
        <w:r>
          <w:tab/>
        </w:r>
        <w:r>
          <w:tab/>
          <w:t>ReferenceLocation-r18,</w:t>
        </w:r>
      </w:ins>
    </w:p>
    <w:p w14:paraId="46A2AE65" w14:textId="77777777" w:rsidR="0031423F" w:rsidRDefault="0031423F" w:rsidP="0031423F">
      <w:pPr>
        <w:pStyle w:val="PL"/>
        <w:rPr>
          <w:ins w:id="5557" w:author="RAN2#121bis-e" w:date="2023-03-31T09:32:00Z"/>
        </w:rPr>
      </w:pPr>
      <w:ins w:id="5558" w:author="RAN2#121bis-e" w:date="2023-03-31T09:32:00Z">
        <w:r>
          <w:t xml:space="preserve">            hysteresisLocation-r18           </w:t>
        </w:r>
        <w:r>
          <w:tab/>
        </w:r>
        <w:r>
          <w:tab/>
        </w:r>
        <w:r>
          <w:tab/>
          <w:t>HysteresisLocation-r18,</w:t>
        </w:r>
      </w:ins>
    </w:p>
    <w:p w14:paraId="6A093EAB" w14:textId="77777777" w:rsidR="0031423F" w:rsidRDefault="0031423F" w:rsidP="0031423F">
      <w:pPr>
        <w:pStyle w:val="PL"/>
        <w:rPr>
          <w:ins w:id="5559" w:author="RAN2#121bis-e" w:date="2023-03-31T09:32:00Z"/>
        </w:rPr>
      </w:pPr>
      <w:ins w:id="5560" w:author="RAN2#121bis-e" w:date="2023-03-31T09:32:00Z">
        <w:r>
          <w:t xml:space="preserve">            timeToTrigger-r18                </w:t>
        </w:r>
        <w:r>
          <w:tab/>
        </w:r>
        <w:r>
          <w:tab/>
        </w:r>
        <w:r>
          <w:tab/>
          <w:t>TimeToTrigger</w:t>
        </w:r>
      </w:ins>
    </w:p>
    <w:p w14:paraId="7FB60820" w14:textId="77777777" w:rsidR="0031423F" w:rsidRDefault="0031423F" w:rsidP="0031423F">
      <w:pPr>
        <w:pStyle w:val="PL"/>
        <w:rPr>
          <w:ins w:id="5561" w:author="RAN2#121bis-e" w:date="2023-03-31T09:32:00Z"/>
        </w:rPr>
      </w:pPr>
      <w:ins w:id="5562" w:author="RAN2#121bis-e" w:date="2023-03-31T09:32:00Z">
        <w:r>
          <w:t xml:space="preserve">        },</w:t>
        </w:r>
      </w:ins>
    </w:p>
    <w:p w14:paraId="0562A3F2" w14:textId="77777777" w:rsidR="0031423F" w:rsidRDefault="0031423F" w:rsidP="0031423F">
      <w:pPr>
        <w:pStyle w:val="PL"/>
        <w:rPr>
          <w:ins w:id="5563" w:author="RAN2#121bis-e" w:date="2023-03-31T09:32:00Z"/>
        </w:rPr>
      </w:pPr>
      <w:ins w:id="5564" w:author="RAN2#121bis-e" w:date="2023-03-31T09:32:00Z">
        <w:r>
          <w:t xml:space="preserve">        condEventT1-r18                                 </w:t>
        </w:r>
        <w:r>
          <w:rPr>
            <w:color w:val="993366"/>
          </w:rPr>
          <w:t>SEQUENCE</w:t>
        </w:r>
        <w:r>
          <w:t xml:space="preserve"> {</w:t>
        </w:r>
      </w:ins>
    </w:p>
    <w:p w14:paraId="3438392E" w14:textId="77777777" w:rsidR="0031423F" w:rsidRDefault="0031423F" w:rsidP="0031423F">
      <w:pPr>
        <w:pStyle w:val="PL"/>
        <w:rPr>
          <w:ins w:id="5565" w:author="RAN2#121bis-e" w:date="2023-03-31T09:32:00Z"/>
        </w:rPr>
      </w:pPr>
      <w:ins w:id="5566" w:author="RAN2#121bis-e" w:date="2023-03-31T09:32:00Z">
        <w:r>
          <w:t xml:space="preserve">            </w:t>
        </w:r>
        <w:commentRangeStart w:id="5567"/>
        <w:r>
          <w:t>t1-Threshold-r18</w:t>
        </w:r>
      </w:ins>
      <w:commentRangeEnd w:id="5567"/>
      <w:r w:rsidR="00F854C6">
        <w:rPr>
          <w:rStyle w:val="CommentReference"/>
          <w:rFonts w:ascii="Times New Roman" w:hAnsi="Times New Roman"/>
          <w:noProof w:val="0"/>
          <w:lang w:eastAsia="ja-JP"/>
        </w:rPr>
        <w:commentReference w:id="5567"/>
      </w:r>
      <w:ins w:id="5568" w:author="RAN2#121bis-e" w:date="2023-03-31T09:32:00Z">
        <w:r>
          <w:t xml:space="preserve">                 </w:t>
        </w:r>
        <w:r>
          <w:tab/>
        </w:r>
        <w:r>
          <w:tab/>
        </w:r>
        <w:r>
          <w:tab/>
        </w:r>
        <w:r>
          <w:rPr>
            <w:color w:val="993366"/>
          </w:rPr>
          <w:t>INTEGER</w:t>
        </w:r>
        <w:r>
          <w:t xml:space="preserve"> (0..549755813887),</w:t>
        </w:r>
      </w:ins>
    </w:p>
    <w:p w14:paraId="6BF67160" w14:textId="77777777" w:rsidR="0031423F" w:rsidRDefault="0031423F" w:rsidP="0031423F">
      <w:pPr>
        <w:pStyle w:val="PL"/>
        <w:rPr>
          <w:ins w:id="5569" w:author="RAN2#121bis-e" w:date="2023-03-31T09:32:00Z"/>
        </w:rPr>
      </w:pPr>
      <w:ins w:id="5570" w:author="RAN2#121bis-e" w:date="2023-03-31T09:32:00Z">
        <w:r>
          <w:t xml:space="preserve">            duration-r18                     </w:t>
        </w:r>
        <w:r>
          <w:tab/>
        </w:r>
        <w:r>
          <w:tab/>
        </w:r>
        <w:r>
          <w:tab/>
        </w:r>
        <w:r>
          <w:rPr>
            <w:color w:val="993366"/>
          </w:rPr>
          <w:t>INTEGER</w:t>
        </w:r>
        <w:r>
          <w:t xml:space="preserve"> (1..6000)</w:t>
        </w:r>
      </w:ins>
    </w:p>
    <w:p w14:paraId="68685DA5" w14:textId="77777777" w:rsidR="0031423F" w:rsidRDefault="0031423F" w:rsidP="0031423F">
      <w:pPr>
        <w:pStyle w:val="PL"/>
        <w:rPr>
          <w:ins w:id="5571" w:author="RAN2#121bis-e" w:date="2023-03-31T09:32:00Z"/>
        </w:rPr>
      </w:pPr>
      <w:ins w:id="5572" w:author="RAN2#121bis-e" w:date="2023-03-31T09:32:00Z">
        <w:r>
          <w:t xml:space="preserve">        }</w:t>
        </w:r>
      </w:ins>
    </w:p>
    <w:p w14:paraId="75D86F57" w14:textId="77777777" w:rsidR="0031423F" w:rsidRDefault="0031423F" w:rsidP="0031423F">
      <w:pPr>
        <w:pStyle w:val="PL"/>
        <w:rPr>
          <w:ins w:id="5573" w:author="RAN2#121bis-e" w:date="2023-03-31T09:32:00Z"/>
        </w:rPr>
      </w:pPr>
      <w:ins w:id="5574" w:author="RAN2#121bis-e" w:date="2023-03-31T09:32:00Z">
        <w:r>
          <w:t xml:space="preserve">        ]]</w:t>
        </w:r>
      </w:ins>
    </w:p>
    <w:p w14:paraId="0B346401"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73ED3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51D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6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6E3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398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F0A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E34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20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648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56F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3324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6C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E0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33F1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09A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SSI-ReportConfig-r13 ::=</w:t>
      </w:r>
      <w:r w:rsidRPr="007B058E">
        <w:rPr>
          <w:rFonts w:ascii="Courier New" w:hAnsi="Courier New"/>
          <w:noProof/>
          <w:sz w:val="16"/>
        </w:rPr>
        <w:tab/>
        <w:t>SEQUENCE {</w:t>
      </w:r>
    </w:p>
    <w:p w14:paraId="12204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0C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0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AD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93F91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CD5525" w:rsidRPr="00836844" w14:paraId="352EB5CE" w14:textId="77777777" w:rsidTr="00D71E24">
        <w:trPr>
          <w:cantSplit/>
          <w:tblHeader/>
        </w:trPr>
        <w:tc>
          <w:tcPr>
            <w:tcW w:w="9639" w:type="dxa"/>
            <w:tcBorders>
              <w:bottom w:val="single" w:sz="4" w:space="0" w:color="808080"/>
            </w:tcBorders>
          </w:tcPr>
          <w:p w14:paraId="31C6DD90"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lastRenderedPageBreak/>
              <w:t>ReportConfigEUTRA</w:t>
            </w:r>
            <w:r w:rsidRPr="00836844">
              <w:rPr>
                <w:rFonts w:ascii="Arial" w:hAnsi="Arial"/>
                <w:b/>
                <w:iCs/>
                <w:noProof/>
                <w:sz w:val="18"/>
                <w:lang w:eastAsia="en-GB"/>
              </w:rPr>
              <w:t xml:space="preserve"> field descriptions</w:t>
            </w:r>
          </w:p>
        </w:tc>
      </w:tr>
      <w:tr w:rsidR="00CD5525" w:rsidRPr="00836844" w14:paraId="6CF4A3B6" w14:textId="77777777" w:rsidTr="00D71E24">
        <w:trPr>
          <w:cantSplit/>
        </w:trPr>
        <w:tc>
          <w:tcPr>
            <w:tcW w:w="9639" w:type="dxa"/>
            <w:tcBorders>
              <w:top w:val="single" w:sz="4" w:space="0" w:color="808080"/>
            </w:tcBorders>
          </w:tcPr>
          <w:p w14:paraId="5C01672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CDFB37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to be used in conditional reconfiguration trigger condition for cond event a3</w:t>
            </w:r>
            <w:r w:rsidRPr="00836844">
              <w:rPr>
                <w:rFonts w:ascii="Arial" w:hAnsi="Arial"/>
                <w:sz w:val="18"/>
                <w:lang w:eastAsia="ko-KR"/>
              </w:rPr>
              <w:t>. The actual value is field value * 0.5 dB.</w:t>
            </w:r>
          </w:p>
        </w:tc>
      </w:tr>
      <w:tr w:rsidR="00CD5525" w:rsidRPr="00836844" w14:paraId="6602F825" w14:textId="77777777" w:rsidTr="00D71E24">
        <w:trPr>
          <w:cantSplit/>
        </w:trPr>
        <w:tc>
          <w:tcPr>
            <w:tcW w:w="9639" w:type="dxa"/>
            <w:tcBorders>
              <w:top w:val="single" w:sz="4" w:space="0" w:color="808080"/>
            </w:tcBorders>
          </w:tcPr>
          <w:p w14:paraId="003961E6"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346D73DF"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Threshold value associated to the selected trigger quantity (e.g. RSRP, RSRQ, SINR) to be used in conditional reconfiguration trigger condition for cond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r w:rsidRPr="00836844">
              <w:rPr>
                <w:rFonts w:ascii="Arial" w:hAnsi="Arial"/>
                <w:i/>
                <w:sz w:val="18"/>
                <w:szCs w:val="22"/>
                <w:lang w:eastAsia="sv-SE"/>
              </w:rPr>
              <w:t>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r w:rsidRPr="00836844">
              <w:rPr>
                <w:rFonts w:ascii="Arial" w:hAnsi="Arial"/>
                <w:i/>
                <w:sz w:val="18"/>
                <w:szCs w:val="22"/>
                <w:lang w:eastAsia="sv-SE"/>
              </w:rPr>
              <w:t>Meas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0395CC8B"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F68C4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7F6FEAF6"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44A97FD7"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D496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0AA3B027"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Threshold to be used in EUTRA measurement report triggering condition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N. If multiple thresholds are defined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 xml:space="preserve">N,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73C6192D"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59A335F"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77B19C4C"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csi-RS-TriggeredList</w:t>
            </w:r>
            <w:r w:rsidRPr="00836844">
              <w:rPr>
                <w:rFonts w:ascii="Arial" w:hAnsi="Arial"/>
                <w:sz w:val="18"/>
                <w:lang w:eastAsia="ko-KR"/>
              </w:rPr>
              <w:t>, as specified in 5.5.4.1.</w:t>
            </w:r>
          </w:p>
        </w:tc>
      </w:tr>
      <w:tr w:rsidR="00CD5525" w:rsidRPr="00836844" w14:paraId="3A1C13E1"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C0C012"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2A953B9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r w:rsidRPr="00836844">
              <w:rPr>
                <w:rFonts w:ascii="Arial" w:hAnsi="Arial"/>
                <w:i/>
                <w:sz w:val="18"/>
                <w:lang w:eastAsia="zh-CN"/>
              </w:rPr>
              <w:t>measCSI</w:t>
            </w:r>
            <w:r w:rsidRPr="00836844">
              <w:rPr>
                <w:rFonts w:ascii="Arial" w:hAnsi="Arial"/>
                <w:i/>
                <w:sz w:val="18"/>
                <w:lang w:eastAsia="en-GB"/>
              </w:rPr>
              <w:t>-RS-ToAddModList</w:t>
            </w:r>
            <w:r w:rsidRPr="00836844">
              <w:rPr>
                <w:rFonts w:ascii="Arial" w:hAnsi="Arial"/>
                <w:bCs/>
                <w:noProof/>
                <w:sz w:val="18"/>
                <w:lang w:eastAsia="ko-KR"/>
              </w:rPr>
              <w:t xml:space="preserve"> of the associated </w:t>
            </w:r>
            <w:r w:rsidRPr="00836844">
              <w:rPr>
                <w:rFonts w:ascii="Arial" w:hAnsi="Arial"/>
                <w:i/>
                <w:sz w:val="18"/>
                <w:lang w:eastAsia="en-GB"/>
              </w:rPr>
              <w:t>measObject</w:t>
            </w:r>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7DD63E3B"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2337A86"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channelOccupancyThreshold</w:t>
            </w:r>
          </w:p>
          <w:p w14:paraId="6BF05413"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64D35B59"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1E5BD7"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arseLocationReq</w:t>
            </w:r>
          </w:p>
          <w:p w14:paraId="6AB60B10"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3E10EA86"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644CD0"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ndEventId</w:t>
            </w:r>
          </w:p>
          <w:p w14:paraId="71E3751E"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5A70BB9A"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A01DC71" w14:textId="77777777" w:rsidR="00CD5525" w:rsidRPr="00836844" w:rsidRDefault="00CD5525" w:rsidP="00D71E24">
            <w:pPr>
              <w:keepNext/>
              <w:keepLines/>
              <w:spacing w:after="0"/>
              <w:rPr>
                <w:rFonts w:ascii="Arial" w:hAnsi="Arial"/>
                <w:b/>
                <w:bCs/>
                <w:i/>
                <w:iCs/>
                <w:sz w:val="18"/>
                <w:lang w:eastAsia="zh-CN"/>
              </w:rPr>
            </w:pPr>
            <w:r w:rsidRPr="00836844">
              <w:rPr>
                <w:rFonts w:ascii="Arial" w:hAnsi="Arial"/>
                <w:b/>
                <w:bCs/>
                <w:i/>
                <w:iCs/>
                <w:sz w:val="18"/>
                <w:lang w:eastAsia="en-GB"/>
              </w:rPr>
              <w:t>condReconfigurationTriggerEUTRA</w:t>
            </w:r>
          </w:p>
          <w:p w14:paraId="247292A6"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r w:rsidRPr="00836844">
              <w:rPr>
                <w:rFonts w:ascii="Arial" w:hAnsi="Arial"/>
                <w:i/>
                <w:sz w:val="18"/>
                <w:szCs w:val="22"/>
                <w:lang w:eastAsia="zh-CN"/>
              </w:rPr>
              <w:t xml:space="preserve">triggerType, reportQuantity, maxReportCells, reportInterval, </w:t>
            </w:r>
            <w:r w:rsidRPr="00836844">
              <w:rPr>
                <w:rFonts w:ascii="Arial" w:hAnsi="Arial"/>
                <w:sz w:val="18"/>
                <w:szCs w:val="22"/>
                <w:lang w:eastAsia="zh-CN"/>
              </w:rPr>
              <w:t>and</w:t>
            </w:r>
            <w:r w:rsidRPr="00836844">
              <w:rPr>
                <w:rFonts w:ascii="Arial" w:hAnsi="Arial"/>
                <w:i/>
                <w:sz w:val="18"/>
                <w:szCs w:val="22"/>
                <w:lang w:eastAsia="zh-CN"/>
              </w:rPr>
              <w:t xml:space="preserve"> reportAmount.</w:t>
            </w:r>
          </w:p>
        </w:tc>
      </w:tr>
      <w:tr w:rsidR="00CD5525" w:rsidRPr="00AA38A1" w14:paraId="22214136" w14:textId="77777777" w:rsidTr="00D71E24">
        <w:trPr>
          <w:cantSplit/>
          <w:trHeight w:val="52"/>
          <w:ins w:id="5575"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31D9DFDC" w14:textId="77777777" w:rsidR="00CD5525" w:rsidRPr="00AA38A1" w:rsidRDefault="00CD5525" w:rsidP="00D71E24">
            <w:pPr>
              <w:keepNext/>
              <w:keepLines/>
              <w:spacing w:after="0"/>
              <w:rPr>
                <w:ins w:id="5576" w:author="RAN2#121bis-e" w:date="2023-03-31T09:33:00Z"/>
                <w:rFonts w:ascii="Arial" w:hAnsi="Arial"/>
                <w:b/>
                <w:bCs/>
                <w:i/>
                <w:iCs/>
                <w:sz w:val="18"/>
                <w:lang w:eastAsia="zh-CN"/>
              </w:rPr>
            </w:pPr>
            <w:ins w:id="5577" w:author="RAN2#121bis-e" w:date="2023-03-31T09:33:00Z">
              <w:r w:rsidRPr="00AD73B4">
                <w:rPr>
                  <w:rFonts w:ascii="Arial" w:hAnsi="Arial"/>
                  <w:b/>
                  <w:bCs/>
                  <w:i/>
                  <w:iCs/>
                  <w:sz w:val="18"/>
                  <w:lang w:eastAsia="en-GB"/>
                </w:rPr>
                <w:t>distanceThres</w:t>
              </w:r>
            </w:ins>
            <w:ins w:id="5578" w:author="RAN2#122" w:date="2023-06-27T17:18:00Z">
              <w:r>
                <w:rPr>
                  <w:rFonts w:ascii="Arial" w:hAnsi="Arial"/>
                  <w:b/>
                  <w:bCs/>
                  <w:i/>
                  <w:iCs/>
                  <w:sz w:val="18"/>
                  <w:lang w:eastAsia="en-GB"/>
                </w:rPr>
                <w:t>h</w:t>
              </w:r>
            </w:ins>
            <w:ins w:id="5579" w:author="RAN2#121bis-e" w:date="2023-03-31T09:33:00Z">
              <w:r w:rsidRPr="00AD73B4">
                <w:rPr>
                  <w:rFonts w:ascii="Arial" w:hAnsi="Arial"/>
                  <w:b/>
                  <w:bCs/>
                  <w:i/>
                  <w:iCs/>
                  <w:sz w:val="18"/>
                  <w:lang w:eastAsia="en-GB"/>
                </w:rPr>
                <w:t>FromReference1, distanceThres</w:t>
              </w:r>
            </w:ins>
            <w:ins w:id="5580" w:author="RAN2#122" w:date="2023-06-27T17:18:00Z">
              <w:r>
                <w:rPr>
                  <w:rFonts w:ascii="Arial" w:hAnsi="Arial"/>
                  <w:b/>
                  <w:bCs/>
                  <w:i/>
                  <w:iCs/>
                  <w:sz w:val="18"/>
                  <w:lang w:eastAsia="en-GB"/>
                </w:rPr>
                <w:t>h</w:t>
              </w:r>
            </w:ins>
            <w:ins w:id="5581"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0E6DB764" w14:textId="77777777" w:rsidR="00CD5525" w:rsidRPr="00AA38A1" w:rsidRDefault="00CD5525" w:rsidP="00D71E24">
            <w:pPr>
              <w:keepNext/>
              <w:keepLines/>
              <w:spacing w:after="0"/>
              <w:rPr>
                <w:ins w:id="5582" w:author="RAN2#121bis-e" w:date="2023-03-31T09:33:00Z"/>
                <w:rFonts w:ascii="Arial" w:hAnsi="Arial"/>
                <w:b/>
                <w:bCs/>
                <w:i/>
                <w:iCs/>
                <w:sz w:val="18"/>
                <w:lang w:eastAsia="en-GB"/>
              </w:rPr>
            </w:pPr>
            <w:ins w:id="5583"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342FAE40" w14:textId="77777777" w:rsidTr="00D71E24">
        <w:trPr>
          <w:cantSplit/>
          <w:trHeight w:val="52"/>
          <w:ins w:id="5584"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70CF6BD6" w14:textId="77777777" w:rsidR="00CD5525" w:rsidRPr="00AA38A1" w:rsidRDefault="00CD5525" w:rsidP="00D71E24">
            <w:pPr>
              <w:keepNext/>
              <w:keepLines/>
              <w:spacing w:after="0"/>
              <w:rPr>
                <w:ins w:id="5585" w:author="RAN2#121bis-e" w:date="2023-03-31T09:33:00Z"/>
                <w:rFonts w:ascii="Arial" w:hAnsi="Arial"/>
                <w:b/>
                <w:bCs/>
                <w:i/>
                <w:iCs/>
                <w:sz w:val="18"/>
                <w:lang w:eastAsia="zh-CN"/>
              </w:rPr>
            </w:pPr>
            <w:ins w:id="5586" w:author="RAN2#121bis-e" w:date="2023-03-31T09:33:00Z">
              <w:r w:rsidRPr="00AD73B4">
                <w:rPr>
                  <w:rFonts w:ascii="Arial" w:hAnsi="Arial"/>
                  <w:b/>
                  <w:bCs/>
                  <w:i/>
                  <w:iCs/>
                  <w:sz w:val="18"/>
                  <w:lang w:eastAsia="en-GB"/>
                </w:rPr>
                <w:t>duration</w:t>
              </w:r>
            </w:ins>
          </w:p>
          <w:p w14:paraId="6068EBEC" w14:textId="77777777" w:rsidR="00CD5525" w:rsidRPr="00AD73B4" w:rsidRDefault="00CD5525" w:rsidP="00D71E24">
            <w:pPr>
              <w:keepNext/>
              <w:keepLines/>
              <w:spacing w:after="0"/>
              <w:rPr>
                <w:ins w:id="5587" w:author="RAN2#121bis-e" w:date="2023-03-31T09:33:00Z"/>
                <w:rFonts w:ascii="Arial" w:hAnsi="Arial"/>
                <w:b/>
                <w:bCs/>
                <w:i/>
                <w:iCs/>
                <w:sz w:val="18"/>
                <w:lang w:eastAsia="en-GB"/>
              </w:rPr>
            </w:pPr>
            <w:ins w:id="5588"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1A1A048C"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CAE36"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46F402B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r w:rsidRPr="00836844">
              <w:rPr>
                <w:rFonts w:ascii="Arial" w:hAnsi="Arial"/>
                <w:i/>
                <w:sz w:val="18"/>
                <w:lang w:eastAsia="en-GB"/>
              </w:rPr>
              <w:t>measDS-Config</w:t>
            </w:r>
            <w:r w:rsidRPr="00836844">
              <w:rPr>
                <w:rFonts w:ascii="Arial" w:hAnsi="Arial"/>
                <w:sz w:val="18"/>
                <w:lang w:eastAsia="zh-CN"/>
              </w:rPr>
              <w:t xml:space="preserve"> is configured in the associated </w:t>
            </w:r>
            <w:r w:rsidRPr="00836844">
              <w:rPr>
                <w:rFonts w:ascii="Arial" w:hAnsi="Arial"/>
                <w:i/>
                <w:sz w:val="18"/>
                <w:lang w:eastAsia="en-GB"/>
              </w:rPr>
              <w:t>measObject</w:t>
            </w:r>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r w:rsidRPr="00836844">
              <w:rPr>
                <w:rFonts w:ascii="Arial" w:hAnsi="Arial"/>
                <w:i/>
                <w:sz w:val="18"/>
                <w:lang w:eastAsia="en-GB"/>
              </w:rPr>
              <w:t>eventId</w:t>
            </w:r>
            <w:r w:rsidRPr="00836844">
              <w:rPr>
                <w:rFonts w:ascii="Arial" w:hAnsi="Arial"/>
                <w:sz w:val="18"/>
                <w:lang w:eastAsia="en-GB"/>
              </w:rPr>
              <w:t xml:space="preserve"> if RS-SINR is configured as </w:t>
            </w:r>
            <w:r w:rsidRPr="00836844">
              <w:rPr>
                <w:rFonts w:ascii="Arial" w:hAnsi="Arial"/>
                <w:i/>
                <w:sz w:val="18"/>
                <w:lang w:eastAsia="en-GB"/>
              </w:rPr>
              <w:t>triggerQuantity</w:t>
            </w:r>
            <w:r w:rsidRPr="00836844">
              <w:rPr>
                <w:rFonts w:ascii="Arial" w:hAnsi="Arial"/>
                <w:sz w:val="18"/>
                <w:lang w:eastAsia="en-GB"/>
              </w:rPr>
              <w:t xml:space="preserve"> or </w:t>
            </w:r>
            <w:r w:rsidRPr="00836844">
              <w:rPr>
                <w:rFonts w:ascii="Arial" w:hAnsi="Arial"/>
                <w:i/>
                <w:sz w:val="18"/>
                <w:lang w:eastAsia="en-GB"/>
              </w:rPr>
              <w:t>reportQuantity</w:t>
            </w:r>
            <w:r w:rsidRPr="00836844">
              <w:rPr>
                <w:rFonts w:ascii="Arial" w:hAnsi="Arial"/>
                <w:sz w:val="18"/>
                <w:lang w:eastAsia="en-GB"/>
              </w:rPr>
              <w:t>.</w:t>
            </w:r>
          </w:p>
        </w:tc>
      </w:tr>
      <w:tr w:rsidR="00CD5525" w:rsidRPr="00836844" w14:paraId="3ACC5D8F"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32D3A4F"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22E58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563C2916"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2E17E8"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7C57FAC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r w:rsidRPr="00836844">
              <w:rPr>
                <w:rFonts w:ascii="Arial" w:hAnsi="Arial"/>
                <w:i/>
                <w:sz w:val="18"/>
              </w:rPr>
              <w:t xml:space="preserve">heightThreshRef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3694AC20" w14:textId="77777777" w:rsidTr="00D71E24">
        <w:trPr>
          <w:cantSplit/>
          <w:trHeight w:val="52"/>
        </w:trPr>
        <w:tc>
          <w:tcPr>
            <w:tcW w:w="9645" w:type="dxa"/>
            <w:tcBorders>
              <w:top w:val="single" w:sz="4" w:space="0" w:color="808080"/>
              <w:left w:val="single" w:sz="4" w:space="0" w:color="808080"/>
              <w:bottom w:val="single" w:sz="4" w:space="0" w:color="808080"/>
              <w:right w:val="single" w:sz="4" w:space="0" w:color="808080"/>
            </w:tcBorders>
            <w:hideMark/>
          </w:tcPr>
          <w:p w14:paraId="5D0122CF"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0FA135AB"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2CE10A42" w14:textId="77777777" w:rsidTr="00D71E24">
        <w:trPr>
          <w:cantSplit/>
        </w:trPr>
        <w:tc>
          <w:tcPr>
            <w:tcW w:w="9639" w:type="dxa"/>
          </w:tcPr>
          <w:p w14:paraId="009C1AA6"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7FB70FAB"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265E3EDA" w14:textId="77777777" w:rsidTr="00D71E24">
        <w:trPr>
          <w:cantSplit/>
        </w:trPr>
        <w:tc>
          <w:tcPr>
            <w:tcW w:w="9639" w:type="dxa"/>
          </w:tcPr>
          <w:p w14:paraId="50536403"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2A309F5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r w:rsidRPr="00836844">
              <w:rPr>
                <w:rFonts w:ascii="Arial" w:hAnsi="Arial" w:cs="Arial"/>
                <w:i/>
                <w:iCs/>
                <w:sz w:val="18"/>
                <w:szCs w:val="18"/>
              </w:rPr>
              <w:t>triggerQuantity</w:t>
            </w:r>
            <w:r w:rsidRPr="00836844">
              <w:rPr>
                <w:rFonts w:ascii="Arial" w:hAnsi="Arial" w:cs="Arial"/>
                <w:sz w:val="18"/>
                <w:szCs w:val="18"/>
              </w:rPr>
              <w:t xml:space="preserve">, </w:t>
            </w:r>
            <w:r w:rsidRPr="00836844">
              <w:rPr>
                <w:rFonts w:ascii="Arial" w:hAnsi="Arial" w:cs="Arial"/>
                <w:i/>
                <w:iCs/>
                <w:sz w:val="18"/>
                <w:szCs w:val="18"/>
              </w:rPr>
              <w:t>reportQuantity</w:t>
            </w:r>
            <w:r w:rsidRPr="00836844">
              <w:rPr>
                <w:rFonts w:ascii="Arial" w:hAnsi="Arial" w:cs="Arial"/>
                <w:sz w:val="18"/>
                <w:szCs w:val="18"/>
              </w:rPr>
              <w:t xml:space="preserve"> and </w:t>
            </w:r>
            <w:r w:rsidRPr="00836844">
              <w:rPr>
                <w:rFonts w:ascii="Arial" w:hAnsi="Arial" w:cs="Arial"/>
                <w:i/>
                <w:iCs/>
                <w:sz w:val="18"/>
                <w:szCs w:val="18"/>
              </w:rPr>
              <w:t xml:space="preserve">maxReportCells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r w:rsidRPr="00836844">
              <w:rPr>
                <w:rFonts w:ascii="Arial" w:hAnsi="Arial"/>
                <w:i/>
                <w:iCs/>
                <w:sz w:val="18"/>
                <w:lang w:eastAsia="en-GB"/>
              </w:rPr>
              <w:t>triggerType</w:t>
            </w:r>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r w:rsidRPr="00836844">
              <w:rPr>
                <w:rFonts w:ascii="Arial" w:hAnsi="Arial"/>
                <w:i/>
                <w:iCs/>
                <w:sz w:val="18"/>
                <w:lang w:eastAsia="en-GB"/>
              </w:rPr>
              <w:t>reportStrongestCells</w:t>
            </w:r>
            <w:r w:rsidRPr="00836844">
              <w:rPr>
                <w:rFonts w:ascii="Arial" w:hAnsi="Arial"/>
                <w:sz w:val="18"/>
                <w:lang w:eastAsia="en-GB"/>
              </w:rPr>
              <w:t>.</w:t>
            </w:r>
          </w:p>
        </w:tc>
      </w:tr>
      <w:tr w:rsidR="00CD5525" w:rsidRPr="00836844" w14:paraId="7C55C840" w14:textId="77777777" w:rsidTr="00D71E24">
        <w:trPr>
          <w:cantSplit/>
        </w:trPr>
        <w:tc>
          <w:tcPr>
            <w:tcW w:w="9639" w:type="dxa"/>
          </w:tcPr>
          <w:p w14:paraId="089DEE0A"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numberOfTriggeringCells</w:t>
            </w:r>
          </w:p>
          <w:p w14:paraId="2DC1BBF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fulfill an event for a measurement report to be triggered. This field is set only for the events concerning neighbor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3E50836B" w14:textId="77777777" w:rsidTr="00D71E24">
        <w:trPr>
          <w:cantSplit/>
          <w:ins w:id="5589" w:author="RAN2#121bis-e" w:date="2023-03-31T09:33:00Z"/>
        </w:trPr>
        <w:tc>
          <w:tcPr>
            <w:tcW w:w="9639" w:type="dxa"/>
          </w:tcPr>
          <w:p w14:paraId="01F03C4F" w14:textId="77777777" w:rsidR="00CD5525" w:rsidRPr="00AA38A1" w:rsidRDefault="00CD5525" w:rsidP="00D71E24">
            <w:pPr>
              <w:keepNext/>
              <w:keepLines/>
              <w:spacing w:after="0"/>
              <w:rPr>
                <w:ins w:id="5590" w:author="RAN2#121bis-e" w:date="2023-03-31T09:33:00Z"/>
                <w:rFonts w:ascii="Arial" w:hAnsi="Arial"/>
                <w:b/>
                <w:bCs/>
                <w:i/>
                <w:iCs/>
                <w:sz w:val="18"/>
                <w:lang w:eastAsia="zh-CN"/>
              </w:rPr>
            </w:pPr>
            <w:ins w:id="5591" w:author="RAN2#121bis-e" w:date="2023-03-31T09:33:00Z">
              <w:r w:rsidRPr="00E90DD2">
                <w:rPr>
                  <w:rFonts w:ascii="Arial" w:hAnsi="Arial"/>
                  <w:b/>
                  <w:bCs/>
                  <w:i/>
                  <w:iCs/>
                  <w:sz w:val="18"/>
                  <w:lang w:eastAsia="en-GB"/>
                </w:rPr>
                <w:t>referenceLocation1, referenceLocation2</w:t>
              </w:r>
            </w:ins>
          </w:p>
          <w:p w14:paraId="78465C51" w14:textId="77777777" w:rsidR="00CD5525" w:rsidRPr="00AA38A1" w:rsidRDefault="00CD5525" w:rsidP="00D71E24">
            <w:pPr>
              <w:keepNext/>
              <w:keepLines/>
              <w:spacing w:after="0"/>
              <w:rPr>
                <w:ins w:id="5592" w:author="RAN2#121bis-e" w:date="2023-03-31T09:33:00Z"/>
                <w:rFonts w:ascii="Arial" w:hAnsi="Arial"/>
                <w:b/>
                <w:i/>
                <w:sz w:val="18"/>
                <w:lang w:eastAsia="en-GB"/>
              </w:rPr>
            </w:pPr>
            <w:ins w:id="5593"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7EC92704" w14:textId="77777777" w:rsidTr="00D71E24">
        <w:trPr>
          <w:cantSplit/>
        </w:trPr>
        <w:tc>
          <w:tcPr>
            <w:tcW w:w="9639" w:type="dxa"/>
            <w:tcBorders>
              <w:bottom w:val="single" w:sz="4" w:space="0" w:color="808080"/>
            </w:tcBorders>
          </w:tcPr>
          <w:p w14:paraId="31CE71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57DE1B4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r w:rsidRPr="00836844">
              <w:rPr>
                <w:rFonts w:ascii="Arial" w:hAnsi="Arial"/>
                <w:i/>
                <w:sz w:val="18"/>
                <w:lang w:eastAsia="en-GB"/>
              </w:rPr>
              <w:t>reportCGI</w:t>
            </w:r>
            <w:r w:rsidRPr="00836844">
              <w:rPr>
                <w:rFonts w:ascii="Arial" w:hAnsi="Arial"/>
                <w:sz w:val="18"/>
                <w:lang w:eastAsia="en-GB"/>
              </w:rPr>
              <w:t xml:space="preserve"> or </w:t>
            </w:r>
            <w:r w:rsidRPr="00836844">
              <w:rPr>
                <w:rFonts w:ascii="Arial" w:hAnsi="Arial"/>
                <w:i/>
                <w:sz w:val="18"/>
                <w:lang w:eastAsia="en-GB"/>
              </w:rPr>
              <w:t>reportSSTD-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5DDB04F9" w14:textId="77777777" w:rsidTr="00D71E24">
        <w:trPr>
          <w:cantSplit/>
        </w:trPr>
        <w:tc>
          <w:tcPr>
            <w:tcW w:w="9639" w:type="dxa"/>
            <w:tcBorders>
              <w:bottom w:val="single" w:sz="4" w:space="0" w:color="808080"/>
            </w:tcBorders>
          </w:tcPr>
          <w:p w14:paraId="05EAB57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lastRenderedPageBreak/>
              <w:t>reportCRS-Meas</w:t>
            </w:r>
          </w:p>
          <w:p w14:paraId="183FACF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r w:rsidRPr="00836844">
              <w:rPr>
                <w:rFonts w:ascii="Arial" w:hAnsi="Arial"/>
                <w:sz w:val="18"/>
                <w:lang w:eastAsia="en-GB"/>
              </w:rPr>
              <w:t>rsrp</w:t>
            </w:r>
            <w:r w:rsidRPr="00836844">
              <w:rPr>
                <w:rFonts w:ascii="Arial" w:hAnsi="Arial"/>
                <w:sz w:val="18"/>
                <w:lang w:eastAsia="zh-CN"/>
              </w:rPr>
              <w:t xml:space="preserve">, </w:t>
            </w:r>
            <w:r w:rsidRPr="00836844">
              <w:rPr>
                <w:rFonts w:ascii="Arial" w:hAnsi="Arial"/>
                <w:sz w:val="18"/>
                <w:lang w:eastAsia="en-GB"/>
              </w:rPr>
              <w:t xml:space="preserve">rsrq </w:t>
            </w:r>
            <w:r w:rsidRPr="00836844">
              <w:rPr>
                <w:rFonts w:ascii="Arial" w:hAnsi="Arial"/>
                <w:sz w:val="18"/>
                <w:lang w:eastAsia="zh-CN"/>
              </w:rPr>
              <w:t xml:space="preserve">together with </w:t>
            </w:r>
            <w:r w:rsidRPr="00836844">
              <w:rPr>
                <w:rFonts w:ascii="Arial" w:eastAsia="Batang" w:hAnsi="Arial"/>
                <w:sz w:val="18"/>
                <w:lang w:eastAsia="en-GB"/>
              </w:rPr>
              <w:t>csi-</w:t>
            </w:r>
            <w:r w:rsidRPr="00836844">
              <w:rPr>
                <w:rFonts w:ascii="Arial" w:hAnsi="Arial"/>
                <w:sz w:val="18"/>
                <w:lang w:eastAsia="zh-CN"/>
              </w:rPr>
              <w:t>rsrp</w:t>
            </w:r>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29385688" w14:textId="77777777" w:rsidTr="00D71E24">
        <w:trPr>
          <w:cantSplit/>
        </w:trPr>
        <w:tc>
          <w:tcPr>
            <w:tcW w:w="9639" w:type="dxa"/>
            <w:tcBorders>
              <w:top w:val="single" w:sz="4" w:space="0" w:color="808080"/>
            </w:tcBorders>
          </w:tcPr>
          <w:p w14:paraId="365AB9B9"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5193ABF2"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215BF933" w14:textId="77777777" w:rsidTr="00D71E24">
        <w:trPr>
          <w:cantSplit/>
        </w:trPr>
        <w:tc>
          <w:tcPr>
            <w:tcW w:w="9639" w:type="dxa"/>
          </w:tcPr>
          <w:p w14:paraId="715C5D4B"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7F7407CB"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The value both means that both the rsrp and rsrq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r w:rsidRPr="00836844">
              <w:rPr>
                <w:rFonts w:ascii="Arial" w:hAnsi="Arial"/>
                <w:i/>
                <w:sz w:val="18"/>
                <w:lang w:eastAsia="en-GB"/>
              </w:rPr>
              <w:t>rsrpANDsinr</w:t>
            </w:r>
            <w:r w:rsidRPr="00836844">
              <w:rPr>
                <w:rFonts w:ascii="Arial" w:hAnsi="Arial"/>
                <w:sz w:val="18"/>
                <w:lang w:eastAsia="en-GB"/>
              </w:rPr>
              <w:t xml:space="preserve"> and </w:t>
            </w:r>
            <w:r w:rsidRPr="00836844">
              <w:rPr>
                <w:rFonts w:ascii="Arial" w:hAnsi="Arial"/>
                <w:i/>
                <w:sz w:val="18"/>
                <w:lang w:eastAsia="en-GB"/>
              </w:rPr>
              <w:t>rsrqANDsinr</w:t>
            </w:r>
            <w:r w:rsidRPr="00836844">
              <w:rPr>
                <w:rFonts w:ascii="Arial" w:hAnsi="Arial"/>
                <w:sz w:val="18"/>
                <w:lang w:eastAsia="en-GB"/>
              </w:rPr>
              <w:t xml:space="preserve"> mean that both </w:t>
            </w:r>
            <w:r w:rsidRPr="00836844">
              <w:rPr>
                <w:rFonts w:ascii="Arial" w:hAnsi="Arial"/>
                <w:i/>
                <w:sz w:val="18"/>
                <w:lang w:eastAsia="en-GB"/>
              </w:rPr>
              <w:t>rsrp</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nd both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r w:rsidRPr="00836844">
              <w:rPr>
                <w:rFonts w:ascii="Arial" w:hAnsi="Arial"/>
                <w:i/>
                <w:sz w:val="18"/>
                <w:lang w:eastAsia="en-GB"/>
              </w:rPr>
              <w:t>rsrp</w:t>
            </w:r>
            <w:r w:rsidRPr="00836844">
              <w:rPr>
                <w:rFonts w:ascii="Arial" w:hAnsi="Arial"/>
                <w:sz w:val="18"/>
                <w:lang w:eastAsia="en-GB"/>
              </w:rPr>
              <w:t xml:space="preserve">,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triggerQuantityCSI-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r w:rsidRPr="00836844">
              <w:rPr>
                <w:rFonts w:ascii="Arial" w:hAnsi="Arial"/>
                <w:i/>
                <w:sz w:val="18"/>
                <w:lang w:eastAsia="en-GB"/>
              </w:rPr>
              <w:t xml:space="preserve">sameAsTriggerQuantity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reportQuantity</w:t>
            </w:r>
            <w:r w:rsidRPr="00836844">
              <w:rPr>
                <w:rFonts w:ascii="Arial" w:hAnsi="Arial"/>
                <w:sz w:val="18"/>
                <w:lang w:eastAsia="en-GB"/>
              </w:rPr>
              <w:t xml:space="preserve"> i.e. without suffix).</w:t>
            </w:r>
          </w:p>
        </w:tc>
      </w:tr>
      <w:tr w:rsidR="00CD5525" w:rsidRPr="00836844" w14:paraId="1567B653" w14:textId="77777777" w:rsidTr="00D71E24">
        <w:trPr>
          <w:cantSplit/>
        </w:trPr>
        <w:tc>
          <w:tcPr>
            <w:tcW w:w="9639" w:type="dxa"/>
          </w:tcPr>
          <w:p w14:paraId="6073D62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56EB2142"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PCell and the PSCell as specified in TS 36.214 [48] and ignore the </w:t>
            </w:r>
            <w:r w:rsidRPr="00836844">
              <w:rPr>
                <w:rFonts w:ascii="Arial" w:hAnsi="Arial"/>
                <w:i/>
                <w:sz w:val="18"/>
              </w:rPr>
              <w:t>triggerQuantity</w:t>
            </w:r>
            <w:r w:rsidRPr="00836844">
              <w:rPr>
                <w:rFonts w:ascii="Arial" w:hAnsi="Arial"/>
                <w:sz w:val="18"/>
              </w:rPr>
              <w:t xml:space="preserve">, </w:t>
            </w:r>
            <w:r w:rsidRPr="00836844">
              <w:rPr>
                <w:rFonts w:ascii="Arial" w:hAnsi="Arial"/>
                <w:i/>
                <w:sz w:val="18"/>
              </w:rPr>
              <w:t>reportQuantity</w:t>
            </w:r>
            <w:r w:rsidRPr="00836844">
              <w:rPr>
                <w:rFonts w:ascii="Arial" w:hAnsi="Arial"/>
                <w:sz w:val="18"/>
              </w:rPr>
              <w:t xml:space="preserve"> and </w:t>
            </w:r>
            <w:r w:rsidRPr="00836844">
              <w:rPr>
                <w:rFonts w:ascii="Arial" w:hAnsi="Arial"/>
                <w:i/>
                <w:sz w:val="18"/>
              </w:rPr>
              <w:t>maxReportCells</w:t>
            </w:r>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r w:rsidRPr="00836844">
              <w:rPr>
                <w:rFonts w:ascii="Arial" w:hAnsi="Arial"/>
                <w:i/>
                <w:sz w:val="18"/>
              </w:rPr>
              <w:t>triggerType</w:t>
            </w:r>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r w:rsidRPr="00836844">
              <w:rPr>
                <w:rFonts w:ascii="Arial" w:hAnsi="Arial"/>
                <w:i/>
                <w:sz w:val="18"/>
              </w:rPr>
              <w:t>reportStrongestCells</w:t>
            </w:r>
            <w:r w:rsidRPr="00836844">
              <w:rPr>
                <w:rFonts w:ascii="Arial" w:hAnsi="Arial"/>
                <w:sz w:val="18"/>
              </w:rPr>
              <w:t>.</w:t>
            </w:r>
          </w:p>
        </w:tc>
      </w:tr>
      <w:tr w:rsidR="00CD5525" w:rsidRPr="00836844" w14:paraId="4B875D84" w14:textId="77777777" w:rsidTr="00D71E24">
        <w:trPr>
          <w:cantSplit/>
        </w:trPr>
        <w:tc>
          <w:tcPr>
            <w:tcW w:w="9639" w:type="dxa"/>
          </w:tcPr>
          <w:p w14:paraId="46CA3D5B"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57A0B68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r w:rsidRPr="00836844">
              <w:rPr>
                <w:rFonts w:ascii="Arial" w:hAnsi="Arial"/>
                <w:i/>
                <w:sz w:val="18"/>
                <w:lang w:eastAsia="zh-CN"/>
              </w:rPr>
              <w:t>measDS-Config</w:t>
            </w:r>
            <w:r w:rsidRPr="00836844">
              <w:rPr>
                <w:rFonts w:ascii="Arial" w:hAnsi="Arial"/>
                <w:sz w:val="18"/>
                <w:lang w:eastAsia="zh-CN"/>
              </w:rPr>
              <w:t xml:space="preserve"> is configured in the associated </w:t>
            </w:r>
            <w:r w:rsidRPr="00836844">
              <w:rPr>
                <w:rFonts w:ascii="Arial" w:hAnsi="Arial"/>
                <w:i/>
                <w:sz w:val="18"/>
                <w:lang w:eastAsia="zh-CN"/>
              </w:rPr>
              <w:t>measObject</w:t>
            </w:r>
            <w:r w:rsidRPr="00836844">
              <w:rPr>
                <w:rFonts w:ascii="Arial" w:hAnsi="Arial"/>
                <w:sz w:val="18"/>
                <w:lang w:eastAsia="zh-CN"/>
              </w:rPr>
              <w:t xml:space="preserve"> with one or more CSI-RS resources.</w:t>
            </w:r>
          </w:p>
        </w:tc>
      </w:tr>
      <w:tr w:rsidR="00CD5525" w:rsidRPr="00836844" w14:paraId="4C760D63"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7030"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6EABB61B"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7E5BFE45"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7EC783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75CD9DD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6C2E2217"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For RSRQ: RSRQ based threshold for event evaluation. The actual value is (field value – 40)/2 dB.</w:t>
            </w:r>
          </w:p>
          <w:p w14:paraId="40DEC17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For RS-SINR: RS-SINR based threshold for event evaluation. The actual value is (field value -46)/2 dB.</w:t>
            </w:r>
          </w:p>
          <w:p w14:paraId="3CB0EED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6AC76434"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50C4A805" w14:textId="77777777" w:rsidTr="00D71E24">
        <w:trPr>
          <w:cantSplit/>
        </w:trPr>
        <w:tc>
          <w:tcPr>
            <w:tcW w:w="9639" w:type="dxa"/>
          </w:tcPr>
          <w:p w14:paraId="2A36A61D"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D8F62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5D13E836" w14:textId="77777777" w:rsidTr="00D71E24">
        <w:trPr>
          <w:cantSplit/>
        </w:trPr>
        <w:tc>
          <w:tcPr>
            <w:tcW w:w="9639" w:type="dxa"/>
          </w:tcPr>
          <w:p w14:paraId="236E97C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64C10CC6"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rsrp, rsrq and </w:t>
            </w:r>
            <w:r w:rsidRPr="00836844">
              <w:rPr>
                <w:rFonts w:ascii="Arial" w:hAnsi="Arial"/>
                <w:i/>
                <w:sz w:val="18"/>
                <w:lang w:eastAsia="en-GB"/>
              </w:rPr>
              <w:t>sinr</w:t>
            </w:r>
            <w:r w:rsidRPr="00836844">
              <w:rPr>
                <w:rFonts w:ascii="Arial" w:hAnsi="Arial"/>
                <w:sz w:val="18"/>
                <w:lang w:eastAsia="en-GB"/>
              </w:rPr>
              <w:t xml:space="preserve"> correspond to Reference Signal Received Power (RSRP), Reference Signal Received Quality (RSRQ) and Reference Signal Signal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triggerQuantity</w:t>
            </w:r>
            <w:r w:rsidRPr="00836844">
              <w:rPr>
                <w:rFonts w:ascii="Arial" w:hAnsi="Arial"/>
                <w:sz w:val="18"/>
                <w:lang w:eastAsia="en-GB"/>
              </w:rPr>
              <w:t xml:space="preserve"> i.e. without suffix).</w:t>
            </w:r>
          </w:p>
        </w:tc>
      </w:tr>
      <w:tr w:rsidR="00CD5525" w:rsidRPr="00836844" w14:paraId="1CF47DE3" w14:textId="77777777" w:rsidTr="00D71E24">
        <w:trPr>
          <w:cantSplit/>
        </w:trPr>
        <w:tc>
          <w:tcPr>
            <w:tcW w:w="9639" w:type="dxa"/>
          </w:tcPr>
          <w:p w14:paraId="5FC0491D"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EC1D425"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6712858C"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A8E3D69" w14:textId="77777777" w:rsidR="00CD5525" w:rsidRPr="00836844" w:rsidRDefault="00CD5525" w:rsidP="00D71E24">
            <w:pPr>
              <w:keepNext/>
              <w:keepLines/>
              <w:spacing w:after="0"/>
              <w:ind w:rightChars="-617" w:right="-1234"/>
              <w:rPr>
                <w:rFonts w:ascii="Arial" w:eastAsia="SimSun" w:hAnsi="Arial"/>
                <w:b/>
                <w:bCs/>
                <w:i/>
                <w:noProof/>
                <w:sz w:val="18"/>
                <w:lang w:eastAsia="zh-CN"/>
              </w:rPr>
            </w:pPr>
            <w:r w:rsidRPr="00836844">
              <w:rPr>
                <w:rFonts w:ascii="Arial" w:hAnsi="Arial"/>
                <w:b/>
                <w:bCs/>
                <w:i/>
                <w:noProof/>
                <w:sz w:val="18"/>
                <w:lang w:eastAsia="ko-KR"/>
              </w:rPr>
              <w:t>ue-RxTxTimeDiff</w:t>
            </w:r>
            <w:r w:rsidRPr="00836844">
              <w:rPr>
                <w:rFonts w:ascii="Arial" w:eastAsia="SimSun" w:hAnsi="Arial"/>
                <w:b/>
                <w:bCs/>
                <w:i/>
                <w:noProof/>
                <w:sz w:val="18"/>
                <w:lang w:eastAsia="zh-CN"/>
              </w:rPr>
              <w:t>P</w:t>
            </w:r>
            <w:r w:rsidRPr="00836844">
              <w:rPr>
                <w:rFonts w:ascii="Arial" w:hAnsi="Arial"/>
                <w:b/>
                <w:bCs/>
                <w:i/>
                <w:noProof/>
                <w:sz w:val="18"/>
                <w:lang w:eastAsia="ko-KR"/>
              </w:rPr>
              <w:t>eriodical</w:t>
            </w:r>
          </w:p>
          <w:p w14:paraId="6DD6DE14"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r w:rsidRPr="00836844">
              <w:rPr>
                <w:rFonts w:ascii="Arial" w:hAnsi="Arial"/>
                <w:i/>
                <w:sz w:val="18"/>
              </w:rPr>
              <w:t>triggerQuantity</w:t>
            </w:r>
            <w:r w:rsidRPr="00836844">
              <w:rPr>
                <w:rFonts w:ascii="Arial" w:hAnsi="Arial" w:cs="Arial"/>
                <w:lang w:eastAsia="zh-CN"/>
              </w:rPr>
              <w:t xml:space="preserve">, </w:t>
            </w:r>
            <w:r w:rsidRPr="00836844">
              <w:rPr>
                <w:rFonts w:ascii="Arial" w:hAnsi="Arial"/>
                <w:i/>
                <w:sz w:val="18"/>
              </w:rPr>
              <w:t>reportQuantity</w:t>
            </w:r>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r w:rsidRPr="00836844">
              <w:rPr>
                <w:rFonts w:ascii="Arial" w:hAnsi="Arial"/>
                <w:i/>
                <w:sz w:val="18"/>
              </w:rPr>
              <w:t>maxReportCells</w:t>
            </w:r>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SimSun" w:hAnsi="Arial"/>
                <w:bCs/>
                <w:noProof/>
                <w:sz w:val="18"/>
                <w:lang w:eastAsia="zh-CN"/>
              </w:rPr>
              <w:t>.</w:t>
            </w:r>
          </w:p>
        </w:tc>
      </w:tr>
      <w:tr w:rsidR="00CD5525" w:rsidRPr="00836844" w14:paraId="5E012A74"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9A356F"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5300BA8A"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24D3225"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C69AAD"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7728C65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60D09D81"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89A71C"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9DCA5C7"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60866E47"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375261" w14:textId="77777777" w:rsidR="00CD5525" w:rsidRPr="00836844" w:rsidRDefault="00CD5525" w:rsidP="00D71E24">
            <w:pPr>
              <w:keepNext/>
              <w:keepLines/>
              <w:spacing w:after="0"/>
              <w:ind w:rightChars="-617" w:right="-1234"/>
              <w:rPr>
                <w:rFonts w:eastAsia="SimSun"/>
                <w:noProof/>
                <w:lang w:eastAsia="ko-KR"/>
              </w:rPr>
            </w:pPr>
            <w:r w:rsidRPr="00836844">
              <w:rPr>
                <w:rFonts w:ascii="Arial" w:hAnsi="Arial"/>
                <w:b/>
                <w:bCs/>
                <w:i/>
                <w:noProof/>
                <w:sz w:val="18"/>
                <w:lang w:eastAsia="ko-KR"/>
              </w:rPr>
              <w:t>useT312</w:t>
            </w:r>
          </w:p>
          <w:p w14:paraId="6B601805"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r w:rsidRPr="00836844">
              <w:rPr>
                <w:rFonts w:ascii="Arial" w:hAnsi="Arial"/>
                <w:i/>
                <w:sz w:val="18"/>
                <w:lang w:eastAsia="en-GB"/>
              </w:rPr>
              <w:t>measObject</w:t>
            </w:r>
            <w:r w:rsidRPr="00836844">
              <w:rPr>
                <w:rFonts w:ascii="Arial" w:hAnsi="Arial"/>
                <w:noProof/>
                <w:sz w:val="18"/>
                <w:lang w:eastAsia="ko-KR"/>
              </w:rPr>
              <w:t xml:space="preserve">. If the corresponding </w:t>
            </w:r>
            <w:r w:rsidRPr="00836844">
              <w:rPr>
                <w:rFonts w:ascii="Arial" w:hAnsi="Arial"/>
                <w:i/>
                <w:sz w:val="18"/>
                <w:lang w:eastAsia="en-GB"/>
              </w:rPr>
              <w:t>measObject</w:t>
            </w:r>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r w:rsidRPr="00836844">
              <w:rPr>
                <w:rFonts w:ascii="Arial" w:hAnsi="Arial"/>
                <w:i/>
                <w:sz w:val="18"/>
                <w:lang w:eastAsia="en-GB"/>
              </w:rPr>
              <w:t>triggerType</w:t>
            </w:r>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30362B3B"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0417A61"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Config</w:t>
            </w:r>
          </w:p>
          <w:p w14:paraId="0B0093E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r w:rsidRPr="00836844">
              <w:rPr>
                <w:rFonts w:ascii="Arial" w:hAnsi="Arial"/>
                <w:i/>
                <w:sz w:val="18"/>
              </w:rPr>
              <w:t>triggerQuantity</w:t>
            </w:r>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r w:rsidRPr="00836844">
              <w:rPr>
                <w:rFonts w:ascii="Arial" w:hAnsi="Arial"/>
                <w:i/>
                <w:sz w:val="18"/>
              </w:rPr>
              <w:t>maxReportCells</w:t>
            </w:r>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SimSun" w:hAnsi="Arial"/>
                <w:bCs/>
                <w:i/>
                <w:noProof/>
                <w:sz w:val="18"/>
                <w:lang w:eastAsia="zh-CN"/>
              </w:rPr>
              <w:t xml:space="preserve"> </w:t>
            </w:r>
            <w:r w:rsidRPr="00836844">
              <w:rPr>
                <w:rFonts w:ascii="Arial" w:eastAsia="SimSun" w:hAnsi="Arial"/>
                <w:bCs/>
                <w:noProof/>
                <w:sz w:val="18"/>
                <w:lang w:eastAsia="zh-CN"/>
              </w:rPr>
              <w:t xml:space="preserve">respectively.The </w:t>
            </w:r>
            <w:r w:rsidRPr="00836844">
              <w:rPr>
                <w:rFonts w:ascii="Arial" w:eastAsia="SimSun" w:hAnsi="Arial"/>
                <w:bCs/>
                <w:i/>
                <w:noProof/>
                <w:sz w:val="18"/>
                <w:lang w:eastAsia="zh-CN"/>
              </w:rPr>
              <w:t>reportInterval</w:t>
            </w:r>
            <w:r w:rsidRPr="00836844">
              <w:rPr>
                <w:rFonts w:ascii="Arial" w:eastAsia="SimSun" w:hAnsi="Arial"/>
                <w:bCs/>
                <w:noProof/>
                <w:sz w:val="18"/>
                <w:lang w:eastAsia="zh-CN"/>
              </w:rPr>
              <w:t xml:space="preserve"> indicates the periodicity for performing and reporting of UL PDCP Delay per QCI measurement as specified in TS 36.314 [71].</w:t>
            </w:r>
          </w:p>
        </w:tc>
      </w:tr>
      <w:tr w:rsidR="00CD5525" w:rsidRPr="00836844" w14:paraId="78EE7F8F" w14:textId="77777777" w:rsidTr="00D71E24">
        <w:trPr>
          <w:cantSplit/>
          <w:trHeight w:val="52"/>
        </w:trPr>
        <w:tc>
          <w:tcPr>
            <w:tcW w:w="9645" w:type="dxa"/>
            <w:tcBorders>
              <w:top w:val="single" w:sz="4" w:space="0" w:color="808080"/>
              <w:left w:val="single" w:sz="4" w:space="0" w:color="808080"/>
              <w:bottom w:val="single" w:sz="4" w:space="0" w:color="808080"/>
              <w:right w:val="single" w:sz="4" w:space="0" w:color="808080"/>
            </w:tcBorders>
          </w:tcPr>
          <w:p w14:paraId="29254004"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lastRenderedPageBreak/>
              <w:t>ul-DelayValueConfig</w:t>
            </w:r>
          </w:p>
          <w:p w14:paraId="15159B2B"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r w:rsidRPr="00836844">
              <w:rPr>
                <w:rFonts w:ascii="Arial" w:hAnsi="Arial"/>
                <w:i/>
                <w:sz w:val="18"/>
              </w:rPr>
              <w:t>reportQuantityCell</w:t>
            </w:r>
            <w:r w:rsidRPr="00836844">
              <w:rPr>
                <w:rFonts w:ascii="Arial" w:hAnsi="Arial"/>
                <w:sz w:val="18"/>
                <w:szCs w:val="22"/>
                <w:lang w:eastAsia="ko-KR"/>
              </w:rPr>
              <w:t xml:space="preserve"> and </w:t>
            </w:r>
            <w:r w:rsidRPr="00836844">
              <w:rPr>
                <w:rFonts w:ascii="Arial" w:hAnsi="Arial"/>
                <w:i/>
                <w:sz w:val="18"/>
                <w:szCs w:val="22"/>
                <w:lang w:eastAsia="ko-KR"/>
              </w:rPr>
              <w:t>maxReportCells</w:t>
            </w:r>
            <w:r w:rsidRPr="00836844">
              <w:rPr>
                <w:rFonts w:ascii="Arial" w:hAnsi="Arial"/>
                <w:sz w:val="18"/>
                <w:szCs w:val="22"/>
                <w:lang w:eastAsia="ko-KR"/>
              </w:rPr>
              <w:t xml:space="preserve">. The applicable values for the corresponding </w:t>
            </w:r>
            <w:r w:rsidRPr="00836844">
              <w:rPr>
                <w:rFonts w:ascii="Arial" w:hAnsi="Arial"/>
                <w:i/>
                <w:sz w:val="18"/>
                <w:szCs w:val="22"/>
                <w:lang w:eastAsia="ko-KR"/>
              </w:rPr>
              <w:t>reportInterval</w:t>
            </w:r>
            <w:r w:rsidRPr="00836844">
              <w:rPr>
                <w:rFonts w:ascii="Arial" w:hAnsi="Arial"/>
                <w:sz w:val="18"/>
                <w:szCs w:val="22"/>
                <w:lang w:eastAsia="ko-KR"/>
              </w:rPr>
              <w:t xml:space="preserve"> are (one of the) {</w:t>
            </w:r>
            <w:r w:rsidRPr="00836844">
              <w:rPr>
                <w:rFonts w:ascii="Arial" w:hAnsi="Arial"/>
                <w:sz w:val="18"/>
              </w:rPr>
              <w:t xml:space="preserve"> </w:t>
            </w:r>
            <w:r w:rsidRPr="00836844">
              <w:rPr>
                <w:rFonts w:ascii="Arial" w:hAnsi="Arial"/>
                <w:sz w:val="18"/>
                <w:szCs w:val="22"/>
                <w:lang w:eastAsia="ko-KR"/>
              </w:rPr>
              <w:t xml:space="preserve">ms120, ms240, ms480, ms640, ms1024, ms2048, ms5120, ms10240, min1, min6, min12, min30, min60}. The </w:t>
            </w:r>
            <w:r w:rsidRPr="00836844">
              <w:rPr>
                <w:rFonts w:ascii="Arial" w:hAnsi="Arial"/>
                <w:i/>
                <w:iCs/>
                <w:sz w:val="18"/>
                <w:szCs w:val="22"/>
                <w:lang w:eastAsia="ko-KR"/>
              </w:rPr>
              <w:t>reportInterval</w:t>
            </w:r>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70A080F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7C12754" w14:textId="77777777" w:rsidTr="00D71E24">
        <w:trPr>
          <w:cantSplit/>
          <w:tblHeader/>
        </w:trPr>
        <w:tc>
          <w:tcPr>
            <w:tcW w:w="2268" w:type="dxa"/>
          </w:tcPr>
          <w:p w14:paraId="588072D9"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2C2D7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438DDF8" w14:textId="77777777" w:rsidTr="00D71E24">
        <w:trPr>
          <w:cantSplit/>
        </w:trPr>
        <w:tc>
          <w:tcPr>
            <w:tcW w:w="2268" w:type="dxa"/>
          </w:tcPr>
          <w:p w14:paraId="680E82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0FC1AD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6D996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4A83A4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D07E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3 or eventA4 or eventA5; otherwise, this field is not present and the UE shall delete any existing value of this field.</w:t>
            </w:r>
          </w:p>
        </w:tc>
      </w:tr>
      <w:tr w:rsidR="007B058E" w:rsidRPr="007B058E" w14:paraId="33A87E6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15471C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F9DCC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4 or eventA5; otherwise, this field is not present and the UE shall delete any existing value of this field.</w:t>
            </w:r>
          </w:p>
        </w:tc>
      </w:tr>
    </w:tbl>
    <w:p w14:paraId="62073F04" w14:textId="77777777" w:rsidR="007B058E" w:rsidRPr="007B058E" w:rsidRDefault="007B058E" w:rsidP="007B058E"/>
    <w:p w14:paraId="4B095C5C" w14:textId="77777777" w:rsidR="007B058E" w:rsidRPr="007B058E" w:rsidRDefault="007B058E" w:rsidP="007B058E">
      <w:pPr>
        <w:keepNext/>
        <w:keepLines/>
        <w:spacing w:before="120"/>
        <w:ind w:left="1418" w:hanging="1418"/>
        <w:outlineLvl w:val="3"/>
        <w:rPr>
          <w:rFonts w:ascii="Arial" w:hAnsi="Arial"/>
          <w:sz w:val="24"/>
        </w:rPr>
      </w:pPr>
      <w:bookmarkStart w:id="5594" w:name="_Toc20487437"/>
      <w:bookmarkStart w:id="5595" w:name="_Toc29342736"/>
      <w:bookmarkStart w:id="5596" w:name="_Toc29343875"/>
      <w:bookmarkStart w:id="5597" w:name="_Toc36567141"/>
      <w:bookmarkStart w:id="5598" w:name="_Toc36810586"/>
      <w:bookmarkStart w:id="5599" w:name="_Toc36846950"/>
      <w:bookmarkStart w:id="5600" w:name="_Toc36939603"/>
      <w:bookmarkStart w:id="5601" w:name="_Toc37082583"/>
      <w:bookmarkStart w:id="5602" w:name="_Toc46481223"/>
      <w:bookmarkStart w:id="5603" w:name="_Toc46482457"/>
      <w:bookmarkStart w:id="5604" w:name="_Toc46483691"/>
      <w:bookmarkStart w:id="5605"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594"/>
      <w:bookmarkEnd w:id="5595"/>
      <w:bookmarkEnd w:id="5596"/>
      <w:bookmarkEnd w:id="5597"/>
      <w:bookmarkEnd w:id="5598"/>
      <w:bookmarkEnd w:id="5599"/>
      <w:bookmarkEnd w:id="5600"/>
      <w:bookmarkEnd w:id="5601"/>
      <w:bookmarkEnd w:id="5602"/>
      <w:bookmarkEnd w:id="5603"/>
      <w:bookmarkEnd w:id="5604"/>
      <w:bookmarkEnd w:id="5605"/>
    </w:p>
    <w:p w14:paraId="412922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21B2DE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Id </w:t>
      </w:r>
      <w:r w:rsidRPr="007B058E">
        <w:rPr>
          <w:rFonts w:ascii="Arial" w:hAnsi="Arial"/>
          <w:b/>
        </w:rPr>
        <w:t>information element</w:t>
      </w:r>
    </w:p>
    <w:p w14:paraId="47BC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701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5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20613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B1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10737" w14:textId="77777777" w:rsidR="007B058E" w:rsidRPr="007B058E" w:rsidRDefault="007B058E" w:rsidP="007B058E">
      <w:pPr>
        <w:rPr>
          <w:iCs/>
        </w:rPr>
      </w:pPr>
    </w:p>
    <w:p w14:paraId="55EEB1CE" w14:textId="77777777" w:rsidR="007B058E" w:rsidRPr="007B058E" w:rsidRDefault="007B058E" w:rsidP="007B058E">
      <w:pPr>
        <w:keepNext/>
        <w:keepLines/>
        <w:spacing w:before="120"/>
        <w:ind w:left="1418" w:hanging="1418"/>
        <w:outlineLvl w:val="3"/>
        <w:rPr>
          <w:rFonts w:ascii="Arial" w:hAnsi="Arial"/>
          <w:sz w:val="24"/>
        </w:rPr>
      </w:pPr>
      <w:bookmarkStart w:id="5606" w:name="_Toc20487438"/>
      <w:bookmarkStart w:id="5607" w:name="_Toc29342737"/>
      <w:bookmarkStart w:id="5608" w:name="_Toc29343876"/>
      <w:bookmarkStart w:id="5609" w:name="_Toc36567142"/>
      <w:bookmarkStart w:id="5610" w:name="_Toc36810587"/>
      <w:bookmarkStart w:id="5611" w:name="_Toc36846951"/>
      <w:bookmarkStart w:id="5612" w:name="_Toc36939604"/>
      <w:bookmarkStart w:id="5613" w:name="_Toc37082584"/>
      <w:bookmarkStart w:id="5614" w:name="_Toc46481224"/>
      <w:bookmarkStart w:id="5615" w:name="_Toc46482458"/>
      <w:bookmarkStart w:id="5616" w:name="_Toc46483692"/>
      <w:bookmarkStart w:id="5617"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606"/>
      <w:bookmarkEnd w:id="5607"/>
      <w:bookmarkEnd w:id="5608"/>
      <w:bookmarkEnd w:id="5609"/>
      <w:bookmarkEnd w:id="5610"/>
      <w:bookmarkEnd w:id="5611"/>
      <w:bookmarkEnd w:id="5612"/>
      <w:bookmarkEnd w:id="5613"/>
      <w:bookmarkEnd w:id="5614"/>
      <w:bookmarkEnd w:id="5615"/>
      <w:bookmarkEnd w:id="5616"/>
      <w:bookmarkEnd w:id="5617"/>
    </w:p>
    <w:p w14:paraId="41280A19"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381827E4" w14:textId="77777777" w:rsidR="007B058E" w:rsidRPr="007B058E" w:rsidRDefault="007B058E" w:rsidP="007B058E">
      <w:pPr>
        <w:keepNext/>
        <w:keepLines/>
        <w:ind w:left="1418" w:hanging="1134"/>
      </w:pPr>
      <w:r w:rsidRPr="007B058E">
        <w:t>Event B1:</w:t>
      </w:r>
      <w:r w:rsidRPr="007B058E">
        <w:tab/>
        <w:t>Neighbour becomes better than absolute threshold;</w:t>
      </w:r>
    </w:p>
    <w:p w14:paraId="11BF2242" w14:textId="77777777" w:rsidR="007B058E" w:rsidRPr="007B058E" w:rsidRDefault="007B058E" w:rsidP="007B058E">
      <w:pPr>
        <w:keepNext/>
        <w:keepLines/>
        <w:ind w:left="1418" w:hanging="1134"/>
      </w:pPr>
      <w:r w:rsidRPr="007B058E">
        <w:t>Event B2:</w:t>
      </w:r>
      <w:r w:rsidRPr="007B058E">
        <w:tab/>
        <w:t>PCell becomes worse than absolute threshold1 AND Neighbour becomes better than another absolute threshold2.</w:t>
      </w:r>
    </w:p>
    <w:p w14:paraId="6C91FBF1" w14:textId="77777777" w:rsidR="007B058E" w:rsidRPr="007B058E" w:rsidRDefault="007B058E" w:rsidP="007B058E">
      <w:pPr>
        <w:keepNext/>
        <w:keepLines/>
        <w:ind w:left="1418" w:hanging="1134"/>
      </w:pPr>
      <w:r w:rsidRPr="007B058E">
        <w:t>Event W1:</w:t>
      </w:r>
      <w:r w:rsidRPr="007B058E">
        <w:tab/>
        <w:t>WLAN becomes better than a threshold;</w:t>
      </w:r>
    </w:p>
    <w:p w14:paraId="377B2EB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BBBADCC"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3A072EFF" w14:textId="77777777" w:rsidR="007B058E" w:rsidRPr="007B058E" w:rsidRDefault="007B058E" w:rsidP="007B058E">
      <w:pPr>
        <w:keepNext/>
        <w:keepLines/>
        <w:ind w:left="1418" w:hanging="1134"/>
      </w:pPr>
      <w:r w:rsidRPr="007B058E">
        <w:t>CondEvent B1: Conditional reconfiguration candidate becomes better than absolute threshold.</w:t>
      </w:r>
    </w:p>
    <w:p w14:paraId="40A2B5D8" w14:textId="77777777" w:rsidR="007B058E" w:rsidRPr="007B058E" w:rsidRDefault="007B058E" w:rsidP="007B058E">
      <w:pPr>
        <w:keepNext/>
        <w:keepLines/>
        <w:rPr>
          <w:iCs/>
        </w:rPr>
      </w:pPr>
      <w:r w:rsidRPr="007B058E">
        <w:t>The b1 and b2 event thresholds for CDMA2000 are the CDMA2000 pilot detection thresholds are expressed as an unsigned binary number equal to [-2 x 10 log 10 E</w:t>
      </w:r>
      <w:r w:rsidRPr="007B058E">
        <w:rPr>
          <w:vertAlign w:val="subscript"/>
        </w:rPr>
        <w:t>c</w:t>
      </w:r>
      <w:r w:rsidRPr="007B058E">
        <w:t>/I</w:t>
      </w:r>
      <w:r w:rsidRPr="007B058E">
        <w:rPr>
          <w:vertAlign w:val="subscript"/>
        </w:rPr>
        <w:t>o</w:t>
      </w:r>
      <w:r w:rsidRPr="007B058E">
        <w:t>] in units of 0.5dB, see C.S0005 [25] for details</w:t>
      </w:r>
      <w:r w:rsidRPr="007B058E">
        <w:rPr>
          <w:iCs/>
        </w:rPr>
        <w:t>.</w:t>
      </w:r>
    </w:p>
    <w:p w14:paraId="3D26E4B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eportConfigInterRAT</w:t>
      </w:r>
      <w:r w:rsidRPr="007B058E">
        <w:rPr>
          <w:rFonts w:ascii="Arial" w:hAnsi="Arial"/>
          <w:b/>
        </w:rPr>
        <w:t xml:space="preserve"> information element</w:t>
      </w:r>
    </w:p>
    <w:p w14:paraId="1820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CAD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8A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D46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5E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F22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BB4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945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B55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5404EC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5BF3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E80C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C77C4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C13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95F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8EE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98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5B907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50B1D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256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69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D09E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A7F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B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C422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155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7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376C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E548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87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569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2A293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AC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B5E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4F226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FD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E52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32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717510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2F79D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62D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B96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090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B62D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08E9B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253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AD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04B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23744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3F84F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6AE46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E89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1EB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06AD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46F3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068D8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8B7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46EC2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364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EAB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CA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AA9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33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518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FBE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1CF75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46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30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1383A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F6C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42E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57A91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0CCC6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18DA4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F2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05E6B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D46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32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64515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1EE83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744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7FFD1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28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57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ABC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202E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D634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180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26579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A6B5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225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DF5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2B4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78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42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94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32C5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843A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05B99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0DA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F0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3A7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5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C167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345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EE1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173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B71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81C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E13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51E45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0D2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6CEB2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1397F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6E30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D9D7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6CF2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5E0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433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7B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22D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1A0BA2"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65B5282" w14:textId="77777777" w:rsidTr="00D71E24">
        <w:trPr>
          <w:cantSplit/>
          <w:tblHeader/>
        </w:trPr>
        <w:tc>
          <w:tcPr>
            <w:tcW w:w="9639" w:type="dxa"/>
          </w:tcPr>
          <w:p w14:paraId="183CFA4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eportConfigInterRAT</w:t>
            </w:r>
            <w:r w:rsidRPr="007B058E">
              <w:rPr>
                <w:rFonts w:ascii="Arial" w:hAnsi="Arial"/>
                <w:b/>
                <w:iCs/>
                <w:noProof/>
                <w:sz w:val="18"/>
                <w:lang w:eastAsia="en-GB"/>
              </w:rPr>
              <w:t xml:space="preserve"> field descriptions</w:t>
            </w:r>
          </w:p>
        </w:tc>
      </w:tr>
      <w:tr w:rsidR="007B058E" w:rsidRPr="007B058E" w14:paraId="719EA631" w14:textId="77777777" w:rsidTr="00D71E24">
        <w:trPr>
          <w:cantSplit/>
          <w:tblHeader/>
        </w:trPr>
        <w:tc>
          <w:tcPr>
            <w:tcW w:w="9639" w:type="dxa"/>
          </w:tcPr>
          <w:p w14:paraId="28792CB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4BB4C963"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36337C08" w14:textId="77777777" w:rsidTr="00D71E24">
        <w:trPr>
          <w:cantSplit/>
          <w:tblHeader/>
        </w:trPr>
        <w:tc>
          <w:tcPr>
            <w:tcW w:w="9639" w:type="dxa"/>
          </w:tcPr>
          <w:p w14:paraId="6E5A8DB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22FBF004"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175ED9E5" w14:textId="77777777" w:rsidTr="00D71E24">
        <w:trPr>
          <w:cantSplit/>
          <w:tblHeader/>
        </w:trPr>
        <w:tc>
          <w:tcPr>
            <w:tcW w:w="9639" w:type="dxa"/>
          </w:tcPr>
          <w:p w14:paraId="702A09A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17C2630E"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1A54E9D7" w14:textId="77777777" w:rsidTr="00D71E24">
        <w:trPr>
          <w:cantSplit/>
          <w:tblHeader/>
        </w:trPr>
        <w:tc>
          <w:tcPr>
            <w:tcW w:w="9639" w:type="dxa"/>
          </w:tcPr>
          <w:p w14:paraId="2CD9D67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C04AC5B"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12F0CF57"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9B39"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A9EA36F"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B058E" w:rsidRPr="007B058E" w14:paraId="3C8D57A9"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B4EF34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5ED8C1BD"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6A32E16C"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568CC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7082EFB5"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5D6F7CD4"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CFED103"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16A545B2"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r w:rsidRPr="007B058E">
              <w:rPr>
                <w:rFonts w:ascii="Arial" w:hAnsi="Arial"/>
                <w:i/>
                <w:sz w:val="18"/>
                <w:szCs w:val="22"/>
                <w:lang w:eastAsia="zh-CN"/>
              </w:rPr>
              <w:t xml:space="preserve">triggerType, maxReportCells, reportInterval, </w:t>
            </w:r>
            <w:r w:rsidRPr="007B058E">
              <w:rPr>
                <w:rFonts w:ascii="Arial" w:hAnsi="Arial"/>
                <w:sz w:val="18"/>
                <w:szCs w:val="22"/>
                <w:lang w:eastAsia="zh-CN"/>
              </w:rPr>
              <w:t>and</w:t>
            </w:r>
            <w:r w:rsidRPr="007B058E">
              <w:rPr>
                <w:rFonts w:ascii="Arial" w:hAnsi="Arial"/>
                <w:i/>
                <w:sz w:val="18"/>
                <w:szCs w:val="22"/>
                <w:lang w:eastAsia="zh-CN"/>
              </w:rPr>
              <w:t xml:space="preserve"> reportAmount.</w:t>
            </w:r>
          </w:p>
        </w:tc>
      </w:tr>
      <w:tr w:rsidR="007B058E" w:rsidRPr="007B058E" w14:paraId="2CEB70F0"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14AF94"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9A07D15"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4FFB6CDB" w14:textId="77777777" w:rsidTr="00D71E24">
        <w:trPr>
          <w:cantSplit/>
          <w:trHeight w:val="52"/>
        </w:trPr>
        <w:tc>
          <w:tcPr>
            <w:tcW w:w="9639" w:type="dxa"/>
            <w:tcBorders>
              <w:bottom w:val="single" w:sz="4" w:space="0" w:color="808080"/>
            </w:tcBorders>
          </w:tcPr>
          <w:p w14:paraId="5F5866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5D66E8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0E328D7F" w14:textId="77777777" w:rsidTr="00D71E24">
        <w:trPr>
          <w:cantSplit/>
        </w:trPr>
        <w:tc>
          <w:tcPr>
            <w:tcW w:w="9639" w:type="dxa"/>
          </w:tcPr>
          <w:p w14:paraId="7B8BF1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42B754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StrongestCellsForSON</w:t>
            </w:r>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49912932" w14:textId="77777777" w:rsidTr="00D71E24">
        <w:trPr>
          <w:cantSplit/>
        </w:trPr>
        <w:tc>
          <w:tcPr>
            <w:tcW w:w="9639" w:type="dxa"/>
          </w:tcPr>
          <w:p w14:paraId="446AFB6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73C90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r w:rsidRPr="007B058E">
              <w:rPr>
                <w:rFonts w:ascii="Arial" w:hAnsi="Arial"/>
                <w:i/>
                <w:sz w:val="18"/>
                <w:lang w:eastAsia="en-GB"/>
              </w:rPr>
              <w:t>reportRS-IndexResultsNR</w:t>
            </w:r>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C137ED7" w14:textId="77777777" w:rsidTr="00D71E24">
        <w:trPr>
          <w:cantSplit/>
        </w:trPr>
        <w:tc>
          <w:tcPr>
            <w:tcW w:w="9639" w:type="dxa"/>
          </w:tcPr>
          <w:p w14:paraId="60E62D1E"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795DBC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r w:rsidRPr="007B058E">
              <w:rPr>
                <w:rFonts w:ascii="Arial" w:hAnsi="Arial" w:cs="Arial"/>
                <w:i/>
                <w:iCs/>
                <w:sz w:val="18"/>
                <w:szCs w:val="18"/>
              </w:rPr>
              <w:t>triggerQuantity</w:t>
            </w:r>
            <w:r w:rsidRPr="007B058E">
              <w:rPr>
                <w:rFonts w:ascii="Arial" w:hAnsi="Arial" w:cs="Arial"/>
                <w:sz w:val="18"/>
                <w:szCs w:val="18"/>
              </w:rPr>
              <w:t xml:space="preserve">, </w:t>
            </w:r>
            <w:r w:rsidRPr="007B058E">
              <w:rPr>
                <w:rFonts w:ascii="Arial" w:hAnsi="Arial" w:cs="Arial"/>
                <w:i/>
                <w:iCs/>
                <w:sz w:val="18"/>
                <w:szCs w:val="18"/>
              </w:rPr>
              <w:t>reportQuantity</w:t>
            </w:r>
            <w:r w:rsidRPr="007B058E">
              <w:rPr>
                <w:rFonts w:ascii="Arial" w:hAnsi="Arial" w:cs="Arial"/>
                <w:sz w:val="18"/>
                <w:szCs w:val="18"/>
              </w:rPr>
              <w:t xml:space="preserve"> and </w:t>
            </w:r>
            <w:r w:rsidRPr="007B058E">
              <w:rPr>
                <w:rFonts w:ascii="Arial" w:hAnsi="Arial" w:cs="Arial"/>
                <w:i/>
                <w:iCs/>
                <w:sz w:val="18"/>
                <w:szCs w:val="18"/>
              </w:rPr>
              <w:t xml:space="preserve">maxReportCells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r w:rsidRPr="007B058E">
              <w:rPr>
                <w:rFonts w:ascii="Arial" w:hAnsi="Arial"/>
                <w:i/>
                <w:iCs/>
                <w:sz w:val="18"/>
                <w:lang w:eastAsia="en-GB"/>
              </w:rPr>
              <w:t>triggerType</w:t>
            </w:r>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r w:rsidRPr="007B058E">
              <w:rPr>
                <w:rFonts w:ascii="Arial" w:hAnsi="Arial"/>
                <w:i/>
                <w:iCs/>
                <w:sz w:val="18"/>
                <w:lang w:eastAsia="en-GB"/>
              </w:rPr>
              <w:t>reportStrongestCells</w:t>
            </w:r>
            <w:r w:rsidRPr="007B058E">
              <w:rPr>
                <w:rFonts w:ascii="Arial" w:hAnsi="Arial"/>
                <w:sz w:val="18"/>
                <w:lang w:eastAsia="en-GB"/>
              </w:rPr>
              <w:t>.</w:t>
            </w:r>
          </w:p>
        </w:tc>
      </w:tr>
      <w:tr w:rsidR="007B058E" w:rsidRPr="007B058E" w14:paraId="58942CA8" w14:textId="77777777" w:rsidTr="00D71E24">
        <w:trPr>
          <w:cantSplit/>
        </w:trPr>
        <w:tc>
          <w:tcPr>
            <w:tcW w:w="9639" w:type="dxa"/>
          </w:tcPr>
          <w:p w14:paraId="32F5C9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A480929"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reportStrongestCellsForSON</w:t>
            </w:r>
            <w:r w:rsidRPr="007B058E">
              <w:rPr>
                <w:rFonts w:ascii="Arial" w:hAnsi="Arial"/>
                <w:sz w:val="18"/>
                <w:lang w:eastAsia="en-GB"/>
              </w:rPr>
              <w:t xml:space="preserve"> applies only in case </w:t>
            </w:r>
            <w:r w:rsidRPr="007B058E">
              <w:rPr>
                <w:rFonts w:ascii="Arial" w:hAnsi="Arial"/>
                <w:i/>
                <w:sz w:val="18"/>
                <w:lang w:eastAsia="en-GB"/>
              </w:rPr>
              <w:t>reportConfig</w:t>
            </w:r>
            <w:r w:rsidRPr="007B058E">
              <w:rPr>
                <w:rFonts w:ascii="Arial" w:hAnsi="Arial"/>
                <w:sz w:val="18"/>
                <w:lang w:eastAsia="en-GB"/>
              </w:rPr>
              <w:t xml:space="preserve"> is linked to a </w:t>
            </w:r>
            <w:r w:rsidRPr="007B058E">
              <w:rPr>
                <w:rFonts w:ascii="Arial" w:hAnsi="Arial"/>
                <w:i/>
                <w:sz w:val="18"/>
                <w:lang w:eastAsia="en-GB"/>
              </w:rPr>
              <w:t>measObject</w:t>
            </w:r>
            <w:r w:rsidRPr="007B058E">
              <w:rPr>
                <w:rFonts w:ascii="Arial" w:hAnsi="Arial"/>
                <w:sz w:val="18"/>
                <w:lang w:eastAsia="en-GB"/>
              </w:rPr>
              <w:t xml:space="preserve"> set to </w:t>
            </w:r>
            <w:r w:rsidRPr="007B058E">
              <w:rPr>
                <w:rFonts w:ascii="Arial" w:hAnsi="Arial"/>
                <w:i/>
                <w:sz w:val="18"/>
                <w:lang w:eastAsia="en-GB"/>
              </w:rPr>
              <w:t>measObjectUTRA</w:t>
            </w:r>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1220EFD3" w14:textId="77777777" w:rsidTr="00D71E24">
        <w:trPr>
          <w:cantSplit/>
        </w:trPr>
        <w:tc>
          <w:tcPr>
            <w:tcW w:w="9639" w:type="dxa"/>
            <w:tcBorders>
              <w:bottom w:val="single" w:sz="4" w:space="0" w:color="808080"/>
            </w:tcBorders>
          </w:tcPr>
          <w:p w14:paraId="4781FC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0CC2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CGI</w:t>
            </w:r>
            <w:r w:rsidRPr="007B058E">
              <w:rPr>
                <w:rFonts w:ascii="Arial" w:hAnsi="Arial"/>
                <w:sz w:val="18"/>
                <w:lang w:eastAsia="en-GB"/>
              </w:rPr>
              <w:t xml:space="preserve"> or reportStrongestCellsForSON only value 1 applies. In case</w:t>
            </w:r>
            <w:r w:rsidRPr="007B058E">
              <w:rPr>
                <w:rFonts w:ascii="Arial" w:hAnsi="Arial"/>
                <w:i/>
                <w:sz w:val="18"/>
                <w:lang w:eastAsia="en-GB"/>
              </w:rPr>
              <w:t xml:space="preserve"> reportSFTD-Meas</w:t>
            </w:r>
            <w:r w:rsidRPr="007B058E">
              <w:rPr>
                <w:rFonts w:ascii="Arial" w:hAnsi="Arial"/>
                <w:sz w:val="18"/>
                <w:lang w:eastAsia="en-GB"/>
              </w:rPr>
              <w:t xml:space="preserve"> is configured, only value 1 applies.</w:t>
            </w:r>
          </w:p>
        </w:tc>
      </w:tr>
      <w:tr w:rsidR="007B058E" w:rsidRPr="007B058E" w14:paraId="350B3608" w14:textId="77777777" w:rsidTr="00D71E24">
        <w:trPr>
          <w:cantSplit/>
        </w:trPr>
        <w:tc>
          <w:tcPr>
            <w:tcW w:w="9639" w:type="dxa"/>
            <w:tcBorders>
              <w:bottom w:val="single" w:sz="4" w:space="0" w:color="808080"/>
            </w:tcBorders>
          </w:tcPr>
          <w:p w14:paraId="149D21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B1C3AD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2A36EF0" w14:textId="77777777" w:rsidTr="00D71E24">
        <w:trPr>
          <w:cantSplit/>
        </w:trPr>
        <w:tc>
          <w:tcPr>
            <w:tcW w:w="9639" w:type="dxa"/>
            <w:tcBorders>
              <w:top w:val="single" w:sz="4" w:space="0" w:color="808080"/>
            </w:tcBorders>
          </w:tcPr>
          <w:p w14:paraId="0A24B3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3D0A6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1AA722CB"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2E3C14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5679D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cpich</w:t>
            </w:r>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cpich</w:t>
            </w:r>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77643AB0"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8EE77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0F5CD5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05B6B966" w14:textId="77777777" w:rsidTr="00D71E24">
        <w:trPr>
          <w:cantSplit/>
        </w:trPr>
        <w:tc>
          <w:tcPr>
            <w:tcW w:w="9639" w:type="dxa"/>
          </w:tcPr>
          <w:p w14:paraId="5B2C5C0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4FD3A6E7"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r w:rsidRPr="007B058E">
              <w:rPr>
                <w:rFonts w:ascii="Arial" w:hAnsi="Arial"/>
                <w:i/>
                <w:sz w:val="18"/>
              </w:rPr>
              <w:t>pSCell</w:t>
            </w:r>
            <w:r w:rsidRPr="007B058E">
              <w:rPr>
                <w:rFonts w:ascii="Arial" w:hAnsi="Arial"/>
                <w:sz w:val="18"/>
              </w:rPr>
              <w:t xml:space="preserve">, the UE shall measure SFTD between the PCell and the PSCell as specified in TS 38.215 [89], in this case, the frequency of PSCell is configured in the corresponding </w:t>
            </w:r>
            <w:r w:rsidRPr="007B058E">
              <w:rPr>
                <w:rFonts w:ascii="Arial" w:hAnsi="Arial"/>
                <w:i/>
                <w:sz w:val="18"/>
              </w:rPr>
              <w:t>measObjectNR</w:t>
            </w:r>
            <w:r w:rsidRPr="007B058E">
              <w:rPr>
                <w:rFonts w:ascii="Arial" w:hAnsi="Arial"/>
                <w:sz w:val="18"/>
              </w:rPr>
              <w:t xml:space="preserve">. If the field is set to </w:t>
            </w:r>
            <w:r w:rsidRPr="007B058E">
              <w:rPr>
                <w:rFonts w:ascii="Arial" w:hAnsi="Arial"/>
                <w:i/>
                <w:sz w:val="18"/>
              </w:rPr>
              <w:t>neighborCells</w:t>
            </w:r>
            <w:r w:rsidRPr="007B058E">
              <w:rPr>
                <w:rFonts w:ascii="Arial" w:hAnsi="Arial"/>
                <w:sz w:val="18"/>
              </w:rPr>
              <w:t>, the UE shall measure SFTD between the PCell and the NR cells included in</w:t>
            </w:r>
            <w:r w:rsidRPr="007B058E">
              <w:t xml:space="preserve"> </w:t>
            </w:r>
            <w:r w:rsidRPr="007B058E">
              <w:rPr>
                <w:rFonts w:ascii="Arial" w:hAnsi="Arial"/>
                <w:i/>
                <w:sz w:val="18"/>
              </w:rPr>
              <w:t xml:space="preserve">cellsForWhichToReportSFTD </w:t>
            </w:r>
            <w:r w:rsidRPr="007B058E">
              <w:rPr>
                <w:rFonts w:ascii="Arial" w:hAnsi="Arial"/>
                <w:sz w:val="18"/>
              </w:rPr>
              <w:t>(if configured in the corresponding</w:t>
            </w:r>
            <w:r w:rsidRPr="007B058E">
              <w:rPr>
                <w:rFonts w:ascii="Arial" w:hAnsi="Arial"/>
                <w:i/>
                <w:sz w:val="18"/>
              </w:rPr>
              <w:t xml:space="preserve"> measObjectNR</w:t>
            </w:r>
            <w:r w:rsidRPr="007B058E">
              <w:rPr>
                <w:rFonts w:ascii="Arial" w:hAnsi="Arial"/>
                <w:sz w:val="18"/>
              </w:rPr>
              <w:t xml:space="preserve">) or between the PCell and up to 3 strongest detected NR cells (if </w:t>
            </w:r>
            <w:r w:rsidRPr="007B058E">
              <w:rPr>
                <w:rFonts w:ascii="Arial" w:hAnsi="Arial"/>
                <w:i/>
                <w:sz w:val="18"/>
              </w:rPr>
              <w:t>cellsForWhichToReportSFTD</w:t>
            </w:r>
            <w:r w:rsidRPr="007B058E">
              <w:rPr>
                <w:rFonts w:ascii="Arial" w:hAnsi="Arial"/>
                <w:sz w:val="18"/>
              </w:rPr>
              <w:t xml:space="preserve"> is not configured in the corresponding</w:t>
            </w:r>
            <w:r w:rsidRPr="007B058E">
              <w:rPr>
                <w:rFonts w:ascii="Arial" w:hAnsi="Arial"/>
                <w:i/>
                <w:sz w:val="18"/>
              </w:rPr>
              <w:t xml:space="preserve"> measObjectNR</w:t>
            </w:r>
            <w:r w:rsidRPr="007B058E">
              <w:rPr>
                <w:rFonts w:ascii="Arial" w:hAnsi="Arial"/>
                <w:sz w:val="18"/>
              </w:rPr>
              <w:t xml:space="preserve">), as specified in TS 38.215 [89]. E-UTRAN only includes this field when setting </w:t>
            </w:r>
            <w:r w:rsidRPr="007B058E">
              <w:rPr>
                <w:rFonts w:ascii="Arial" w:hAnsi="Arial"/>
                <w:i/>
                <w:sz w:val="18"/>
              </w:rPr>
              <w:t>triggerType</w:t>
            </w:r>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r w:rsidRPr="007B058E">
              <w:rPr>
                <w:rFonts w:ascii="Arial" w:hAnsi="Arial"/>
                <w:i/>
                <w:sz w:val="18"/>
              </w:rPr>
              <w:t>reportStrongestCells</w:t>
            </w:r>
            <w:r w:rsidRPr="007B058E">
              <w:rPr>
                <w:rFonts w:ascii="Arial" w:hAnsi="Arial"/>
                <w:sz w:val="18"/>
              </w:rPr>
              <w:t xml:space="preserve">. If included, the UE shall ignore the </w:t>
            </w:r>
            <w:r w:rsidRPr="007B058E">
              <w:rPr>
                <w:rFonts w:ascii="Arial" w:hAnsi="Arial"/>
                <w:i/>
                <w:sz w:val="18"/>
              </w:rPr>
              <w:t>maxReportCells</w:t>
            </w:r>
            <w:r w:rsidRPr="007B058E">
              <w:rPr>
                <w:rFonts w:ascii="Arial" w:hAnsi="Arial"/>
                <w:sz w:val="18"/>
              </w:rPr>
              <w:t xml:space="preserve"> field.</w:t>
            </w:r>
          </w:p>
        </w:tc>
      </w:tr>
      <w:tr w:rsidR="007B058E" w:rsidRPr="007B058E" w14:paraId="33F4F6EF"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F32A7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lastRenderedPageBreak/>
              <w:t>si-RequestForHO</w:t>
            </w:r>
          </w:p>
          <w:p w14:paraId="04B1CC3D"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3CC41EB5"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B2003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62BE620B"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3F349F5"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DAD00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476AB6CA"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246A3830"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692F66"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694C050A"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06B6ED13"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FA3DF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3027ECDF"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7565DA53"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2B19F0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632DF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2523931B" w14:textId="77777777" w:rsidTr="00D71E24">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759D42"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3E1ED79A"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utra-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CPICH_Ec/No in TS 25.133 [29] for FDD, and is not applicable for TDD.</w:t>
            </w:r>
          </w:p>
          <w:p w14:paraId="4041F4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r w:rsidRPr="007B058E">
              <w:rPr>
                <w:rFonts w:ascii="Arial" w:hAnsi="Arial"/>
                <w:i/>
                <w:sz w:val="18"/>
                <w:lang w:eastAsia="en-GB"/>
              </w:rPr>
              <w:t>utra-RSCP</w:t>
            </w:r>
            <w:r w:rsidRPr="007B058E">
              <w:rPr>
                <w:rFonts w:ascii="Arial" w:hAnsi="Arial"/>
                <w:sz w:val="18"/>
                <w:lang w:eastAsia="en-GB"/>
              </w:rPr>
              <w:t>: The actual value is field value – 115 dBm.</w:t>
            </w:r>
          </w:p>
          <w:p w14:paraId="3D529B7B"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The actual value is (field value – 49)/2 dB.</w:t>
            </w:r>
          </w:p>
        </w:tc>
      </w:tr>
      <w:tr w:rsidR="007B058E" w:rsidRPr="007B058E" w14:paraId="471B6541" w14:textId="77777777" w:rsidTr="00D71E24">
        <w:trPr>
          <w:cantSplit/>
        </w:trPr>
        <w:tc>
          <w:tcPr>
            <w:tcW w:w="9639" w:type="dxa"/>
            <w:tcBorders>
              <w:top w:val="single" w:sz="4" w:space="0" w:color="808080"/>
            </w:tcBorders>
          </w:tcPr>
          <w:p w14:paraId="60CF28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06640B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5A3F6B38" w14:textId="77777777" w:rsidTr="00D71E24">
        <w:trPr>
          <w:cantSplit/>
        </w:trPr>
        <w:tc>
          <w:tcPr>
            <w:tcW w:w="9639" w:type="dxa"/>
            <w:tcBorders>
              <w:top w:val="single" w:sz="4" w:space="0" w:color="808080"/>
              <w:bottom w:val="single" w:sz="4" w:space="0" w:color="808080"/>
            </w:tcBorders>
          </w:tcPr>
          <w:p w14:paraId="01084A5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iggerType</w:t>
            </w:r>
          </w:p>
          <w:p w14:paraId="361838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r w:rsidRPr="007B058E">
              <w:rPr>
                <w:rFonts w:ascii="Arial" w:hAnsi="Arial"/>
                <w:i/>
                <w:iCs/>
                <w:sz w:val="18"/>
                <w:lang w:eastAsia="en-GB"/>
              </w:rPr>
              <w:t>reportConfig</w:t>
            </w:r>
            <w:r w:rsidRPr="007B058E">
              <w:rPr>
                <w:rFonts w:ascii="Arial" w:hAnsi="Arial"/>
                <w:sz w:val="18"/>
                <w:lang w:eastAsia="en-GB"/>
              </w:rPr>
              <w:t xml:space="preserve"> is linked to a </w:t>
            </w:r>
            <w:r w:rsidRPr="007B058E">
              <w:rPr>
                <w:rFonts w:ascii="Arial" w:hAnsi="Arial"/>
                <w:i/>
                <w:iCs/>
                <w:sz w:val="18"/>
                <w:lang w:eastAsia="en-GB"/>
              </w:rPr>
              <w:t>measObject</w:t>
            </w:r>
            <w:r w:rsidRPr="007B058E">
              <w:rPr>
                <w:rFonts w:ascii="Arial" w:hAnsi="Arial"/>
                <w:sz w:val="18"/>
                <w:lang w:eastAsia="en-GB"/>
              </w:rPr>
              <w:t xml:space="preserve"> set to </w:t>
            </w:r>
            <w:r w:rsidRPr="007B058E">
              <w:rPr>
                <w:rFonts w:ascii="Arial" w:hAnsi="Arial"/>
                <w:i/>
                <w:iCs/>
                <w:sz w:val="18"/>
                <w:lang w:eastAsia="en-GB"/>
              </w:rPr>
              <w:t>measObjectWLAN</w:t>
            </w:r>
            <w:r w:rsidRPr="007B058E">
              <w:rPr>
                <w:rFonts w:ascii="Arial" w:hAnsi="Arial"/>
                <w:sz w:val="18"/>
                <w:lang w:eastAsia="en-GB"/>
              </w:rPr>
              <w:t>.</w:t>
            </w:r>
          </w:p>
        </w:tc>
      </w:tr>
      <w:tr w:rsidR="007B058E" w:rsidRPr="007B058E" w14:paraId="14260A55"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12666"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1D2AF5D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12670E76"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720864D5" w14:textId="77777777" w:rsidTr="00D71E24">
        <w:trPr>
          <w:cantSplit/>
          <w:tblHeader/>
        </w:trPr>
        <w:tc>
          <w:tcPr>
            <w:tcW w:w="2268" w:type="dxa"/>
          </w:tcPr>
          <w:p w14:paraId="16A2857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3E6A3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3E09AF9" w14:textId="77777777" w:rsidTr="00D71E24">
        <w:trPr>
          <w:cantSplit/>
        </w:trPr>
        <w:tc>
          <w:tcPr>
            <w:tcW w:w="2268" w:type="dxa"/>
          </w:tcPr>
          <w:p w14:paraId="471128C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785730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4909758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AA60DE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tcBorders>
              <w:top w:val="single" w:sz="4" w:space="0" w:color="808080"/>
              <w:left w:val="single" w:sz="4" w:space="0" w:color="808080"/>
              <w:bottom w:val="single" w:sz="4" w:space="0" w:color="808080"/>
              <w:right w:val="single" w:sz="4" w:space="0" w:color="808080"/>
            </w:tcBorders>
          </w:tcPr>
          <w:p w14:paraId="6F707A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xml:space="preserve"> </w:t>
            </w:r>
            <w:r w:rsidRPr="007B058E">
              <w:rPr>
                <w:rFonts w:ascii="Arial" w:hAnsi="Arial"/>
                <w:sz w:val="18"/>
                <w:lang w:eastAsia="zh-CN"/>
              </w:rPr>
              <w:t xml:space="preserve">and </w:t>
            </w:r>
            <w:r w:rsidRPr="007B058E">
              <w:rPr>
                <w:rFonts w:ascii="Arial" w:hAnsi="Arial"/>
                <w:i/>
                <w:sz w:val="18"/>
                <w:lang w:eastAsia="zh-CN"/>
              </w:rPr>
              <w:t>reportConfig</w:t>
            </w:r>
            <w:r w:rsidRPr="007B058E">
              <w:rPr>
                <w:rFonts w:ascii="Arial" w:hAnsi="Arial"/>
                <w:sz w:val="18"/>
                <w:lang w:eastAsia="zh-CN"/>
              </w:rPr>
              <w:t xml:space="preserve"> is linked to a </w:t>
            </w:r>
            <w:r w:rsidRPr="007B058E">
              <w:rPr>
                <w:rFonts w:ascii="Arial" w:hAnsi="Arial"/>
                <w:i/>
                <w:sz w:val="18"/>
                <w:lang w:eastAsia="zh-CN"/>
              </w:rPr>
              <w:t>measObject</w:t>
            </w:r>
            <w:r w:rsidRPr="007B058E">
              <w:rPr>
                <w:rFonts w:ascii="Arial" w:hAnsi="Arial"/>
                <w:sz w:val="18"/>
                <w:lang w:eastAsia="zh-CN"/>
              </w:rPr>
              <w:t xml:space="preserve"> set to </w:t>
            </w:r>
            <w:r w:rsidRPr="007B058E">
              <w:rPr>
                <w:rFonts w:ascii="Arial" w:hAnsi="Arial"/>
                <w:i/>
                <w:sz w:val="18"/>
                <w:lang w:eastAsia="zh-CN"/>
              </w:rPr>
              <w:t>measObjectNR</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AEF023B" w14:textId="77777777" w:rsidR="007B058E" w:rsidRPr="007B058E" w:rsidRDefault="007B058E" w:rsidP="007B058E"/>
    <w:p w14:paraId="0E3555C6" w14:textId="77777777" w:rsidR="007B058E" w:rsidRPr="007B058E" w:rsidRDefault="007B058E" w:rsidP="007B058E">
      <w:pPr>
        <w:keepNext/>
        <w:keepLines/>
        <w:spacing w:before="120"/>
        <w:ind w:left="1418" w:hanging="1418"/>
        <w:outlineLvl w:val="3"/>
        <w:rPr>
          <w:rFonts w:ascii="Arial" w:hAnsi="Arial"/>
          <w:sz w:val="24"/>
        </w:rPr>
      </w:pPr>
      <w:bookmarkStart w:id="5618" w:name="_Toc20487439"/>
      <w:bookmarkStart w:id="5619" w:name="_Toc29342738"/>
      <w:bookmarkStart w:id="5620" w:name="_Toc29343877"/>
      <w:bookmarkStart w:id="5621" w:name="_Toc36567143"/>
      <w:bookmarkStart w:id="5622" w:name="_Toc36810588"/>
      <w:bookmarkStart w:id="5623" w:name="_Toc36846952"/>
      <w:bookmarkStart w:id="5624" w:name="_Toc36939605"/>
      <w:bookmarkStart w:id="5625" w:name="_Toc37082585"/>
      <w:bookmarkStart w:id="5626" w:name="_Toc46481225"/>
      <w:bookmarkStart w:id="5627" w:name="_Toc46482459"/>
      <w:bookmarkStart w:id="5628" w:name="_Toc46483693"/>
      <w:bookmarkStart w:id="5629" w:name="_Toc139383558"/>
      <w:r w:rsidRPr="007B058E">
        <w:rPr>
          <w:rFonts w:ascii="Arial" w:hAnsi="Arial"/>
          <w:sz w:val="24"/>
        </w:rPr>
        <w:t>–</w:t>
      </w:r>
      <w:r w:rsidRPr="007B058E">
        <w:rPr>
          <w:rFonts w:ascii="Arial" w:hAnsi="Arial"/>
          <w:sz w:val="24"/>
        </w:rPr>
        <w:tab/>
      </w:r>
      <w:r w:rsidRPr="007B058E">
        <w:rPr>
          <w:rFonts w:ascii="Arial" w:hAnsi="Arial"/>
          <w:i/>
          <w:sz w:val="24"/>
        </w:rPr>
        <w:t>ReportConfigToAddModList</w:t>
      </w:r>
      <w:bookmarkEnd w:id="5618"/>
      <w:bookmarkEnd w:id="5619"/>
      <w:bookmarkEnd w:id="5620"/>
      <w:bookmarkEnd w:id="5621"/>
      <w:bookmarkEnd w:id="5622"/>
      <w:bookmarkEnd w:id="5623"/>
      <w:bookmarkEnd w:id="5624"/>
      <w:bookmarkEnd w:id="5625"/>
      <w:bookmarkEnd w:id="5626"/>
      <w:bookmarkEnd w:id="5627"/>
      <w:bookmarkEnd w:id="5628"/>
      <w:bookmarkEnd w:id="5629"/>
    </w:p>
    <w:p w14:paraId="2F283338" w14:textId="77777777" w:rsidR="007B058E" w:rsidRPr="007B058E" w:rsidRDefault="007B058E" w:rsidP="007B058E">
      <w:r w:rsidRPr="007B058E">
        <w:t xml:space="preserve">The IE </w:t>
      </w:r>
      <w:bookmarkStart w:id="5630" w:name="OLE_LINK72"/>
      <w:bookmarkStart w:id="5631" w:name="OLE_LINK73"/>
      <w:r w:rsidRPr="007B058E">
        <w:rPr>
          <w:i/>
          <w:noProof/>
        </w:rPr>
        <w:t>ReportConfig</w:t>
      </w:r>
      <w:bookmarkEnd w:id="5630"/>
      <w:bookmarkEnd w:id="5631"/>
      <w:r w:rsidRPr="007B058E">
        <w:rPr>
          <w:i/>
          <w:noProof/>
        </w:rPr>
        <w:t>ToAddModList</w:t>
      </w:r>
      <w:r w:rsidRPr="007B058E">
        <w:t xml:space="preserve"> concerns a list of reporting configurations to add or modify</w:t>
      </w:r>
    </w:p>
    <w:p w14:paraId="3441B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ToAddModList </w:t>
      </w:r>
      <w:r w:rsidRPr="007B058E">
        <w:rPr>
          <w:rFonts w:ascii="Arial" w:hAnsi="Arial"/>
          <w:b/>
        </w:rPr>
        <w:t>information element</w:t>
      </w:r>
    </w:p>
    <w:p w14:paraId="592B1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889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6A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7D4DF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9B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6556A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48FFE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A55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0F078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2FAA4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E25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6B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DE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08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6C4A19" w14:textId="77777777" w:rsidR="007B058E" w:rsidRPr="007B058E" w:rsidRDefault="007B058E" w:rsidP="007B058E">
      <w:pPr>
        <w:rPr>
          <w:iCs/>
        </w:rPr>
      </w:pPr>
    </w:p>
    <w:p w14:paraId="6D6394FE" w14:textId="77777777" w:rsidR="007B058E" w:rsidRPr="007B058E" w:rsidRDefault="007B058E" w:rsidP="007B058E">
      <w:pPr>
        <w:keepNext/>
        <w:keepLines/>
        <w:spacing w:before="120"/>
        <w:ind w:left="1418" w:hanging="1418"/>
        <w:outlineLvl w:val="3"/>
        <w:rPr>
          <w:rFonts w:ascii="Arial" w:hAnsi="Arial"/>
          <w:sz w:val="24"/>
        </w:rPr>
      </w:pPr>
      <w:bookmarkStart w:id="5632" w:name="_Toc20487440"/>
      <w:bookmarkStart w:id="5633" w:name="_Toc29342739"/>
      <w:bookmarkStart w:id="5634" w:name="_Toc29343878"/>
      <w:bookmarkStart w:id="5635" w:name="_Toc36567144"/>
      <w:bookmarkStart w:id="5636" w:name="_Toc36810589"/>
      <w:bookmarkStart w:id="5637" w:name="_Toc36846953"/>
      <w:bookmarkStart w:id="5638" w:name="_Toc36939606"/>
      <w:bookmarkStart w:id="5639" w:name="_Toc37082586"/>
      <w:bookmarkStart w:id="5640" w:name="_Toc46481226"/>
      <w:bookmarkStart w:id="5641" w:name="_Toc46482460"/>
      <w:bookmarkStart w:id="5642" w:name="_Toc46483694"/>
      <w:bookmarkStart w:id="5643" w:name="_Toc139383559"/>
      <w:r w:rsidRPr="007B058E">
        <w:rPr>
          <w:rFonts w:ascii="Arial" w:hAnsi="Arial"/>
          <w:sz w:val="24"/>
        </w:rPr>
        <w:t>–</w:t>
      </w:r>
      <w:r w:rsidRPr="007B058E">
        <w:rPr>
          <w:rFonts w:ascii="Arial" w:hAnsi="Arial"/>
          <w:sz w:val="24"/>
        </w:rPr>
        <w:tab/>
      </w:r>
      <w:r w:rsidRPr="007B058E">
        <w:rPr>
          <w:rFonts w:ascii="Arial" w:hAnsi="Arial"/>
          <w:i/>
          <w:sz w:val="24"/>
        </w:rPr>
        <w:t>ReportInterval</w:t>
      </w:r>
      <w:bookmarkEnd w:id="5632"/>
      <w:bookmarkEnd w:id="5633"/>
      <w:bookmarkEnd w:id="5634"/>
      <w:bookmarkEnd w:id="5635"/>
      <w:bookmarkEnd w:id="5636"/>
      <w:bookmarkEnd w:id="5637"/>
      <w:bookmarkEnd w:id="5638"/>
      <w:bookmarkEnd w:id="5639"/>
      <w:bookmarkEnd w:id="5640"/>
      <w:bookmarkEnd w:id="5641"/>
      <w:bookmarkEnd w:id="5642"/>
      <w:bookmarkEnd w:id="5643"/>
    </w:p>
    <w:p w14:paraId="2057D47A" w14:textId="77777777" w:rsidR="007B058E" w:rsidRPr="007B058E" w:rsidRDefault="007B058E" w:rsidP="007B058E">
      <w:r w:rsidRPr="007B058E">
        <w:t xml:space="preserve">The </w:t>
      </w:r>
      <w:r w:rsidRPr="007B058E">
        <w:rPr>
          <w:i/>
        </w:rPr>
        <w:t>ReportInterval</w:t>
      </w:r>
      <w:r w:rsidRPr="007B058E">
        <w:t xml:space="preserve"> </w:t>
      </w:r>
      <w:r w:rsidRPr="007B058E">
        <w:rPr>
          <w:iCs/>
        </w:rPr>
        <w:t xml:space="preserve">indicates the interval between periodical reports. </w:t>
      </w:r>
      <w:r w:rsidRPr="007B058E">
        <w:t xml:space="preserve">The </w:t>
      </w:r>
      <w:r w:rsidRPr="007B058E">
        <w:rPr>
          <w:i/>
        </w:rPr>
        <w:t>ReportInterval</w:t>
      </w:r>
      <w:r w:rsidRPr="007B058E">
        <w:t xml:space="preserve"> is </w:t>
      </w:r>
      <w:r w:rsidRPr="007B058E">
        <w:rPr>
          <w:iCs/>
        </w:rPr>
        <w:t xml:space="preserve">applicable if the UE performs periodical reporting (i.e. when </w:t>
      </w:r>
      <w:r w:rsidRPr="007B058E">
        <w:rPr>
          <w:i/>
          <w:iCs/>
        </w:rPr>
        <w:t>reportAmount</w:t>
      </w:r>
      <w:r w:rsidRPr="007B058E">
        <w:rPr>
          <w:iCs/>
        </w:rPr>
        <w:t xml:space="preserve"> exceeds 1), for </w:t>
      </w:r>
      <w:r w:rsidRPr="007B058E">
        <w:rPr>
          <w:i/>
          <w:iCs/>
        </w:rPr>
        <w:t>triggerType</w:t>
      </w:r>
      <w:r w:rsidRPr="007B058E">
        <w:rPr>
          <w:iCs/>
        </w:rPr>
        <w:t xml:space="preserve"> </w:t>
      </w:r>
      <w:r w:rsidRPr="007B058E">
        <w:rPr>
          <w:i/>
          <w:iCs/>
        </w:rPr>
        <w:t>event</w:t>
      </w:r>
      <w:r w:rsidRPr="007B058E">
        <w:rPr>
          <w:iCs/>
        </w:rPr>
        <w:t xml:space="preserve"> as well as for </w:t>
      </w:r>
      <w:r w:rsidRPr="007B058E">
        <w:rPr>
          <w:i/>
          <w:iCs/>
        </w:rPr>
        <w:t>triggerType</w:t>
      </w:r>
      <w:r w:rsidRPr="007B058E">
        <w:rPr>
          <w:iCs/>
        </w:rPr>
        <w:t xml:space="preserve"> </w:t>
      </w:r>
      <w:r w:rsidRPr="007B058E">
        <w:rPr>
          <w:i/>
          <w:iCs/>
        </w:rPr>
        <w:t>periodical</w:t>
      </w:r>
      <w:r w:rsidRPr="007B058E">
        <w:t>. Value ms120 corresponds with 120 ms, ms240 corresponds with 240 ms and so on, while value min1 corresponds with 1 min, min6 corresponds with 6 min and so on.</w:t>
      </w:r>
    </w:p>
    <w:p w14:paraId="647F1E1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Interval </w:t>
      </w:r>
      <w:r w:rsidRPr="007B058E">
        <w:rPr>
          <w:rFonts w:ascii="Arial" w:hAnsi="Arial"/>
          <w:b/>
        </w:rPr>
        <w:t>information element</w:t>
      </w:r>
    </w:p>
    <w:p w14:paraId="7BB15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B81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122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A44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03189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61175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A8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AAC3F5" w14:textId="77777777" w:rsidR="007B058E" w:rsidRPr="007B058E" w:rsidRDefault="007B058E" w:rsidP="007B058E">
      <w:pPr>
        <w:rPr>
          <w:iCs/>
        </w:rPr>
      </w:pPr>
    </w:p>
    <w:p w14:paraId="002C43CF" w14:textId="77777777" w:rsidR="007B058E" w:rsidRPr="007B058E" w:rsidRDefault="007B058E" w:rsidP="007B058E">
      <w:pPr>
        <w:keepNext/>
        <w:keepLines/>
        <w:spacing w:before="120"/>
        <w:ind w:left="1418" w:hanging="1418"/>
        <w:outlineLvl w:val="3"/>
        <w:rPr>
          <w:rFonts w:ascii="Arial" w:hAnsi="Arial"/>
          <w:sz w:val="24"/>
        </w:rPr>
      </w:pPr>
      <w:bookmarkStart w:id="5644" w:name="_Toc20487441"/>
      <w:bookmarkStart w:id="5645" w:name="_Toc29342740"/>
      <w:bookmarkStart w:id="5646" w:name="_Toc29343879"/>
      <w:bookmarkStart w:id="5647" w:name="_Toc36567145"/>
      <w:bookmarkStart w:id="5648" w:name="_Toc36810590"/>
      <w:bookmarkStart w:id="5649" w:name="_Toc36846954"/>
      <w:bookmarkStart w:id="5650" w:name="_Toc36939607"/>
      <w:bookmarkStart w:id="5651" w:name="_Toc37082587"/>
      <w:bookmarkStart w:id="5652" w:name="_Toc46481227"/>
      <w:bookmarkStart w:id="5653" w:name="_Toc46482461"/>
      <w:bookmarkStart w:id="5654" w:name="_Toc46483695"/>
      <w:bookmarkStart w:id="5655"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644"/>
      <w:bookmarkEnd w:id="5645"/>
      <w:bookmarkEnd w:id="5646"/>
      <w:bookmarkEnd w:id="5647"/>
      <w:bookmarkEnd w:id="5648"/>
      <w:bookmarkEnd w:id="5649"/>
      <w:bookmarkEnd w:id="5650"/>
      <w:bookmarkEnd w:id="5651"/>
      <w:bookmarkEnd w:id="5652"/>
      <w:bookmarkEnd w:id="5653"/>
      <w:bookmarkEnd w:id="5654"/>
      <w:bookmarkEnd w:id="5655"/>
    </w:p>
    <w:p w14:paraId="3D31F959"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4137980F"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0CD15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503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66CF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RS-IndexNR-r15 ::=</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 xml:space="preserve">INTEGER (0.. </w:t>
      </w:r>
      <w:r w:rsidRPr="007B058E">
        <w:rPr>
          <w:rFonts w:ascii="Courier New" w:hAnsi="Courier New"/>
          <w:noProof/>
          <w:sz w:val="16"/>
        </w:rPr>
        <w:t>maxRS-Index-1-r15</w:t>
      </w:r>
      <w:r w:rsidRPr="007B058E">
        <w:rPr>
          <w:rFonts w:ascii="Courier New" w:eastAsia="SimSun" w:hAnsi="Courier New"/>
          <w:noProof/>
          <w:sz w:val="16"/>
        </w:rPr>
        <w:t>)</w:t>
      </w:r>
    </w:p>
    <w:p w14:paraId="0EFFC8F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5CDF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9D4BC8C" w14:textId="77777777" w:rsidR="007B058E" w:rsidRPr="007B058E" w:rsidRDefault="007B058E" w:rsidP="007B058E">
      <w:pPr>
        <w:rPr>
          <w:iCs/>
        </w:rPr>
      </w:pPr>
    </w:p>
    <w:p w14:paraId="01523622" w14:textId="77777777" w:rsidR="007B058E" w:rsidRPr="007B058E" w:rsidRDefault="007B058E" w:rsidP="007B058E">
      <w:pPr>
        <w:keepNext/>
        <w:keepLines/>
        <w:spacing w:before="120"/>
        <w:ind w:left="1418" w:hanging="1418"/>
        <w:outlineLvl w:val="3"/>
        <w:rPr>
          <w:rFonts w:ascii="Arial" w:hAnsi="Arial"/>
          <w:sz w:val="24"/>
        </w:rPr>
      </w:pPr>
      <w:bookmarkStart w:id="5656" w:name="_Toc20487442"/>
      <w:bookmarkStart w:id="5657" w:name="_Toc29342741"/>
      <w:bookmarkStart w:id="5658" w:name="_Toc29343880"/>
      <w:bookmarkStart w:id="5659" w:name="_Toc36567146"/>
      <w:bookmarkStart w:id="5660" w:name="_Toc36810591"/>
      <w:bookmarkStart w:id="5661" w:name="_Toc36846955"/>
      <w:bookmarkStart w:id="5662" w:name="_Toc36939608"/>
      <w:bookmarkStart w:id="5663" w:name="_Toc37082588"/>
      <w:bookmarkStart w:id="5664" w:name="_Toc46481228"/>
      <w:bookmarkStart w:id="5665" w:name="_Toc46482462"/>
      <w:bookmarkStart w:id="5666" w:name="_Toc46483696"/>
      <w:bookmarkStart w:id="5667"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656"/>
      <w:bookmarkEnd w:id="5657"/>
      <w:bookmarkEnd w:id="5658"/>
      <w:bookmarkEnd w:id="5659"/>
      <w:bookmarkEnd w:id="5660"/>
      <w:bookmarkEnd w:id="5661"/>
      <w:bookmarkEnd w:id="5662"/>
      <w:bookmarkEnd w:id="5663"/>
      <w:bookmarkEnd w:id="5664"/>
      <w:bookmarkEnd w:id="5665"/>
      <w:bookmarkEnd w:id="5666"/>
      <w:bookmarkEnd w:id="5667"/>
    </w:p>
    <w:p w14:paraId="49F35FB6"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18ABAD26"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0D1E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D16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65B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2334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80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166A1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8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63606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F5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0CD42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1A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B4D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04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2B344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0C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4F89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505662" w14:textId="77777777" w:rsidTr="00D71E24">
        <w:trPr>
          <w:cantSplit/>
          <w:tblHeader/>
        </w:trPr>
        <w:tc>
          <w:tcPr>
            <w:tcW w:w="9639" w:type="dxa"/>
          </w:tcPr>
          <w:p w14:paraId="7E5830A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RSRP-Range </w:t>
            </w:r>
            <w:r w:rsidRPr="007B058E">
              <w:rPr>
                <w:rFonts w:ascii="Arial" w:hAnsi="Arial"/>
                <w:b/>
                <w:iCs/>
                <w:noProof/>
                <w:sz w:val="18"/>
                <w:lang w:eastAsia="en-GB"/>
              </w:rPr>
              <w:t>field descriptions</w:t>
            </w:r>
          </w:p>
        </w:tc>
      </w:tr>
      <w:tr w:rsidR="007B058E" w:rsidRPr="007B058E" w14:paraId="1D2D2697" w14:textId="77777777" w:rsidTr="00D71E24">
        <w:trPr>
          <w:cantSplit/>
        </w:trPr>
        <w:tc>
          <w:tcPr>
            <w:tcW w:w="9639" w:type="dxa"/>
          </w:tcPr>
          <w:p w14:paraId="5D0EB9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18DE2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519D6695" w14:textId="77777777" w:rsidTr="00D71E24">
        <w:trPr>
          <w:cantSplit/>
        </w:trPr>
        <w:tc>
          <w:tcPr>
            <w:tcW w:w="9639" w:type="dxa"/>
          </w:tcPr>
          <w:p w14:paraId="682E41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51A212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2C3A314F" w14:textId="77777777" w:rsidTr="00D71E24">
        <w:trPr>
          <w:cantSplit/>
        </w:trPr>
        <w:tc>
          <w:tcPr>
            <w:tcW w:w="9639" w:type="dxa"/>
          </w:tcPr>
          <w:p w14:paraId="1E753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1170B7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2B58FCC5" w14:textId="77777777" w:rsidTr="00D71E24">
        <w:trPr>
          <w:cantSplit/>
        </w:trPr>
        <w:tc>
          <w:tcPr>
            <w:tcW w:w="9639" w:type="dxa"/>
          </w:tcPr>
          <w:p w14:paraId="4F8273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5A989A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0E06C336" w14:textId="77777777" w:rsidTr="00D71E24">
        <w:trPr>
          <w:cantSplit/>
        </w:trPr>
        <w:tc>
          <w:tcPr>
            <w:tcW w:w="9639" w:type="dxa"/>
          </w:tcPr>
          <w:p w14:paraId="0FE5D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7F0F6E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347B9641" w14:textId="77777777" w:rsidR="007B058E" w:rsidRPr="007B058E" w:rsidRDefault="007B058E" w:rsidP="007B058E">
      <w:pPr>
        <w:rPr>
          <w:iCs/>
        </w:rPr>
      </w:pPr>
    </w:p>
    <w:p w14:paraId="044018D4" w14:textId="77777777" w:rsidR="007B058E" w:rsidRPr="007B058E" w:rsidRDefault="007B058E" w:rsidP="007B058E">
      <w:pPr>
        <w:keepNext/>
        <w:keepLines/>
        <w:spacing w:before="120"/>
        <w:ind w:left="1418" w:hanging="1418"/>
        <w:outlineLvl w:val="3"/>
        <w:rPr>
          <w:rFonts w:ascii="Arial" w:hAnsi="Arial"/>
          <w:sz w:val="24"/>
        </w:rPr>
      </w:pPr>
      <w:bookmarkStart w:id="5668" w:name="_Toc20487443"/>
      <w:bookmarkStart w:id="5669" w:name="_Toc29342742"/>
      <w:bookmarkStart w:id="5670" w:name="_Toc29343881"/>
      <w:bookmarkStart w:id="5671" w:name="_Toc36567147"/>
      <w:bookmarkStart w:id="5672" w:name="_Toc36810592"/>
      <w:bookmarkStart w:id="5673" w:name="_Toc36846956"/>
      <w:bookmarkStart w:id="5674" w:name="_Toc36939609"/>
      <w:bookmarkStart w:id="5675" w:name="_Toc37082589"/>
      <w:bookmarkStart w:id="5676" w:name="_Toc46481229"/>
      <w:bookmarkStart w:id="5677" w:name="_Toc46482463"/>
      <w:bookmarkStart w:id="5678" w:name="_Toc46483697"/>
      <w:bookmarkStart w:id="5679"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668"/>
      <w:bookmarkEnd w:id="5669"/>
      <w:bookmarkEnd w:id="5670"/>
      <w:bookmarkEnd w:id="5671"/>
      <w:bookmarkEnd w:id="5672"/>
      <w:bookmarkEnd w:id="5673"/>
      <w:bookmarkEnd w:id="5674"/>
      <w:bookmarkEnd w:id="5675"/>
      <w:bookmarkEnd w:id="5676"/>
      <w:bookmarkEnd w:id="5677"/>
      <w:bookmarkEnd w:id="5678"/>
      <w:bookmarkEnd w:id="5679"/>
    </w:p>
    <w:p w14:paraId="2A052EFF"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23E8A60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NR</w:t>
      </w:r>
      <w:r w:rsidRPr="007B058E">
        <w:rPr>
          <w:rFonts w:ascii="Arial" w:hAnsi="Arial"/>
          <w:b/>
        </w:rPr>
        <w:t xml:space="preserve"> information element</w:t>
      </w:r>
    </w:p>
    <w:p w14:paraId="2F365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0D5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2C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F6D2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922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1A8747" w14:textId="77777777" w:rsidR="007B058E" w:rsidRPr="007B058E" w:rsidRDefault="007B058E" w:rsidP="007B058E">
      <w:pPr>
        <w:rPr>
          <w:iCs/>
        </w:rPr>
      </w:pPr>
    </w:p>
    <w:p w14:paraId="72C49FB5" w14:textId="77777777" w:rsidR="007B058E" w:rsidRPr="007B058E" w:rsidRDefault="007B058E" w:rsidP="007B058E">
      <w:pPr>
        <w:keepNext/>
        <w:keepLines/>
        <w:spacing w:before="120"/>
        <w:ind w:left="1418" w:hanging="1418"/>
        <w:outlineLvl w:val="3"/>
        <w:rPr>
          <w:rFonts w:ascii="Arial" w:hAnsi="Arial"/>
          <w:sz w:val="24"/>
        </w:rPr>
      </w:pPr>
      <w:bookmarkStart w:id="5680" w:name="_Toc20487444"/>
      <w:bookmarkStart w:id="5681" w:name="_Toc29342743"/>
      <w:bookmarkStart w:id="5682" w:name="_Toc29343882"/>
      <w:bookmarkStart w:id="5683" w:name="_Toc36567148"/>
      <w:bookmarkStart w:id="5684" w:name="_Toc36810593"/>
      <w:bookmarkStart w:id="5685" w:name="_Toc36846957"/>
      <w:bookmarkStart w:id="5686" w:name="_Toc36939610"/>
      <w:bookmarkStart w:id="5687" w:name="_Toc37082590"/>
      <w:bookmarkStart w:id="5688" w:name="_Toc46481230"/>
      <w:bookmarkStart w:id="5689" w:name="_Toc46482464"/>
      <w:bookmarkStart w:id="5690" w:name="_Toc46483698"/>
      <w:bookmarkStart w:id="5691"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680"/>
      <w:bookmarkEnd w:id="5681"/>
      <w:bookmarkEnd w:id="5682"/>
      <w:bookmarkEnd w:id="5683"/>
      <w:bookmarkEnd w:id="5684"/>
      <w:bookmarkEnd w:id="5685"/>
      <w:bookmarkEnd w:id="5686"/>
      <w:bookmarkEnd w:id="5687"/>
      <w:bookmarkEnd w:id="5688"/>
      <w:bookmarkEnd w:id="5689"/>
      <w:bookmarkEnd w:id="5690"/>
      <w:bookmarkEnd w:id="5691"/>
    </w:p>
    <w:p w14:paraId="7C2FD8C3"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529BB4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3A623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19C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D7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0B7C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14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B8E8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E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1C30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23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09DBFC" w14:textId="77777777" w:rsidR="007B058E" w:rsidRPr="007B058E" w:rsidRDefault="007B058E" w:rsidP="007B058E">
      <w:pPr>
        <w:rPr>
          <w:iCs/>
        </w:rPr>
      </w:pPr>
    </w:p>
    <w:p w14:paraId="5F492E1C" w14:textId="77777777" w:rsidR="007B058E" w:rsidRPr="007B058E" w:rsidRDefault="007B058E" w:rsidP="007B058E">
      <w:pPr>
        <w:keepNext/>
        <w:keepLines/>
        <w:spacing w:before="120"/>
        <w:ind w:left="1418" w:hanging="1418"/>
        <w:outlineLvl w:val="3"/>
        <w:rPr>
          <w:rFonts w:ascii="Arial" w:hAnsi="Arial"/>
          <w:sz w:val="24"/>
        </w:rPr>
      </w:pPr>
      <w:bookmarkStart w:id="5692" w:name="_Toc20487445"/>
      <w:bookmarkStart w:id="5693" w:name="_Toc29342744"/>
      <w:bookmarkStart w:id="5694" w:name="_Toc29343883"/>
      <w:bookmarkStart w:id="5695" w:name="_Toc36567149"/>
      <w:bookmarkStart w:id="5696" w:name="_Toc36810594"/>
      <w:bookmarkStart w:id="5697" w:name="_Toc36846958"/>
      <w:bookmarkStart w:id="5698" w:name="_Toc36939611"/>
      <w:bookmarkStart w:id="5699" w:name="_Toc37082591"/>
      <w:bookmarkStart w:id="5700" w:name="_Toc46481231"/>
      <w:bookmarkStart w:id="5701" w:name="_Toc46482465"/>
      <w:bookmarkStart w:id="5702" w:name="_Toc46483699"/>
      <w:bookmarkStart w:id="5703"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692"/>
      <w:bookmarkEnd w:id="5693"/>
      <w:bookmarkEnd w:id="5694"/>
      <w:bookmarkEnd w:id="5695"/>
      <w:bookmarkEnd w:id="5696"/>
      <w:bookmarkEnd w:id="5697"/>
      <w:bookmarkEnd w:id="5698"/>
      <w:bookmarkEnd w:id="5699"/>
      <w:bookmarkEnd w:id="5700"/>
      <w:bookmarkEnd w:id="5701"/>
      <w:bookmarkEnd w:id="5702"/>
      <w:bookmarkEnd w:id="5703"/>
    </w:p>
    <w:p w14:paraId="157AC0AA"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dB.</w:t>
      </w:r>
    </w:p>
    <w:p w14:paraId="213E01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NR</w:t>
      </w:r>
      <w:r w:rsidRPr="007B058E">
        <w:rPr>
          <w:rFonts w:ascii="Arial" w:hAnsi="Arial"/>
          <w:b/>
        </w:rPr>
        <w:t xml:space="preserve"> information element</w:t>
      </w:r>
    </w:p>
    <w:p w14:paraId="62BC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40B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CC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70551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EC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8D45EE" w14:textId="77777777" w:rsidR="007B058E" w:rsidRPr="007B058E" w:rsidRDefault="007B058E" w:rsidP="007B058E">
      <w:pPr>
        <w:rPr>
          <w:iCs/>
        </w:rPr>
      </w:pPr>
    </w:p>
    <w:p w14:paraId="20C07828" w14:textId="77777777" w:rsidR="007B058E" w:rsidRPr="007B058E" w:rsidRDefault="007B058E" w:rsidP="007B058E">
      <w:pPr>
        <w:keepNext/>
        <w:keepLines/>
        <w:spacing w:before="120"/>
        <w:ind w:left="1418" w:hanging="1418"/>
        <w:outlineLvl w:val="3"/>
        <w:rPr>
          <w:rFonts w:ascii="Arial" w:hAnsi="Arial"/>
          <w:sz w:val="24"/>
          <w:lang w:eastAsia="zh-CN"/>
        </w:rPr>
      </w:pPr>
      <w:bookmarkStart w:id="5704" w:name="_Toc20487446"/>
      <w:bookmarkStart w:id="5705" w:name="_Toc29342745"/>
      <w:bookmarkStart w:id="5706" w:name="_Toc29343884"/>
      <w:bookmarkStart w:id="5707" w:name="_Toc36567150"/>
      <w:bookmarkStart w:id="5708" w:name="_Toc36810595"/>
      <w:bookmarkStart w:id="5709" w:name="_Toc36846959"/>
      <w:bookmarkStart w:id="5710" w:name="_Toc36939612"/>
      <w:bookmarkStart w:id="5711" w:name="_Toc37082592"/>
      <w:bookmarkStart w:id="5712" w:name="_Toc46481232"/>
      <w:bookmarkStart w:id="5713" w:name="_Toc46482466"/>
      <w:bookmarkStart w:id="5714" w:name="_Toc46483700"/>
      <w:bookmarkStart w:id="5715"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704"/>
      <w:bookmarkEnd w:id="5705"/>
      <w:bookmarkEnd w:id="5706"/>
      <w:bookmarkEnd w:id="5707"/>
      <w:bookmarkEnd w:id="5708"/>
      <w:bookmarkEnd w:id="5709"/>
      <w:bookmarkEnd w:id="5710"/>
      <w:bookmarkEnd w:id="5711"/>
      <w:bookmarkEnd w:id="5712"/>
      <w:bookmarkEnd w:id="5713"/>
      <w:bookmarkEnd w:id="5714"/>
      <w:bookmarkEnd w:id="5715"/>
    </w:p>
    <w:p w14:paraId="12CE4EF5"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0FB7B7D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16156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58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D0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93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47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ABD7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E3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0A5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EC7E1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48CEA5" w14:textId="77777777" w:rsidTr="00D71E24">
        <w:trPr>
          <w:cantSplit/>
          <w:tblHeader/>
        </w:trPr>
        <w:tc>
          <w:tcPr>
            <w:tcW w:w="9639" w:type="dxa"/>
            <w:tcBorders>
              <w:bottom w:val="single" w:sz="4" w:space="0" w:color="808080"/>
            </w:tcBorders>
          </w:tcPr>
          <w:p w14:paraId="54AD029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7F799EE8" w14:textId="77777777" w:rsidTr="00D71E24">
        <w:trPr>
          <w:cantSplit/>
        </w:trPr>
        <w:tc>
          <w:tcPr>
            <w:tcW w:w="9639" w:type="dxa"/>
            <w:tcBorders>
              <w:top w:val="single" w:sz="4" w:space="0" w:color="808080"/>
              <w:bottom w:val="single" w:sz="4" w:space="0" w:color="808080"/>
            </w:tcBorders>
          </w:tcPr>
          <w:p w14:paraId="602C52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1F64F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3DE05B34" w14:textId="77777777" w:rsidTr="00D71E24">
        <w:trPr>
          <w:cantSplit/>
        </w:trPr>
        <w:tc>
          <w:tcPr>
            <w:tcW w:w="9639" w:type="dxa"/>
            <w:tcBorders>
              <w:top w:val="single" w:sz="4" w:space="0" w:color="808080"/>
            </w:tcBorders>
          </w:tcPr>
          <w:p w14:paraId="77D21D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52C07F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6317B680" w14:textId="77777777" w:rsidR="007B058E" w:rsidRPr="007B058E" w:rsidRDefault="007B058E" w:rsidP="007B058E">
      <w:pPr>
        <w:rPr>
          <w:iCs/>
        </w:rPr>
      </w:pPr>
    </w:p>
    <w:p w14:paraId="1FC139D3" w14:textId="77777777" w:rsidR="007B058E" w:rsidRPr="007B058E" w:rsidRDefault="007B058E" w:rsidP="007B058E">
      <w:pPr>
        <w:keepNext/>
        <w:keepLines/>
        <w:spacing w:before="120"/>
        <w:ind w:left="1418" w:hanging="1418"/>
        <w:outlineLvl w:val="3"/>
        <w:rPr>
          <w:rFonts w:ascii="Arial" w:hAnsi="Arial"/>
          <w:sz w:val="24"/>
        </w:rPr>
      </w:pPr>
      <w:bookmarkStart w:id="5716" w:name="_Toc20487447"/>
      <w:bookmarkStart w:id="5717" w:name="_Toc29342746"/>
      <w:bookmarkStart w:id="5718" w:name="_Toc29343885"/>
      <w:bookmarkStart w:id="5719" w:name="_Toc36567151"/>
      <w:bookmarkStart w:id="5720" w:name="_Toc36810596"/>
      <w:bookmarkStart w:id="5721" w:name="_Toc36846960"/>
      <w:bookmarkStart w:id="5722" w:name="_Toc36939613"/>
      <w:bookmarkStart w:id="5723" w:name="_Toc37082593"/>
      <w:bookmarkStart w:id="5724" w:name="_Toc46481233"/>
      <w:bookmarkStart w:id="5725" w:name="_Toc46482467"/>
      <w:bookmarkStart w:id="5726" w:name="_Toc46483701"/>
      <w:bookmarkStart w:id="5727"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716"/>
      <w:bookmarkEnd w:id="5717"/>
      <w:bookmarkEnd w:id="5718"/>
      <w:bookmarkEnd w:id="5719"/>
      <w:bookmarkEnd w:id="5720"/>
      <w:bookmarkEnd w:id="5721"/>
      <w:bookmarkEnd w:id="5722"/>
      <w:bookmarkEnd w:id="5723"/>
      <w:bookmarkEnd w:id="5724"/>
      <w:bookmarkEnd w:id="5725"/>
      <w:bookmarkEnd w:id="5726"/>
      <w:bookmarkEnd w:id="5727"/>
    </w:p>
    <w:p w14:paraId="52D407A7"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2B366D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21D6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2C5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24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751C9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8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75AC92" w14:textId="77777777" w:rsidR="007B058E" w:rsidRPr="007B058E" w:rsidRDefault="007B058E" w:rsidP="007B058E">
      <w:pPr>
        <w:rPr>
          <w:iCs/>
        </w:rPr>
      </w:pPr>
    </w:p>
    <w:p w14:paraId="0F6A60C4" w14:textId="77777777" w:rsidR="007B058E" w:rsidRPr="007B058E" w:rsidRDefault="007B058E" w:rsidP="007B058E">
      <w:pPr>
        <w:keepNext/>
        <w:keepLines/>
        <w:spacing w:before="120"/>
        <w:ind w:left="1418" w:hanging="1418"/>
        <w:outlineLvl w:val="3"/>
        <w:rPr>
          <w:rFonts w:ascii="Arial" w:hAnsi="Arial"/>
          <w:sz w:val="24"/>
        </w:rPr>
      </w:pPr>
      <w:bookmarkStart w:id="5728" w:name="_Toc20487448"/>
      <w:bookmarkStart w:id="5729" w:name="_Toc29342747"/>
      <w:bookmarkStart w:id="5730" w:name="_Toc29343886"/>
      <w:bookmarkStart w:id="5731" w:name="_Toc36567152"/>
      <w:bookmarkStart w:id="5732" w:name="_Toc36810597"/>
      <w:bookmarkStart w:id="5733" w:name="_Toc36846961"/>
      <w:bookmarkStart w:id="5734" w:name="_Toc36939614"/>
      <w:bookmarkStart w:id="5735" w:name="_Toc37082594"/>
      <w:bookmarkStart w:id="5736" w:name="_Toc46481234"/>
      <w:bookmarkStart w:id="5737" w:name="_Toc46482468"/>
      <w:bookmarkStart w:id="5738" w:name="_Toc46483702"/>
      <w:bookmarkStart w:id="5739"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728"/>
      <w:bookmarkEnd w:id="5729"/>
      <w:bookmarkEnd w:id="5730"/>
      <w:bookmarkEnd w:id="5731"/>
      <w:bookmarkEnd w:id="5732"/>
      <w:bookmarkEnd w:id="5733"/>
      <w:bookmarkEnd w:id="5734"/>
      <w:bookmarkEnd w:id="5735"/>
      <w:bookmarkEnd w:id="5736"/>
      <w:bookmarkEnd w:id="5737"/>
      <w:bookmarkEnd w:id="5738"/>
      <w:bookmarkEnd w:id="5739"/>
    </w:p>
    <w:p w14:paraId="7F0EFF43"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the actual value is (field value – 46) / 2 dB.</w:t>
      </w:r>
    </w:p>
    <w:p w14:paraId="7D63B9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NR </w:t>
      </w:r>
      <w:r w:rsidRPr="007B058E">
        <w:rPr>
          <w:rFonts w:ascii="Arial" w:hAnsi="Arial"/>
          <w:b/>
        </w:rPr>
        <w:t>information element</w:t>
      </w:r>
    </w:p>
    <w:p w14:paraId="75C30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94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97A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C3A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E9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10F024" w14:textId="77777777" w:rsidR="007B058E" w:rsidRPr="007B058E" w:rsidRDefault="007B058E" w:rsidP="007B058E">
      <w:pPr>
        <w:rPr>
          <w:iCs/>
        </w:rPr>
      </w:pPr>
    </w:p>
    <w:p w14:paraId="25D99C7A" w14:textId="77777777" w:rsidR="007B058E" w:rsidRPr="007B058E" w:rsidRDefault="007B058E" w:rsidP="007B058E">
      <w:pPr>
        <w:keepNext/>
        <w:keepLines/>
        <w:spacing w:before="120"/>
        <w:ind w:left="1418" w:hanging="1418"/>
        <w:outlineLvl w:val="3"/>
        <w:rPr>
          <w:rFonts w:ascii="Arial" w:hAnsi="Arial"/>
          <w:sz w:val="24"/>
        </w:rPr>
      </w:pPr>
      <w:bookmarkStart w:id="5740" w:name="_Toc20487449"/>
      <w:bookmarkStart w:id="5741" w:name="_Toc29342748"/>
      <w:bookmarkStart w:id="5742" w:name="_Toc29343887"/>
      <w:bookmarkStart w:id="5743" w:name="_Toc36567153"/>
      <w:bookmarkStart w:id="5744" w:name="_Toc36810598"/>
      <w:bookmarkStart w:id="5745" w:name="_Toc36846962"/>
      <w:bookmarkStart w:id="5746" w:name="_Toc36939615"/>
      <w:bookmarkStart w:id="5747" w:name="_Toc37082595"/>
      <w:bookmarkStart w:id="5748" w:name="_Toc46481235"/>
      <w:bookmarkStart w:id="5749" w:name="_Toc46482469"/>
      <w:bookmarkStart w:id="5750" w:name="_Toc46483703"/>
      <w:bookmarkStart w:id="5751"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740"/>
      <w:bookmarkEnd w:id="5741"/>
      <w:bookmarkEnd w:id="5742"/>
      <w:bookmarkEnd w:id="5743"/>
      <w:bookmarkEnd w:id="5744"/>
      <w:bookmarkEnd w:id="5745"/>
      <w:bookmarkEnd w:id="5746"/>
      <w:bookmarkEnd w:id="5747"/>
      <w:bookmarkEnd w:id="5748"/>
      <w:bookmarkEnd w:id="5749"/>
      <w:bookmarkEnd w:id="5750"/>
      <w:bookmarkEnd w:id="5751"/>
    </w:p>
    <w:p w14:paraId="2854B07D"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54037FC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2549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A43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5F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05F3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03D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C44038" w14:textId="77777777" w:rsidR="007B058E" w:rsidRPr="007B058E" w:rsidRDefault="007B058E" w:rsidP="007B058E">
      <w:pPr>
        <w:rPr>
          <w:iCs/>
        </w:rPr>
      </w:pPr>
    </w:p>
    <w:p w14:paraId="4CE08C45" w14:textId="77777777" w:rsidR="007B058E" w:rsidRPr="007B058E" w:rsidRDefault="007B058E" w:rsidP="007B058E">
      <w:pPr>
        <w:rPr>
          <w:iCs/>
        </w:rPr>
      </w:pPr>
    </w:p>
    <w:p w14:paraId="5D720A6E" w14:textId="77777777" w:rsidR="007B058E" w:rsidRPr="007B058E" w:rsidRDefault="007B058E" w:rsidP="007B058E">
      <w:pPr>
        <w:keepNext/>
        <w:keepLines/>
        <w:spacing w:before="120"/>
        <w:ind w:left="1418" w:hanging="1418"/>
        <w:outlineLvl w:val="3"/>
        <w:rPr>
          <w:rFonts w:ascii="Arial" w:hAnsi="Arial"/>
          <w:i/>
          <w:sz w:val="24"/>
        </w:rPr>
      </w:pPr>
      <w:bookmarkStart w:id="5752" w:name="_Toc20487450"/>
      <w:bookmarkStart w:id="5753" w:name="_Toc29342749"/>
      <w:bookmarkStart w:id="5754" w:name="_Toc29343888"/>
      <w:bookmarkStart w:id="5755" w:name="_Toc36567154"/>
      <w:bookmarkStart w:id="5756" w:name="_Toc36810599"/>
      <w:bookmarkStart w:id="5757" w:name="_Toc36846963"/>
      <w:bookmarkStart w:id="5758" w:name="_Toc36939616"/>
      <w:bookmarkStart w:id="5759" w:name="_Toc37082596"/>
      <w:bookmarkStart w:id="5760" w:name="_Toc46481236"/>
      <w:bookmarkStart w:id="5761" w:name="_Toc46482470"/>
      <w:bookmarkStart w:id="5762" w:name="_Toc46483704"/>
      <w:bookmarkStart w:id="5763"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752"/>
      <w:bookmarkEnd w:id="5753"/>
      <w:bookmarkEnd w:id="5754"/>
      <w:bookmarkEnd w:id="5755"/>
      <w:bookmarkEnd w:id="5756"/>
      <w:bookmarkEnd w:id="5757"/>
      <w:bookmarkEnd w:id="5758"/>
      <w:bookmarkEnd w:id="5759"/>
      <w:bookmarkEnd w:id="5760"/>
      <w:bookmarkEnd w:id="5761"/>
      <w:bookmarkEnd w:id="5762"/>
      <w:bookmarkEnd w:id="5763"/>
    </w:p>
    <w:p w14:paraId="7B071638" w14:textId="77777777" w:rsidR="007B058E" w:rsidRPr="007B058E" w:rsidRDefault="007B058E" w:rsidP="007B058E"/>
    <w:p w14:paraId="59EC50A3"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59DE65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43E66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EDA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4E05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89F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5E5703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B1B06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C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DDA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5281C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B8F4A" w14:textId="77777777" w:rsidTr="00D71E24">
        <w:trPr>
          <w:cantSplit/>
          <w:tblHeader/>
        </w:trPr>
        <w:tc>
          <w:tcPr>
            <w:tcW w:w="9639" w:type="dxa"/>
          </w:tcPr>
          <w:p w14:paraId="5E4A0A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60B95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04E9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097B780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0A3880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5105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395197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499A10D" w14:textId="77777777" w:rsidR="007B058E" w:rsidRPr="007B058E" w:rsidRDefault="007B058E" w:rsidP="007B058E">
      <w:pPr>
        <w:rPr>
          <w:iCs/>
        </w:rPr>
      </w:pPr>
    </w:p>
    <w:p w14:paraId="04C448BE" w14:textId="77777777" w:rsidR="007B058E" w:rsidRPr="007B058E" w:rsidRDefault="007B058E" w:rsidP="007B058E">
      <w:pPr>
        <w:keepNext/>
        <w:keepLines/>
        <w:spacing w:before="120"/>
        <w:ind w:left="1418" w:hanging="1418"/>
        <w:outlineLvl w:val="3"/>
        <w:rPr>
          <w:rFonts w:ascii="Arial" w:hAnsi="Arial"/>
          <w:sz w:val="24"/>
        </w:rPr>
      </w:pPr>
      <w:bookmarkStart w:id="5764" w:name="_Toc46481237"/>
      <w:bookmarkStart w:id="5765" w:name="_Toc46482471"/>
      <w:bookmarkStart w:id="5766" w:name="_Toc46483705"/>
      <w:bookmarkStart w:id="5767"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PositionQCL-RelationNR</w:t>
      </w:r>
      <w:bookmarkEnd w:id="5764"/>
      <w:bookmarkEnd w:id="5765"/>
      <w:bookmarkEnd w:id="5766"/>
      <w:bookmarkEnd w:id="5767"/>
    </w:p>
    <w:p w14:paraId="79274C67" w14:textId="77777777" w:rsidR="007B058E" w:rsidRPr="007B058E" w:rsidRDefault="007B058E" w:rsidP="007B058E">
      <w:r w:rsidRPr="007B058E">
        <w:t xml:space="preserve">The IE </w:t>
      </w:r>
      <w:r w:rsidRPr="007B058E">
        <w:rPr>
          <w:i/>
        </w:rPr>
        <w:t xml:space="preserve">SSB-PositionQCL-RelationNR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73AB1223" w14:textId="77777777" w:rsidR="007B058E" w:rsidRPr="007B058E" w:rsidRDefault="007B058E" w:rsidP="007B058E">
      <w:pPr>
        <w:keepNext/>
        <w:keepLines/>
        <w:spacing w:before="60"/>
        <w:jc w:val="center"/>
        <w:rPr>
          <w:rFonts w:ascii="Arial" w:hAnsi="Arial"/>
          <w:b/>
        </w:rPr>
      </w:pPr>
      <w:r w:rsidRPr="007B058E">
        <w:rPr>
          <w:rFonts w:ascii="Arial" w:hAnsi="Arial"/>
          <w:b/>
          <w:i/>
        </w:rPr>
        <w:t>SSB-PositionQCL-RelationNR</w:t>
      </w:r>
      <w:r w:rsidRPr="007B058E">
        <w:rPr>
          <w:rFonts w:ascii="Arial" w:hAnsi="Arial"/>
          <w:b/>
        </w:rPr>
        <w:t xml:space="preserve"> information element</w:t>
      </w:r>
    </w:p>
    <w:p w14:paraId="04E3B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49C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24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18D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F3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1A0E0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1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B4DB4" w14:textId="77777777" w:rsidR="007B058E" w:rsidRPr="007B058E" w:rsidRDefault="007B058E" w:rsidP="007B058E">
      <w:pPr>
        <w:rPr>
          <w:iCs/>
        </w:rPr>
      </w:pPr>
    </w:p>
    <w:p w14:paraId="6F60C915"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5768" w:name="_Toc20487451"/>
      <w:bookmarkStart w:id="5769" w:name="_Toc29342750"/>
      <w:bookmarkStart w:id="5770" w:name="_Toc29343889"/>
      <w:bookmarkStart w:id="5771" w:name="_Toc36567155"/>
      <w:bookmarkStart w:id="5772" w:name="_Toc36810600"/>
      <w:bookmarkStart w:id="5773" w:name="_Toc36846964"/>
      <w:bookmarkStart w:id="5774" w:name="_Toc36939617"/>
      <w:bookmarkStart w:id="5775" w:name="_Toc37082597"/>
      <w:bookmarkStart w:id="5776" w:name="_Toc46481238"/>
      <w:bookmarkStart w:id="5777" w:name="_Toc46482472"/>
      <w:bookmarkStart w:id="5778" w:name="_Toc46483706"/>
      <w:bookmarkStart w:id="5779" w:name="_Toc139383571"/>
      <w:r w:rsidRPr="007B058E">
        <w:rPr>
          <w:rFonts w:ascii="Arial" w:hAnsi="Arial"/>
          <w:sz w:val="24"/>
        </w:rPr>
        <w:t>–</w:t>
      </w:r>
      <w:r w:rsidRPr="007B058E">
        <w:rPr>
          <w:rFonts w:ascii="Arial" w:hAnsi="Arial"/>
          <w:sz w:val="24"/>
        </w:rPr>
        <w:tab/>
      </w:r>
      <w:r w:rsidRPr="007B058E">
        <w:rPr>
          <w:rFonts w:ascii="Arial" w:hAnsi="Arial"/>
          <w:i/>
          <w:sz w:val="24"/>
        </w:rPr>
        <w:t>SSB-ToMeasure</w:t>
      </w:r>
      <w:bookmarkEnd w:id="5768"/>
      <w:bookmarkEnd w:id="5769"/>
      <w:bookmarkEnd w:id="5770"/>
      <w:bookmarkEnd w:id="5771"/>
      <w:bookmarkEnd w:id="5772"/>
      <w:bookmarkEnd w:id="5773"/>
      <w:bookmarkEnd w:id="5774"/>
      <w:bookmarkEnd w:id="5775"/>
      <w:bookmarkEnd w:id="5776"/>
      <w:bookmarkEnd w:id="5777"/>
      <w:bookmarkEnd w:id="5778"/>
      <w:bookmarkEnd w:id="5779"/>
    </w:p>
    <w:p w14:paraId="6F0F0A89" w14:textId="77777777" w:rsidR="007B058E" w:rsidRPr="007B058E" w:rsidRDefault="007B058E" w:rsidP="007B058E">
      <w:r w:rsidRPr="007B058E">
        <w:t xml:space="preserve">The IE </w:t>
      </w:r>
      <w:r w:rsidRPr="007B058E">
        <w:rPr>
          <w:i/>
        </w:rPr>
        <w:t>SSB-ToMeasure</w:t>
      </w:r>
      <w:r w:rsidRPr="007B058E">
        <w:t xml:space="preserve"> is used to configure a pattern of SSBs. For operation with shared spectrum channel access, only </w:t>
      </w:r>
      <w:r w:rsidRPr="007B058E">
        <w:rPr>
          <w:i/>
          <w:iCs/>
        </w:rPr>
        <w:t>mediumBitmap</w:t>
      </w:r>
      <w:r w:rsidRPr="007B058E">
        <w:t xml:space="preserve"> is used.</w:t>
      </w:r>
    </w:p>
    <w:p w14:paraId="2F1416CB" w14:textId="77777777" w:rsidR="007B058E" w:rsidRPr="007B058E" w:rsidRDefault="007B058E" w:rsidP="007B058E">
      <w:pPr>
        <w:keepNext/>
        <w:keepLines/>
        <w:spacing w:before="60"/>
        <w:jc w:val="center"/>
        <w:rPr>
          <w:rFonts w:ascii="Arial" w:hAnsi="Arial"/>
          <w:b/>
        </w:rPr>
      </w:pPr>
      <w:r w:rsidRPr="007B058E">
        <w:rPr>
          <w:rFonts w:ascii="Arial" w:hAnsi="Arial"/>
          <w:b/>
          <w:i/>
        </w:rPr>
        <w:t>SSB-ToMeasure</w:t>
      </w:r>
      <w:r w:rsidRPr="007B058E">
        <w:rPr>
          <w:rFonts w:ascii="Arial" w:hAnsi="Arial"/>
          <w:b/>
        </w:rPr>
        <w:t xml:space="preserve"> information element</w:t>
      </w:r>
    </w:p>
    <w:p w14:paraId="30BB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65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DC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22C2B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22759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4E88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38734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DE2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1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1AA7DF"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7397BA8B" w14:textId="77777777" w:rsidTr="00D71E24">
        <w:tc>
          <w:tcPr>
            <w:tcW w:w="10205" w:type="dxa"/>
          </w:tcPr>
          <w:p w14:paraId="38A6D720"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lastRenderedPageBreak/>
              <w:t>SSB-ToMeasure field descriptions</w:t>
            </w:r>
          </w:p>
        </w:tc>
      </w:tr>
      <w:tr w:rsidR="007B058E" w:rsidRPr="007B058E" w14:paraId="580C15C6" w14:textId="77777777" w:rsidTr="00D71E24">
        <w:tc>
          <w:tcPr>
            <w:tcW w:w="10205" w:type="dxa"/>
          </w:tcPr>
          <w:p w14:paraId="1EDC511F"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longBitmap</w:t>
            </w:r>
          </w:p>
          <w:p w14:paraId="0520D80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1F120F09" w14:textId="77777777" w:rsidTr="00D71E24">
        <w:tc>
          <w:tcPr>
            <w:tcW w:w="10205" w:type="dxa"/>
          </w:tcPr>
          <w:p w14:paraId="62AC4497"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mediumBitmap</w:t>
            </w:r>
          </w:p>
          <w:p w14:paraId="05D031C5"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sidRPr="007B058E">
              <w:rPr>
                <w:rFonts w:ascii="Arial" w:hAnsi="Arial" w:cs="Arial"/>
                <w:i/>
                <w:sz w:val="18"/>
                <w:szCs w:val="18"/>
              </w:rPr>
              <w:t xml:space="preserve">ssb-PositionQCL-CommonNR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r w:rsidRPr="007B058E">
              <w:rPr>
                <w:rFonts w:ascii="Arial" w:hAnsi="Arial" w:cs="Arial"/>
                <w:i/>
                <w:sz w:val="18"/>
                <w:szCs w:val="18"/>
              </w:rPr>
              <w:t>ssb-PositionQCL-NR</w:t>
            </w:r>
            <w:r w:rsidRPr="007B058E">
              <w:rPr>
                <w:rFonts w:ascii="Arial" w:hAnsi="Arial" w:cs="Arial"/>
                <w:sz w:val="18"/>
                <w:szCs w:val="18"/>
              </w:rPr>
              <w:t xml:space="preserve"> is configured with a value smaller than </w:t>
            </w:r>
            <w:r w:rsidRPr="007B058E">
              <w:rPr>
                <w:rFonts w:ascii="Arial" w:hAnsi="Arial" w:cs="Arial"/>
                <w:i/>
                <w:sz w:val="18"/>
                <w:szCs w:val="18"/>
              </w:rPr>
              <w:t>ssb-PositionQCL-CommonNR</w:t>
            </w:r>
            <w:r w:rsidRPr="007B058E">
              <w:rPr>
                <w:rFonts w:ascii="Arial" w:hAnsi="Arial" w:cs="Arial"/>
                <w:sz w:val="18"/>
                <w:szCs w:val="18"/>
              </w:rPr>
              <w:t xml:space="preserve">, only the leftmost K bits (K = </w:t>
            </w:r>
            <w:r w:rsidRPr="007B058E">
              <w:rPr>
                <w:rFonts w:ascii="Arial" w:hAnsi="Arial" w:cs="Arial"/>
                <w:i/>
                <w:sz w:val="18"/>
                <w:szCs w:val="18"/>
              </w:rPr>
              <w:t>ssb-PositionQCL-NR</w:t>
            </w:r>
            <w:r w:rsidRPr="007B058E">
              <w:rPr>
                <w:rFonts w:ascii="Arial" w:hAnsi="Arial" w:cs="Arial"/>
                <w:sz w:val="18"/>
                <w:szCs w:val="18"/>
              </w:rPr>
              <w:t>) are applicable for the corresponding cell.</w:t>
            </w:r>
          </w:p>
        </w:tc>
      </w:tr>
      <w:tr w:rsidR="007B058E" w:rsidRPr="007B058E" w14:paraId="11168A26" w14:textId="77777777" w:rsidTr="00D71E24">
        <w:tc>
          <w:tcPr>
            <w:tcW w:w="10205" w:type="dxa"/>
          </w:tcPr>
          <w:p w14:paraId="12D79627"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shortBitmap</w:t>
            </w:r>
          </w:p>
          <w:p w14:paraId="73A80D63"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8BE9EF6" w14:textId="77777777" w:rsidR="007B058E" w:rsidRPr="007B058E" w:rsidRDefault="007B058E" w:rsidP="007B058E">
      <w:pPr>
        <w:rPr>
          <w:iCs/>
        </w:rPr>
      </w:pPr>
    </w:p>
    <w:p w14:paraId="33E4FDF6" w14:textId="77777777" w:rsidR="007B058E" w:rsidRPr="007B058E" w:rsidRDefault="007B058E" w:rsidP="007B058E">
      <w:pPr>
        <w:keepNext/>
        <w:keepLines/>
        <w:spacing w:before="120"/>
        <w:ind w:left="1418" w:hanging="1418"/>
        <w:outlineLvl w:val="3"/>
        <w:rPr>
          <w:rFonts w:ascii="Arial" w:hAnsi="Arial"/>
          <w:sz w:val="24"/>
        </w:rPr>
      </w:pPr>
      <w:bookmarkStart w:id="5780" w:name="_Toc20487452"/>
      <w:bookmarkStart w:id="5781" w:name="_Toc29342751"/>
      <w:bookmarkStart w:id="5782" w:name="_Toc29343890"/>
      <w:bookmarkStart w:id="5783" w:name="_Toc36567156"/>
      <w:bookmarkStart w:id="5784" w:name="_Toc36810601"/>
      <w:bookmarkStart w:id="5785" w:name="_Toc36846965"/>
      <w:bookmarkStart w:id="5786" w:name="_Toc36939618"/>
      <w:bookmarkStart w:id="5787" w:name="_Toc37082598"/>
      <w:bookmarkStart w:id="5788" w:name="_Toc46481239"/>
      <w:bookmarkStart w:id="5789" w:name="_Toc46482473"/>
      <w:bookmarkStart w:id="5790" w:name="_Toc46483707"/>
      <w:bookmarkStart w:id="5791"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780"/>
      <w:bookmarkEnd w:id="5781"/>
      <w:bookmarkEnd w:id="5782"/>
      <w:bookmarkEnd w:id="5783"/>
      <w:bookmarkEnd w:id="5784"/>
      <w:bookmarkEnd w:id="5785"/>
      <w:bookmarkEnd w:id="5786"/>
      <w:bookmarkEnd w:id="5787"/>
      <w:bookmarkEnd w:id="5788"/>
      <w:bookmarkEnd w:id="5789"/>
      <w:bookmarkEnd w:id="5790"/>
      <w:bookmarkEnd w:id="5791"/>
    </w:p>
    <w:p w14:paraId="72EFA1D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E2120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imeToTrigger </w:t>
      </w:r>
      <w:r w:rsidRPr="007B058E">
        <w:rPr>
          <w:rFonts w:ascii="Arial" w:hAnsi="Arial"/>
          <w:b/>
        </w:rPr>
        <w:t>information element</w:t>
      </w:r>
    </w:p>
    <w:p w14:paraId="07D89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2A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EF05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26029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4B826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63BA4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EFA2A3" w14:textId="77777777" w:rsidR="007B058E" w:rsidRPr="007B058E" w:rsidRDefault="007B058E" w:rsidP="007B058E">
      <w:pPr>
        <w:rPr>
          <w:iCs/>
        </w:rPr>
      </w:pPr>
    </w:p>
    <w:p w14:paraId="013EFCCB" w14:textId="77777777" w:rsidR="007B058E" w:rsidRPr="007B058E" w:rsidRDefault="007B058E" w:rsidP="007B058E">
      <w:pPr>
        <w:keepNext/>
        <w:keepLines/>
        <w:spacing w:before="120"/>
        <w:ind w:left="1418" w:hanging="1418"/>
        <w:outlineLvl w:val="3"/>
        <w:rPr>
          <w:rFonts w:ascii="Arial" w:hAnsi="Arial"/>
          <w:sz w:val="24"/>
        </w:rPr>
      </w:pPr>
      <w:bookmarkStart w:id="5792" w:name="_Toc20487453"/>
      <w:bookmarkStart w:id="5793" w:name="_Toc29342752"/>
      <w:bookmarkStart w:id="5794" w:name="_Toc29343891"/>
      <w:bookmarkStart w:id="5795" w:name="_Toc36567157"/>
      <w:bookmarkStart w:id="5796" w:name="_Toc36810602"/>
      <w:bookmarkStart w:id="5797" w:name="_Toc36846966"/>
      <w:bookmarkStart w:id="5798" w:name="_Toc36939619"/>
      <w:bookmarkStart w:id="5799" w:name="_Toc37082599"/>
      <w:bookmarkStart w:id="5800" w:name="_Toc46481240"/>
      <w:bookmarkStart w:id="5801" w:name="_Toc46482474"/>
      <w:bookmarkStart w:id="5802" w:name="_Toc46483708"/>
      <w:bookmarkStart w:id="5803"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792"/>
      <w:bookmarkEnd w:id="5793"/>
      <w:bookmarkEnd w:id="5794"/>
      <w:bookmarkEnd w:id="5795"/>
      <w:bookmarkEnd w:id="5796"/>
      <w:bookmarkEnd w:id="5797"/>
      <w:bookmarkEnd w:id="5798"/>
      <w:bookmarkEnd w:id="5799"/>
      <w:bookmarkEnd w:id="5800"/>
      <w:bookmarkEnd w:id="5801"/>
      <w:bookmarkEnd w:id="5802"/>
      <w:bookmarkEnd w:id="5803"/>
    </w:p>
    <w:p w14:paraId="6874A659"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5E1EA3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Config</w:t>
      </w:r>
      <w:r w:rsidRPr="007B058E">
        <w:rPr>
          <w:rFonts w:ascii="Arial" w:hAnsi="Arial"/>
          <w:b/>
        </w:rPr>
        <w:t xml:space="preserve"> information element</w:t>
      </w:r>
    </w:p>
    <w:p w14:paraId="587E3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8B8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6A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7F4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0D1D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452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F16C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376F5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465F7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57918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45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1C3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2E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E7C4D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CA5B23D" w14:textId="77777777" w:rsidTr="00D71E24">
        <w:trPr>
          <w:cantSplit/>
          <w:tblHeader/>
        </w:trPr>
        <w:tc>
          <w:tcPr>
            <w:tcW w:w="9639" w:type="dxa"/>
          </w:tcPr>
          <w:p w14:paraId="3C7842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Config</w:t>
            </w:r>
            <w:r w:rsidRPr="007B058E">
              <w:rPr>
                <w:rFonts w:ascii="Arial" w:hAnsi="Arial"/>
                <w:b/>
                <w:sz w:val="18"/>
                <w:lang w:eastAsia="en-GB"/>
              </w:rPr>
              <w:t xml:space="preserve"> field descriptions</w:t>
            </w:r>
          </w:p>
        </w:tc>
      </w:tr>
      <w:tr w:rsidR="007B058E" w:rsidRPr="007B058E" w14:paraId="3DF22621" w14:textId="77777777" w:rsidTr="00D71E24">
        <w:trPr>
          <w:cantSplit/>
        </w:trPr>
        <w:tc>
          <w:tcPr>
            <w:tcW w:w="9639" w:type="dxa"/>
          </w:tcPr>
          <w:p w14:paraId="2BB3BCF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Threshold</w:t>
            </w:r>
          </w:p>
          <w:p w14:paraId="2965B5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elay threshold value used by UE to provide results of UL PDCP Packet Delay per QCI measurement as specified in TS 36.314 [71]. Value in milliseconds. Value ms30 means 30 ms and so on.</w:t>
            </w:r>
          </w:p>
        </w:tc>
      </w:tr>
    </w:tbl>
    <w:p w14:paraId="0DADA645" w14:textId="77777777" w:rsidR="007B058E" w:rsidRPr="007B058E" w:rsidRDefault="007B058E" w:rsidP="007B058E">
      <w:pPr>
        <w:rPr>
          <w:iCs/>
        </w:rPr>
      </w:pPr>
    </w:p>
    <w:p w14:paraId="59D05638" w14:textId="77777777" w:rsidR="007B058E" w:rsidRPr="007B058E" w:rsidRDefault="007B058E" w:rsidP="007B058E">
      <w:pPr>
        <w:keepNext/>
        <w:keepLines/>
        <w:spacing w:before="120"/>
        <w:ind w:left="1418" w:hanging="1418"/>
        <w:outlineLvl w:val="3"/>
        <w:rPr>
          <w:rFonts w:ascii="Arial" w:hAnsi="Arial"/>
          <w:sz w:val="24"/>
        </w:rPr>
      </w:pPr>
      <w:bookmarkStart w:id="5804" w:name="_Toc36810603"/>
      <w:bookmarkStart w:id="5805" w:name="_Toc36846967"/>
      <w:bookmarkStart w:id="5806" w:name="_Toc36939620"/>
      <w:bookmarkStart w:id="5807" w:name="_Toc37082600"/>
      <w:bookmarkStart w:id="5808" w:name="_Toc46481241"/>
      <w:bookmarkStart w:id="5809" w:name="_Toc46482475"/>
      <w:bookmarkStart w:id="5810" w:name="_Toc46483709"/>
      <w:bookmarkStart w:id="5811"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804"/>
      <w:bookmarkEnd w:id="5805"/>
      <w:bookmarkEnd w:id="5806"/>
      <w:bookmarkEnd w:id="5807"/>
      <w:bookmarkEnd w:id="5808"/>
      <w:bookmarkEnd w:id="5809"/>
      <w:bookmarkEnd w:id="5810"/>
      <w:bookmarkEnd w:id="5811"/>
    </w:p>
    <w:p w14:paraId="2888822E"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17F6DE6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ValueConfig</w:t>
      </w:r>
      <w:r w:rsidRPr="007B058E">
        <w:rPr>
          <w:rFonts w:ascii="Arial" w:hAnsi="Arial"/>
          <w:b/>
        </w:rPr>
        <w:t xml:space="preserve"> information element</w:t>
      </w:r>
    </w:p>
    <w:p w14:paraId="74BED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727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BE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D0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4F46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D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0F075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73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72A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4B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114B0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4DB03F" w14:textId="77777777" w:rsidTr="00D71E24">
        <w:trPr>
          <w:cantSplit/>
          <w:tblHeader/>
        </w:trPr>
        <w:tc>
          <w:tcPr>
            <w:tcW w:w="9639" w:type="dxa"/>
          </w:tcPr>
          <w:p w14:paraId="4F7735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ValueConfig</w:t>
            </w:r>
            <w:r w:rsidRPr="007B058E">
              <w:rPr>
                <w:rFonts w:ascii="Arial" w:hAnsi="Arial"/>
                <w:b/>
                <w:sz w:val="18"/>
                <w:lang w:eastAsia="en-GB"/>
              </w:rPr>
              <w:t xml:space="preserve"> field descriptions</w:t>
            </w:r>
          </w:p>
        </w:tc>
      </w:tr>
      <w:tr w:rsidR="007B058E" w:rsidRPr="007B058E" w14:paraId="04904D8E" w14:textId="77777777" w:rsidTr="00D71E24">
        <w:trPr>
          <w:cantSplit/>
        </w:trPr>
        <w:tc>
          <w:tcPr>
            <w:tcW w:w="9639" w:type="dxa"/>
          </w:tcPr>
          <w:p w14:paraId="5E6F34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DRBlist</w:t>
            </w:r>
          </w:p>
          <w:p w14:paraId="6B49AD75" w14:textId="77777777" w:rsidR="007B058E" w:rsidRPr="007B058E" w:rsidRDefault="007B058E" w:rsidP="007B058E">
            <w:pPr>
              <w:keepNext/>
              <w:keepLines/>
              <w:spacing w:after="0"/>
              <w:rPr>
                <w:rFonts w:ascii="Arial" w:hAnsi="Arial"/>
                <w:sz w:val="18"/>
                <w:lang w:eastAsia="en-GB"/>
              </w:rPr>
            </w:pPr>
            <w:r w:rsidRPr="007B058E">
              <w:rPr>
                <w:rFonts w:ascii="Arial" w:eastAsia="DengXian"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2EFBF15E" w14:textId="77777777" w:rsidR="007B058E" w:rsidRPr="007B058E" w:rsidRDefault="007B058E" w:rsidP="007B058E">
      <w:pPr>
        <w:rPr>
          <w:iCs/>
        </w:rPr>
      </w:pPr>
    </w:p>
    <w:p w14:paraId="12676025" w14:textId="77777777" w:rsidR="007B058E" w:rsidRPr="007B058E" w:rsidRDefault="007B058E" w:rsidP="007B058E">
      <w:pPr>
        <w:keepNext/>
        <w:keepLines/>
        <w:spacing w:before="120"/>
        <w:ind w:left="1418" w:hanging="1418"/>
        <w:outlineLvl w:val="3"/>
        <w:rPr>
          <w:rFonts w:ascii="Arial" w:hAnsi="Arial"/>
          <w:noProof/>
          <w:sz w:val="24"/>
        </w:rPr>
      </w:pPr>
      <w:bookmarkStart w:id="5812" w:name="_Toc20487454"/>
      <w:bookmarkStart w:id="5813" w:name="_Toc29342753"/>
      <w:bookmarkStart w:id="5814" w:name="_Toc29343892"/>
      <w:bookmarkStart w:id="5815" w:name="_Toc36567158"/>
      <w:bookmarkStart w:id="5816" w:name="_Toc36810604"/>
      <w:bookmarkStart w:id="5817" w:name="_Toc36846968"/>
      <w:bookmarkStart w:id="5818" w:name="_Toc36939621"/>
      <w:bookmarkStart w:id="5819" w:name="_Toc37082601"/>
      <w:bookmarkStart w:id="5820" w:name="_Toc46481242"/>
      <w:bookmarkStart w:id="5821" w:name="_Toc46482476"/>
      <w:bookmarkStart w:id="5822" w:name="_Toc46483710"/>
      <w:bookmarkStart w:id="5823"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812"/>
      <w:bookmarkEnd w:id="5813"/>
      <w:bookmarkEnd w:id="5814"/>
      <w:bookmarkEnd w:id="5815"/>
      <w:bookmarkEnd w:id="5816"/>
      <w:bookmarkEnd w:id="5817"/>
      <w:bookmarkEnd w:id="5818"/>
      <w:bookmarkEnd w:id="5819"/>
      <w:bookmarkEnd w:id="5820"/>
      <w:bookmarkEnd w:id="5821"/>
      <w:bookmarkEnd w:id="5822"/>
      <w:bookmarkEnd w:id="5823"/>
    </w:p>
    <w:p w14:paraId="22E01960"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0A3A389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769AB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573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1FD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EBD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794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C6D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31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CBC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0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563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AA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66DC5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F9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4E4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27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624BC6"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6BDA896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201D8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52ECD8B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9D50589"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3C4234B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6FD3F26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3430A4C"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1DEEDE54"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38B921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106B0C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68B9BDF4"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31522EA8" w14:textId="77777777" w:rsidR="007B058E" w:rsidRPr="007B058E" w:rsidRDefault="007B058E" w:rsidP="007B058E">
      <w:pPr>
        <w:rPr>
          <w:lang w:eastAsia="zh-CN"/>
        </w:rPr>
      </w:pPr>
    </w:p>
    <w:p w14:paraId="38D4A891" w14:textId="77777777" w:rsidR="007B058E" w:rsidRPr="007B058E" w:rsidRDefault="007B058E" w:rsidP="007B058E">
      <w:pPr>
        <w:keepNext/>
        <w:keepLines/>
        <w:spacing w:before="120"/>
        <w:ind w:left="1418" w:hanging="1418"/>
        <w:outlineLvl w:val="3"/>
        <w:rPr>
          <w:rFonts w:ascii="Arial" w:hAnsi="Arial"/>
          <w:sz w:val="24"/>
          <w:lang w:eastAsia="zh-CN"/>
        </w:rPr>
      </w:pPr>
      <w:bookmarkStart w:id="5824" w:name="_Toc20487455"/>
      <w:bookmarkStart w:id="5825" w:name="_Toc29342754"/>
      <w:bookmarkStart w:id="5826" w:name="_Toc29343893"/>
      <w:bookmarkStart w:id="5827" w:name="_Toc36567159"/>
      <w:bookmarkStart w:id="5828" w:name="_Toc36810605"/>
      <w:bookmarkStart w:id="5829" w:name="_Toc36846969"/>
      <w:bookmarkStart w:id="5830" w:name="_Toc36939622"/>
      <w:bookmarkStart w:id="5831" w:name="_Toc37082602"/>
      <w:bookmarkStart w:id="5832" w:name="_Toc46481243"/>
      <w:bookmarkStart w:id="5833" w:name="_Toc46482477"/>
      <w:bookmarkStart w:id="5834" w:name="_Toc46483711"/>
      <w:bookmarkStart w:id="5835" w:name="_Toc139383576"/>
      <w:r w:rsidRPr="007B058E">
        <w:rPr>
          <w:rFonts w:ascii="Arial" w:hAnsi="Arial"/>
          <w:sz w:val="24"/>
        </w:rPr>
        <w:t>–</w:t>
      </w:r>
      <w:r w:rsidRPr="007B058E">
        <w:rPr>
          <w:rFonts w:ascii="Arial" w:hAnsi="Arial"/>
          <w:sz w:val="24"/>
        </w:rPr>
        <w:tab/>
      </w:r>
      <w:r w:rsidRPr="007B058E">
        <w:rPr>
          <w:rFonts w:ascii="Arial" w:hAnsi="Arial"/>
          <w:bCs/>
          <w:i/>
          <w:sz w:val="24"/>
        </w:rPr>
        <w:t>WLAN-NameList</w:t>
      </w:r>
      <w:bookmarkEnd w:id="5824"/>
      <w:bookmarkEnd w:id="5825"/>
      <w:bookmarkEnd w:id="5826"/>
      <w:bookmarkEnd w:id="5827"/>
      <w:bookmarkEnd w:id="5828"/>
      <w:bookmarkEnd w:id="5829"/>
      <w:bookmarkEnd w:id="5830"/>
      <w:bookmarkEnd w:id="5831"/>
      <w:bookmarkEnd w:id="5832"/>
      <w:bookmarkEnd w:id="5833"/>
      <w:bookmarkEnd w:id="5834"/>
      <w:bookmarkEnd w:id="5835"/>
    </w:p>
    <w:p w14:paraId="51538BBB" w14:textId="77777777" w:rsidR="007B058E" w:rsidRPr="007B058E" w:rsidRDefault="007B058E" w:rsidP="007B058E">
      <w:r w:rsidRPr="007B058E">
        <w:t xml:space="preserve">The IE </w:t>
      </w:r>
      <w:r w:rsidRPr="007B058E">
        <w:rPr>
          <w:bCs/>
          <w:i/>
        </w:rPr>
        <w:t>WLAN-NameList</w:t>
      </w:r>
      <w:r w:rsidRPr="007B058E">
        <w:rPr>
          <w:iCs/>
        </w:rPr>
        <w:t xml:space="preserve"> </w:t>
      </w:r>
      <w:r w:rsidRPr="007B058E">
        <w:rPr>
          <w:iCs/>
          <w:lang w:eastAsia="zh-CN"/>
        </w:rPr>
        <w:t>is used to indicate the names of the WLAN AP for which the UE is configured to measure</w:t>
      </w:r>
      <w:r w:rsidRPr="007B058E">
        <w:t>.</w:t>
      </w:r>
    </w:p>
    <w:p w14:paraId="0D246299" w14:textId="77777777" w:rsidR="007B058E" w:rsidRPr="007B058E" w:rsidRDefault="007B058E" w:rsidP="007B058E">
      <w:pPr>
        <w:keepNext/>
        <w:keepLines/>
        <w:spacing w:before="60"/>
        <w:jc w:val="center"/>
        <w:rPr>
          <w:rFonts w:ascii="Arial" w:hAnsi="Arial"/>
          <w:b/>
        </w:rPr>
      </w:pPr>
      <w:r w:rsidRPr="007B058E">
        <w:rPr>
          <w:rFonts w:ascii="Arial" w:hAnsi="Arial"/>
          <w:b/>
          <w:bCs/>
          <w:i/>
        </w:rPr>
        <w:t>WLAN-NameList</w:t>
      </w:r>
      <w:r w:rsidRPr="007B058E">
        <w:rPr>
          <w:rFonts w:ascii="Arial" w:hAnsi="Arial"/>
          <w:b/>
          <w:bCs/>
          <w:i/>
          <w:iCs/>
        </w:rPr>
        <w:t xml:space="preserve"> </w:t>
      </w:r>
      <w:r w:rsidRPr="007B058E">
        <w:rPr>
          <w:rFonts w:ascii="Arial" w:hAnsi="Arial"/>
          <w:b/>
        </w:rPr>
        <w:t>information element</w:t>
      </w:r>
    </w:p>
    <w:p w14:paraId="47E73D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1C3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0F53B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1AF24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9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0B6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A8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9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12F1E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54ED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1CA8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64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158BA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954BDE" w14:textId="77777777" w:rsidTr="00D71E24">
        <w:trPr>
          <w:cantSplit/>
          <w:tblHeader/>
        </w:trPr>
        <w:tc>
          <w:tcPr>
            <w:tcW w:w="9639" w:type="dxa"/>
          </w:tcPr>
          <w:p w14:paraId="669C2D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lastRenderedPageBreak/>
              <w:t>WLAN-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186A4AE" w14:textId="77777777" w:rsidTr="00D71E24">
        <w:trPr>
          <w:cantSplit/>
          <w:trHeight w:val="105"/>
        </w:trPr>
        <w:tc>
          <w:tcPr>
            <w:tcW w:w="9639" w:type="dxa"/>
          </w:tcPr>
          <w:p w14:paraId="4A8C40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01A4275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756859C9" w14:textId="77777777" w:rsidR="007B058E" w:rsidRPr="007B058E" w:rsidRDefault="007B058E" w:rsidP="007B058E">
      <w:pPr>
        <w:rPr>
          <w:lang w:eastAsia="zh-CN"/>
        </w:rPr>
      </w:pPr>
    </w:p>
    <w:p w14:paraId="3F4970AA" w14:textId="77777777" w:rsidR="007B058E" w:rsidRPr="007B058E" w:rsidRDefault="007B058E" w:rsidP="007B058E">
      <w:pPr>
        <w:keepNext/>
        <w:keepLines/>
        <w:spacing w:before="120"/>
        <w:ind w:left="1418" w:hanging="1418"/>
        <w:outlineLvl w:val="3"/>
        <w:rPr>
          <w:rFonts w:ascii="Arial" w:hAnsi="Arial"/>
          <w:sz w:val="24"/>
          <w:lang w:eastAsia="zh-CN"/>
        </w:rPr>
      </w:pPr>
      <w:bookmarkStart w:id="5836" w:name="_Toc20487456"/>
      <w:bookmarkStart w:id="5837" w:name="_Toc29342755"/>
      <w:bookmarkStart w:id="5838" w:name="_Toc29343894"/>
      <w:bookmarkStart w:id="5839" w:name="_Toc36567160"/>
      <w:bookmarkStart w:id="5840" w:name="_Toc36810606"/>
      <w:bookmarkStart w:id="5841" w:name="_Toc36846970"/>
      <w:bookmarkStart w:id="5842" w:name="_Toc36939623"/>
      <w:bookmarkStart w:id="5843" w:name="_Toc37082603"/>
      <w:bookmarkStart w:id="5844" w:name="_Toc46481244"/>
      <w:bookmarkStart w:id="5845" w:name="_Toc46482478"/>
      <w:bookmarkStart w:id="5846" w:name="_Toc46483712"/>
      <w:bookmarkStart w:id="5847"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836"/>
      <w:bookmarkEnd w:id="5837"/>
      <w:bookmarkEnd w:id="5838"/>
      <w:bookmarkEnd w:id="5839"/>
      <w:bookmarkEnd w:id="5840"/>
      <w:bookmarkEnd w:id="5841"/>
      <w:bookmarkEnd w:id="5842"/>
      <w:bookmarkEnd w:id="5843"/>
      <w:bookmarkEnd w:id="5844"/>
      <w:bookmarkEnd w:id="5845"/>
      <w:bookmarkEnd w:id="5846"/>
      <w:bookmarkEnd w:id="5847"/>
    </w:p>
    <w:p w14:paraId="7F73F68E"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EC6A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46DE5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7D5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CB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23E42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61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692756" w14:textId="77777777" w:rsidR="007B058E" w:rsidRPr="007B058E" w:rsidRDefault="007B058E" w:rsidP="007B058E">
      <w:pPr>
        <w:rPr>
          <w:lang w:eastAsia="zh-CN"/>
        </w:rPr>
      </w:pPr>
    </w:p>
    <w:p w14:paraId="3116EED3" w14:textId="77777777" w:rsidR="007B058E" w:rsidRPr="007B058E" w:rsidRDefault="007B058E" w:rsidP="007B058E">
      <w:pPr>
        <w:keepNext/>
        <w:keepLines/>
        <w:spacing w:before="120"/>
        <w:ind w:left="1418" w:hanging="1418"/>
        <w:outlineLvl w:val="3"/>
        <w:rPr>
          <w:rFonts w:ascii="Arial" w:hAnsi="Arial"/>
          <w:sz w:val="24"/>
          <w:lang w:eastAsia="zh-CN"/>
        </w:rPr>
      </w:pPr>
      <w:bookmarkStart w:id="5848" w:name="_Toc20487457"/>
      <w:bookmarkStart w:id="5849" w:name="_Toc29342756"/>
      <w:bookmarkStart w:id="5850" w:name="_Toc29343895"/>
      <w:bookmarkStart w:id="5851" w:name="_Toc36567161"/>
      <w:bookmarkStart w:id="5852" w:name="_Toc36810607"/>
      <w:bookmarkStart w:id="5853" w:name="_Toc36846971"/>
      <w:bookmarkStart w:id="5854" w:name="_Toc36939624"/>
      <w:bookmarkStart w:id="5855" w:name="_Toc37082604"/>
      <w:bookmarkStart w:id="5856" w:name="_Toc46481245"/>
      <w:bookmarkStart w:id="5857" w:name="_Toc46482479"/>
      <w:bookmarkStart w:id="5858" w:name="_Toc46483713"/>
      <w:bookmarkStart w:id="5859"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848"/>
      <w:bookmarkEnd w:id="5849"/>
      <w:bookmarkEnd w:id="5850"/>
      <w:bookmarkEnd w:id="5851"/>
      <w:bookmarkEnd w:id="5852"/>
      <w:bookmarkEnd w:id="5853"/>
      <w:bookmarkEnd w:id="5854"/>
      <w:bookmarkEnd w:id="5855"/>
      <w:bookmarkEnd w:id="5856"/>
      <w:bookmarkEnd w:id="5857"/>
      <w:bookmarkEnd w:id="5858"/>
      <w:bookmarkEnd w:id="5859"/>
    </w:p>
    <w:p w14:paraId="57D4F3A9"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1F948086"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1F13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3F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939C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27D55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3D727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6C3A3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11070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54D9B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F01B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3F60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04F5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63F2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50CA0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281B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44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DD83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70AC9" w14:textId="77777777" w:rsidTr="00D71E24">
        <w:trPr>
          <w:cantSplit/>
          <w:tblHeader/>
        </w:trPr>
        <w:tc>
          <w:tcPr>
            <w:tcW w:w="9639" w:type="dxa"/>
          </w:tcPr>
          <w:p w14:paraId="280243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2AAE609" w14:textId="77777777" w:rsidTr="00D71E24">
        <w:trPr>
          <w:cantSplit/>
          <w:trHeight w:val="105"/>
        </w:trPr>
        <w:tc>
          <w:tcPr>
            <w:tcW w:w="9639" w:type="dxa"/>
          </w:tcPr>
          <w:p w14:paraId="1565C4F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7C4232FC"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5ECD9B77" w14:textId="77777777" w:rsidTr="00D71E24">
        <w:trPr>
          <w:cantSplit/>
          <w:trHeight w:val="105"/>
        </w:trPr>
        <w:tc>
          <w:tcPr>
            <w:tcW w:w="9639" w:type="dxa"/>
          </w:tcPr>
          <w:p w14:paraId="41479DB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737B5DE2"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4D5D59FA" w14:textId="77777777" w:rsidTr="00D71E24">
        <w:trPr>
          <w:cantSplit/>
          <w:trHeight w:val="105"/>
        </w:trPr>
        <w:tc>
          <w:tcPr>
            <w:tcW w:w="9639" w:type="dxa"/>
          </w:tcPr>
          <w:p w14:paraId="10D2018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63910443"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1151AB48" w14:textId="77777777" w:rsidR="007B058E" w:rsidRPr="007B058E" w:rsidRDefault="007B058E" w:rsidP="007B058E">
      <w:pPr>
        <w:rPr>
          <w:lang w:eastAsia="zh-CN"/>
        </w:rPr>
      </w:pPr>
    </w:p>
    <w:p w14:paraId="0524AC5F" w14:textId="77777777" w:rsidR="007B058E" w:rsidRPr="007B058E" w:rsidRDefault="007B058E" w:rsidP="007B058E">
      <w:pPr>
        <w:keepNext/>
        <w:keepLines/>
        <w:spacing w:before="120"/>
        <w:ind w:left="1418" w:hanging="1418"/>
        <w:outlineLvl w:val="3"/>
        <w:rPr>
          <w:rFonts w:ascii="Arial" w:hAnsi="Arial"/>
          <w:noProof/>
          <w:sz w:val="24"/>
        </w:rPr>
      </w:pPr>
      <w:bookmarkStart w:id="5860" w:name="_Toc20487458"/>
      <w:bookmarkStart w:id="5861" w:name="_Toc29342757"/>
      <w:bookmarkStart w:id="5862" w:name="_Toc29343896"/>
      <w:bookmarkStart w:id="5863" w:name="_Toc36567162"/>
      <w:bookmarkStart w:id="5864" w:name="_Toc36810608"/>
      <w:bookmarkStart w:id="5865" w:name="_Toc36846972"/>
      <w:bookmarkStart w:id="5866" w:name="_Toc36939625"/>
      <w:bookmarkStart w:id="5867" w:name="_Toc37082605"/>
      <w:bookmarkStart w:id="5868" w:name="_Toc46481246"/>
      <w:bookmarkStart w:id="5869" w:name="_Toc46482480"/>
      <w:bookmarkStart w:id="5870" w:name="_Toc46483714"/>
      <w:bookmarkStart w:id="5871"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860"/>
      <w:bookmarkEnd w:id="5861"/>
      <w:bookmarkEnd w:id="5862"/>
      <w:bookmarkEnd w:id="5863"/>
      <w:bookmarkEnd w:id="5864"/>
      <w:bookmarkEnd w:id="5865"/>
      <w:bookmarkEnd w:id="5866"/>
      <w:bookmarkEnd w:id="5867"/>
      <w:bookmarkEnd w:id="5868"/>
      <w:bookmarkEnd w:id="5869"/>
      <w:bookmarkEnd w:id="5870"/>
      <w:bookmarkEnd w:id="5871"/>
    </w:p>
    <w:p w14:paraId="6AF5695D"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63D7FF1B"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062A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70E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D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5E2BA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08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LAN-Status-v1430 ::=</w:t>
      </w:r>
      <w:r w:rsidRPr="007B058E">
        <w:rPr>
          <w:rFonts w:ascii="Courier New" w:hAnsi="Courier New"/>
          <w:noProof/>
          <w:sz w:val="16"/>
        </w:rPr>
        <w:tab/>
        <w:t>ENUMERATED {suspended, resumed}</w:t>
      </w:r>
    </w:p>
    <w:p w14:paraId="6BC5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A5F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1925CB" w14:textId="77777777" w:rsidR="007B058E" w:rsidRPr="007B058E" w:rsidRDefault="007B058E" w:rsidP="007B058E"/>
    <w:p w14:paraId="69CB861B"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872" w:name="_Toc20487459"/>
      <w:bookmarkStart w:id="5873" w:name="_Toc29342758"/>
      <w:bookmarkStart w:id="5874" w:name="_Toc29343897"/>
      <w:bookmarkStart w:id="5875" w:name="_Toc36567163"/>
      <w:bookmarkStart w:id="5876" w:name="_Toc36810609"/>
      <w:bookmarkStart w:id="5877" w:name="_Toc36846973"/>
      <w:bookmarkStart w:id="5878" w:name="_Toc36939626"/>
      <w:bookmarkStart w:id="5879" w:name="_Toc37082606"/>
      <w:bookmarkStart w:id="5880" w:name="_Toc46481247"/>
      <w:bookmarkStart w:id="5881" w:name="_Toc46482481"/>
      <w:bookmarkStart w:id="5882" w:name="_Toc46483715"/>
      <w:bookmarkStart w:id="5883" w:name="_Toc139383580"/>
      <w:r w:rsidRPr="007B058E">
        <w:rPr>
          <w:rFonts w:ascii="Arial" w:hAnsi="Arial"/>
          <w:i/>
          <w:sz w:val="24"/>
          <w:lang w:eastAsia="ko-KR"/>
        </w:rPr>
        <w:t>–</w:t>
      </w:r>
      <w:r w:rsidRPr="007B058E">
        <w:rPr>
          <w:rFonts w:ascii="Arial" w:hAnsi="Arial"/>
          <w:i/>
          <w:sz w:val="24"/>
          <w:lang w:eastAsia="ko-KR"/>
        </w:rPr>
        <w:tab/>
        <w:t>WLAN-SuspendConfig</w:t>
      </w:r>
      <w:bookmarkEnd w:id="5872"/>
      <w:bookmarkEnd w:id="5873"/>
      <w:bookmarkEnd w:id="5874"/>
      <w:bookmarkEnd w:id="5875"/>
      <w:bookmarkEnd w:id="5876"/>
      <w:bookmarkEnd w:id="5877"/>
      <w:bookmarkEnd w:id="5878"/>
      <w:bookmarkEnd w:id="5879"/>
      <w:bookmarkEnd w:id="5880"/>
      <w:bookmarkEnd w:id="5881"/>
      <w:bookmarkEnd w:id="5882"/>
      <w:bookmarkEnd w:id="5883"/>
    </w:p>
    <w:p w14:paraId="3FE49DD7" w14:textId="77777777" w:rsidR="007B058E" w:rsidRPr="007B058E" w:rsidRDefault="007B058E" w:rsidP="007B058E">
      <w:pPr>
        <w:rPr>
          <w:rFonts w:eastAsia="Calibri"/>
          <w:lang w:eastAsia="ko-KR"/>
        </w:rPr>
      </w:pPr>
      <w:r w:rsidRPr="007B058E">
        <w:t xml:space="preserve">The IE </w:t>
      </w:r>
      <w:r w:rsidRPr="007B058E">
        <w:rPr>
          <w:i/>
          <w:iCs/>
        </w:rPr>
        <w:t>WLAN-SuspendConfig</w:t>
      </w:r>
      <w:r w:rsidRPr="007B058E">
        <w:rPr>
          <w:lang w:eastAsia="ko-KR"/>
        </w:rPr>
        <w:t xml:space="preserve"> is used for configuration of WLAN suspend/resume functionality.</w:t>
      </w:r>
    </w:p>
    <w:p w14:paraId="4088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904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5A6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1E8B0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8E1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606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946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6FC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CBA8D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7598C3" w14:textId="77777777" w:rsidTr="00D71E24">
        <w:trPr>
          <w:cantSplit/>
          <w:tblHeader/>
          <w:jc w:val="center"/>
        </w:trPr>
        <w:tc>
          <w:tcPr>
            <w:tcW w:w="9639" w:type="dxa"/>
          </w:tcPr>
          <w:p w14:paraId="331980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r w:rsidRPr="007B058E">
              <w:rPr>
                <w:rFonts w:ascii="Arial" w:hAnsi="Arial"/>
                <w:b/>
                <w:i/>
                <w:sz w:val="18"/>
                <w:lang w:eastAsia="ko-KR"/>
              </w:rPr>
              <w:t>SuspendConfig</w:t>
            </w:r>
            <w:r w:rsidRPr="007B058E">
              <w:rPr>
                <w:rFonts w:ascii="Arial" w:hAnsi="Arial"/>
                <w:b/>
                <w:iCs/>
                <w:noProof/>
                <w:sz w:val="18"/>
                <w:lang w:eastAsia="en-GB"/>
              </w:rPr>
              <w:t xml:space="preserve"> field descriptions</w:t>
            </w:r>
          </w:p>
        </w:tc>
      </w:tr>
      <w:tr w:rsidR="007B058E" w:rsidRPr="007B058E" w14:paraId="72679FA2" w14:textId="77777777" w:rsidTr="00D71E24">
        <w:trPr>
          <w:cantSplit/>
          <w:jc w:val="center"/>
        </w:trPr>
        <w:tc>
          <w:tcPr>
            <w:tcW w:w="9639" w:type="dxa"/>
          </w:tcPr>
          <w:p w14:paraId="5E72558B"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ResumeAllowed</w:t>
            </w:r>
          </w:p>
          <w:p w14:paraId="63489421"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2E35A566" w14:textId="77777777" w:rsidTr="00D71E24">
        <w:trPr>
          <w:cantSplit/>
          <w:jc w:val="center"/>
        </w:trPr>
        <w:tc>
          <w:tcPr>
            <w:tcW w:w="9639" w:type="dxa"/>
          </w:tcPr>
          <w:p w14:paraId="0C640E67"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TriggersStatusReport</w:t>
            </w:r>
          </w:p>
          <w:p w14:paraId="7589455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5B16F386" w14:textId="77777777" w:rsidR="007B058E" w:rsidRPr="007B058E" w:rsidRDefault="007B058E" w:rsidP="007B058E">
      <w:pPr>
        <w:rPr>
          <w:iCs/>
        </w:rPr>
      </w:pPr>
    </w:p>
    <w:p w14:paraId="1A8941BC" w14:textId="77777777" w:rsidR="007B058E" w:rsidRPr="007B058E" w:rsidRDefault="007B058E" w:rsidP="007B058E">
      <w:pPr>
        <w:keepNext/>
        <w:keepLines/>
        <w:spacing w:before="120"/>
        <w:ind w:left="1134" w:hanging="1134"/>
        <w:outlineLvl w:val="2"/>
        <w:rPr>
          <w:rFonts w:ascii="Arial" w:hAnsi="Arial"/>
          <w:sz w:val="28"/>
        </w:rPr>
      </w:pPr>
      <w:bookmarkStart w:id="5884" w:name="_Toc20487460"/>
      <w:bookmarkStart w:id="5885" w:name="_Toc29342759"/>
      <w:bookmarkStart w:id="5886" w:name="_Toc29343898"/>
      <w:bookmarkStart w:id="5887" w:name="_Toc36567164"/>
      <w:bookmarkStart w:id="5888" w:name="_Toc36810610"/>
      <w:bookmarkStart w:id="5889" w:name="_Toc36846974"/>
      <w:bookmarkStart w:id="5890" w:name="_Toc36939627"/>
      <w:bookmarkStart w:id="5891" w:name="_Toc37082607"/>
      <w:bookmarkStart w:id="5892" w:name="_Toc46481248"/>
      <w:bookmarkStart w:id="5893" w:name="_Toc46482482"/>
      <w:bookmarkStart w:id="5894" w:name="_Toc46483716"/>
      <w:bookmarkStart w:id="5895" w:name="_Toc139383581"/>
      <w:r w:rsidRPr="007B058E">
        <w:rPr>
          <w:rFonts w:ascii="Arial" w:hAnsi="Arial"/>
          <w:sz w:val="28"/>
        </w:rPr>
        <w:t>6.3.6</w:t>
      </w:r>
      <w:r w:rsidRPr="007B058E">
        <w:rPr>
          <w:rFonts w:ascii="Arial" w:hAnsi="Arial"/>
          <w:sz w:val="28"/>
        </w:rPr>
        <w:tab/>
        <w:t>Other information elements</w:t>
      </w:r>
      <w:bookmarkEnd w:id="5884"/>
      <w:bookmarkEnd w:id="5885"/>
      <w:bookmarkEnd w:id="5886"/>
      <w:bookmarkEnd w:id="5887"/>
      <w:bookmarkEnd w:id="5888"/>
      <w:bookmarkEnd w:id="5889"/>
      <w:bookmarkEnd w:id="5890"/>
      <w:bookmarkEnd w:id="5891"/>
      <w:bookmarkEnd w:id="5892"/>
      <w:bookmarkEnd w:id="5893"/>
      <w:bookmarkEnd w:id="5894"/>
      <w:bookmarkEnd w:id="5895"/>
    </w:p>
    <w:p w14:paraId="1EAB8BE9" w14:textId="77777777" w:rsidR="007B058E" w:rsidRPr="007B058E" w:rsidRDefault="007B058E" w:rsidP="007B058E">
      <w:pPr>
        <w:keepNext/>
        <w:keepLines/>
        <w:spacing w:before="120"/>
        <w:ind w:left="1418" w:hanging="1418"/>
        <w:outlineLvl w:val="3"/>
        <w:rPr>
          <w:rFonts w:ascii="Arial" w:hAnsi="Arial"/>
          <w:sz w:val="24"/>
        </w:rPr>
      </w:pPr>
      <w:bookmarkStart w:id="5896" w:name="_Toc20487461"/>
      <w:bookmarkStart w:id="5897" w:name="_Toc29342760"/>
      <w:bookmarkStart w:id="5898" w:name="_Toc29343899"/>
      <w:bookmarkStart w:id="5899" w:name="_Toc36567165"/>
      <w:bookmarkStart w:id="5900" w:name="_Toc36810611"/>
      <w:bookmarkStart w:id="5901" w:name="_Toc36846975"/>
      <w:bookmarkStart w:id="5902" w:name="_Toc36939628"/>
      <w:bookmarkStart w:id="5903" w:name="_Toc37082608"/>
      <w:bookmarkStart w:id="5904" w:name="_Toc46481249"/>
      <w:bookmarkStart w:id="5905" w:name="_Toc46482483"/>
      <w:bookmarkStart w:id="5906" w:name="_Toc46483717"/>
      <w:bookmarkStart w:id="5907" w:name="_Toc139383582"/>
      <w:r w:rsidRPr="007B058E">
        <w:rPr>
          <w:rFonts w:ascii="Arial" w:hAnsi="Arial"/>
          <w:sz w:val="24"/>
        </w:rPr>
        <w:t>–</w:t>
      </w:r>
      <w:r w:rsidRPr="007B058E">
        <w:rPr>
          <w:rFonts w:ascii="Arial" w:hAnsi="Arial"/>
          <w:sz w:val="24"/>
        </w:rPr>
        <w:tab/>
      </w:r>
      <w:r w:rsidRPr="007B058E">
        <w:rPr>
          <w:rFonts w:ascii="Arial" w:hAnsi="Arial"/>
          <w:i/>
          <w:sz w:val="24"/>
        </w:rPr>
        <w:t>AbsoluteTimeInfo</w:t>
      </w:r>
      <w:bookmarkEnd w:id="5896"/>
      <w:bookmarkEnd w:id="5897"/>
      <w:bookmarkEnd w:id="5898"/>
      <w:bookmarkEnd w:id="5899"/>
      <w:bookmarkEnd w:id="5900"/>
      <w:bookmarkEnd w:id="5901"/>
      <w:bookmarkEnd w:id="5902"/>
      <w:bookmarkEnd w:id="5903"/>
      <w:bookmarkEnd w:id="5904"/>
      <w:bookmarkEnd w:id="5905"/>
      <w:bookmarkEnd w:id="5906"/>
      <w:bookmarkEnd w:id="5907"/>
    </w:p>
    <w:p w14:paraId="36232F7B"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7EE140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bsoluteTimeInfo </w:t>
      </w:r>
      <w:r w:rsidRPr="007B058E">
        <w:rPr>
          <w:rFonts w:ascii="Arial" w:hAnsi="Arial"/>
          <w:b/>
        </w:rPr>
        <w:t>information element</w:t>
      </w:r>
    </w:p>
    <w:p w14:paraId="226AA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32C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A6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15BD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1D22A0" w14:textId="77777777" w:rsidR="007B058E" w:rsidRPr="007B058E" w:rsidRDefault="007B058E" w:rsidP="007B058E">
      <w:pPr>
        <w:rPr>
          <w:iCs/>
        </w:rPr>
      </w:pPr>
    </w:p>
    <w:p w14:paraId="63C64F9B" w14:textId="77777777" w:rsidR="007B058E" w:rsidRPr="007B058E" w:rsidRDefault="007B058E" w:rsidP="007B058E">
      <w:pPr>
        <w:keepNext/>
        <w:keepLines/>
        <w:spacing w:before="120"/>
        <w:ind w:left="1418" w:hanging="1418"/>
        <w:outlineLvl w:val="3"/>
        <w:rPr>
          <w:rFonts w:ascii="Arial" w:hAnsi="Arial"/>
          <w:sz w:val="24"/>
        </w:rPr>
      </w:pPr>
      <w:bookmarkStart w:id="5908" w:name="_Toc20487462"/>
      <w:bookmarkStart w:id="5909" w:name="_Toc29342761"/>
      <w:bookmarkStart w:id="5910" w:name="_Toc29343900"/>
      <w:bookmarkStart w:id="5911" w:name="_Toc36567166"/>
      <w:bookmarkStart w:id="5912" w:name="_Toc36810612"/>
      <w:bookmarkStart w:id="5913" w:name="_Toc36846976"/>
      <w:bookmarkStart w:id="5914" w:name="_Toc36939629"/>
      <w:bookmarkStart w:id="5915" w:name="_Toc37082609"/>
      <w:bookmarkStart w:id="5916" w:name="_Toc46481250"/>
      <w:bookmarkStart w:id="5917" w:name="_Toc46482484"/>
      <w:bookmarkStart w:id="5918" w:name="_Toc46483718"/>
      <w:bookmarkStart w:id="5919"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908"/>
      <w:bookmarkEnd w:id="5909"/>
      <w:bookmarkEnd w:id="5910"/>
      <w:bookmarkEnd w:id="5911"/>
      <w:bookmarkEnd w:id="5912"/>
      <w:bookmarkEnd w:id="5913"/>
      <w:bookmarkEnd w:id="5914"/>
      <w:bookmarkEnd w:id="5915"/>
      <w:bookmarkEnd w:id="5916"/>
      <w:bookmarkEnd w:id="5917"/>
      <w:bookmarkEnd w:id="5918"/>
      <w:bookmarkEnd w:id="5919"/>
    </w:p>
    <w:p w14:paraId="49E8D456"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426B7B8"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5C62C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17F3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D33F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43E3A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5F7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441FFE" w14:textId="77777777" w:rsidR="007B058E" w:rsidRPr="007B058E" w:rsidRDefault="007B058E" w:rsidP="007B058E">
      <w:pPr>
        <w:rPr>
          <w:iCs/>
        </w:rPr>
      </w:pPr>
    </w:p>
    <w:p w14:paraId="678C0FBD" w14:textId="77777777" w:rsidR="007B058E" w:rsidRPr="007B058E" w:rsidRDefault="007B058E" w:rsidP="007B058E">
      <w:pPr>
        <w:keepNext/>
        <w:keepLines/>
        <w:spacing w:before="120"/>
        <w:ind w:left="1418" w:hanging="1418"/>
        <w:outlineLvl w:val="3"/>
        <w:rPr>
          <w:rFonts w:ascii="Arial" w:hAnsi="Arial"/>
          <w:sz w:val="24"/>
        </w:rPr>
      </w:pPr>
      <w:bookmarkStart w:id="5920" w:name="_Toc20487463"/>
      <w:bookmarkStart w:id="5921" w:name="_Toc29342762"/>
      <w:bookmarkStart w:id="5922" w:name="_Toc29343901"/>
      <w:bookmarkStart w:id="5923" w:name="_Toc36567167"/>
      <w:bookmarkStart w:id="5924" w:name="_Toc36810613"/>
      <w:bookmarkStart w:id="5925" w:name="_Toc36846977"/>
      <w:bookmarkStart w:id="5926" w:name="_Toc36939630"/>
      <w:bookmarkStart w:id="5927" w:name="_Toc37082610"/>
      <w:bookmarkStart w:id="5928" w:name="_Toc46481251"/>
      <w:bookmarkStart w:id="5929" w:name="_Toc46482485"/>
      <w:bookmarkStart w:id="5930" w:name="_Toc46483719"/>
      <w:bookmarkStart w:id="5931" w:name="_Toc139383584"/>
      <w:r w:rsidRPr="007B058E">
        <w:rPr>
          <w:rFonts w:ascii="Arial" w:hAnsi="Arial"/>
          <w:sz w:val="24"/>
        </w:rPr>
        <w:t>–</w:t>
      </w:r>
      <w:r w:rsidRPr="007B058E">
        <w:rPr>
          <w:rFonts w:ascii="Arial" w:hAnsi="Arial"/>
          <w:sz w:val="24"/>
        </w:rPr>
        <w:tab/>
      </w:r>
      <w:r w:rsidRPr="007B058E">
        <w:rPr>
          <w:rFonts w:ascii="Arial" w:hAnsi="Arial"/>
          <w:i/>
          <w:sz w:val="24"/>
        </w:rPr>
        <w:t>AreaConfiguration</w:t>
      </w:r>
      <w:bookmarkEnd w:id="5920"/>
      <w:bookmarkEnd w:id="5921"/>
      <w:bookmarkEnd w:id="5922"/>
      <w:bookmarkEnd w:id="5923"/>
      <w:bookmarkEnd w:id="5924"/>
      <w:bookmarkEnd w:id="5925"/>
      <w:bookmarkEnd w:id="5926"/>
      <w:bookmarkEnd w:id="5927"/>
      <w:bookmarkEnd w:id="5928"/>
      <w:bookmarkEnd w:id="5929"/>
      <w:bookmarkEnd w:id="5930"/>
      <w:bookmarkEnd w:id="5931"/>
    </w:p>
    <w:p w14:paraId="0344B5E9" w14:textId="77777777" w:rsidR="007B058E" w:rsidRPr="007B058E" w:rsidRDefault="007B058E" w:rsidP="007B058E">
      <w:pPr>
        <w:keepNext/>
        <w:keepLines/>
        <w:rPr>
          <w:iCs/>
        </w:rPr>
      </w:pPr>
      <w:r w:rsidRPr="007B058E">
        <w:t xml:space="preserve">The </w:t>
      </w:r>
      <w:r w:rsidRPr="007B058E">
        <w:rPr>
          <w:i/>
        </w:rPr>
        <w:t>AreaConfiguration</w:t>
      </w:r>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r w:rsidRPr="007B058E">
        <w:rPr>
          <w:i/>
          <w:iCs/>
        </w:rPr>
        <w:t>plmn-IdentityList</w:t>
      </w:r>
      <w:r w:rsidRPr="007B058E">
        <w:rPr>
          <w:iCs/>
        </w:rPr>
        <w:t xml:space="preserve"> stored in </w:t>
      </w:r>
      <w:r w:rsidRPr="007B058E">
        <w:rPr>
          <w:i/>
          <w:iCs/>
        </w:rPr>
        <w:t>VarLogMeasReport</w:t>
      </w:r>
      <w:r w:rsidRPr="007B058E">
        <w:rPr>
          <w:iCs/>
        </w:rPr>
        <w:t>.</w:t>
      </w:r>
    </w:p>
    <w:p w14:paraId="7E0353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reaConfiguration </w:t>
      </w:r>
      <w:r w:rsidRPr="007B058E">
        <w:rPr>
          <w:rFonts w:ascii="Arial" w:hAnsi="Arial"/>
          <w:b/>
        </w:rPr>
        <w:t>information element</w:t>
      </w:r>
    </w:p>
    <w:p w14:paraId="60A76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331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93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72C90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2501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43DD7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3BD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2D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5F236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6B4A1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DE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C7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19F4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58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2827C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C27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7CB5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4DDC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E43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4A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D366D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D0434" w14:textId="77777777" w:rsidTr="00D71E24">
        <w:trPr>
          <w:cantSplit/>
          <w:tblHeader/>
        </w:trPr>
        <w:tc>
          <w:tcPr>
            <w:tcW w:w="9639" w:type="dxa"/>
          </w:tcPr>
          <w:p w14:paraId="3B1DE5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DC0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C6FC1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53C28102"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7EA421CB" w14:textId="77777777" w:rsidR="007B058E" w:rsidRPr="007B058E" w:rsidRDefault="007B058E" w:rsidP="007B058E">
      <w:pPr>
        <w:rPr>
          <w:iCs/>
        </w:rPr>
      </w:pPr>
    </w:p>
    <w:p w14:paraId="79B15D68" w14:textId="77777777" w:rsidR="007B058E" w:rsidRPr="007B058E" w:rsidRDefault="007B058E" w:rsidP="007B058E">
      <w:pPr>
        <w:keepNext/>
        <w:keepLines/>
        <w:spacing w:before="120"/>
        <w:ind w:left="1418" w:hanging="1418"/>
        <w:outlineLvl w:val="3"/>
        <w:rPr>
          <w:rFonts w:ascii="Arial" w:hAnsi="Arial"/>
          <w:i/>
          <w:sz w:val="24"/>
        </w:rPr>
      </w:pPr>
      <w:bookmarkStart w:id="5932" w:name="_Toc29342763"/>
      <w:bookmarkStart w:id="5933" w:name="_Toc29343902"/>
      <w:bookmarkStart w:id="5934" w:name="_Toc36567168"/>
      <w:bookmarkStart w:id="5935" w:name="_Toc36810614"/>
      <w:bookmarkStart w:id="5936" w:name="_Toc36846978"/>
      <w:bookmarkStart w:id="5937" w:name="_Toc36939631"/>
      <w:bookmarkStart w:id="5938" w:name="_Toc37082611"/>
      <w:bookmarkStart w:id="5939" w:name="_Toc46481252"/>
      <w:bookmarkStart w:id="5940" w:name="_Toc46482486"/>
      <w:bookmarkStart w:id="5941" w:name="_Toc46483720"/>
      <w:bookmarkStart w:id="5942"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932"/>
      <w:bookmarkEnd w:id="5933"/>
      <w:bookmarkEnd w:id="5934"/>
      <w:bookmarkEnd w:id="5935"/>
      <w:bookmarkEnd w:id="5936"/>
      <w:bookmarkEnd w:id="5937"/>
      <w:bookmarkEnd w:id="5938"/>
      <w:bookmarkEnd w:id="5939"/>
      <w:bookmarkEnd w:id="5940"/>
      <w:bookmarkEnd w:id="5941"/>
      <w:bookmarkEnd w:id="5942"/>
    </w:p>
    <w:p w14:paraId="245957F1"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128F8774"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rPr>
        <w:t>BandCombinationList</w:t>
      </w:r>
      <w:r w:rsidRPr="007B058E">
        <w:rPr>
          <w:rFonts w:ascii="Arial" w:hAnsi="Arial"/>
          <w:b/>
          <w:lang w:eastAsia="x-none"/>
        </w:rPr>
        <w:t xml:space="preserve"> information element</w:t>
      </w:r>
    </w:p>
    <w:p w14:paraId="274C2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15E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F7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2236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2EE7F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36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59A326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3159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4D927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D4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4C2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C06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847440" w14:textId="77777777" w:rsidR="007B058E" w:rsidRPr="007B058E" w:rsidRDefault="007B058E" w:rsidP="007B058E">
      <w:pPr>
        <w:rPr>
          <w:iCs/>
        </w:rPr>
      </w:pPr>
    </w:p>
    <w:p w14:paraId="466CA666" w14:textId="77777777" w:rsidR="007B058E" w:rsidRPr="007B058E" w:rsidRDefault="007B058E" w:rsidP="007B058E">
      <w:pPr>
        <w:keepNext/>
        <w:keepLines/>
        <w:spacing w:before="120"/>
        <w:ind w:left="1418" w:hanging="1418"/>
        <w:outlineLvl w:val="3"/>
        <w:rPr>
          <w:rFonts w:ascii="Arial" w:hAnsi="Arial"/>
          <w:sz w:val="24"/>
        </w:rPr>
      </w:pPr>
      <w:bookmarkStart w:id="5943" w:name="_Toc20487464"/>
      <w:bookmarkStart w:id="5944" w:name="_Toc29342764"/>
      <w:bookmarkStart w:id="5945" w:name="_Toc29343903"/>
      <w:bookmarkStart w:id="5946" w:name="_Toc36567169"/>
      <w:bookmarkStart w:id="5947" w:name="_Toc36810615"/>
      <w:bookmarkStart w:id="5948" w:name="_Toc36846979"/>
      <w:bookmarkStart w:id="5949" w:name="_Toc36939632"/>
      <w:bookmarkStart w:id="5950" w:name="_Toc37082612"/>
      <w:bookmarkStart w:id="5951" w:name="_Toc46481253"/>
      <w:bookmarkStart w:id="5952" w:name="_Toc46482487"/>
      <w:bookmarkStart w:id="5953" w:name="_Toc46483721"/>
      <w:bookmarkStart w:id="5954"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943"/>
      <w:bookmarkEnd w:id="5944"/>
      <w:bookmarkEnd w:id="5945"/>
      <w:bookmarkEnd w:id="5946"/>
      <w:bookmarkEnd w:id="5947"/>
      <w:bookmarkEnd w:id="5948"/>
      <w:bookmarkEnd w:id="5949"/>
      <w:bookmarkEnd w:id="5950"/>
      <w:bookmarkEnd w:id="5951"/>
      <w:bookmarkEnd w:id="5952"/>
      <w:bookmarkEnd w:id="5953"/>
      <w:bookmarkEnd w:id="5954"/>
    </w:p>
    <w:p w14:paraId="5138674D"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7BDFE36A"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5724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113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BC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F9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55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27C68" w14:textId="77777777" w:rsidR="007B058E" w:rsidRPr="007B058E" w:rsidRDefault="007B058E" w:rsidP="007B058E">
      <w:pPr>
        <w:rPr>
          <w:iCs/>
        </w:rPr>
      </w:pPr>
    </w:p>
    <w:p w14:paraId="365B593B" w14:textId="77777777" w:rsidR="007B058E" w:rsidRPr="007B058E" w:rsidRDefault="007B058E" w:rsidP="007B058E">
      <w:pPr>
        <w:keepNext/>
        <w:keepLines/>
        <w:spacing w:before="120"/>
        <w:ind w:left="1418" w:hanging="1418"/>
        <w:outlineLvl w:val="3"/>
        <w:rPr>
          <w:rFonts w:ascii="Arial" w:hAnsi="Arial"/>
          <w:sz w:val="24"/>
        </w:rPr>
      </w:pPr>
      <w:bookmarkStart w:id="5955" w:name="_Toc20487465"/>
      <w:bookmarkStart w:id="5956" w:name="_Toc29342765"/>
      <w:bookmarkStart w:id="5957" w:name="_Toc29343904"/>
      <w:bookmarkStart w:id="5958" w:name="_Toc36567170"/>
      <w:bookmarkStart w:id="5959" w:name="_Toc36810616"/>
      <w:bookmarkStart w:id="5960" w:name="_Toc36846980"/>
      <w:bookmarkStart w:id="5961" w:name="_Toc36939633"/>
      <w:bookmarkStart w:id="5962" w:name="_Toc37082613"/>
      <w:bookmarkStart w:id="5963" w:name="_Toc46481254"/>
      <w:bookmarkStart w:id="5964" w:name="_Toc46482488"/>
      <w:bookmarkStart w:id="5965" w:name="_Toc46483722"/>
      <w:bookmarkStart w:id="5966"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955"/>
      <w:bookmarkEnd w:id="5956"/>
      <w:bookmarkEnd w:id="5957"/>
      <w:bookmarkEnd w:id="5958"/>
      <w:bookmarkEnd w:id="5959"/>
      <w:bookmarkEnd w:id="5960"/>
      <w:bookmarkEnd w:id="5961"/>
      <w:bookmarkEnd w:id="5962"/>
      <w:bookmarkEnd w:id="5963"/>
      <w:bookmarkEnd w:id="5964"/>
      <w:bookmarkEnd w:id="5965"/>
      <w:bookmarkEnd w:id="5966"/>
    </w:p>
    <w:p w14:paraId="697AEFCB"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2C4E23E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4CC41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BF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E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E99C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C5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9E65F5" w14:textId="77777777" w:rsidR="007B058E" w:rsidRPr="007B058E" w:rsidRDefault="007B058E" w:rsidP="007B058E">
      <w:pPr>
        <w:rPr>
          <w:iCs/>
        </w:rPr>
      </w:pPr>
    </w:p>
    <w:p w14:paraId="09BA4EE2" w14:textId="77777777" w:rsidR="007B058E" w:rsidRPr="007B058E" w:rsidRDefault="007B058E" w:rsidP="007B058E">
      <w:pPr>
        <w:keepNext/>
        <w:keepLines/>
        <w:spacing w:before="120"/>
        <w:ind w:left="1418" w:hanging="1418"/>
        <w:outlineLvl w:val="3"/>
        <w:rPr>
          <w:rFonts w:ascii="Arial" w:hAnsi="Arial"/>
          <w:sz w:val="24"/>
        </w:rPr>
      </w:pPr>
      <w:bookmarkStart w:id="5967" w:name="_Toc478015804"/>
      <w:bookmarkStart w:id="5968" w:name="_Toc36810617"/>
      <w:bookmarkStart w:id="5969" w:name="_Toc36846981"/>
      <w:bookmarkStart w:id="5970" w:name="_Toc36939634"/>
      <w:bookmarkStart w:id="5971" w:name="_Toc37082614"/>
      <w:bookmarkStart w:id="5972" w:name="_Toc46481255"/>
      <w:bookmarkStart w:id="5973" w:name="_Toc46482489"/>
      <w:bookmarkStart w:id="5974" w:name="_Toc46483723"/>
      <w:bookmarkStart w:id="5975" w:name="_Toc139383588"/>
      <w:r w:rsidRPr="007B058E">
        <w:rPr>
          <w:rFonts w:ascii="Arial" w:hAnsi="Arial"/>
          <w:sz w:val="24"/>
        </w:rPr>
        <w:lastRenderedPageBreak/>
        <w:t>–</w:t>
      </w:r>
      <w:r w:rsidRPr="007B058E">
        <w:rPr>
          <w:rFonts w:ascii="Arial" w:hAnsi="Arial"/>
          <w:sz w:val="24"/>
        </w:rPr>
        <w:tab/>
      </w:r>
      <w:bookmarkStart w:id="5976" w:name="_Hlk25298997"/>
      <w:r w:rsidRPr="007B058E">
        <w:rPr>
          <w:rFonts w:ascii="Arial" w:hAnsi="Arial"/>
          <w:i/>
          <w:iCs/>
          <w:noProof/>
          <w:sz w:val="24"/>
        </w:rPr>
        <w:t>DedicatedInfo</w:t>
      </w:r>
      <w:bookmarkEnd w:id="5967"/>
      <w:r w:rsidRPr="007B058E">
        <w:rPr>
          <w:rFonts w:ascii="Arial" w:hAnsi="Arial"/>
          <w:i/>
          <w:iCs/>
          <w:noProof/>
          <w:sz w:val="24"/>
        </w:rPr>
        <w:t>F1c</w:t>
      </w:r>
      <w:bookmarkEnd w:id="5968"/>
      <w:bookmarkEnd w:id="5969"/>
      <w:bookmarkEnd w:id="5970"/>
      <w:bookmarkEnd w:id="5971"/>
      <w:bookmarkEnd w:id="5972"/>
      <w:bookmarkEnd w:id="5973"/>
      <w:bookmarkEnd w:id="5974"/>
      <w:bookmarkEnd w:id="5975"/>
      <w:bookmarkEnd w:id="5976"/>
    </w:p>
    <w:p w14:paraId="4B70F6A3"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SimSun"/>
          <w:lang w:eastAsia="zh-CN"/>
        </w:rPr>
        <w:t>[105] and TS 36.423 [108]</w:t>
      </w:r>
      <w:r w:rsidRPr="007B058E">
        <w:t>. The RRC layer is transparent for this information.</w:t>
      </w:r>
    </w:p>
    <w:p w14:paraId="47B2B071"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2D27C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345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77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71D59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0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FB7E09" w14:textId="77777777" w:rsidR="007B058E" w:rsidRPr="007B058E" w:rsidRDefault="007B058E" w:rsidP="007B058E">
      <w:pPr>
        <w:keepNext/>
        <w:keepLines/>
        <w:spacing w:before="120"/>
        <w:ind w:left="1418" w:hanging="1418"/>
        <w:outlineLvl w:val="3"/>
        <w:rPr>
          <w:rFonts w:ascii="Arial" w:hAnsi="Arial"/>
          <w:sz w:val="24"/>
        </w:rPr>
      </w:pPr>
      <w:bookmarkStart w:id="5977" w:name="_Toc20487466"/>
      <w:bookmarkStart w:id="5978" w:name="_Toc29342766"/>
      <w:bookmarkStart w:id="5979" w:name="_Toc29343905"/>
      <w:bookmarkStart w:id="5980" w:name="_Toc36567171"/>
      <w:bookmarkStart w:id="5981" w:name="_Toc36810618"/>
      <w:bookmarkStart w:id="5982" w:name="_Toc36846982"/>
      <w:bookmarkStart w:id="5983" w:name="_Toc36939635"/>
      <w:bookmarkStart w:id="5984" w:name="_Toc37082615"/>
      <w:bookmarkStart w:id="5985" w:name="_Toc46481256"/>
      <w:bookmarkStart w:id="5986" w:name="_Toc46482490"/>
      <w:bookmarkStart w:id="5987" w:name="_Toc46483724"/>
      <w:bookmarkStart w:id="5988"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977"/>
      <w:bookmarkEnd w:id="5978"/>
      <w:bookmarkEnd w:id="5979"/>
      <w:bookmarkEnd w:id="5980"/>
      <w:bookmarkEnd w:id="5981"/>
      <w:bookmarkEnd w:id="5982"/>
      <w:bookmarkEnd w:id="5983"/>
      <w:bookmarkEnd w:id="5984"/>
      <w:bookmarkEnd w:id="5985"/>
      <w:bookmarkEnd w:id="5986"/>
      <w:bookmarkEnd w:id="5987"/>
      <w:bookmarkEnd w:id="5988"/>
    </w:p>
    <w:p w14:paraId="211EFFA1"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3D418D98"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NAS</w:t>
      </w:r>
      <w:r w:rsidRPr="007B058E">
        <w:rPr>
          <w:rFonts w:ascii="Arial" w:hAnsi="Arial"/>
          <w:b/>
        </w:rPr>
        <w:t xml:space="preserve"> information element</w:t>
      </w:r>
    </w:p>
    <w:p w14:paraId="16E1C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693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2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4DC1E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F2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3AD8CC" w14:textId="77777777" w:rsidR="007B058E" w:rsidRPr="007B058E" w:rsidRDefault="007B058E" w:rsidP="007B058E">
      <w:pPr>
        <w:rPr>
          <w:iCs/>
        </w:rPr>
      </w:pPr>
    </w:p>
    <w:p w14:paraId="319BC7DA" w14:textId="77777777" w:rsidR="007B058E" w:rsidRPr="007B058E" w:rsidRDefault="007B058E" w:rsidP="007B058E">
      <w:pPr>
        <w:keepNext/>
        <w:keepLines/>
        <w:spacing w:before="120"/>
        <w:ind w:left="1418" w:hanging="1418"/>
        <w:outlineLvl w:val="3"/>
        <w:rPr>
          <w:rFonts w:ascii="Arial" w:hAnsi="Arial"/>
          <w:i/>
          <w:noProof/>
          <w:sz w:val="24"/>
        </w:rPr>
      </w:pPr>
      <w:bookmarkStart w:id="5989" w:name="_Toc20487467"/>
      <w:bookmarkStart w:id="5990" w:name="_Toc29342767"/>
      <w:bookmarkStart w:id="5991" w:name="_Toc29343906"/>
      <w:bookmarkStart w:id="5992" w:name="_Toc36567172"/>
      <w:bookmarkStart w:id="5993" w:name="_Toc36810619"/>
      <w:bookmarkStart w:id="5994" w:name="_Toc36846983"/>
      <w:bookmarkStart w:id="5995" w:name="_Toc36939636"/>
      <w:bookmarkStart w:id="5996" w:name="_Toc37082616"/>
      <w:bookmarkStart w:id="5997" w:name="_Toc46481257"/>
      <w:bookmarkStart w:id="5998" w:name="_Toc46482491"/>
      <w:bookmarkStart w:id="5999" w:name="_Toc46483725"/>
      <w:bookmarkStart w:id="6000"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989"/>
      <w:bookmarkEnd w:id="5990"/>
      <w:bookmarkEnd w:id="5991"/>
      <w:bookmarkEnd w:id="5992"/>
      <w:bookmarkEnd w:id="5993"/>
      <w:bookmarkEnd w:id="5994"/>
      <w:bookmarkEnd w:id="5995"/>
      <w:bookmarkEnd w:id="5996"/>
      <w:bookmarkEnd w:id="5997"/>
      <w:bookmarkEnd w:id="5998"/>
      <w:bookmarkEnd w:id="5999"/>
      <w:bookmarkEnd w:id="6000"/>
    </w:p>
    <w:p w14:paraId="404EC372" w14:textId="77777777" w:rsidR="007B058E" w:rsidRPr="007B058E" w:rsidRDefault="007B058E" w:rsidP="007B058E">
      <w:r w:rsidRPr="007B058E">
        <w:t xml:space="preserve">The IE </w:t>
      </w:r>
      <w:r w:rsidRPr="007B058E">
        <w:rPr>
          <w:i/>
        </w:rPr>
        <w:t>FilterCoefficient</w:t>
      </w:r>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28ACD0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ilterCoefficient </w:t>
      </w:r>
      <w:r w:rsidRPr="007B058E">
        <w:rPr>
          <w:rFonts w:ascii="Arial" w:hAnsi="Arial"/>
          <w:b/>
        </w:rPr>
        <w:t>information element</w:t>
      </w:r>
    </w:p>
    <w:p w14:paraId="08CE0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94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726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1B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779B8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25D08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4C50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D5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A77A97" w14:textId="77777777" w:rsidR="007B058E" w:rsidRPr="007B058E" w:rsidRDefault="007B058E" w:rsidP="007B058E">
      <w:pPr>
        <w:rPr>
          <w:iCs/>
        </w:rPr>
      </w:pPr>
    </w:p>
    <w:p w14:paraId="0C16C9ED"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6001" w:name="_Toc20487468"/>
      <w:bookmarkStart w:id="6002" w:name="_Toc29342768"/>
      <w:bookmarkStart w:id="6003" w:name="_Toc29343907"/>
      <w:bookmarkStart w:id="6004" w:name="_Toc36567173"/>
      <w:bookmarkStart w:id="6005" w:name="_Toc36810620"/>
      <w:bookmarkStart w:id="6006" w:name="_Toc36846984"/>
      <w:bookmarkStart w:id="6007" w:name="_Toc36939637"/>
      <w:bookmarkStart w:id="6008" w:name="_Toc37082617"/>
      <w:bookmarkStart w:id="6009" w:name="_Toc46481258"/>
      <w:bookmarkStart w:id="6010" w:name="_Toc46482492"/>
      <w:bookmarkStart w:id="6011" w:name="_Toc46483726"/>
      <w:bookmarkStart w:id="6012"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6001"/>
      <w:bookmarkEnd w:id="6002"/>
      <w:bookmarkEnd w:id="6003"/>
      <w:bookmarkEnd w:id="6004"/>
      <w:bookmarkEnd w:id="6005"/>
      <w:bookmarkEnd w:id="6006"/>
      <w:bookmarkEnd w:id="6007"/>
      <w:bookmarkEnd w:id="6008"/>
      <w:bookmarkEnd w:id="6009"/>
      <w:bookmarkEnd w:id="6010"/>
      <w:bookmarkEnd w:id="6011"/>
      <w:bookmarkEnd w:id="6012"/>
    </w:p>
    <w:p w14:paraId="614D3F1F" w14:textId="77777777" w:rsidR="007B058E" w:rsidRPr="007B058E" w:rsidRDefault="007B058E" w:rsidP="007B058E">
      <w:pPr>
        <w:rPr>
          <w:rFonts w:eastAsia="Malgun Gothic"/>
          <w:lang w:eastAsia="ko-KR"/>
        </w:rPr>
      </w:pPr>
      <w:r w:rsidRPr="007B058E">
        <w:rPr>
          <w:rFonts w:eastAsia="Malgun Gothic"/>
          <w:lang w:eastAsia="ko-KR"/>
        </w:rPr>
        <w:t xml:space="preserve">The IE </w:t>
      </w:r>
      <w:r w:rsidRPr="007B058E">
        <w:rPr>
          <w:rFonts w:eastAsia="Malgun Gothic"/>
          <w:i/>
          <w:lang w:eastAsia="ko-KR"/>
        </w:rPr>
        <w:t xml:space="preserve">FlightPathInfoReportConfig </w:t>
      </w:r>
      <w:r w:rsidRPr="007B058E">
        <w:rPr>
          <w:rFonts w:eastAsia="Malgun Gothic"/>
          <w:lang w:eastAsia="ko-KR"/>
        </w:rPr>
        <w:t>specifies flight path information report configuration.</w:t>
      </w:r>
    </w:p>
    <w:p w14:paraId="6B7B60A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7738B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4DE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016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5212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5448A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7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095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0EF6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8B2683" w14:textId="77777777" w:rsidTr="00D71E24">
        <w:trPr>
          <w:cantSplit/>
          <w:tblHeader/>
        </w:trPr>
        <w:tc>
          <w:tcPr>
            <w:tcW w:w="9639" w:type="dxa"/>
          </w:tcPr>
          <w:p w14:paraId="6223694A"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071E5DA3" w14:textId="77777777" w:rsidTr="00D71E24">
        <w:trPr>
          <w:cantSplit/>
        </w:trPr>
        <w:tc>
          <w:tcPr>
            <w:tcW w:w="9639" w:type="dxa"/>
          </w:tcPr>
          <w:p w14:paraId="0C510EE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1CB5D7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6D5399E8" w14:textId="77777777" w:rsidTr="00D71E24">
        <w:trPr>
          <w:cantSplit/>
        </w:trPr>
        <w:tc>
          <w:tcPr>
            <w:tcW w:w="9639" w:type="dxa"/>
          </w:tcPr>
          <w:p w14:paraId="32FAEC64"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5F4B78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B445B5B" w14:textId="77777777" w:rsidR="007B058E" w:rsidRPr="007B058E" w:rsidRDefault="007B058E" w:rsidP="007B058E">
      <w:pPr>
        <w:rPr>
          <w:iCs/>
        </w:rPr>
      </w:pPr>
    </w:p>
    <w:p w14:paraId="4871987C" w14:textId="77777777" w:rsidR="007B058E" w:rsidRPr="007B058E" w:rsidRDefault="007B058E" w:rsidP="007B058E">
      <w:pPr>
        <w:keepNext/>
        <w:keepLines/>
        <w:spacing w:before="120"/>
        <w:ind w:left="1418" w:hanging="1418"/>
        <w:outlineLvl w:val="3"/>
        <w:rPr>
          <w:rFonts w:ascii="Arial" w:hAnsi="Arial"/>
          <w:sz w:val="24"/>
        </w:rPr>
      </w:pPr>
      <w:bookmarkStart w:id="6013" w:name="_Toc20487469"/>
      <w:bookmarkStart w:id="6014" w:name="_Toc29342769"/>
      <w:bookmarkStart w:id="6015" w:name="_Toc29343908"/>
      <w:bookmarkStart w:id="6016" w:name="_Toc36567174"/>
      <w:bookmarkStart w:id="6017" w:name="_Toc36810621"/>
      <w:bookmarkStart w:id="6018" w:name="_Toc36846985"/>
      <w:bookmarkStart w:id="6019" w:name="_Toc36939638"/>
      <w:bookmarkStart w:id="6020" w:name="_Toc37082618"/>
      <w:bookmarkStart w:id="6021" w:name="_Toc46481259"/>
      <w:bookmarkStart w:id="6022" w:name="_Toc46482493"/>
      <w:bookmarkStart w:id="6023" w:name="_Toc46483727"/>
      <w:bookmarkStart w:id="6024" w:name="_Toc139383592"/>
      <w:r w:rsidRPr="007B058E">
        <w:rPr>
          <w:rFonts w:ascii="Arial" w:hAnsi="Arial"/>
          <w:sz w:val="24"/>
        </w:rPr>
        <w:lastRenderedPageBreak/>
        <w:t>–</w:t>
      </w:r>
      <w:r w:rsidRPr="007B058E">
        <w:rPr>
          <w:rFonts w:ascii="Arial" w:hAnsi="Arial"/>
          <w:sz w:val="24"/>
        </w:rPr>
        <w:tab/>
      </w:r>
      <w:r w:rsidRPr="007B058E">
        <w:rPr>
          <w:rFonts w:ascii="Arial" w:hAnsi="Arial"/>
          <w:i/>
          <w:snapToGrid w:val="0"/>
          <w:sz w:val="24"/>
        </w:rPr>
        <w:t>GNSS-ID</w:t>
      </w:r>
      <w:bookmarkEnd w:id="6013"/>
      <w:bookmarkEnd w:id="6014"/>
      <w:bookmarkEnd w:id="6015"/>
      <w:bookmarkEnd w:id="6016"/>
      <w:bookmarkEnd w:id="6017"/>
      <w:bookmarkEnd w:id="6018"/>
      <w:bookmarkEnd w:id="6019"/>
      <w:bookmarkEnd w:id="6020"/>
      <w:bookmarkEnd w:id="6021"/>
      <w:bookmarkEnd w:id="6022"/>
      <w:bookmarkEnd w:id="6023"/>
      <w:bookmarkEnd w:id="6024"/>
    </w:p>
    <w:p w14:paraId="48F3B280"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4813B017"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3657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9E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A7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3CB0A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60B61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56A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6406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3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DB1AE5" w14:textId="77777777" w:rsidR="005B193F" w:rsidRPr="007772A7" w:rsidRDefault="005B193F" w:rsidP="005B193F">
      <w:pPr>
        <w:rPr>
          <w:ins w:id="6025" w:author="RAN2#121bis-e" w:date="2023-04-01T11:07:00Z"/>
          <w:iCs/>
        </w:rPr>
      </w:pPr>
    </w:p>
    <w:p w14:paraId="1BA39757" w14:textId="77777777" w:rsidR="005B193F" w:rsidRPr="007772A7" w:rsidRDefault="005B193F" w:rsidP="005B193F">
      <w:pPr>
        <w:keepNext/>
        <w:keepLines/>
        <w:spacing w:before="120"/>
        <w:ind w:left="1418" w:hanging="1418"/>
        <w:outlineLvl w:val="3"/>
        <w:rPr>
          <w:ins w:id="6026" w:author="RAN2#121bis-e" w:date="2023-04-01T11:07:00Z"/>
          <w:rFonts w:ascii="Arial" w:hAnsi="Arial"/>
          <w:i/>
          <w:iCs/>
          <w:sz w:val="24"/>
        </w:rPr>
      </w:pPr>
      <w:ins w:id="6027"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ins w:id="6028" w:author="RAN2#122" w:date="2023-06-27T17:19:00Z">
        <w:r w:rsidRPr="006A3B6E">
          <w:rPr>
            <w:rFonts w:ascii="Arial" w:hAnsi="Arial"/>
            <w:i/>
            <w:iCs/>
            <w:snapToGrid w:val="0"/>
            <w:sz w:val="24"/>
          </w:rPr>
          <w:t>PositionFix</w:t>
        </w:r>
      </w:ins>
      <w:ins w:id="6029" w:author="RAN2#121bis-e" w:date="2023-04-01T11:07:00Z">
        <w:r w:rsidRPr="00E91EA5">
          <w:rPr>
            <w:rFonts w:ascii="Arial" w:hAnsi="Arial"/>
            <w:i/>
            <w:iCs/>
            <w:snapToGrid w:val="0"/>
            <w:sz w:val="24"/>
          </w:rPr>
          <w:t>Duration</w:t>
        </w:r>
      </w:ins>
    </w:p>
    <w:p w14:paraId="6DF19768" w14:textId="77777777" w:rsidR="005B193F" w:rsidRPr="007772A7" w:rsidRDefault="005B193F" w:rsidP="005B193F">
      <w:pPr>
        <w:keepLines/>
        <w:rPr>
          <w:ins w:id="6030" w:author="RAN2#121bis-e" w:date="2023-04-01T11:07:00Z"/>
        </w:rPr>
      </w:pPr>
      <w:ins w:id="6031" w:author="RAN2#121bis-e" w:date="2023-04-01T11:07:00Z">
        <w:r w:rsidRPr="007772A7">
          <w:t xml:space="preserve">The IE </w:t>
        </w:r>
        <w:r w:rsidRPr="007772A7">
          <w:rPr>
            <w:i/>
            <w:noProof/>
          </w:rPr>
          <w:t>GNSS-</w:t>
        </w:r>
      </w:ins>
      <w:ins w:id="6032" w:author="RAN2#122" w:date="2023-06-27T17:19:00Z">
        <w:r w:rsidRPr="006A3B6E">
          <w:rPr>
            <w:i/>
            <w:noProof/>
          </w:rPr>
          <w:t>PositionFix</w:t>
        </w:r>
      </w:ins>
      <w:ins w:id="6033" w:author="RAN2#121bis-e" w:date="2023-04-01T11:07:00Z">
        <w:r w:rsidRPr="007772A7">
          <w:rPr>
            <w:i/>
            <w:noProof/>
          </w:rPr>
          <w:t>Duration</w:t>
        </w:r>
        <w:r w:rsidRPr="007772A7">
          <w:rPr>
            <w:noProof/>
          </w:rPr>
          <w:t xml:space="preserve"> indicates the </w:t>
        </w:r>
      </w:ins>
      <w:ins w:id="6034" w:author="RAN2#121bis-e" w:date="2023-04-01T11:08:00Z">
        <w:r>
          <w:rPr>
            <w:noProof/>
          </w:rPr>
          <w:t xml:space="preserve">time duration required for the UE to </w:t>
        </w:r>
      </w:ins>
      <w:ins w:id="6035" w:author="RAN2#122" w:date="2023-06-27T17:19:00Z">
        <w:r w:rsidRPr="006A3B6E">
          <w:rPr>
            <w:noProof/>
          </w:rPr>
          <w:t>acquire a GNSS position</w:t>
        </w:r>
      </w:ins>
      <w:ins w:id="6036" w:author="RAN2#121bis-e" w:date="2023-04-01T11:07:00Z">
        <w:r w:rsidRPr="007772A7">
          <w:rPr>
            <w:iCs/>
            <w:lang w:eastAsia="en-GB"/>
          </w:rPr>
          <w:t>.</w:t>
        </w:r>
      </w:ins>
      <w:ins w:id="6037" w:author="RAN2#122" w:date="2023-06-27T17:19:00Z">
        <w:r w:rsidRPr="006A3B6E">
          <w:rPr>
            <w:iCs/>
            <w:lang w:eastAsia="en-GB"/>
          </w:rPr>
          <w:t xml:space="preserve"> Value s1 corresponds to 1 second, s2 corresponds to 2 seconds and so on.</w:t>
        </w:r>
      </w:ins>
    </w:p>
    <w:p w14:paraId="684A5076" w14:textId="77777777" w:rsidR="005B193F" w:rsidRPr="007772A7" w:rsidRDefault="005B193F" w:rsidP="005B193F">
      <w:pPr>
        <w:keepNext/>
        <w:keepLines/>
        <w:spacing w:before="60"/>
        <w:jc w:val="center"/>
        <w:rPr>
          <w:ins w:id="6038" w:author="RAN2#121bis-e" w:date="2023-04-01T11:07:00Z"/>
          <w:rFonts w:ascii="Arial" w:hAnsi="Arial"/>
          <w:b/>
        </w:rPr>
      </w:pPr>
      <w:ins w:id="6039" w:author="RAN2#122" w:date="2023-06-27T17:20:00Z">
        <w:r w:rsidRPr="00D60534">
          <w:rPr>
            <w:rFonts w:ascii="Arial" w:hAnsi="Arial"/>
            <w:b/>
            <w:i/>
            <w:iCs/>
            <w:snapToGrid w:val="0"/>
          </w:rPr>
          <w:t>GNSS-PositionFixDuration</w:t>
        </w:r>
      </w:ins>
      <w:ins w:id="6040" w:author="RAN2#121bis-e" w:date="2023-04-01T11:07:00Z">
        <w:r w:rsidRPr="007772A7">
          <w:rPr>
            <w:rFonts w:ascii="Arial" w:hAnsi="Arial"/>
            <w:b/>
            <w:snapToGrid w:val="0"/>
          </w:rPr>
          <w:t xml:space="preserve"> </w:t>
        </w:r>
        <w:r w:rsidRPr="007772A7">
          <w:rPr>
            <w:rFonts w:ascii="Arial" w:hAnsi="Arial"/>
            <w:b/>
          </w:rPr>
          <w:t>information element</w:t>
        </w:r>
      </w:ins>
    </w:p>
    <w:p w14:paraId="05FDBD6D"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1" w:author="RAN2#121bis-e" w:date="2023-04-01T11:07:00Z"/>
          <w:rFonts w:ascii="Courier New" w:hAnsi="Courier New"/>
          <w:noProof/>
          <w:sz w:val="16"/>
        </w:rPr>
      </w:pPr>
      <w:ins w:id="6042" w:author="RAN2#121bis-e" w:date="2023-04-01T11:07:00Z">
        <w:r w:rsidRPr="007772A7">
          <w:rPr>
            <w:rFonts w:ascii="Courier New" w:hAnsi="Courier New"/>
            <w:noProof/>
            <w:sz w:val="16"/>
          </w:rPr>
          <w:t>-- ASN1START</w:t>
        </w:r>
      </w:ins>
    </w:p>
    <w:p w14:paraId="7258AA0E"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3" w:author="RAN2#121bis-e" w:date="2023-04-01T11:07:00Z"/>
          <w:rFonts w:ascii="Courier New" w:hAnsi="Courier New"/>
          <w:noProof/>
          <w:sz w:val="16"/>
        </w:rPr>
      </w:pPr>
    </w:p>
    <w:p w14:paraId="4E80C26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4" w:author="RAN2#122" w:date="2023-06-27T17:20:00Z"/>
          <w:rFonts w:ascii="Courier New" w:hAnsi="Courier New"/>
          <w:noProof/>
          <w:sz w:val="16"/>
        </w:rPr>
      </w:pPr>
      <w:ins w:id="6045" w:author="RAN2#121bis-e" w:date="2023-04-01T13:02:00Z">
        <w:r w:rsidRPr="007772A7">
          <w:rPr>
            <w:rFonts w:ascii="Courier New" w:hAnsi="Courier New"/>
            <w:noProof/>
            <w:sz w:val="16"/>
          </w:rPr>
          <w:t>GNSS-</w:t>
        </w:r>
      </w:ins>
      <w:ins w:id="6046" w:author="RAN2#122" w:date="2023-06-27T17:20:00Z">
        <w:r w:rsidRPr="008E13AE">
          <w:rPr>
            <w:rFonts w:ascii="Courier New" w:hAnsi="Courier New"/>
            <w:noProof/>
            <w:sz w:val="16"/>
          </w:rPr>
          <w:t>PositionFix</w:t>
        </w:r>
      </w:ins>
      <w:ins w:id="6047" w:author="RAN2#121bis-e" w:date="2023-04-01T13:02:00Z">
        <w:r>
          <w:rPr>
            <w:rFonts w:ascii="Courier New" w:hAnsi="Courier New"/>
            <w:noProof/>
            <w:sz w:val="16"/>
          </w:rPr>
          <w:t>Duration-r18</w:t>
        </w:r>
        <w:r w:rsidRPr="007772A7">
          <w:rPr>
            <w:rFonts w:ascii="Courier New" w:hAnsi="Courier New"/>
            <w:noProof/>
            <w:sz w:val="16"/>
          </w:rPr>
          <w:t xml:space="preserve"> ::= </w:t>
        </w:r>
      </w:ins>
      <w:ins w:id="6048" w:author="RAN2#122" w:date="2023-06-27T17:20:00Z">
        <w:r w:rsidRPr="007772A7">
          <w:rPr>
            <w:rFonts w:ascii="Courier New" w:hAnsi="Courier New"/>
            <w:noProof/>
            <w:sz w:val="16"/>
          </w:rPr>
          <w:t>ENUMERATED{</w:t>
        </w:r>
      </w:ins>
    </w:p>
    <w:p w14:paraId="3CAF229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9" w:author="RAN2#121bis-e" w:date="2023-04-01T11:07:00Z"/>
          <w:rFonts w:ascii="Courier New" w:hAnsi="Courier New"/>
          <w:noProof/>
          <w:sz w:val="16"/>
          <w:lang w:val="fi-FI"/>
        </w:rPr>
      </w:pPr>
      <w:ins w:id="6050"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25CDE82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1" w:author="RAN2#121bis-e" w:date="2023-04-01T11:07:00Z"/>
          <w:rFonts w:ascii="Courier New" w:hAnsi="Courier New"/>
          <w:noProof/>
          <w:sz w:val="16"/>
          <w:lang w:val="fi-FI"/>
        </w:rPr>
      </w:pPr>
    </w:p>
    <w:p w14:paraId="674FBA9E"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2" w:author="RAN2#121bis-e" w:date="2023-04-01T11:07:00Z"/>
          <w:rFonts w:ascii="Courier New" w:hAnsi="Courier New"/>
          <w:noProof/>
          <w:sz w:val="16"/>
        </w:rPr>
      </w:pPr>
      <w:ins w:id="6053" w:author="RAN2#121bis-e" w:date="2023-04-01T11:07:00Z">
        <w:r w:rsidRPr="007772A7">
          <w:rPr>
            <w:rFonts w:ascii="Courier New" w:hAnsi="Courier New"/>
            <w:noProof/>
            <w:sz w:val="16"/>
          </w:rPr>
          <w:t>-- ASN1STOP</w:t>
        </w:r>
      </w:ins>
    </w:p>
    <w:p w14:paraId="78B71DCE" w14:textId="77777777" w:rsidR="007B058E" w:rsidRPr="007B058E" w:rsidRDefault="007B058E" w:rsidP="007B058E">
      <w:pPr>
        <w:rPr>
          <w:iCs/>
        </w:rPr>
      </w:pPr>
    </w:p>
    <w:p w14:paraId="23FF62F2" w14:textId="77777777" w:rsidR="007B058E" w:rsidRPr="007B058E" w:rsidRDefault="007B058E" w:rsidP="007B058E">
      <w:pPr>
        <w:keepNext/>
        <w:keepLines/>
        <w:spacing w:before="120"/>
        <w:ind w:left="1418" w:hanging="1418"/>
        <w:outlineLvl w:val="3"/>
        <w:rPr>
          <w:rFonts w:ascii="Arial" w:hAnsi="Arial"/>
          <w:i/>
          <w:iCs/>
          <w:sz w:val="24"/>
        </w:rPr>
      </w:pPr>
      <w:bookmarkStart w:id="6054"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ValidityDuration</w:t>
      </w:r>
      <w:bookmarkEnd w:id="6054"/>
    </w:p>
    <w:p w14:paraId="1783A22D"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2FF15E08"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ValidityDuration</w:t>
      </w:r>
      <w:r w:rsidRPr="007B058E">
        <w:rPr>
          <w:rFonts w:ascii="Arial" w:hAnsi="Arial"/>
          <w:b/>
          <w:snapToGrid w:val="0"/>
        </w:rPr>
        <w:t xml:space="preserve"> </w:t>
      </w:r>
      <w:r w:rsidRPr="007B058E">
        <w:rPr>
          <w:rFonts w:ascii="Arial" w:hAnsi="Arial"/>
          <w:b/>
        </w:rPr>
        <w:t>information element</w:t>
      </w:r>
    </w:p>
    <w:p w14:paraId="59B12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87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9A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50618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48EC7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3396A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6CE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EF745E" w14:textId="77777777" w:rsidR="007B058E" w:rsidRPr="007B058E" w:rsidRDefault="007B058E" w:rsidP="007B058E">
      <w:pPr>
        <w:rPr>
          <w:iCs/>
        </w:rPr>
      </w:pPr>
    </w:p>
    <w:p w14:paraId="494FFD22" w14:textId="77777777" w:rsidR="007B058E" w:rsidRPr="007B058E" w:rsidRDefault="007B058E" w:rsidP="007B058E">
      <w:pPr>
        <w:keepNext/>
        <w:keepLines/>
        <w:spacing w:before="120"/>
        <w:ind w:left="1418" w:hanging="1418"/>
        <w:outlineLvl w:val="3"/>
        <w:rPr>
          <w:rFonts w:ascii="Arial" w:eastAsia="MS Mincho" w:hAnsi="Arial"/>
          <w:sz w:val="24"/>
        </w:rPr>
      </w:pPr>
      <w:bookmarkStart w:id="6055" w:name="_Toc20487470"/>
      <w:bookmarkStart w:id="6056" w:name="_Toc29342770"/>
      <w:bookmarkStart w:id="6057" w:name="_Toc29343909"/>
      <w:bookmarkStart w:id="6058" w:name="_Toc36567175"/>
      <w:bookmarkStart w:id="6059" w:name="_Toc36810622"/>
      <w:bookmarkStart w:id="6060" w:name="_Toc36846986"/>
      <w:bookmarkStart w:id="6061" w:name="_Toc36939639"/>
      <w:bookmarkStart w:id="6062" w:name="_Toc37082619"/>
      <w:bookmarkStart w:id="6063" w:name="_Toc46481260"/>
      <w:bookmarkStart w:id="6064" w:name="_Toc46482494"/>
      <w:bookmarkStart w:id="6065" w:name="_Toc46483728"/>
      <w:bookmarkStart w:id="6066"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6055"/>
      <w:bookmarkEnd w:id="6056"/>
      <w:bookmarkEnd w:id="6057"/>
      <w:bookmarkEnd w:id="6058"/>
      <w:bookmarkEnd w:id="6059"/>
      <w:bookmarkEnd w:id="6060"/>
      <w:bookmarkEnd w:id="6061"/>
      <w:bookmarkEnd w:id="6062"/>
      <w:bookmarkEnd w:id="6063"/>
      <w:bookmarkEnd w:id="6064"/>
      <w:bookmarkEnd w:id="6065"/>
      <w:bookmarkEnd w:id="6066"/>
    </w:p>
    <w:p w14:paraId="1CAEEA07"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CIoT 5GS optimisation.</w:t>
      </w:r>
    </w:p>
    <w:p w14:paraId="7D54DE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3BF6B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033ED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1C4F6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E10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2CCC4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339F55DE" w14:textId="77777777" w:rsidR="007B058E" w:rsidRPr="007B058E" w:rsidRDefault="007B058E" w:rsidP="007B058E">
      <w:pPr>
        <w:rPr>
          <w:iCs/>
        </w:rPr>
      </w:pPr>
    </w:p>
    <w:p w14:paraId="02ADF18E" w14:textId="77777777" w:rsidR="007B058E" w:rsidRPr="007B058E" w:rsidRDefault="007B058E" w:rsidP="007B058E">
      <w:pPr>
        <w:keepNext/>
        <w:keepLines/>
        <w:spacing w:before="120"/>
        <w:ind w:left="1418" w:hanging="1418"/>
        <w:outlineLvl w:val="3"/>
        <w:rPr>
          <w:rFonts w:ascii="Arial" w:hAnsi="Arial"/>
          <w:sz w:val="24"/>
        </w:rPr>
      </w:pPr>
      <w:bookmarkStart w:id="6067" w:name="_Toc20487471"/>
      <w:bookmarkStart w:id="6068" w:name="_Toc29342771"/>
      <w:bookmarkStart w:id="6069" w:name="_Toc29343910"/>
      <w:bookmarkStart w:id="6070" w:name="_Toc36567176"/>
      <w:bookmarkStart w:id="6071" w:name="_Toc36810623"/>
      <w:bookmarkStart w:id="6072" w:name="_Toc36846987"/>
      <w:bookmarkStart w:id="6073" w:name="_Toc36939640"/>
      <w:bookmarkStart w:id="6074" w:name="_Toc37082620"/>
      <w:bookmarkStart w:id="6075" w:name="_Toc46481261"/>
      <w:bookmarkStart w:id="6076" w:name="_Toc46482495"/>
      <w:bookmarkStart w:id="6077" w:name="_Toc46483729"/>
      <w:bookmarkStart w:id="6078" w:name="_Toc139383595"/>
      <w:r w:rsidRPr="007B058E">
        <w:rPr>
          <w:rFonts w:ascii="Arial" w:hAnsi="Arial"/>
          <w:sz w:val="24"/>
        </w:rPr>
        <w:t>–</w:t>
      </w:r>
      <w:r w:rsidRPr="007B058E">
        <w:rPr>
          <w:rFonts w:ascii="Arial" w:hAnsi="Arial"/>
          <w:sz w:val="24"/>
        </w:rPr>
        <w:tab/>
      </w:r>
      <w:r w:rsidRPr="007B058E">
        <w:rPr>
          <w:rFonts w:ascii="Arial" w:hAnsi="Arial"/>
          <w:i/>
          <w:sz w:val="24"/>
        </w:rPr>
        <w:t>LoggingDuration</w:t>
      </w:r>
      <w:bookmarkEnd w:id="6067"/>
      <w:bookmarkEnd w:id="6068"/>
      <w:bookmarkEnd w:id="6069"/>
      <w:bookmarkEnd w:id="6070"/>
      <w:bookmarkEnd w:id="6071"/>
      <w:bookmarkEnd w:id="6072"/>
      <w:bookmarkEnd w:id="6073"/>
      <w:bookmarkEnd w:id="6074"/>
      <w:bookmarkEnd w:id="6075"/>
      <w:bookmarkEnd w:id="6076"/>
      <w:bookmarkEnd w:id="6077"/>
      <w:bookmarkEnd w:id="6078"/>
    </w:p>
    <w:p w14:paraId="66188822" w14:textId="77777777" w:rsidR="007B058E" w:rsidRPr="007B058E" w:rsidRDefault="007B058E" w:rsidP="007B058E">
      <w:pPr>
        <w:keepNext/>
        <w:keepLines/>
        <w:rPr>
          <w:iCs/>
        </w:rPr>
      </w:pPr>
      <w:r w:rsidRPr="007B058E">
        <w:t xml:space="preserve">The </w:t>
      </w:r>
      <w:r w:rsidRPr="007B058E">
        <w:rPr>
          <w:i/>
        </w:rPr>
        <w:t>LoggingDuration</w:t>
      </w:r>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562B7F5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Duration </w:t>
      </w:r>
      <w:r w:rsidRPr="007B058E">
        <w:rPr>
          <w:rFonts w:ascii="Arial" w:hAnsi="Arial"/>
          <w:b/>
        </w:rPr>
        <w:t>information element</w:t>
      </w:r>
    </w:p>
    <w:p w14:paraId="5DC1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E32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BA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DC81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710F3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FE89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9617BFB" w14:textId="77777777" w:rsidR="007B058E" w:rsidRPr="007B058E" w:rsidRDefault="007B058E" w:rsidP="007B058E">
      <w:pPr>
        <w:rPr>
          <w:iCs/>
        </w:rPr>
      </w:pPr>
    </w:p>
    <w:p w14:paraId="3BDE27AC" w14:textId="77777777" w:rsidR="007B058E" w:rsidRPr="007B058E" w:rsidRDefault="007B058E" w:rsidP="007B058E">
      <w:pPr>
        <w:keepNext/>
        <w:keepLines/>
        <w:spacing w:before="120"/>
        <w:ind w:left="1418" w:hanging="1418"/>
        <w:outlineLvl w:val="3"/>
        <w:rPr>
          <w:rFonts w:ascii="Arial" w:hAnsi="Arial"/>
          <w:sz w:val="24"/>
        </w:rPr>
      </w:pPr>
      <w:bookmarkStart w:id="6079" w:name="_Toc20487472"/>
      <w:bookmarkStart w:id="6080" w:name="_Toc29342772"/>
      <w:bookmarkStart w:id="6081" w:name="_Toc29343911"/>
      <w:bookmarkStart w:id="6082" w:name="_Toc36567177"/>
      <w:bookmarkStart w:id="6083" w:name="_Toc36810624"/>
      <w:bookmarkStart w:id="6084" w:name="_Toc36846988"/>
      <w:bookmarkStart w:id="6085" w:name="_Toc36939641"/>
      <w:bookmarkStart w:id="6086" w:name="_Toc37082621"/>
      <w:bookmarkStart w:id="6087" w:name="_Toc46481262"/>
      <w:bookmarkStart w:id="6088" w:name="_Toc46482496"/>
      <w:bookmarkStart w:id="6089" w:name="_Toc46483730"/>
      <w:bookmarkStart w:id="6090" w:name="_Toc139383596"/>
      <w:r w:rsidRPr="007B058E">
        <w:rPr>
          <w:rFonts w:ascii="Arial" w:hAnsi="Arial"/>
          <w:sz w:val="24"/>
        </w:rPr>
        <w:t>–</w:t>
      </w:r>
      <w:r w:rsidRPr="007B058E">
        <w:rPr>
          <w:rFonts w:ascii="Arial" w:hAnsi="Arial"/>
          <w:sz w:val="24"/>
        </w:rPr>
        <w:tab/>
      </w:r>
      <w:r w:rsidRPr="007B058E">
        <w:rPr>
          <w:rFonts w:ascii="Arial" w:hAnsi="Arial"/>
          <w:i/>
          <w:sz w:val="24"/>
        </w:rPr>
        <w:t>LoggingInterval</w:t>
      </w:r>
      <w:bookmarkEnd w:id="6079"/>
      <w:bookmarkEnd w:id="6080"/>
      <w:bookmarkEnd w:id="6081"/>
      <w:bookmarkEnd w:id="6082"/>
      <w:bookmarkEnd w:id="6083"/>
      <w:bookmarkEnd w:id="6084"/>
      <w:bookmarkEnd w:id="6085"/>
      <w:bookmarkEnd w:id="6086"/>
      <w:bookmarkEnd w:id="6087"/>
      <w:bookmarkEnd w:id="6088"/>
      <w:bookmarkEnd w:id="6089"/>
      <w:bookmarkEnd w:id="6090"/>
    </w:p>
    <w:p w14:paraId="54A4C301" w14:textId="77777777" w:rsidR="007B058E" w:rsidRPr="007B058E" w:rsidRDefault="007B058E" w:rsidP="007B058E">
      <w:pPr>
        <w:keepNext/>
        <w:keepLines/>
        <w:rPr>
          <w:iCs/>
        </w:rPr>
      </w:pPr>
      <w:r w:rsidRPr="007B058E">
        <w:t xml:space="preserve">The </w:t>
      </w:r>
      <w:r w:rsidRPr="007B058E">
        <w:rPr>
          <w:i/>
        </w:rPr>
        <w:t>LoggingInterval</w:t>
      </w:r>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4FD9EF2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Interval </w:t>
      </w:r>
      <w:r w:rsidRPr="007B058E">
        <w:rPr>
          <w:rFonts w:ascii="Arial" w:hAnsi="Arial"/>
          <w:b/>
        </w:rPr>
        <w:t>information element</w:t>
      </w:r>
    </w:p>
    <w:p w14:paraId="76B98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04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CF5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0530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2B846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1233C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0D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387E57" w14:textId="77777777" w:rsidR="007B058E" w:rsidRPr="007B058E" w:rsidRDefault="007B058E" w:rsidP="007B058E">
      <w:pPr>
        <w:rPr>
          <w:iCs/>
        </w:rPr>
      </w:pPr>
    </w:p>
    <w:p w14:paraId="0B53A15B" w14:textId="77777777" w:rsidR="007B058E" w:rsidRPr="007B058E" w:rsidRDefault="007B058E" w:rsidP="007B058E">
      <w:pPr>
        <w:keepNext/>
        <w:keepLines/>
        <w:spacing w:before="120"/>
        <w:ind w:left="1418" w:hanging="1418"/>
        <w:outlineLvl w:val="3"/>
        <w:rPr>
          <w:rFonts w:ascii="Arial" w:hAnsi="Arial"/>
          <w:sz w:val="24"/>
        </w:rPr>
      </w:pPr>
      <w:bookmarkStart w:id="6091" w:name="_Toc20487473"/>
      <w:bookmarkStart w:id="6092" w:name="_Toc29342773"/>
      <w:bookmarkStart w:id="6093" w:name="_Toc29343912"/>
      <w:bookmarkStart w:id="6094" w:name="_Toc36567178"/>
      <w:bookmarkStart w:id="6095" w:name="_Toc36810625"/>
      <w:bookmarkStart w:id="6096" w:name="_Toc36846989"/>
      <w:bookmarkStart w:id="6097" w:name="_Toc36939642"/>
      <w:bookmarkStart w:id="6098" w:name="_Toc37082622"/>
      <w:bookmarkStart w:id="6099" w:name="_Toc46481263"/>
      <w:bookmarkStart w:id="6100" w:name="_Toc46482497"/>
      <w:bookmarkStart w:id="6101" w:name="_Toc46483731"/>
      <w:bookmarkStart w:id="6102" w:name="_Toc139383597"/>
      <w:r w:rsidRPr="007B058E">
        <w:rPr>
          <w:rFonts w:ascii="Arial" w:hAnsi="Arial"/>
          <w:sz w:val="24"/>
        </w:rPr>
        <w:t>–</w:t>
      </w:r>
      <w:r w:rsidRPr="007B058E">
        <w:rPr>
          <w:rFonts w:ascii="Arial" w:hAnsi="Arial"/>
          <w:sz w:val="24"/>
        </w:rPr>
        <w:tab/>
      </w:r>
      <w:r w:rsidRPr="007B058E">
        <w:rPr>
          <w:rFonts w:ascii="Arial" w:hAnsi="Arial"/>
          <w:i/>
          <w:iCs/>
          <w:sz w:val="24"/>
        </w:rPr>
        <w:t>MeasSubframePattern</w:t>
      </w:r>
      <w:bookmarkEnd w:id="6091"/>
      <w:bookmarkEnd w:id="6092"/>
      <w:bookmarkEnd w:id="6093"/>
      <w:bookmarkEnd w:id="6094"/>
      <w:bookmarkEnd w:id="6095"/>
      <w:bookmarkEnd w:id="6096"/>
      <w:bookmarkEnd w:id="6097"/>
      <w:bookmarkEnd w:id="6098"/>
      <w:bookmarkEnd w:id="6099"/>
      <w:bookmarkEnd w:id="6100"/>
      <w:bookmarkEnd w:id="6101"/>
      <w:bookmarkEnd w:id="6102"/>
    </w:p>
    <w:p w14:paraId="2261DA0E" w14:textId="77777777" w:rsidR="007B058E" w:rsidRPr="007B058E" w:rsidRDefault="007B058E" w:rsidP="007B058E">
      <w:r w:rsidRPr="007B058E">
        <w:t xml:space="preserve">The IE </w:t>
      </w:r>
      <w:r w:rsidRPr="007B058E">
        <w:rPr>
          <w:i/>
          <w:iCs/>
        </w:rPr>
        <w:t>MeasSubframePattern</w:t>
      </w:r>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1EF7153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ubframePattern </w:t>
      </w:r>
      <w:r w:rsidRPr="007B058E">
        <w:rPr>
          <w:rFonts w:ascii="Arial" w:hAnsi="Arial"/>
          <w:b/>
        </w:rPr>
        <w:t>information element</w:t>
      </w:r>
    </w:p>
    <w:p w14:paraId="07F4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33A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75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34242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697A4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1411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013F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7BD17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2D59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A76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D656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56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6CC3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331F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980DC5" w14:textId="77777777" w:rsidR="007B058E" w:rsidRPr="007B058E" w:rsidRDefault="007B058E" w:rsidP="007B058E">
      <w:pPr>
        <w:rPr>
          <w:iCs/>
        </w:rPr>
      </w:pPr>
    </w:p>
    <w:p w14:paraId="0C5524C6" w14:textId="77777777" w:rsidR="007B058E" w:rsidRPr="007B058E" w:rsidRDefault="007B058E" w:rsidP="007B058E">
      <w:pPr>
        <w:keepNext/>
        <w:keepLines/>
        <w:spacing w:before="120"/>
        <w:ind w:left="1418" w:hanging="1418"/>
        <w:outlineLvl w:val="3"/>
        <w:rPr>
          <w:rFonts w:ascii="Arial" w:hAnsi="Arial"/>
          <w:sz w:val="24"/>
        </w:rPr>
      </w:pPr>
      <w:bookmarkStart w:id="6103" w:name="_Toc20487474"/>
      <w:bookmarkStart w:id="6104" w:name="_Toc29342774"/>
      <w:bookmarkStart w:id="6105" w:name="_Toc29343913"/>
      <w:bookmarkStart w:id="6106" w:name="_Toc36567179"/>
      <w:bookmarkStart w:id="6107" w:name="_Toc36810626"/>
      <w:bookmarkStart w:id="6108" w:name="_Toc36846990"/>
      <w:bookmarkStart w:id="6109" w:name="_Toc36939643"/>
      <w:bookmarkStart w:id="6110" w:name="_Toc37082623"/>
      <w:bookmarkStart w:id="6111" w:name="_Toc46481264"/>
      <w:bookmarkStart w:id="6112" w:name="_Toc46482498"/>
      <w:bookmarkStart w:id="6113" w:name="_Toc46483732"/>
      <w:bookmarkStart w:id="6114"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6103"/>
      <w:bookmarkEnd w:id="6104"/>
      <w:bookmarkEnd w:id="6105"/>
      <w:bookmarkEnd w:id="6106"/>
      <w:bookmarkEnd w:id="6107"/>
      <w:bookmarkEnd w:id="6108"/>
      <w:bookmarkEnd w:id="6109"/>
      <w:bookmarkEnd w:id="6110"/>
      <w:bookmarkEnd w:id="6111"/>
      <w:bookmarkEnd w:id="6112"/>
      <w:bookmarkEnd w:id="6113"/>
      <w:bookmarkEnd w:id="6114"/>
    </w:p>
    <w:p w14:paraId="39706A1D"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8A3BE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2CCFA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49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90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65EC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DB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34BA37" w14:textId="77777777" w:rsidR="007B058E" w:rsidRPr="007B058E" w:rsidRDefault="007B058E" w:rsidP="007B058E">
      <w:pPr>
        <w:rPr>
          <w:iCs/>
        </w:rPr>
      </w:pPr>
    </w:p>
    <w:p w14:paraId="35D89DAF" w14:textId="77777777" w:rsidR="007B058E" w:rsidRPr="007B058E" w:rsidRDefault="007B058E" w:rsidP="007B058E">
      <w:pPr>
        <w:rPr>
          <w:iCs/>
        </w:rPr>
      </w:pPr>
    </w:p>
    <w:p w14:paraId="522603E9" w14:textId="77777777" w:rsidR="007B058E" w:rsidRPr="007B058E" w:rsidRDefault="007B058E" w:rsidP="007B058E">
      <w:pPr>
        <w:keepNext/>
        <w:keepLines/>
        <w:spacing w:before="120"/>
        <w:ind w:left="1418" w:hanging="1418"/>
        <w:outlineLvl w:val="3"/>
        <w:rPr>
          <w:rFonts w:ascii="Arial" w:hAnsi="Arial"/>
          <w:i/>
          <w:noProof/>
          <w:sz w:val="24"/>
        </w:rPr>
      </w:pPr>
      <w:bookmarkStart w:id="6115" w:name="_Toc20487475"/>
      <w:bookmarkStart w:id="6116" w:name="_Toc29342775"/>
      <w:bookmarkStart w:id="6117" w:name="_Toc29343914"/>
      <w:bookmarkStart w:id="6118" w:name="_Toc36567180"/>
      <w:bookmarkStart w:id="6119" w:name="_Toc36810627"/>
      <w:bookmarkStart w:id="6120" w:name="_Toc36846991"/>
      <w:bookmarkStart w:id="6121" w:name="_Toc36939644"/>
      <w:bookmarkStart w:id="6122" w:name="_Toc37082624"/>
      <w:bookmarkStart w:id="6123" w:name="_Toc46481265"/>
      <w:bookmarkStart w:id="6124" w:name="_Toc46482499"/>
      <w:bookmarkStart w:id="6125" w:name="_Toc46483733"/>
      <w:bookmarkStart w:id="6126"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6115"/>
      <w:bookmarkEnd w:id="6116"/>
      <w:bookmarkEnd w:id="6117"/>
      <w:bookmarkEnd w:id="6118"/>
      <w:bookmarkEnd w:id="6119"/>
      <w:bookmarkEnd w:id="6120"/>
      <w:bookmarkEnd w:id="6121"/>
      <w:bookmarkEnd w:id="6122"/>
      <w:bookmarkEnd w:id="6123"/>
      <w:bookmarkEnd w:id="6124"/>
      <w:bookmarkEnd w:id="6125"/>
      <w:bookmarkEnd w:id="6126"/>
    </w:p>
    <w:p w14:paraId="1770EA79" w14:textId="77777777" w:rsidR="007B058E" w:rsidRPr="007B058E" w:rsidRDefault="007B058E" w:rsidP="007B058E">
      <w:r w:rsidRPr="007B058E">
        <w:t xml:space="preserve">The IE </w:t>
      </w:r>
      <w:r w:rsidRPr="007B058E">
        <w:rPr>
          <w:i/>
        </w:rPr>
        <w:t>NeighCellConfig</w:t>
      </w:r>
      <w:r w:rsidRPr="007B058E">
        <w:t xml:space="preserve"> is used to provide the information related to MBSFN and TDD UL/DL configuration of neighbour cells.</w:t>
      </w:r>
    </w:p>
    <w:p w14:paraId="61DFDBD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ighCellConfig </w:t>
      </w:r>
      <w:r w:rsidRPr="007B058E">
        <w:rPr>
          <w:rFonts w:ascii="Arial" w:hAnsi="Arial"/>
          <w:b/>
        </w:rPr>
        <w:t>information element</w:t>
      </w:r>
    </w:p>
    <w:p w14:paraId="64022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AD0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EA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2C327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CF5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C8B3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96DF4E" w14:textId="77777777" w:rsidTr="00D71E24">
        <w:trPr>
          <w:cantSplit/>
          <w:tblHeader/>
        </w:trPr>
        <w:tc>
          <w:tcPr>
            <w:tcW w:w="9639" w:type="dxa"/>
          </w:tcPr>
          <w:p w14:paraId="3FE4F4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7EBE6653" w14:textId="77777777" w:rsidTr="00D71E24">
        <w:trPr>
          <w:cantSplit/>
        </w:trPr>
        <w:tc>
          <w:tcPr>
            <w:tcW w:w="9639" w:type="dxa"/>
          </w:tcPr>
          <w:p w14:paraId="30018D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46AE87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3099C11D"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00: Not all neighbour cells have the same MBSFN subframe allocation as the serving cell on this frequency, if configured, and as the PCell otherwise</w:t>
            </w:r>
          </w:p>
          <w:p w14:paraId="159247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 The MBSFN subframe allocations of all neighbour cells are identical to or subsets of that in the serving cell on this frequency, if configured, and of that in the PCell otherwise</w:t>
            </w:r>
          </w:p>
          <w:p w14:paraId="27CE15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280D50B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11: Different UL/DL allocation in neighbouring cells for TDD compared to the serving cell on this frequency, if configured, and compared to the PCell otherwise</w:t>
            </w:r>
          </w:p>
          <w:p w14:paraId="21DEE3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UL/DL allocation in neighbouring cells compared to the serving cell on this frequency, if configured, and compared to the PCell otherwise</w:t>
            </w:r>
            <w:r w:rsidRPr="007B058E">
              <w:rPr>
                <w:rFonts w:ascii="Arial" w:hAnsi="Arial"/>
                <w:sz w:val="18"/>
                <w:lang w:eastAsia="zh-CN"/>
              </w:rPr>
              <w:t>.</w:t>
            </w:r>
          </w:p>
        </w:tc>
      </w:tr>
    </w:tbl>
    <w:p w14:paraId="69687FB3" w14:textId="77777777" w:rsidR="007B058E" w:rsidRPr="007B058E" w:rsidRDefault="007B058E" w:rsidP="007B058E"/>
    <w:p w14:paraId="68F7F87A" w14:textId="77777777" w:rsidR="007B058E" w:rsidRPr="007B058E" w:rsidRDefault="007B058E" w:rsidP="007B058E">
      <w:pPr>
        <w:keepNext/>
        <w:keepLines/>
        <w:spacing w:before="120"/>
        <w:ind w:left="1418" w:hanging="1418"/>
        <w:outlineLvl w:val="3"/>
        <w:rPr>
          <w:rFonts w:ascii="Arial" w:hAnsi="Arial"/>
          <w:sz w:val="24"/>
        </w:rPr>
      </w:pPr>
      <w:bookmarkStart w:id="6127" w:name="_Toc20487476"/>
      <w:bookmarkStart w:id="6128" w:name="_Toc29342776"/>
      <w:bookmarkStart w:id="6129" w:name="_Toc29343915"/>
      <w:bookmarkStart w:id="6130" w:name="_Toc36567181"/>
      <w:bookmarkStart w:id="6131" w:name="_Toc36810628"/>
      <w:bookmarkStart w:id="6132" w:name="_Toc36846992"/>
      <w:bookmarkStart w:id="6133" w:name="_Toc36939645"/>
      <w:bookmarkStart w:id="6134" w:name="_Toc37082625"/>
      <w:bookmarkStart w:id="6135" w:name="_Toc46481266"/>
      <w:bookmarkStart w:id="6136" w:name="_Toc46482500"/>
      <w:bookmarkStart w:id="6137" w:name="_Toc46483734"/>
      <w:bookmarkStart w:id="6138"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6127"/>
      <w:bookmarkEnd w:id="6128"/>
      <w:bookmarkEnd w:id="6129"/>
      <w:bookmarkEnd w:id="6130"/>
      <w:bookmarkEnd w:id="6131"/>
      <w:bookmarkEnd w:id="6132"/>
      <w:bookmarkEnd w:id="6133"/>
      <w:bookmarkEnd w:id="6134"/>
      <w:bookmarkEnd w:id="6135"/>
      <w:bookmarkEnd w:id="6136"/>
      <w:bookmarkEnd w:id="6137"/>
      <w:bookmarkEnd w:id="6138"/>
    </w:p>
    <w:p w14:paraId="0C04433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A93D8EC"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34F5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F4E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414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412F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9D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273556" w14:textId="77777777" w:rsidR="007B058E" w:rsidRPr="007B058E" w:rsidRDefault="007B058E" w:rsidP="007B058E"/>
    <w:p w14:paraId="2F35F7A4" w14:textId="77777777" w:rsidR="007A5D25" w:rsidRDefault="007A5D25" w:rsidP="007A5D25">
      <w:pPr>
        <w:pStyle w:val="Heading4"/>
      </w:pPr>
      <w:bookmarkStart w:id="6139" w:name="_Toc146824115"/>
      <w:bookmarkStart w:id="6140" w:name="_Toc46483735"/>
      <w:bookmarkStart w:id="6141" w:name="_Toc46482501"/>
      <w:bookmarkStart w:id="6142" w:name="_Toc46481267"/>
      <w:bookmarkStart w:id="6143" w:name="_Toc37082626"/>
      <w:bookmarkStart w:id="6144" w:name="_Toc36939646"/>
      <w:bookmarkStart w:id="6145" w:name="_Toc36846993"/>
      <w:bookmarkStart w:id="6146" w:name="_Toc36810629"/>
      <w:bookmarkStart w:id="6147" w:name="_Toc36567182"/>
      <w:bookmarkStart w:id="6148" w:name="_Toc29343916"/>
      <w:bookmarkStart w:id="6149" w:name="_Toc29342777"/>
      <w:bookmarkStart w:id="6150" w:name="_Toc20487477"/>
      <w:bookmarkStart w:id="6151" w:name="_Toc20487478"/>
      <w:bookmarkStart w:id="6152" w:name="_Toc29342778"/>
      <w:bookmarkStart w:id="6153" w:name="_Toc29343917"/>
      <w:bookmarkStart w:id="6154" w:name="_Toc36567183"/>
      <w:bookmarkStart w:id="6155" w:name="_Toc36810630"/>
      <w:bookmarkStart w:id="6156" w:name="_Toc36846994"/>
      <w:bookmarkStart w:id="6157" w:name="_Toc36939647"/>
      <w:bookmarkStart w:id="6158" w:name="_Toc37082627"/>
      <w:bookmarkStart w:id="6159" w:name="_Toc46481268"/>
      <w:bookmarkStart w:id="6160" w:name="_Toc46482502"/>
      <w:bookmarkStart w:id="6161" w:name="_Toc46483736"/>
      <w:bookmarkStart w:id="6162" w:name="_Toc139383602"/>
      <w:r>
        <w:t>–</w:t>
      </w:r>
      <w:r>
        <w:tab/>
      </w:r>
      <w:r>
        <w:rPr>
          <w:i/>
        </w:rPr>
        <w:t>OtherConfig</w:t>
      </w:r>
      <w:bookmarkEnd w:id="6139"/>
      <w:bookmarkEnd w:id="6140"/>
      <w:bookmarkEnd w:id="6141"/>
      <w:bookmarkEnd w:id="6142"/>
      <w:bookmarkEnd w:id="6143"/>
      <w:bookmarkEnd w:id="6144"/>
      <w:bookmarkEnd w:id="6145"/>
      <w:bookmarkEnd w:id="6146"/>
      <w:bookmarkEnd w:id="6147"/>
      <w:bookmarkEnd w:id="6148"/>
      <w:bookmarkEnd w:id="6149"/>
      <w:bookmarkEnd w:id="6150"/>
    </w:p>
    <w:p w14:paraId="446A086C" w14:textId="77777777" w:rsidR="007A5D25" w:rsidRDefault="007A5D25" w:rsidP="007A5D25">
      <w:pPr>
        <w:keepNext/>
        <w:keepLines/>
        <w:rPr>
          <w:iCs/>
        </w:rPr>
      </w:pPr>
      <w:r>
        <w:rPr>
          <w:iCs/>
        </w:rPr>
        <w:t xml:space="preserve">The IE </w:t>
      </w:r>
      <w:r>
        <w:rPr>
          <w:i/>
          <w:iCs/>
        </w:rPr>
        <w:t>OtherConfig</w:t>
      </w:r>
      <w:r>
        <w:rPr>
          <w:iCs/>
        </w:rPr>
        <w:t xml:space="preserve"> contains configuration related to other configuration.</w:t>
      </w:r>
    </w:p>
    <w:p w14:paraId="32D1F9C4" w14:textId="77777777" w:rsidR="007A5D25" w:rsidRDefault="007A5D25" w:rsidP="007A5D25">
      <w:pPr>
        <w:pStyle w:val="TH"/>
        <w:rPr>
          <w:bCs/>
          <w:i/>
          <w:iCs/>
        </w:rPr>
      </w:pPr>
      <w:r>
        <w:rPr>
          <w:bCs/>
          <w:i/>
          <w:iCs/>
        </w:rPr>
        <w:t xml:space="preserve">OtherConfig </w:t>
      </w:r>
      <w:r>
        <w:rPr>
          <w:bCs/>
          <w:iCs/>
        </w:rPr>
        <w:t>information element</w:t>
      </w:r>
    </w:p>
    <w:p w14:paraId="3C67A893" w14:textId="77777777" w:rsidR="007A5D25" w:rsidRDefault="007A5D25" w:rsidP="007A5D25">
      <w:pPr>
        <w:pStyle w:val="PL"/>
      </w:pPr>
      <w:r>
        <w:t>-- ASN1START</w:t>
      </w:r>
    </w:p>
    <w:p w14:paraId="6FBAD71B" w14:textId="77777777" w:rsidR="007A5D25" w:rsidRDefault="007A5D25" w:rsidP="007A5D25">
      <w:pPr>
        <w:pStyle w:val="PL"/>
      </w:pPr>
    </w:p>
    <w:p w14:paraId="6DDB207D" w14:textId="77777777" w:rsidR="007A5D25" w:rsidRDefault="007A5D25" w:rsidP="007A5D25">
      <w:pPr>
        <w:pStyle w:val="PL"/>
      </w:pPr>
      <w:r>
        <w:t>OtherConfig-r9 ::= SEQUENCE</w:t>
      </w:r>
      <w:r>
        <w:tab/>
        <w:t>{</w:t>
      </w:r>
    </w:p>
    <w:p w14:paraId="0A7A5B04" w14:textId="77777777" w:rsidR="007A5D25" w:rsidRDefault="007A5D25" w:rsidP="007A5D25">
      <w:pPr>
        <w:pStyle w:val="PL"/>
      </w:pPr>
      <w:r>
        <w:tab/>
        <w:t>reportProximityConfig-r9</w:t>
      </w:r>
      <w:r>
        <w:tab/>
      </w:r>
      <w:r>
        <w:tab/>
      </w:r>
      <w:r>
        <w:tab/>
        <w:t>ReportProximityConfig-r9</w:t>
      </w:r>
      <w:r>
        <w:tab/>
      </w:r>
      <w:r>
        <w:tab/>
        <w:t>OPTIONAL,</w:t>
      </w:r>
      <w:r>
        <w:tab/>
        <w:t>-- Need ON</w:t>
      </w:r>
    </w:p>
    <w:p w14:paraId="130268D2" w14:textId="77777777" w:rsidR="007A5D25" w:rsidRDefault="007A5D25" w:rsidP="007A5D25">
      <w:pPr>
        <w:pStyle w:val="PL"/>
      </w:pPr>
      <w:r>
        <w:tab/>
        <w:t>...,</w:t>
      </w:r>
    </w:p>
    <w:p w14:paraId="5E7BF4E3" w14:textId="77777777" w:rsidR="007A5D25" w:rsidRDefault="007A5D25" w:rsidP="007A5D25">
      <w:pPr>
        <w:pStyle w:val="PL"/>
      </w:pPr>
      <w:r>
        <w:tab/>
        <w:t>[[</w:t>
      </w:r>
      <w:r>
        <w:tab/>
        <w:t>idc-Config-r11</w:t>
      </w:r>
      <w:r>
        <w:tab/>
      </w:r>
      <w:r>
        <w:tab/>
      </w:r>
      <w:r>
        <w:tab/>
      </w:r>
      <w:r>
        <w:tab/>
      </w:r>
      <w:r>
        <w:tab/>
        <w:t>IDC-Config-r11</w:t>
      </w:r>
      <w:r>
        <w:tab/>
      </w:r>
      <w:r>
        <w:tab/>
      </w:r>
      <w:r>
        <w:tab/>
      </w:r>
      <w:r>
        <w:tab/>
      </w:r>
      <w:r>
        <w:tab/>
        <w:t>OPTIONAL,</w:t>
      </w:r>
      <w:r>
        <w:tab/>
        <w:t>-- Need ON</w:t>
      </w:r>
    </w:p>
    <w:p w14:paraId="546E95EF" w14:textId="77777777" w:rsidR="007A5D25" w:rsidRDefault="007A5D25" w:rsidP="007A5D25">
      <w:pPr>
        <w:pStyle w:val="PL"/>
      </w:pPr>
      <w:r>
        <w:tab/>
      </w:r>
      <w:r>
        <w:tab/>
        <w:t>powerPrefIndicationConfig-r11</w:t>
      </w:r>
      <w:r>
        <w:tab/>
        <w:t>PowerPrefIndicationConfig-r11</w:t>
      </w:r>
      <w:r>
        <w:tab/>
        <w:t>OPTIONAL,</w:t>
      </w:r>
      <w:r>
        <w:tab/>
        <w:t>-- Need ON</w:t>
      </w:r>
    </w:p>
    <w:p w14:paraId="317ADA20" w14:textId="77777777" w:rsidR="007A5D25" w:rsidRDefault="007A5D25" w:rsidP="007A5D25">
      <w:pPr>
        <w:pStyle w:val="PL"/>
      </w:pPr>
      <w:r>
        <w:tab/>
      </w:r>
      <w:r>
        <w:tab/>
        <w:t>obtainLocationConfig-r11</w:t>
      </w:r>
      <w:r>
        <w:tab/>
      </w:r>
      <w:r>
        <w:tab/>
        <w:t>ObtainLocationConfig-r11</w:t>
      </w:r>
      <w:r>
        <w:tab/>
      </w:r>
      <w:r>
        <w:tab/>
        <w:t>OPTIONAL</w:t>
      </w:r>
      <w:r>
        <w:tab/>
        <w:t>-- Need ON</w:t>
      </w:r>
    </w:p>
    <w:p w14:paraId="510ED178" w14:textId="77777777" w:rsidR="007A5D25" w:rsidRDefault="007A5D25" w:rsidP="007A5D25">
      <w:pPr>
        <w:pStyle w:val="PL"/>
      </w:pPr>
      <w:r>
        <w:tab/>
        <w:t>]],</w:t>
      </w:r>
    </w:p>
    <w:p w14:paraId="4086CC40" w14:textId="77777777" w:rsidR="007A5D25" w:rsidRDefault="007A5D25" w:rsidP="007A5D25">
      <w:pPr>
        <w:pStyle w:val="PL"/>
      </w:pPr>
      <w:r>
        <w:tab/>
        <w:t>[[</w:t>
      </w:r>
      <w:r>
        <w:tab/>
        <w:t>bw-PreferenceIndicationTimer-r14</w:t>
      </w:r>
      <w:r>
        <w:tab/>
        <w:t>ENUMERATED {s0, s0dot5, s1, s2, s5, s10, s20,</w:t>
      </w:r>
    </w:p>
    <w:p w14:paraId="0E567D0F" w14:textId="77777777" w:rsidR="007A5D25" w:rsidRDefault="007A5D25" w:rsidP="007A5D25">
      <w:pPr>
        <w:pStyle w:val="PL"/>
      </w:pPr>
      <w:r>
        <w:tab/>
      </w:r>
      <w:r>
        <w:tab/>
      </w:r>
      <w:r>
        <w:tab/>
      </w:r>
      <w:r>
        <w:tab/>
      </w:r>
      <w:r>
        <w:tab/>
      </w:r>
      <w:r>
        <w:tab/>
      </w:r>
      <w:r>
        <w:tab/>
      </w:r>
      <w:r>
        <w:tab/>
      </w:r>
      <w:r>
        <w:tab/>
      </w:r>
      <w:r>
        <w:tab/>
      </w:r>
      <w:r>
        <w:tab/>
      </w:r>
      <w:r>
        <w:tab/>
        <w:t>s30, s60, s90, s120, s300, s600, spare3,</w:t>
      </w:r>
    </w:p>
    <w:p w14:paraId="270858B4" w14:textId="77777777" w:rsidR="007A5D25" w:rsidRDefault="007A5D25" w:rsidP="007A5D25">
      <w:pPr>
        <w:pStyle w:val="PL"/>
      </w:pPr>
      <w:r>
        <w:tab/>
      </w:r>
      <w:r>
        <w:tab/>
      </w:r>
      <w:r>
        <w:tab/>
      </w:r>
      <w:r>
        <w:tab/>
      </w:r>
      <w:r>
        <w:tab/>
      </w:r>
      <w:r>
        <w:tab/>
      </w:r>
      <w:r>
        <w:tab/>
      </w:r>
      <w:r>
        <w:tab/>
      </w:r>
      <w:r>
        <w:tab/>
      </w:r>
      <w:r>
        <w:tab/>
      </w:r>
      <w:r>
        <w:tab/>
      </w:r>
      <w:r>
        <w:tab/>
        <w:t>spare2, spare1}</w:t>
      </w:r>
      <w:r>
        <w:tab/>
      </w:r>
      <w:r>
        <w:tab/>
      </w:r>
      <w:r>
        <w:tab/>
        <w:t>OPTIONAL,</w:t>
      </w:r>
      <w:r>
        <w:tab/>
        <w:t>-- Need OR</w:t>
      </w:r>
    </w:p>
    <w:p w14:paraId="063FCA56" w14:textId="77777777" w:rsidR="007A5D25" w:rsidRDefault="007A5D25" w:rsidP="007A5D25">
      <w:pPr>
        <w:pStyle w:val="PL"/>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5841E9A8" w14:textId="77777777" w:rsidR="007A5D25" w:rsidRDefault="007A5D25" w:rsidP="007A5D25">
      <w:pPr>
        <w:pStyle w:val="PL"/>
      </w:pPr>
      <w:r>
        <w:tab/>
      </w:r>
      <w:r>
        <w:tab/>
        <w:t>delayBudgetReportingConfig-r14</w:t>
      </w:r>
      <w:r>
        <w:tab/>
        <w:t>CHOICE{</w:t>
      </w:r>
    </w:p>
    <w:p w14:paraId="73ADB682" w14:textId="77777777" w:rsidR="007A5D25" w:rsidRDefault="007A5D25" w:rsidP="007A5D25">
      <w:pPr>
        <w:pStyle w:val="PL"/>
      </w:pPr>
      <w:r>
        <w:tab/>
      </w:r>
      <w:r>
        <w:tab/>
      </w:r>
      <w:r>
        <w:tab/>
        <w:t>release</w:t>
      </w:r>
      <w:r>
        <w:tab/>
      </w:r>
      <w:r>
        <w:tab/>
      </w:r>
      <w:r>
        <w:tab/>
      </w:r>
      <w:r>
        <w:tab/>
      </w:r>
      <w:r>
        <w:tab/>
        <w:t>NULL,</w:t>
      </w:r>
    </w:p>
    <w:p w14:paraId="6A3F8951" w14:textId="77777777" w:rsidR="007A5D25" w:rsidRDefault="007A5D25" w:rsidP="007A5D25">
      <w:pPr>
        <w:pStyle w:val="PL"/>
      </w:pPr>
      <w:r>
        <w:tab/>
      </w:r>
      <w:r>
        <w:tab/>
      </w:r>
      <w:r>
        <w:tab/>
        <w:t>setup</w:t>
      </w:r>
      <w:r>
        <w:tab/>
      </w:r>
      <w:r>
        <w:tab/>
      </w:r>
      <w:r>
        <w:tab/>
      </w:r>
      <w:r>
        <w:tab/>
      </w:r>
      <w:r>
        <w:tab/>
        <w:t>SEQUENCE{</w:t>
      </w:r>
    </w:p>
    <w:p w14:paraId="2283DE71" w14:textId="77777777" w:rsidR="007A5D25" w:rsidRDefault="007A5D25" w:rsidP="007A5D25">
      <w:pPr>
        <w:pStyle w:val="PL"/>
      </w:pPr>
      <w:r>
        <w:tab/>
      </w:r>
      <w:r>
        <w:tab/>
      </w:r>
      <w:r>
        <w:tab/>
      </w:r>
      <w:r>
        <w:tab/>
        <w:t>delayBudgetReportingProhibitTimer-r14</w:t>
      </w:r>
      <w:r>
        <w:tab/>
        <w:t>ENUMERATED {</w:t>
      </w:r>
    </w:p>
    <w:p w14:paraId="37F94BC0" w14:textId="77777777" w:rsidR="007A5D25" w:rsidRDefault="007A5D25" w:rsidP="007A5D25">
      <w:pPr>
        <w:pStyle w:val="PL"/>
      </w:pPr>
      <w:r>
        <w:tab/>
      </w:r>
      <w:r>
        <w:tab/>
      </w:r>
      <w:r>
        <w:tab/>
      </w:r>
      <w:r>
        <w:tab/>
      </w:r>
      <w:r>
        <w:tab/>
      </w:r>
      <w:r>
        <w:tab/>
      </w:r>
      <w:r>
        <w:tab/>
      </w:r>
      <w:r>
        <w:tab/>
      </w:r>
      <w:r>
        <w:tab/>
      </w:r>
      <w:r>
        <w:tab/>
      </w:r>
      <w:r>
        <w:tab/>
      </w:r>
      <w:r>
        <w:tab/>
      </w:r>
      <w:r>
        <w:tab/>
      </w:r>
      <w:r>
        <w:tab/>
      </w:r>
      <w:r>
        <w:tab/>
      </w:r>
      <w:r>
        <w:tab/>
        <w:t>s0, s0dot4, s0dot8,</w:t>
      </w:r>
    </w:p>
    <w:p w14:paraId="71DBCF27" w14:textId="77777777" w:rsidR="007A5D25" w:rsidRDefault="007A5D25" w:rsidP="007A5D25">
      <w:pPr>
        <w:pStyle w:val="PL"/>
      </w:pPr>
      <w:r>
        <w:tab/>
      </w:r>
      <w:r>
        <w:tab/>
      </w:r>
      <w:r>
        <w:tab/>
      </w:r>
      <w:r>
        <w:tab/>
      </w:r>
      <w:r>
        <w:tab/>
      </w:r>
      <w:r>
        <w:tab/>
      </w:r>
      <w:r>
        <w:tab/>
      </w:r>
      <w:r>
        <w:tab/>
      </w:r>
      <w:r>
        <w:tab/>
      </w:r>
      <w:r>
        <w:tab/>
      </w:r>
      <w:r>
        <w:tab/>
      </w:r>
      <w:r>
        <w:tab/>
      </w:r>
      <w:r>
        <w:tab/>
      </w:r>
      <w:r>
        <w:tab/>
      </w:r>
      <w:r>
        <w:tab/>
      </w:r>
      <w:r>
        <w:tab/>
        <w:t>s1dot6, s3, s6, s12, s30}</w:t>
      </w:r>
    </w:p>
    <w:p w14:paraId="18A6F32C" w14:textId="77777777" w:rsidR="007A5D25" w:rsidRDefault="007A5D25" w:rsidP="007A5D25">
      <w:pPr>
        <w:pStyle w:val="PL"/>
      </w:pPr>
      <w:r>
        <w:tab/>
      </w:r>
      <w:r>
        <w:tab/>
      </w:r>
      <w:r>
        <w:tab/>
        <w:t>}</w:t>
      </w:r>
    </w:p>
    <w:p w14:paraId="57CB96F4" w14:textId="77777777" w:rsidR="007A5D25" w:rsidRDefault="007A5D25" w:rsidP="007A5D25">
      <w:pPr>
        <w:pStyle w:val="PL"/>
      </w:pPr>
      <w:r>
        <w:tab/>
      </w:r>
      <w:r>
        <w:tab/>
        <w:t>}</w:t>
      </w:r>
      <w:r>
        <w:tab/>
      </w:r>
      <w:r>
        <w:tab/>
      </w:r>
      <w:r>
        <w:tab/>
      </w:r>
      <w:r>
        <w:tab/>
      </w:r>
      <w:r>
        <w:tab/>
      </w:r>
      <w:r>
        <w:tab/>
      </w:r>
      <w:r>
        <w:tab/>
      </w:r>
      <w:r>
        <w:tab/>
      </w:r>
      <w:r>
        <w:tab/>
      </w:r>
      <w:r>
        <w:tab/>
      </w:r>
      <w:r>
        <w:tab/>
      </w:r>
      <w:r>
        <w:tab/>
      </w:r>
      <w:r>
        <w:tab/>
      </w:r>
      <w:r>
        <w:tab/>
      </w:r>
      <w:r>
        <w:tab/>
      </w:r>
      <w:r>
        <w:tab/>
        <w:t>OPTIONAL,</w:t>
      </w:r>
      <w:r>
        <w:tab/>
        <w:t>-- Need ON</w:t>
      </w:r>
    </w:p>
    <w:p w14:paraId="386B02C8" w14:textId="77777777" w:rsidR="007A5D25" w:rsidRDefault="007A5D25" w:rsidP="007A5D25">
      <w:pPr>
        <w:pStyle w:val="PL"/>
      </w:pPr>
      <w:r>
        <w:tab/>
      </w:r>
      <w:r>
        <w:tab/>
        <w:t>rlm-ReportConfig-r14</w:t>
      </w:r>
      <w:r>
        <w:tab/>
      </w:r>
      <w:r>
        <w:tab/>
      </w:r>
      <w:r>
        <w:tab/>
        <w:t>CHOICE {</w:t>
      </w:r>
    </w:p>
    <w:p w14:paraId="7C567AF5" w14:textId="77777777" w:rsidR="007A5D25" w:rsidRDefault="007A5D25" w:rsidP="007A5D25">
      <w:pPr>
        <w:pStyle w:val="PL"/>
      </w:pPr>
      <w:r>
        <w:tab/>
      </w:r>
      <w:r>
        <w:tab/>
      </w:r>
      <w:r>
        <w:tab/>
        <w:t>release</w:t>
      </w:r>
      <w:r>
        <w:tab/>
      </w:r>
      <w:r>
        <w:tab/>
      </w:r>
      <w:r>
        <w:tab/>
      </w:r>
      <w:r>
        <w:tab/>
      </w:r>
      <w:r>
        <w:tab/>
        <w:t>NULL,</w:t>
      </w:r>
    </w:p>
    <w:p w14:paraId="1CB81413" w14:textId="77777777" w:rsidR="007A5D25" w:rsidRDefault="007A5D25" w:rsidP="007A5D25">
      <w:pPr>
        <w:pStyle w:val="PL"/>
      </w:pPr>
      <w:r>
        <w:tab/>
      </w:r>
      <w:r>
        <w:tab/>
      </w:r>
      <w:r>
        <w:tab/>
        <w:t>setup</w:t>
      </w:r>
      <w:r>
        <w:tab/>
      </w:r>
      <w:r>
        <w:tab/>
      </w:r>
      <w:r>
        <w:tab/>
      </w:r>
      <w:r>
        <w:tab/>
      </w:r>
      <w:r>
        <w:tab/>
        <w:t>SEQUENCE{</w:t>
      </w:r>
    </w:p>
    <w:p w14:paraId="5CE6D52C" w14:textId="77777777" w:rsidR="007A5D25" w:rsidRDefault="007A5D25" w:rsidP="007A5D25">
      <w:pPr>
        <w:pStyle w:val="PL"/>
      </w:pPr>
      <w:r>
        <w:tab/>
      </w:r>
      <w:r>
        <w:tab/>
      </w:r>
      <w:r>
        <w:tab/>
      </w:r>
      <w:r>
        <w:tab/>
        <w:t>rlmReportTimer-r14</w:t>
      </w:r>
      <w:r>
        <w:tab/>
      </w:r>
      <w:r>
        <w:tab/>
      </w:r>
      <w:r>
        <w:tab/>
      </w:r>
      <w:r>
        <w:tab/>
        <w:t>ENUMERATED {s0, s0dot5, s1, s2, s5, s10, s20, s30,</w:t>
      </w:r>
    </w:p>
    <w:p w14:paraId="1E8CE2A3" w14:textId="77777777" w:rsidR="007A5D25" w:rsidRDefault="007A5D25" w:rsidP="007A5D25">
      <w:pPr>
        <w:pStyle w:val="PL"/>
      </w:pPr>
      <w:r>
        <w:tab/>
      </w:r>
      <w:r>
        <w:tab/>
      </w:r>
      <w:r>
        <w:tab/>
      </w:r>
      <w:r>
        <w:tab/>
      </w:r>
      <w:r>
        <w:tab/>
      </w:r>
      <w:r>
        <w:tab/>
      </w:r>
      <w:r>
        <w:tab/>
      </w:r>
      <w:r>
        <w:tab/>
      </w:r>
      <w:r>
        <w:tab/>
      </w:r>
      <w:r>
        <w:tab/>
      </w:r>
      <w:r>
        <w:tab/>
      </w:r>
      <w:r>
        <w:tab/>
        <w:t>s60, s90, s120, s300, s600, spare3, spare2, spare1},</w:t>
      </w:r>
    </w:p>
    <w:p w14:paraId="1DDF3F0A" w14:textId="77777777" w:rsidR="007A5D25" w:rsidRDefault="007A5D25" w:rsidP="007A5D25">
      <w:pPr>
        <w:pStyle w:val="PL"/>
      </w:pPr>
      <w:r>
        <w:tab/>
      </w:r>
      <w:r>
        <w:tab/>
      </w:r>
      <w:r>
        <w:tab/>
      </w:r>
      <w:r>
        <w:tab/>
        <w:t>rlmReportRep-MPDCCH-r14</w:t>
      </w:r>
      <w:r>
        <w:tab/>
      </w:r>
      <w:r>
        <w:tab/>
      </w:r>
      <w:r>
        <w:tab/>
        <w:t>ENUMERATED {setup}</w:t>
      </w:r>
      <w:r>
        <w:tab/>
      </w:r>
      <w:r>
        <w:tab/>
        <w:t>OPTIONAL</w:t>
      </w:r>
      <w:r>
        <w:tab/>
        <w:t>-- Need OR</w:t>
      </w:r>
    </w:p>
    <w:p w14:paraId="18822279" w14:textId="77777777" w:rsidR="007A5D25" w:rsidRDefault="007A5D25" w:rsidP="007A5D25">
      <w:pPr>
        <w:pStyle w:val="PL"/>
      </w:pPr>
      <w:r>
        <w:tab/>
      </w:r>
      <w:r>
        <w:tab/>
      </w:r>
      <w:r>
        <w:tab/>
        <w:t>}</w:t>
      </w:r>
    </w:p>
    <w:p w14:paraId="53714C81" w14:textId="77777777" w:rsidR="007A5D25" w:rsidRDefault="007A5D25" w:rsidP="007A5D25">
      <w:pPr>
        <w:pStyle w:val="PL"/>
      </w:pPr>
      <w:r>
        <w:tab/>
      </w:r>
      <w:r>
        <w:tab/>
        <w:t>}</w:t>
      </w:r>
      <w:r>
        <w:tab/>
        <w:t>OPTIONAL</w:t>
      </w:r>
      <w:r>
        <w:tab/>
        <w:t>-- Need ON</w:t>
      </w:r>
    </w:p>
    <w:p w14:paraId="3C90D4D1" w14:textId="77777777" w:rsidR="007A5D25" w:rsidRDefault="007A5D25" w:rsidP="007A5D25">
      <w:pPr>
        <w:pStyle w:val="PL"/>
      </w:pPr>
      <w:r>
        <w:tab/>
        <w:t>]],</w:t>
      </w:r>
    </w:p>
    <w:p w14:paraId="1B413B9B" w14:textId="77777777" w:rsidR="007A5D25" w:rsidRDefault="007A5D25" w:rsidP="007A5D25">
      <w:pPr>
        <w:pStyle w:val="PL"/>
      </w:pPr>
      <w:r>
        <w:tab/>
        <w:t>[[</w:t>
      </w:r>
      <w:r>
        <w:tab/>
        <w:t>overheatingAssistanceConfig-r14</w:t>
      </w:r>
      <w:r>
        <w:tab/>
        <w:t>CHOICE{</w:t>
      </w:r>
    </w:p>
    <w:p w14:paraId="30986F71" w14:textId="77777777" w:rsidR="007A5D25" w:rsidRDefault="007A5D25" w:rsidP="007A5D25">
      <w:pPr>
        <w:pStyle w:val="PL"/>
      </w:pPr>
      <w:r>
        <w:tab/>
      </w:r>
      <w:r>
        <w:tab/>
      </w:r>
      <w:r>
        <w:tab/>
        <w:t>release</w:t>
      </w:r>
      <w:r>
        <w:tab/>
      </w:r>
      <w:r>
        <w:tab/>
      </w:r>
      <w:r>
        <w:tab/>
      </w:r>
      <w:r>
        <w:tab/>
      </w:r>
      <w:r>
        <w:tab/>
        <w:t>NULL,</w:t>
      </w:r>
    </w:p>
    <w:p w14:paraId="62F81C7D" w14:textId="77777777" w:rsidR="007A5D25" w:rsidRDefault="007A5D25" w:rsidP="007A5D25">
      <w:pPr>
        <w:pStyle w:val="PL"/>
      </w:pPr>
      <w:r>
        <w:tab/>
      </w:r>
      <w:r>
        <w:tab/>
      </w:r>
      <w:r>
        <w:tab/>
        <w:t>setup</w:t>
      </w:r>
      <w:r>
        <w:tab/>
      </w:r>
      <w:r>
        <w:tab/>
      </w:r>
      <w:r>
        <w:tab/>
      </w:r>
      <w:r>
        <w:tab/>
      </w:r>
      <w:r>
        <w:tab/>
        <w:t>SEQUENCE{</w:t>
      </w:r>
    </w:p>
    <w:p w14:paraId="6369CA77" w14:textId="77777777" w:rsidR="007A5D25" w:rsidRDefault="007A5D25" w:rsidP="007A5D25">
      <w:pPr>
        <w:pStyle w:val="PL"/>
      </w:pPr>
      <w:r>
        <w:tab/>
      </w:r>
      <w:r>
        <w:tab/>
      </w:r>
      <w:r>
        <w:tab/>
      </w:r>
      <w:r>
        <w:tab/>
        <w:t>overheatingIndicationProhibitTimer-r14</w:t>
      </w:r>
      <w:r>
        <w:tab/>
        <w:t>ENUMERATED {s0, s0dot5, s1, s2, s5, s10,</w:t>
      </w:r>
    </w:p>
    <w:p w14:paraId="6C891603" w14:textId="77777777" w:rsidR="007A5D25" w:rsidRDefault="007A5D25" w:rsidP="007A5D25">
      <w:pPr>
        <w:pStyle w:val="PL"/>
      </w:pPr>
      <w:r>
        <w:lastRenderedPageBreak/>
        <w:tab/>
      </w:r>
      <w:r>
        <w:tab/>
      </w:r>
      <w:r>
        <w:tab/>
      </w:r>
      <w:r>
        <w:tab/>
      </w:r>
      <w:r>
        <w:tab/>
      </w:r>
      <w:r>
        <w:tab/>
      </w:r>
      <w:r>
        <w:tab/>
      </w:r>
      <w:r>
        <w:tab/>
      </w:r>
      <w:r>
        <w:tab/>
      </w:r>
      <w:r>
        <w:tab/>
      </w:r>
      <w:r>
        <w:tab/>
      </w:r>
      <w:r>
        <w:tab/>
      </w:r>
      <w:r>
        <w:tab/>
      </w:r>
      <w:r>
        <w:tab/>
        <w:t>s20, s30, s60, s90, s120, s300, s600,</w:t>
      </w:r>
    </w:p>
    <w:p w14:paraId="621E68AC" w14:textId="77777777" w:rsidR="007A5D25" w:rsidRDefault="007A5D25" w:rsidP="007A5D25">
      <w:pPr>
        <w:pStyle w:val="PL"/>
      </w:pPr>
      <w:r>
        <w:tab/>
      </w:r>
      <w:r>
        <w:tab/>
      </w:r>
      <w:r>
        <w:tab/>
      </w:r>
      <w:r>
        <w:tab/>
      </w:r>
      <w:r>
        <w:tab/>
      </w:r>
      <w:r>
        <w:tab/>
      </w:r>
      <w:r>
        <w:tab/>
      </w:r>
      <w:r>
        <w:tab/>
      </w:r>
      <w:r>
        <w:tab/>
      </w:r>
      <w:r>
        <w:tab/>
      </w:r>
      <w:r>
        <w:tab/>
      </w:r>
      <w:r>
        <w:tab/>
      </w:r>
      <w:r>
        <w:tab/>
      </w:r>
      <w:r>
        <w:tab/>
        <w:t>spare3, spare2, spare1}</w:t>
      </w:r>
    </w:p>
    <w:p w14:paraId="43A28ACA" w14:textId="77777777" w:rsidR="007A5D25" w:rsidRDefault="007A5D25" w:rsidP="007A5D25">
      <w:pPr>
        <w:pStyle w:val="PL"/>
      </w:pPr>
      <w:r>
        <w:tab/>
      </w:r>
      <w:r>
        <w:tab/>
      </w:r>
      <w:r>
        <w:tab/>
        <w:t>}</w:t>
      </w:r>
    </w:p>
    <w:p w14:paraId="4DB34E55" w14:textId="77777777" w:rsidR="007A5D25" w:rsidRDefault="007A5D25" w:rsidP="007A5D25">
      <w:pPr>
        <w:pStyle w:val="PL"/>
      </w:pPr>
      <w:r>
        <w:tab/>
      </w:r>
      <w:r>
        <w:tab/>
        <w:t>}</w:t>
      </w:r>
      <w:r>
        <w:tab/>
        <w:t>OPTIONAL</w:t>
      </w:r>
      <w:r>
        <w:tab/>
      </w:r>
      <w:r>
        <w:tab/>
        <w:t>-- Need ON</w:t>
      </w:r>
    </w:p>
    <w:p w14:paraId="72D102BE" w14:textId="77777777" w:rsidR="007A5D25" w:rsidRDefault="007A5D25" w:rsidP="007A5D25">
      <w:pPr>
        <w:pStyle w:val="PL"/>
      </w:pPr>
      <w:r>
        <w:tab/>
        <w:t>]],</w:t>
      </w:r>
    </w:p>
    <w:p w14:paraId="57633A7E" w14:textId="77777777" w:rsidR="007A5D25" w:rsidRDefault="007A5D25" w:rsidP="007A5D25">
      <w:pPr>
        <w:pStyle w:val="PL"/>
      </w:pPr>
      <w:r>
        <w:tab/>
        <w:t>[[</w:t>
      </w:r>
      <w:r>
        <w:tab/>
        <w:t>measConfigAppLayer-r15</w:t>
      </w:r>
      <w:r>
        <w:tab/>
      </w:r>
      <w:r>
        <w:tab/>
        <w:t>CHOICE{</w:t>
      </w:r>
    </w:p>
    <w:p w14:paraId="14C7DD33" w14:textId="77777777" w:rsidR="007A5D25" w:rsidRDefault="007A5D25" w:rsidP="007A5D25">
      <w:pPr>
        <w:pStyle w:val="PL"/>
      </w:pPr>
      <w:r>
        <w:tab/>
      </w:r>
      <w:r>
        <w:tab/>
      </w:r>
      <w:r>
        <w:tab/>
        <w:t>release</w:t>
      </w:r>
      <w:r>
        <w:tab/>
      </w:r>
      <w:r>
        <w:tab/>
      </w:r>
      <w:r>
        <w:tab/>
      </w:r>
      <w:r>
        <w:tab/>
      </w:r>
      <w:r>
        <w:tab/>
        <w:t>NULL,</w:t>
      </w:r>
    </w:p>
    <w:p w14:paraId="527DB6CE" w14:textId="77777777" w:rsidR="007A5D25" w:rsidRDefault="007A5D25" w:rsidP="007A5D25">
      <w:pPr>
        <w:pStyle w:val="PL"/>
      </w:pPr>
      <w:r>
        <w:tab/>
      </w:r>
      <w:r>
        <w:tab/>
      </w:r>
      <w:r>
        <w:tab/>
        <w:t>setup</w:t>
      </w:r>
      <w:r>
        <w:tab/>
      </w:r>
      <w:r>
        <w:tab/>
      </w:r>
      <w:r>
        <w:tab/>
      </w:r>
      <w:r>
        <w:tab/>
      </w:r>
      <w:r>
        <w:tab/>
        <w:t>SEQUENCE{</w:t>
      </w:r>
    </w:p>
    <w:p w14:paraId="3BDAEF67" w14:textId="77777777" w:rsidR="007A5D25" w:rsidRDefault="007A5D25" w:rsidP="007A5D25">
      <w:pPr>
        <w:pStyle w:val="PL"/>
      </w:pPr>
      <w:r>
        <w:tab/>
      </w:r>
      <w:r>
        <w:tab/>
      </w:r>
      <w:r>
        <w:tab/>
      </w:r>
      <w:r>
        <w:tab/>
        <w:t>measConfigAppLayerContainer-r15</w:t>
      </w:r>
      <w:r>
        <w:tab/>
      </w:r>
      <w:r>
        <w:tab/>
        <w:t>OCTET STRING (SIZE(1..1000)),</w:t>
      </w:r>
    </w:p>
    <w:p w14:paraId="591F11D7" w14:textId="77777777" w:rsidR="007A5D25" w:rsidRDefault="007A5D25" w:rsidP="007A5D25">
      <w:pPr>
        <w:pStyle w:val="PL"/>
      </w:pPr>
      <w:r>
        <w:tab/>
      </w:r>
      <w:r>
        <w:tab/>
      </w:r>
      <w:r>
        <w:tab/>
      </w:r>
      <w:r>
        <w:tab/>
        <w:t>serviceType-r15</w:t>
      </w:r>
      <w:r>
        <w:tab/>
      </w:r>
      <w:r>
        <w:tab/>
      </w:r>
      <w:r>
        <w:tab/>
      </w:r>
      <w:r>
        <w:tab/>
      </w:r>
      <w:r>
        <w:tab/>
      </w:r>
      <w:r>
        <w:tab/>
        <w:t>ENUMERATED {qoe, qoemtsi, spare6, spare5, spare4, spare3, spare2, spare1}</w:t>
      </w:r>
    </w:p>
    <w:p w14:paraId="17FC53A1" w14:textId="77777777" w:rsidR="007A5D25" w:rsidRDefault="007A5D25" w:rsidP="007A5D25">
      <w:pPr>
        <w:pStyle w:val="PL"/>
      </w:pPr>
      <w:r>
        <w:tab/>
      </w:r>
      <w:r>
        <w:tab/>
      </w:r>
      <w:r>
        <w:tab/>
        <w:t>}</w:t>
      </w:r>
    </w:p>
    <w:p w14:paraId="4620F7E4" w14:textId="77777777" w:rsidR="007A5D25" w:rsidRDefault="007A5D25" w:rsidP="007A5D25">
      <w:pPr>
        <w:pStyle w:val="PL"/>
      </w:pPr>
      <w:r>
        <w:tab/>
      </w:r>
      <w:r>
        <w:tab/>
        <w:t>}</w:t>
      </w:r>
      <w:r>
        <w:tab/>
        <w:t>OPTIONAL,</w:t>
      </w:r>
      <w:r>
        <w:tab/>
        <w:t>-- Need ON</w:t>
      </w:r>
      <w:r>
        <w:tab/>
      </w:r>
    </w:p>
    <w:p w14:paraId="79D2CCB4" w14:textId="77777777" w:rsidR="007A5D25" w:rsidRDefault="007A5D25" w:rsidP="007A5D25">
      <w:pPr>
        <w:pStyle w:val="PL"/>
      </w:pPr>
      <w:r>
        <w:tab/>
      </w:r>
      <w:r>
        <w:tab/>
        <w:t>ailc-BitConfig-r15</w:t>
      </w:r>
      <w:r>
        <w:tab/>
      </w:r>
      <w:r>
        <w:tab/>
      </w:r>
      <w:r>
        <w:tab/>
      </w:r>
      <w:r>
        <w:tab/>
        <w:t>BOOLEAN</w:t>
      </w:r>
      <w:r>
        <w:tab/>
      </w:r>
      <w:r>
        <w:tab/>
      </w:r>
      <w:r>
        <w:tab/>
      </w:r>
      <w:r>
        <w:tab/>
      </w:r>
      <w:r>
        <w:tab/>
      </w:r>
      <w:r>
        <w:tab/>
      </w:r>
      <w:r>
        <w:tab/>
        <w:t>OPTIONAL,</w:t>
      </w:r>
      <w:r>
        <w:tab/>
        <w:t>-- Need ON</w:t>
      </w:r>
    </w:p>
    <w:p w14:paraId="2703FE4B" w14:textId="77777777" w:rsidR="007A5D25" w:rsidRDefault="007A5D25" w:rsidP="007A5D25">
      <w:pPr>
        <w:pStyle w:val="PL"/>
      </w:pPr>
      <w:r>
        <w:tab/>
      </w:r>
      <w:r>
        <w:tab/>
        <w:t>bt-NameListConfig-r15</w:t>
      </w:r>
      <w:r>
        <w:tab/>
      </w:r>
      <w:r>
        <w:tab/>
        <w:t>BT-NameListConfig-r15</w:t>
      </w:r>
      <w:r>
        <w:tab/>
      </w:r>
      <w:r>
        <w:tab/>
      </w:r>
      <w:r>
        <w:tab/>
      </w:r>
      <w:r>
        <w:tab/>
      </w:r>
      <w:r>
        <w:tab/>
        <w:t>OPTIONAL,</w:t>
      </w:r>
      <w:r>
        <w:tab/>
        <w:t>--Need ON</w:t>
      </w:r>
    </w:p>
    <w:p w14:paraId="5F3F421C" w14:textId="77777777" w:rsidR="007A5D25" w:rsidRDefault="007A5D25" w:rsidP="007A5D25">
      <w:pPr>
        <w:pStyle w:val="PL"/>
      </w:pPr>
      <w:r>
        <w:tab/>
      </w:r>
      <w:r>
        <w:tab/>
        <w:t>wlan-NameListConfig-r15</w:t>
      </w:r>
      <w:r>
        <w:tab/>
      </w:r>
      <w:r>
        <w:tab/>
        <w:t>WLAN-NameListConfig-r15</w:t>
      </w:r>
      <w:r>
        <w:tab/>
      </w:r>
      <w:r>
        <w:tab/>
      </w:r>
      <w:r>
        <w:tab/>
      </w:r>
      <w:r>
        <w:tab/>
      </w:r>
      <w:r>
        <w:tab/>
        <w:t>OPTIONAL</w:t>
      </w:r>
      <w:r>
        <w:tab/>
      </w:r>
      <w:r>
        <w:tab/>
        <w:t>--Need ON</w:t>
      </w:r>
    </w:p>
    <w:p w14:paraId="18D81539" w14:textId="77777777" w:rsidR="007A5D25" w:rsidRDefault="007A5D25" w:rsidP="007A5D25">
      <w:pPr>
        <w:pStyle w:val="PL"/>
      </w:pPr>
      <w:r>
        <w:tab/>
        <w:t>]],</w:t>
      </w:r>
    </w:p>
    <w:p w14:paraId="34B2F882" w14:textId="77777777" w:rsidR="007A5D25" w:rsidRDefault="007A5D25" w:rsidP="007A5D25">
      <w:pPr>
        <w:pStyle w:val="PL"/>
      </w:pPr>
      <w:r>
        <w:tab/>
        <w:t>[[</w:t>
      </w:r>
      <w:r>
        <w:tab/>
        <w:t>overheatingAssistanceConfigForSCG-r16</w:t>
      </w:r>
      <w:r>
        <w:tab/>
        <w:t>BOOLEAN</w:t>
      </w:r>
      <w:r>
        <w:tab/>
      </w:r>
      <w:r>
        <w:tab/>
        <w:t>OPTIONAL</w:t>
      </w:r>
      <w:r>
        <w:tab/>
        <w:t>-- Cond overheating</w:t>
      </w:r>
    </w:p>
    <w:p w14:paraId="50F47409" w14:textId="77777777" w:rsidR="007A5D25" w:rsidRDefault="007A5D25" w:rsidP="007A5D25">
      <w:pPr>
        <w:pStyle w:val="PL"/>
      </w:pPr>
      <w:r>
        <w:tab/>
        <w:t>]],</w:t>
      </w:r>
    </w:p>
    <w:p w14:paraId="4D144AD2" w14:textId="77777777" w:rsidR="007A5D25" w:rsidRDefault="007A5D25" w:rsidP="007A5D25">
      <w:pPr>
        <w:pStyle w:val="PL"/>
      </w:pPr>
      <w:r>
        <w:tab/>
        <w:t>[[</w:t>
      </w:r>
      <w:r>
        <w:tab/>
        <w:t>measUncomBarPre-r17</w:t>
      </w:r>
      <w:r>
        <w:tab/>
      </w:r>
      <w:r>
        <w:tab/>
      </w:r>
      <w:r>
        <w:tab/>
        <w:t>BOOLEAN</w:t>
      </w:r>
      <w:r>
        <w:tab/>
      </w:r>
      <w:r>
        <w:tab/>
      </w:r>
      <w:r>
        <w:tab/>
      </w:r>
      <w:r>
        <w:tab/>
        <w:t>OPTIONAL,</w:t>
      </w:r>
      <w:r>
        <w:tab/>
        <w:t>--Need ON</w:t>
      </w:r>
    </w:p>
    <w:p w14:paraId="1E87340E" w14:textId="77777777" w:rsidR="007A5D25" w:rsidRDefault="007A5D25" w:rsidP="007A5D25">
      <w:pPr>
        <w:pStyle w:val="PL"/>
      </w:pPr>
      <w:r>
        <w:tab/>
      </w:r>
      <w:r>
        <w:tab/>
        <w:t>scg-DeactivationPreferenceConfig-r17</w:t>
      </w:r>
      <w:r>
        <w:tab/>
      </w:r>
      <w:r>
        <w:rPr>
          <w:rFonts w:cs="Courier New"/>
          <w:szCs w:val="16"/>
        </w:rPr>
        <w:t>SetupRelease {</w:t>
      </w:r>
      <w:r>
        <w:t>SCG-DeactivationPreferenceConfig-r17}</w:t>
      </w:r>
      <w:r>
        <w:tab/>
        <w:t>OPTIONAL</w:t>
      </w:r>
      <w:r>
        <w:tab/>
      </w:r>
      <w:r>
        <w:tab/>
        <w:t>-- Need ON</w:t>
      </w:r>
    </w:p>
    <w:p w14:paraId="43E4C7CA" w14:textId="77777777" w:rsidR="007A5D25" w:rsidRDefault="007A5D25" w:rsidP="007A5D25">
      <w:pPr>
        <w:pStyle w:val="PL"/>
      </w:pPr>
      <w:r>
        <w:tab/>
        <w:t>]]</w:t>
      </w:r>
    </w:p>
    <w:p w14:paraId="3AD16DE5" w14:textId="77777777" w:rsidR="007A5D25" w:rsidRDefault="007A5D25" w:rsidP="007A5D25">
      <w:pPr>
        <w:pStyle w:val="PL"/>
      </w:pPr>
      <w:r>
        <w:t>}</w:t>
      </w:r>
    </w:p>
    <w:p w14:paraId="0F71B80C" w14:textId="77777777" w:rsidR="007A5D25" w:rsidRDefault="007A5D25" w:rsidP="007A5D25">
      <w:pPr>
        <w:pStyle w:val="PL"/>
      </w:pPr>
    </w:p>
    <w:p w14:paraId="18AE4D46" w14:textId="77777777" w:rsidR="007A5D25" w:rsidRDefault="007A5D25" w:rsidP="007A5D25">
      <w:pPr>
        <w:pStyle w:val="PL"/>
      </w:pPr>
      <w:r>
        <w:t>IDC-Config-r11 ::=</w:t>
      </w:r>
      <w:r>
        <w:tab/>
      </w:r>
      <w:r>
        <w:tab/>
      </w:r>
      <w:r>
        <w:tab/>
      </w:r>
      <w:r>
        <w:tab/>
        <w:t>SEQUENCE {</w:t>
      </w:r>
    </w:p>
    <w:p w14:paraId="71D730A5" w14:textId="77777777" w:rsidR="007A5D25" w:rsidRDefault="007A5D25" w:rsidP="007A5D25">
      <w:pPr>
        <w:pStyle w:val="PL"/>
      </w:pPr>
      <w:r>
        <w:tab/>
        <w:t>idc-Indication-r11</w:t>
      </w:r>
      <w:r>
        <w:tab/>
      </w:r>
      <w:r>
        <w:tab/>
      </w:r>
      <w:r>
        <w:tab/>
      </w:r>
      <w:r>
        <w:tab/>
      </w:r>
      <w:r>
        <w:tab/>
        <w:t>ENUMERATED {setup}</w:t>
      </w:r>
      <w:r>
        <w:tab/>
      </w:r>
      <w:r>
        <w:tab/>
      </w:r>
      <w:r>
        <w:tab/>
      </w:r>
      <w:r>
        <w:tab/>
        <w:t>OPTIONAL,</w:t>
      </w:r>
      <w:r>
        <w:tab/>
        <w:t>-- Need OR</w:t>
      </w:r>
    </w:p>
    <w:p w14:paraId="67722F50" w14:textId="77777777" w:rsidR="007A5D25" w:rsidRDefault="007A5D25" w:rsidP="007A5D25">
      <w:pPr>
        <w:pStyle w:val="PL"/>
      </w:pPr>
      <w:r>
        <w:tab/>
        <w:t>autonomousDenialParameters-r11</w:t>
      </w:r>
      <w:r>
        <w:tab/>
      </w:r>
      <w:r>
        <w:tab/>
        <w:t>SEQUENCE {</w:t>
      </w:r>
    </w:p>
    <w:p w14:paraId="228DF631" w14:textId="77777777" w:rsidR="007A5D25" w:rsidRDefault="007A5D25" w:rsidP="007A5D25">
      <w:pPr>
        <w:pStyle w:val="PL"/>
      </w:pPr>
      <w:r>
        <w:tab/>
      </w:r>
      <w:r>
        <w:tab/>
      </w:r>
      <w:r>
        <w:tab/>
      </w:r>
      <w:bookmarkStart w:id="6163" w:name="OLE_LINK56"/>
      <w:r>
        <w:t>autonomousDenialSubframes</w:t>
      </w:r>
      <w:bookmarkEnd w:id="6163"/>
      <w:r>
        <w:t>-r11</w:t>
      </w:r>
      <w:r>
        <w:tab/>
      </w:r>
      <w:r>
        <w:tab/>
      </w:r>
      <w:r>
        <w:tab/>
        <w:t>ENUMERATED {n2, n5, n10, n15,</w:t>
      </w:r>
    </w:p>
    <w:p w14:paraId="3B2A7F62" w14:textId="77777777" w:rsidR="007A5D25" w:rsidRDefault="007A5D25" w:rsidP="007A5D25">
      <w:pPr>
        <w:pStyle w:val="PL"/>
      </w:pPr>
      <w:r>
        <w:tab/>
      </w:r>
      <w:r>
        <w:tab/>
      </w:r>
      <w:r>
        <w:tab/>
      </w:r>
      <w:r>
        <w:tab/>
      </w:r>
      <w:r>
        <w:tab/>
      </w:r>
      <w:r>
        <w:tab/>
      </w:r>
      <w:r>
        <w:tab/>
      </w:r>
      <w:r>
        <w:tab/>
      </w:r>
      <w:r>
        <w:tab/>
      </w:r>
      <w:r>
        <w:tab/>
      </w:r>
      <w:r>
        <w:tab/>
      </w:r>
      <w:r>
        <w:tab/>
      </w:r>
      <w:r>
        <w:tab/>
      </w:r>
      <w:r>
        <w:tab/>
        <w:t>n20, n30, spare2, spare1},</w:t>
      </w:r>
    </w:p>
    <w:p w14:paraId="68659450" w14:textId="77777777" w:rsidR="007A5D25" w:rsidRDefault="007A5D25" w:rsidP="007A5D25">
      <w:pPr>
        <w:pStyle w:val="PL"/>
      </w:pPr>
      <w:r>
        <w:tab/>
      </w:r>
      <w:r>
        <w:tab/>
      </w:r>
      <w:r>
        <w:tab/>
        <w:t>autonomousDenialValidity-r11</w:t>
      </w:r>
      <w:r>
        <w:tab/>
      </w:r>
      <w:r>
        <w:tab/>
      </w:r>
      <w:r>
        <w:tab/>
        <w:t>ENUMERATED {</w:t>
      </w:r>
    </w:p>
    <w:p w14:paraId="1BF7A65E" w14:textId="77777777" w:rsidR="007A5D25" w:rsidRDefault="007A5D25" w:rsidP="007A5D25">
      <w:pPr>
        <w:pStyle w:val="PL"/>
      </w:pPr>
      <w:r>
        <w:tab/>
      </w:r>
      <w:r>
        <w:tab/>
      </w:r>
      <w:r>
        <w:tab/>
      </w:r>
      <w:r>
        <w:tab/>
      </w:r>
      <w:r>
        <w:tab/>
      </w:r>
      <w:r>
        <w:tab/>
      </w:r>
      <w:r>
        <w:tab/>
      </w:r>
      <w:r>
        <w:tab/>
      </w:r>
      <w:r>
        <w:tab/>
      </w:r>
      <w:r>
        <w:tab/>
      </w:r>
      <w:r>
        <w:tab/>
      </w:r>
      <w:r>
        <w:tab/>
      </w:r>
      <w:r>
        <w:tab/>
      </w:r>
      <w:r>
        <w:tab/>
        <w:t>sf200, sf500, sf1000, sf2000,</w:t>
      </w:r>
    </w:p>
    <w:p w14:paraId="06B62DCF" w14:textId="77777777" w:rsidR="007A5D25" w:rsidRDefault="007A5D25" w:rsidP="007A5D25">
      <w:pPr>
        <w:pStyle w:val="PL"/>
      </w:pPr>
      <w:r>
        <w:tab/>
      </w:r>
      <w:r>
        <w:tab/>
      </w:r>
      <w:r>
        <w:tab/>
      </w:r>
      <w:r>
        <w:tab/>
      </w:r>
      <w:r>
        <w:tab/>
      </w:r>
      <w:r>
        <w:tab/>
      </w:r>
      <w:r>
        <w:tab/>
      </w:r>
      <w:r>
        <w:tab/>
      </w:r>
      <w:r>
        <w:tab/>
      </w:r>
      <w:r>
        <w:tab/>
      </w:r>
      <w:r>
        <w:tab/>
      </w:r>
      <w:r>
        <w:tab/>
      </w:r>
      <w:r>
        <w:tab/>
      </w:r>
      <w:r>
        <w:tab/>
        <w:t>spare4, spare3, spare2, spare1}</w:t>
      </w:r>
    </w:p>
    <w:p w14:paraId="16080085" w14:textId="77777777" w:rsidR="007A5D25" w:rsidRDefault="007A5D25" w:rsidP="007A5D25">
      <w:pPr>
        <w:pStyle w:val="PL"/>
      </w:pPr>
      <w:r>
        <w:tab/>
        <w:t>}</w:t>
      </w:r>
      <w:r>
        <w:tab/>
      </w:r>
      <w:r>
        <w:tab/>
        <w:t>OPTIONAL,</w:t>
      </w:r>
      <w:r>
        <w:tab/>
      </w:r>
      <w:r>
        <w:tab/>
        <w:t>-- Need OR</w:t>
      </w:r>
    </w:p>
    <w:p w14:paraId="4C08A922" w14:textId="77777777" w:rsidR="007A5D25" w:rsidRDefault="007A5D25" w:rsidP="007A5D25">
      <w:pPr>
        <w:pStyle w:val="PL"/>
      </w:pPr>
      <w:r>
        <w:tab/>
        <w:t>...,</w:t>
      </w:r>
    </w:p>
    <w:p w14:paraId="034D6DBF" w14:textId="77777777" w:rsidR="007A5D25" w:rsidRDefault="007A5D25" w:rsidP="007A5D25">
      <w:pPr>
        <w:pStyle w:val="PL"/>
      </w:pPr>
      <w:r>
        <w:tab/>
        <w:t>[[</w:t>
      </w:r>
      <w:r>
        <w:tab/>
        <w:t>idc-Indication-UL-CA-r11</w:t>
      </w:r>
      <w:r>
        <w:tab/>
      </w:r>
      <w:r>
        <w:tab/>
      </w:r>
      <w:r>
        <w:tab/>
        <w:t>ENUMERATED {setup}</w:t>
      </w:r>
      <w:r>
        <w:tab/>
      </w:r>
      <w:r>
        <w:tab/>
        <w:t>OPTIONAL</w:t>
      </w:r>
      <w:r>
        <w:tab/>
        <w:t>-- Cond idc-Ind</w:t>
      </w:r>
    </w:p>
    <w:p w14:paraId="4C77FD8C" w14:textId="77777777" w:rsidR="007A5D25" w:rsidRDefault="007A5D25" w:rsidP="007A5D25">
      <w:pPr>
        <w:pStyle w:val="PL"/>
      </w:pPr>
      <w:r>
        <w:tab/>
        <w:t>]],</w:t>
      </w:r>
    </w:p>
    <w:p w14:paraId="3246B071" w14:textId="77777777" w:rsidR="007A5D25" w:rsidRDefault="007A5D25" w:rsidP="007A5D25">
      <w:pPr>
        <w:pStyle w:val="PL"/>
      </w:pPr>
      <w:r>
        <w:tab/>
        <w:t>[[</w:t>
      </w:r>
      <w:r>
        <w:tab/>
        <w:t>idc-HardwareSharingIndication-r13</w:t>
      </w:r>
      <w:r>
        <w:tab/>
        <w:t>ENUMERATED {setup}</w:t>
      </w:r>
      <w:r>
        <w:tab/>
      </w:r>
      <w:r>
        <w:tab/>
        <w:t>OPTIONAL</w:t>
      </w:r>
      <w:r>
        <w:tab/>
        <w:t>-- Need OR</w:t>
      </w:r>
    </w:p>
    <w:p w14:paraId="5CEB9B97" w14:textId="77777777" w:rsidR="007A5D25" w:rsidRDefault="007A5D25" w:rsidP="007A5D25">
      <w:pPr>
        <w:pStyle w:val="PL"/>
      </w:pPr>
      <w:r>
        <w:tab/>
        <w:t>]],</w:t>
      </w:r>
    </w:p>
    <w:p w14:paraId="55BCE711" w14:textId="77777777" w:rsidR="007A5D25" w:rsidRDefault="007A5D25" w:rsidP="007A5D25">
      <w:pPr>
        <w:pStyle w:val="PL"/>
      </w:pPr>
      <w:r>
        <w:tab/>
        <w:t>[[</w:t>
      </w:r>
      <w:r>
        <w:tab/>
        <w:t>idc-Indication-MRDC-r15</w:t>
      </w:r>
      <w:r>
        <w:tab/>
      </w:r>
      <w:r>
        <w:tab/>
        <w:t>CHOICE{</w:t>
      </w:r>
    </w:p>
    <w:p w14:paraId="4AF950A4" w14:textId="77777777" w:rsidR="007A5D25" w:rsidRDefault="007A5D25" w:rsidP="007A5D25">
      <w:pPr>
        <w:pStyle w:val="PL"/>
      </w:pPr>
      <w:r>
        <w:tab/>
      </w:r>
      <w:r>
        <w:tab/>
      </w:r>
      <w:r>
        <w:tab/>
        <w:t>release</w:t>
      </w:r>
      <w:r>
        <w:tab/>
      </w:r>
      <w:r>
        <w:tab/>
      </w:r>
      <w:r>
        <w:tab/>
      </w:r>
      <w:r>
        <w:tab/>
      </w:r>
      <w:r>
        <w:tab/>
        <w:t>NULL,</w:t>
      </w:r>
    </w:p>
    <w:p w14:paraId="599778C5" w14:textId="77777777" w:rsidR="007A5D25" w:rsidRDefault="007A5D25" w:rsidP="007A5D25">
      <w:pPr>
        <w:pStyle w:val="PL"/>
      </w:pPr>
      <w:r>
        <w:tab/>
      </w:r>
      <w:r>
        <w:tab/>
      </w:r>
      <w:r>
        <w:tab/>
        <w:t>setup</w:t>
      </w:r>
      <w:r>
        <w:tab/>
      </w:r>
      <w:r>
        <w:tab/>
      </w:r>
      <w:r>
        <w:tab/>
      </w:r>
      <w:r>
        <w:tab/>
      </w:r>
      <w:r>
        <w:tab/>
        <w:t>CandidateServingFreqListNR-r15</w:t>
      </w:r>
    </w:p>
    <w:p w14:paraId="23010B90" w14:textId="77777777" w:rsidR="007A5D25" w:rsidRDefault="007A5D25" w:rsidP="007A5D25">
      <w:pPr>
        <w:pStyle w:val="PL"/>
      </w:pPr>
      <w:r>
        <w:tab/>
      </w:r>
      <w:r>
        <w:tab/>
        <w:t>}</w:t>
      </w:r>
      <w:r>
        <w:tab/>
      </w:r>
      <w:r>
        <w:tab/>
      </w:r>
      <w:r>
        <w:tab/>
        <w:t>OPTIONAL</w:t>
      </w:r>
      <w:r>
        <w:tab/>
        <w:t>-- Cond idc-Ind</w:t>
      </w:r>
    </w:p>
    <w:p w14:paraId="7A255FA9" w14:textId="77777777" w:rsidR="007A5D25" w:rsidRDefault="007A5D25" w:rsidP="007A5D25">
      <w:pPr>
        <w:pStyle w:val="PL"/>
      </w:pPr>
      <w:r>
        <w:tab/>
        <w:t>]]</w:t>
      </w:r>
    </w:p>
    <w:p w14:paraId="06D3DA1F" w14:textId="77777777" w:rsidR="007A5D25" w:rsidRDefault="007A5D25" w:rsidP="007A5D25">
      <w:pPr>
        <w:pStyle w:val="PL"/>
      </w:pPr>
      <w:r>
        <w:t>}</w:t>
      </w:r>
    </w:p>
    <w:p w14:paraId="08639754" w14:textId="77777777" w:rsidR="007A5D25" w:rsidRDefault="007A5D25" w:rsidP="007A5D25">
      <w:pPr>
        <w:pStyle w:val="PL"/>
      </w:pPr>
    </w:p>
    <w:p w14:paraId="6FB1309A" w14:textId="77777777" w:rsidR="007A5D25" w:rsidRDefault="007A5D25" w:rsidP="007A5D25">
      <w:pPr>
        <w:pStyle w:val="PL"/>
      </w:pPr>
      <w:r>
        <w:t>ObtainLocationConfig-r11 ::= SEQUENCE {</w:t>
      </w:r>
    </w:p>
    <w:p w14:paraId="7BA281E5" w14:textId="77777777" w:rsidR="007A5D25" w:rsidRDefault="007A5D25" w:rsidP="007A5D25">
      <w:pPr>
        <w:pStyle w:val="PL"/>
      </w:pPr>
      <w:r>
        <w:tab/>
        <w:t>obtainLocation-r11</w:t>
      </w:r>
      <w:r>
        <w:tab/>
      </w:r>
      <w:r>
        <w:tab/>
      </w:r>
      <w:r>
        <w:tab/>
      </w:r>
      <w:r>
        <w:tab/>
        <w:t>ENUMERATED {setup}</w:t>
      </w:r>
      <w:r>
        <w:tab/>
      </w:r>
      <w:r>
        <w:tab/>
      </w:r>
      <w:r>
        <w:tab/>
      </w:r>
      <w:r>
        <w:tab/>
      </w:r>
      <w:r>
        <w:tab/>
        <w:t>OPTIONAL</w:t>
      </w:r>
      <w:r>
        <w:tab/>
        <w:t>-- Need OR</w:t>
      </w:r>
    </w:p>
    <w:p w14:paraId="245E3B6F" w14:textId="77777777" w:rsidR="007A5D25" w:rsidRDefault="007A5D25" w:rsidP="007A5D25">
      <w:pPr>
        <w:pStyle w:val="PL"/>
      </w:pPr>
      <w:r>
        <w:t>}</w:t>
      </w:r>
    </w:p>
    <w:p w14:paraId="4E1AD3EF" w14:textId="77777777" w:rsidR="007A5D25" w:rsidRDefault="007A5D25" w:rsidP="007A5D25">
      <w:pPr>
        <w:pStyle w:val="PL"/>
      </w:pPr>
    </w:p>
    <w:p w14:paraId="76416405" w14:textId="77777777" w:rsidR="007A5D25" w:rsidRDefault="007A5D25" w:rsidP="007A5D25">
      <w:pPr>
        <w:pStyle w:val="PL"/>
      </w:pPr>
      <w:r>
        <w:t>PowerPrefIndicationConfig-r11 ::= CHOICE{</w:t>
      </w:r>
    </w:p>
    <w:p w14:paraId="45A6F8BF" w14:textId="77777777" w:rsidR="007A5D25" w:rsidRDefault="007A5D25" w:rsidP="007A5D25">
      <w:pPr>
        <w:pStyle w:val="PL"/>
      </w:pPr>
      <w:r>
        <w:tab/>
        <w:t>release</w:t>
      </w:r>
      <w:r>
        <w:tab/>
      </w:r>
      <w:r>
        <w:tab/>
      </w:r>
      <w:r>
        <w:tab/>
      </w:r>
      <w:r>
        <w:tab/>
      </w:r>
      <w:r>
        <w:tab/>
        <w:t>NULL,</w:t>
      </w:r>
    </w:p>
    <w:p w14:paraId="31A184A4" w14:textId="77777777" w:rsidR="007A5D25" w:rsidRDefault="007A5D25" w:rsidP="007A5D25">
      <w:pPr>
        <w:pStyle w:val="PL"/>
      </w:pPr>
      <w:r>
        <w:tab/>
        <w:t>setup</w:t>
      </w:r>
      <w:r>
        <w:tab/>
      </w:r>
      <w:r>
        <w:tab/>
      </w:r>
      <w:r>
        <w:tab/>
      </w:r>
      <w:r>
        <w:tab/>
      </w:r>
      <w:r>
        <w:tab/>
        <w:t>SEQUENCE{</w:t>
      </w:r>
    </w:p>
    <w:p w14:paraId="1C6A4579" w14:textId="77777777" w:rsidR="007A5D25" w:rsidRDefault="007A5D25" w:rsidP="007A5D25">
      <w:pPr>
        <w:pStyle w:val="PL"/>
      </w:pPr>
      <w:r>
        <w:tab/>
      </w:r>
      <w:r>
        <w:tab/>
        <w:t>powerPrefIndicationTimer-r11</w:t>
      </w:r>
      <w:r>
        <w:tab/>
      </w:r>
      <w:r>
        <w:tab/>
        <w:t>ENUMERATED {s0, s0dot5, s1, s2, s5, s10, s20,</w:t>
      </w:r>
    </w:p>
    <w:p w14:paraId="33F7E7C8" w14:textId="77777777" w:rsidR="007A5D25" w:rsidRDefault="007A5D25" w:rsidP="007A5D25">
      <w:pPr>
        <w:pStyle w:val="PL"/>
      </w:pPr>
      <w:r>
        <w:tab/>
      </w:r>
      <w:r>
        <w:tab/>
      </w:r>
      <w:r>
        <w:tab/>
      </w:r>
      <w:r>
        <w:tab/>
      </w:r>
      <w:r>
        <w:tab/>
      </w:r>
      <w:r>
        <w:tab/>
      </w:r>
      <w:r>
        <w:tab/>
      </w:r>
      <w:r>
        <w:tab/>
      </w:r>
      <w:r>
        <w:tab/>
      </w:r>
      <w:r>
        <w:tab/>
      </w:r>
      <w:r>
        <w:tab/>
        <w:t>s30, s60, s90, s120, s300, s600, spare3,</w:t>
      </w:r>
    </w:p>
    <w:p w14:paraId="4883BFAB" w14:textId="77777777" w:rsidR="007A5D25" w:rsidRDefault="007A5D25" w:rsidP="007A5D25">
      <w:pPr>
        <w:pStyle w:val="PL"/>
      </w:pPr>
      <w:r>
        <w:tab/>
      </w:r>
      <w:r>
        <w:tab/>
      </w:r>
      <w:r>
        <w:tab/>
      </w:r>
      <w:r>
        <w:tab/>
      </w:r>
      <w:r>
        <w:tab/>
      </w:r>
      <w:r>
        <w:tab/>
      </w:r>
      <w:r>
        <w:tab/>
      </w:r>
      <w:r>
        <w:tab/>
      </w:r>
      <w:r>
        <w:tab/>
      </w:r>
      <w:r>
        <w:tab/>
      </w:r>
      <w:r>
        <w:tab/>
        <w:t>spare2, spare1}</w:t>
      </w:r>
    </w:p>
    <w:p w14:paraId="015CDF10" w14:textId="77777777" w:rsidR="007A5D25" w:rsidRDefault="007A5D25" w:rsidP="007A5D25">
      <w:pPr>
        <w:pStyle w:val="PL"/>
      </w:pPr>
      <w:r>
        <w:tab/>
        <w:t>}</w:t>
      </w:r>
    </w:p>
    <w:p w14:paraId="62E6176B" w14:textId="77777777" w:rsidR="007A5D25" w:rsidRDefault="007A5D25" w:rsidP="007A5D25">
      <w:pPr>
        <w:pStyle w:val="PL"/>
      </w:pPr>
      <w:r>
        <w:t>}</w:t>
      </w:r>
    </w:p>
    <w:p w14:paraId="301D3CF7" w14:textId="77777777" w:rsidR="007A5D25" w:rsidRDefault="007A5D25" w:rsidP="007A5D25">
      <w:pPr>
        <w:pStyle w:val="PL"/>
      </w:pPr>
    </w:p>
    <w:p w14:paraId="6CB88D8B" w14:textId="77777777" w:rsidR="007A5D25" w:rsidRDefault="007A5D25" w:rsidP="007A5D25">
      <w:pPr>
        <w:pStyle w:val="PL"/>
      </w:pPr>
      <w:r>
        <w:t>ReportProximityConfig-r9 ::= SEQUENCE {</w:t>
      </w:r>
    </w:p>
    <w:p w14:paraId="7F1B0813" w14:textId="77777777" w:rsidR="007A5D25" w:rsidRDefault="007A5D25" w:rsidP="007A5D25">
      <w:pPr>
        <w:pStyle w:val="PL"/>
      </w:pPr>
      <w:r>
        <w:tab/>
        <w:t>proximityIndicationEUTRA-r9</w:t>
      </w:r>
      <w:r>
        <w:tab/>
      </w:r>
      <w:r>
        <w:tab/>
        <w:t>ENUMERATED {enabled}</w:t>
      </w:r>
      <w:r>
        <w:tab/>
      </w:r>
      <w:r>
        <w:tab/>
      </w:r>
      <w:r>
        <w:tab/>
        <w:t>OPTIONAL,</w:t>
      </w:r>
      <w:r>
        <w:tab/>
        <w:t>-- Need OR</w:t>
      </w:r>
    </w:p>
    <w:p w14:paraId="4B11C766" w14:textId="77777777" w:rsidR="007A5D25" w:rsidRDefault="007A5D25" w:rsidP="007A5D25">
      <w:pPr>
        <w:pStyle w:val="PL"/>
      </w:pPr>
      <w:r>
        <w:tab/>
        <w:t>proximityIndicationUTRA-r9</w:t>
      </w:r>
      <w:r>
        <w:tab/>
      </w:r>
      <w:r>
        <w:tab/>
        <w:t>ENUMERATED {enabled}</w:t>
      </w:r>
      <w:r>
        <w:tab/>
      </w:r>
      <w:r>
        <w:tab/>
      </w:r>
      <w:r>
        <w:tab/>
        <w:t>OPTIONAL</w:t>
      </w:r>
      <w:r>
        <w:tab/>
        <w:t>-- Need OR</w:t>
      </w:r>
    </w:p>
    <w:p w14:paraId="041B6FB2" w14:textId="77777777" w:rsidR="007A5D25" w:rsidRDefault="007A5D25" w:rsidP="007A5D25">
      <w:pPr>
        <w:pStyle w:val="PL"/>
      </w:pPr>
      <w:r>
        <w:t>}</w:t>
      </w:r>
    </w:p>
    <w:p w14:paraId="2B98B8C3" w14:textId="77777777" w:rsidR="007A5D25" w:rsidRDefault="007A5D25" w:rsidP="007A5D25">
      <w:pPr>
        <w:pStyle w:val="PL"/>
      </w:pPr>
    </w:p>
    <w:p w14:paraId="1CF4D40E" w14:textId="77777777" w:rsidR="007A5D25" w:rsidRDefault="007A5D25" w:rsidP="007A5D25">
      <w:pPr>
        <w:pStyle w:val="PL"/>
      </w:pPr>
      <w:r>
        <w:t>CandidateServingFreqListNR-r15 ::= SEQUENCE (SIZE (1..maxFreqIDC-r11)) OF ARFCN-ValueNR-r15</w:t>
      </w:r>
    </w:p>
    <w:p w14:paraId="7777CDF0" w14:textId="77777777" w:rsidR="007A5D25" w:rsidRDefault="007A5D25" w:rsidP="007A5D25">
      <w:pPr>
        <w:pStyle w:val="PL"/>
      </w:pPr>
    </w:p>
    <w:p w14:paraId="4A245A83" w14:textId="77777777" w:rsidR="007A5D25" w:rsidRDefault="007A5D25" w:rsidP="007A5D25">
      <w:pPr>
        <w:pStyle w:val="PL"/>
      </w:pPr>
      <w:r>
        <w:t>SCG-DeactivationPreferenceConfig-r17 ::= SEQUENCE {</w:t>
      </w:r>
    </w:p>
    <w:p w14:paraId="6FB123D6" w14:textId="77777777" w:rsidR="007A5D25" w:rsidRDefault="007A5D25" w:rsidP="007A5D25">
      <w:pPr>
        <w:pStyle w:val="PL"/>
      </w:pPr>
      <w:r>
        <w:tab/>
        <w:t>scg-DeactivationPreferenceProhibitTimer-r17</w:t>
      </w:r>
      <w:r>
        <w:tab/>
      </w:r>
    </w:p>
    <w:p w14:paraId="79B8B72F" w14:textId="77777777" w:rsidR="007A5D25" w:rsidRDefault="007A5D25" w:rsidP="007A5D25">
      <w:pPr>
        <w:pStyle w:val="PL"/>
      </w:pPr>
      <w:r>
        <w:tab/>
      </w:r>
      <w:r>
        <w:tab/>
      </w:r>
      <w:r>
        <w:tab/>
      </w:r>
      <w:r>
        <w:tab/>
      </w:r>
      <w:r>
        <w:tab/>
      </w:r>
      <w:r>
        <w:tab/>
      </w:r>
      <w:r>
        <w:tab/>
        <w:t>ENUMERATED {s0, s1, s2, s4, s8, s10, s20, s30,</w:t>
      </w:r>
    </w:p>
    <w:p w14:paraId="3E587C63" w14:textId="77777777" w:rsidR="007A5D25" w:rsidRDefault="007A5D25" w:rsidP="007A5D25">
      <w:pPr>
        <w:pStyle w:val="PL"/>
      </w:pPr>
      <w:r>
        <w:tab/>
      </w:r>
      <w:r>
        <w:tab/>
      </w:r>
      <w:r>
        <w:tab/>
      </w:r>
      <w:r>
        <w:tab/>
      </w:r>
      <w:r>
        <w:tab/>
      </w:r>
      <w:r>
        <w:tab/>
      </w:r>
      <w:r>
        <w:tab/>
      </w:r>
      <w:r>
        <w:tab/>
      </w:r>
      <w:r>
        <w:tab/>
      </w:r>
      <w:r>
        <w:tab/>
        <w:t>s60, s120, s180, s240, s300, s600, s900, s1800}</w:t>
      </w:r>
    </w:p>
    <w:p w14:paraId="63A8B49C" w14:textId="77777777" w:rsidR="007A5D25" w:rsidRDefault="007A5D25" w:rsidP="007A5D25">
      <w:pPr>
        <w:pStyle w:val="PL"/>
      </w:pPr>
      <w:r>
        <w:t>}</w:t>
      </w:r>
    </w:p>
    <w:p w14:paraId="5A25ABEC" w14:textId="77777777" w:rsidR="007A5D25" w:rsidRDefault="007A5D25" w:rsidP="007A5D25">
      <w:pPr>
        <w:pStyle w:val="PL"/>
      </w:pPr>
    </w:p>
    <w:p w14:paraId="7241621C" w14:textId="77777777" w:rsidR="007A5D25" w:rsidRDefault="007A5D25" w:rsidP="007A5D25">
      <w:pPr>
        <w:pStyle w:val="PL"/>
      </w:pPr>
      <w:r>
        <w:t>-- ASN1STOP</w:t>
      </w:r>
    </w:p>
    <w:p w14:paraId="515DC328" w14:textId="77777777" w:rsidR="007A5D25" w:rsidRDefault="007A5D25" w:rsidP="007A5D25"/>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D25" w14:paraId="582803B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514C075" w14:textId="77777777" w:rsidR="007A5D25" w:rsidRDefault="007A5D25">
            <w:pPr>
              <w:pStyle w:val="TAH"/>
              <w:rPr>
                <w:lang w:eastAsia="en-GB"/>
              </w:rPr>
            </w:pPr>
            <w:r>
              <w:rPr>
                <w:i/>
                <w:noProof/>
                <w:lang w:eastAsia="en-GB"/>
              </w:rPr>
              <w:lastRenderedPageBreak/>
              <w:t>OtherConfig</w:t>
            </w:r>
            <w:r>
              <w:rPr>
                <w:iCs/>
                <w:noProof/>
                <w:lang w:eastAsia="en-GB"/>
              </w:rPr>
              <w:t xml:space="preserve"> field descriptions</w:t>
            </w:r>
          </w:p>
        </w:tc>
      </w:tr>
      <w:tr w:rsidR="007A5D25" w14:paraId="13668464"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22B08A" w14:textId="77777777" w:rsidR="007A5D25" w:rsidRDefault="007A5D25">
            <w:pPr>
              <w:pStyle w:val="TAL"/>
              <w:rPr>
                <w:b/>
                <w:i/>
                <w:noProof/>
              </w:rPr>
            </w:pPr>
            <w:r>
              <w:rPr>
                <w:b/>
                <w:i/>
                <w:noProof/>
                <w:lang w:eastAsia="zh-CN"/>
              </w:rPr>
              <w:t>a</w:t>
            </w:r>
            <w:r>
              <w:rPr>
                <w:b/>
                <w:i/>
                <w:noProof/>
              </w:rPr>
              <w:t>ilc-BitConfig</w:t>
            </w:r>
          </w:p>
          <w:p w14:paraId="57DB4EAF" w14:textId="77777777" w:rsidR="007A5D25" w:rsidRDefault="007A5D25">
            <w:pPr>
              <w:pStyle w:val="TAL"/>
              <w:rPr>
                <w:noProof/>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7A5D25" w14:paraId="3736E3AB"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F1AA9F" w14:textId="77777777" w:rsidR="007A5D25" w:rsidRDefault="007A5D25">
            <w:pPr>
              <w:pStyle w:val="TAL"/>
              <w:rPr>
                <w:b/>
                <w:bCs/>
                <w:i/>
                <w:noProof/>
                <w:lang w:eastAsia="zh-CN"/>
              </w:rPr>
            </w:pPr>
            <w:r>
              <w:rPr>
                <w:b/>
                <w:bCs/>
                <w:i/>
                <w:noProof/>
                <w:lang w:eastAsia="en-GB"/>
              </w:rPr>
              <w:t>autonomousDenial</w:t>
            </w:r>
            <w:r>
              <w:rPr>
                <w:b/>
                <w:bCs/>
                <w:i/>
                <w:noProof/>
                <w:lang w:eastAsia="zh-CN"/>
              </w:rPr>
              <w:t>Subframes</w:t>
            </w:r>
          </w:p>
          <w:p w14:paraId="782B7BBC" w14:textId="77777777" w:rsidR="007A5D25" w:rsidRDefault="007A5D25">
            <w:pPr>
              <w:pStyle w:val="TAL"/>
              <w:rPr>
                <w:i/>
                <w:noProof/>
                <w:lang w:eastAsia="en-GB"/>
              </w:rPr>
            </w:pPr>
            <w:r>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A5D25" w14:paraId="17B9AB34"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C8E113" w14:textId="77777777" w:rsidR="007A5D25" w:rsidRDefault="007A5D25">
            <w:pPr>
              <w:pStyle w:val="TAL"/>
              <w:rPr>
                <w:b/>
                <w:bCs/>
                <w:i/>
                <w:noProof/>
                <w:lang w:eastAsia="en-GB"/>
              </w:rPr>
            </w:pPr>
            <w:r>
              <w:rPr>
                <w:b/>
                <w:bCs/>
                <w:i/>
                <w:noProof/>
                <w:lang w:eastAsia="en-GB"/>
              </w:rPr>
              <w:t>autonomousDenialValidity</w:t>
            </w:r>
          </w:p>
          <w:p w14:paraId="686F7A74" w14:textId="77777777" w:rsidR="007A5D25" w:rsidRDefault="007A5D25">
            <w:pPr>
              <w:pStyle w:val="TAL"/>
              <w:rPr>
                <w:i/>
                <w:noProof/>
                <w:lang w:eastAsia="en-GB"/>
              </w:rPr>
            </w:pPr>
            <w:r>
              <w:rPr>
                <w:bCs/>
                <w:noProof/>
                <w:lang w:eastAsia="en-GB"/>
              </w:rPr>
              <w:t>Indicates the validity period over which the UL autonomous denial subframes shall be counted. Value sf200 corresponds to 200 subframes, sf500 corresponds to 500 subframes and so on.</w:t>
            </w:r>
          </w:p>
        </w:tc>
      </w:tr>
      <w:tr w:rsidR="007A5D25" w14:paraId="13DC489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E9B56B" w14:textId="77777777" w:rsidR="007A5D25" w:rsidRDefault="007A5D25">
            <w:pPr>
              <w:pStyle w:val="TAL"/>
              <w:rPr>
                <w:b/>
                <w:bCs/>
                <w:i/>
                <w:iCs/>
                <w:lang w:eastAsia="sv-SE"/>
              </w:rPr>
            </w:pPr>
            <w:r>
              <w:rPr>
                <w:b/>
                <w:bCs/>
                <w:i/>
                <w:iCs/>
                <w:lang w:eastAsia="sv-SE"/>
              </w:rPr>
              <w:t>bt-NameListConfig</w:t>
            </w:r>
          </w:p>
          <w:p w14:paraId="48E1A74E" w14:textId="77777777" w:rsidR="007A5D25" w:rsidRDefault="007A5D25">
            <w:pPr>
              <w:pStyle w:val="TAL"/>
              <w:rPr>
                <w:bCs/>
                <w:noProof/>
                <w:lang w:eastAsia="en-GB"/>
              </w:rPr>
            </w:pPr>
            <w:r>
              <w:rPr>
                <w:lang w:eastAsia="sv-SE"/>
              </w:rPr>
              <w:t>Configuration for the UE to report measurements from specific Bluetooth beacons.</w:t>
            </w:r>
            <w:r>
              <w:rPr>
                <w:bCs/>
                <w:lang w:eastAsia="en-GB"/>
              </w:rPr>
              <w:t xml:space="preserve"> </w:t>
            </w:r>
            <w:r>
              <w:rPr>
                <w:bCs/>
                <w:noProof/>
                <w:lang w:eastAsia="en-GB"/>
              </w:rPr>
              <w:t xml:space="preserve">E-UTRAN configures the field only if </w:t>
            </w:r>
            <w:r>
              <w:rPr>
                <w:bCs/>
                <w:i/>
                <w:iCs/>
                <w:noProof/>
                <w:lang w:eastAsia="en-GB"/>
              </w:rPr>
              <w:t>includeBT-Meas</w:t>
            </w:r>
            <w:r>
              <w:rPr>
                <w:bCs/>
                <w:noProof/>
                <w:lang w:eastAsia="en-GB"/>
              </w:rPr>
              <w:t xml:space="preserve"> is configured for one or more measurements.</w:t>
            </w:r>
          </w:p>
        </w:tc>
      </w:tr>
      <w:tr w:rsidR="007A5D25" w14:paraId="09519200"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4D94F87" w14:textId="77777777" w:rsidR="007A5D25" w:rsidRDefault="007A5D25">
            <w:pPr>
              <w:pStyle w:val="TAL"/>
              <w:rPr>
                <w:b/>
                <w:bCs/>
                <w:i/>
                <w:noProof/>
                <w:lang w:eastAsia="en-GB"/>
              </w:rPr>
            </w:pPr>
            <w:r>
              <w:rPr>
                <w:b/>
                <w:bCs/>
                <w:i/>
                <w:noProof/>
                <w:lang w:eastAsia="en-GB"/>
              </w:rPr>
              <w:t>bw-PreferenceIndicationTimer</w:t>
            </w:r>
          </w:p>
          <w:p w14:paraId="1FCCA7E4" w14:textId="77777777" w:rsidR="007A5D25" w:rsidRDefault="007A5D25">
            <w:pPr>
              <w:pStyle w:val="TAL"/>
              <w:rPr>
                <w:bCs/>
                <w:noProof/>
                <w:lang w:eastAsia="en-GB"/>
              </w:rPr>
            </w:pPr>
            <w:r>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A5D25" w14:paraId="09E831A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AB802" w14:textId="77777777" w:rsidR="007A5D25" w:rsidRDefault="007A5D25">
            <w:pPr>
              <w:pStyle w:val="TAL"/>
              <w:rPr>
                <w:b/>
                <w:i/>
                <w:lang w:eastAsia="en-US"/>
              </w:rPr>
            </w:pPr>
            <w:r>
              <w:rPr>
                <w:b/>
                <w:i/>
              </w:rPr>
              <w:t>CandidateServingFreqListNR</w:t>
            </w:r>
          </w:p>
          <w:p w14:paraId="4851EC6F" w14:textId="77777777" w:rsidR="007A5D25" w:rsidRDefault="007A5D25">
            <w:pPr>
              <w:pStyle w:val="TAL"/>
              <w:rPr>
                <w:b/>
                <w:bCs/>
                <w:i/>
                <w:noProof/>
                <w:lang w:eastAsia="en-GB"/>
              </w:rPr>
            </w:pPr>
            <w:r>
              <w:rPr>
                <w:rFonts w:eastAsia="Yu Mincho"/>
                <w:bCs/>
                <w:noProof/>
              </w:rPr>
              <w:t>Indicates for each candidate NR serving cells, the center frequency around which UE is requested to report IDC issues for MR-DC.</w:t>
            </w:r>
          </w:p>
        </w:tc>
      </w:tr>
      <w:tr w:rsidR="007A5D25" w14:paraId="1745E2C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C5602F" w14:textId="77777777" w:rsidR="007A5D25" w:rsidRDefault="007A5D25">
            <w:pPr>
              <w:pStyle w:val="TAL"/>
              <w:rPr>
                <w:b/>
                <w:bCs/>
                <w:i/>
                <w:noProof/>
                <w:lang w:eastAsia="en-GB"/>
              </w:rPr>
            </w:pPr>
            <w:r>
              <w:rPr>
                <w:b/>
                <w:bCs/>
                <w:i/>
                <w:noProof/>
                <w:lang w:eastAsia="en-GB"/>
              </w:rPr>
              <w:t>delayBudgetReportingProhibitTimer</w:t>
            </w:r>
          </w:p>
          <w:p w14:paraId="4E07AB5D" w14:textId="77777777" w:rsidR="007A5D25" w:rsidRDefault="007A5D25">
            <w:pPr>
              <w:pStyle w:val="TAL"/>
              <w:rPr>
                <w:b/>
                <w:bCs/>
                <w:i/>
                <w:noProof/>
                <w:lang w:eastAsia="en-GB"/>
              </w:rPr>
            </w:pPr>
            <w:r>
              <w:rPr>
                <w:bCs/>
                <w:noProof/>
                <w:lang w:eastAsia="en-GB"/>
              </w:rPr>
              <w:t>Prohibit timer for delay budget reporting. Value in seconds. Value s0 means prohibit timer is set to 0 second, value s0dot4 means prohibit timer is set to 0.4 second, and so on.</w:t>
            </w:r>
          </w:p>
        </w:tc>
      </w:tr>
      <w:tr w:rsidR="007A5D25" w14:paraId="22E756FD"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19DDE2" w14:textId="77777777" w:rsidR="007A5D25" w:rsidRDefault="007A5D25">
            <w:pPr>
              <w:pStyle w:val="TAL"/>
            </w:pPr>
            <w:r>
              <w:rPr>
                <w:b/>
                <w:bCs/>
                <w:i/>
                <w:noProof/>
                <w:lang w:eastAsia="zh-CN"/>
              </w:rPr>
              <w:t>idc-HardwareSharingIndication</w:t>
            </w:r>
          </w:p>
          <w:p w14:paraId="4E620F07" w14:textId="77777777" w:rsidR="007A5D25" w:rsidRDefault="007A5D25">
            <w:pPr>
              <w:pStyle w:val="TAL"/>
              <w:rPr>
                <w:b/>
                <w:bCs/>
                <w:i/>
                <w:noProof/>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7A5D25" w14:paraId="1CC28407"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00DA6A" w14:textId="77777777" w:rsidR="007A5D25" w:rsidRDefault="007A5D25">
            <w:pPr>
              <w:pStyle w:val="TAL"/>
              <w:rPr>
                <w:b/>
                <w:bCs/>
                <w:i/>
                <w:noProof/>
                <w:lang w:eastAsia="en-GB"/>
              </w:rPr>
            </w:pPr>
            <w:r>
              <w:rPr>
                <w:b/>
                <w:bCs/>
                <w:i/>
                <w:noProof/>
                <w:lang w:eastAsia="zh-CN"/>
              </w:rPr>
              <w:t>idc-Indication</w:t>
            </w:r>
          </w:p>
          <w:p w14:paraId="5BC7D851"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7A5D25" w14:paraId="325C5E0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4FC9E5" w14:textId="77777777" w:rsidR="007A5D25" w:rsidRDefault="007A5D25">
            <w:pPr>
              <w:pStyle w:val="TAL"/>
              <w:widowControl w:val="0"/>
              <w:tabs>
                <w:tab w:val="right" w:leader="dot" w:pos="9639"/>
              </w:tabs>
              <w:ind w:left="1701" w:right="425" w:hanging="1701"/>
              <w:rPr>
                <w:b/>
                <w:i/>
                <w:lang w:eastAsia="en-GB"/>
              </w:rPr>
            </w:pPr>
            <w:r>
              <w:rPr>
                <w:b/>
                <w:i/>
                <w:lang w:eastAsia="en-GB"/>
              </w:rPr>
              <w:t>idc-Indication-MRDC</w:t>
            </w:r>
          </w:p>
          <w:p w14:paraId="29014FBA" w14:textId="77777777" w:rsidR="007A5D25" w:rsidRDefault="007A5D25">
            <w:pPr>
              <w:pStyle w:val="TAL"/>
              <w:rPr>
                <w:b/>
                <w:bCs/>
                <w:i/>
                <w:noProof/>
                <w:lang w:eastAsia="zh-CN"/>
              </w:rPr>
            </w:pPr>
            <w:r>
              <w:rPr>
                <w:lang w:eastAsia="en-GB"/>
              </w:rPr>
              <w:t>The field is used to indicate whether the UE is configured to provide IDC indications for MR-DC using the InDeviceCoexIndication message.</w:t>
            </w:r>
          </w:p>
        </w:tc>
      </w:tr>
      <w:tr w:rsidR="007A5D25" w14:paraId="53FC3AB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8FE2A6" w14:textId="77777777" w:rsidR="007A5D25" w:rsidRDefault="007A5D25">
            <w:pPr>
              <w:pStyle w:val="TAL"/>
              <w:widowControl w:val="0"/>
              <w:tabs>
                <w:tab w:val="right" w:leader="dot" w:pos="9639"/>
              </w:tabs>
              <w:ind w:left="1701" w:right="425" w:hanging="1701"/>
              <w:rPr>
                <w:b/>
                <w:i/>
                <w:lang w:eastAsia="en-GB"/>
              </w:rPr>
            </w:pPr>
            <w:r>
              <w:rPr>
                <w:b/>
                <w:i/>
                <w:lang w:eastAsia="en-GB"/>
              </w:rPr>
              <w:t>idc-Indication-UL-CA</w:t>
            </w:r>
          </w:p>
          <w:p w14:paraId="56F6C54F" w14:textId="77777777" w:rsidR="007A5D25" w:rsidRDefault="007A5D25">
            <w:pPr>
              <w:pStyle w:val="TAL"/>
              <w:rPr>
                <w:b/>
                <w:bCs/>
                <w:i/>
                <w:noProof/>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7A5D25" w14:paraId="5DEBD0D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E658894" w14:textId="77777777" w:rsidR="007A5D25" w:rsidRDefault="007A5D25">
            <w:pPr>
              <w:pStyle w:val="TAL"/>
              <w:rPr>
                <w:b/>
                <w:bCs/>
                <w:i/>
                <w:noProof/>
                <w:lang w:eastAsia="zh-CN"/>
              </w:rPr>
            </w:pPr>
            <w:r>
              <w:rPr>
                <w:b/>
                <w:bCs/>
                <w:i/>
                <w:noProof/>
                <w:lang w:eastAsia="zh-CN"/>
              </w:rPr>
              <w:t>measConfigAppLayerContainer</w:t>
            </w:r>
          </w:p>
          <w:p w14:paraId="6835402C" w14:textId="77777777" w:rsidR="007A5D25" w:rsidRDefault="007A5D25">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7A5D25" w14:paraId="190740AB"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AB7C7C9" w14:textId="77777777" w:rsidR="007A5D25" w:rsidRDefault="007A5D25">
            <w:pPr>
              <w:pStyle w:val="TAL"/>
              <w:widowControl w:val="0"/>
              <w:tabs>
                <w:tab w:val="right" w:leader="dot" w:pos="9639"/>
              </w:tabs>
              <w:ind w:left="1701" w:right="425" w:hanging="1701"/>
              <w:rPr>
                <w:b/>
                <w:i/>
                <w:lang w:eastAsia="en-GB"/>
              </w:rPr>
            </w:pPr>
            <w:r>
              <w:rPr>
                <w:b/>
                <w:bCs/>
                <w:i/>
                <w:noProof/>
                <w:lang w:eastAsia="en-GB"/>
              </w:rPr>
              <w:t>serviceType</w:t>
            </w:r>
          </w:p>
          <w:p w14:paraId="37783147" w14:textId="77777777" w:rsidR="007A5D25" w:rsidRDefault="007A5D25">
            <w:pPr>
              <w:pStyle w:val="TAL"/>
              <w:rPr>
                <w:b/>
                <w:bCs/>
                <w:i/>
                <w:noProof/>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7A5D25" w14:paraId="6A8095C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648ABB9" w14:textId="77777777" w:rsidR="007A5D25" w:rsidRDefault="007A5D25">
            <w:pPr>
              <w:pStyle w:val="TAL"/>
              <w:rPr>
                <w:b/>
                <w:bCs/>
                <w:i/>
                <w:noProof/>
                <w:lang w:eastAsia="en-GB"/>
              </w:rPr>
            </w:pPr>
            <w:r>
              <w:rPr>
                <w:b/>
                <w:bCs/>
                <w:i/>
                <w:noProof/>
                <w:lang w:eastAsia="en-GB"/>
              </w:rPr>
              <w:t>obtainLocation</w:t>
            </w:r>
          </w:p>
          <w:p w14:paraId="6CF0BC9C" w14:textId="77777777" w:rsidR="007A5D25" w:rsidRDefault="007A5D25">
            <w:pPr>
              <w:pStyle w:val="TAL"/>
              <w:rPr>
                <w:bCs/>
                <w:noProof/>
                <w:lang w:eastAsia="en-GB"/>
              </w:rPr>
            </w:pPr>
            <w:r>
              <w:rPr>
                <w:bCs/>
                <w:noProof/>
                <w:lang w:eastAsia="en-GB"/>
              </w:rPr>
              <w:t xml:space="preserve">Requests the UE to attempt to have detailed location information available using GNSS. E-UTRAN configures the field only if </w:t>
            </w:r>
            <w:r>
              <w:rPr>
                <w:bCs/>
                <w:i/>
                <w:noProof/>
                <w:lang w:eastAsia="en-GB"/>
              </w:rPr>
              <w:t>includeLocationInfo</w:t>
            </w:r>
            <w:r>
              <w:rPr>
                <w:bCs/>
                <w:noProof/>
                <w:lang w:eastAsia="en-GB"/>
              </w:rPr>
              <w:t xml:space="preserve"> is configured for one or more measurements.</w:t>
            </w:r>
          </w:p>
        </w:tc>
      </w:tr>
      <w:tr w:rsidR="007A5D25" w14:paraId="64D58769"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FF86F4" w14:textId="77777777" w:rsidR="007A5D25" w:rsidRDefault="007A5D25">
            <w:pPr>
              <w:pStyle w:val="TAL"/>
              <w:rPr>
                <w:b/>
                <w:bCs/>
                <w:i/>
                <w:noProof/>
                <w:lang w:eastAsia="en-GB"/>
              </w:rPr>
            </w:pPr>
            <w:r>
              <w:rPr>
                <w:b/>
                <w:bCs/>
                <w:i/>
                <w:noProof/>
                <w:lang w:eastAsia="en-GB"/>
              </w:rPr>
              <w:t>overheatingAssistanceConfig</w:t>
            </w:r>
          </w:p>
          <w:p w14:paraId="22E9224C" w14:textId="77777777" w:rsidR="007A5D25" w:rsidRDefault="007A5D25">
            <w:pPr>
              <w:pStyle w:val="TAL"/>
              <w:rPr>
                <w:b/>
                <w:i/>
                <w:noProof/>
                <w:lang w:eastAsia="en-GB"/>
              </w:rPr>
            </w:pPr>
            <w:r>
              <w:rPr>
                <w:bCs/>
                <w:noProof/>
                <w:lang w:eastAsia="en-GB"/>
              </w:rPr>
              <w:t xml:space="preserve">Configuration for the UE to report assistance information to </w:t>
            </w:r>
            <w:r>
              <w:t>inform the eNB about UE detected internal overheating</w:t>
            </w:r>
            <w:r>
              <w:rPr>
                <w:bCs/>
                <w:noProof/>
                <w:lang w:eastAsia="en-GB"/>
              </w:rPr>
              <w:t>.</w:t>
            </w:r>
          </w:p>
        </w:tc>
      </w:tr>
      <w:tr w:rsidR="007A5D25" w14:paraId="22A8FD8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EB8C41F" w14:textId="77777777" w:rsidR="007A5D25" w:rsidRDefault="007A5D25">
            <w:pPr>
              <w:pStyle w:val="TAL"/>
              <w:rPr>
                <w:b/>
                <w:bCs/>
                <w:i/>
                <w:iCs/>
                <w:noProof/>
                <w:lang w:eastAsia="en-GB"/>
              </w:rPr>
            </w:pPr>
            <w:r>
              <w:rPr>
                <w:b/>
                <w:bCs/>
                <w:i/>
                <w:iCs/>
                <w:noProof/>
                <w:lang w:eastAsia="en-GB"/>
              </w:rPr>
              <w:t>overheatingAssistanceConfigForSCG</w:t>
            </w:r>
          </w:p>
          <w:p w14:paraId="4148D891" w14:textId="77777777" w:rsidR="007A5D25" w:rsidRDefault="007A5D25">
            <w:pPr>
              <w:pStyle w:val="TAL"/>
              <w:rPr>
                <w:b/>
                <w:bCs/>
                <w:i/>
                <w:noProof/>
                <w:lang w:eastAsia="en-GB"/>
              </w:rPr>
            </w:pPr>
            <w:r>
              <w:rPr>
                <w:lang w:eastAsia="zh-CN"/>
              </w:rPr>
              <w:t>The field is used to i</w:t>
            </w:r>
            <w:r>
              <w:rPr>
                <w:bCs/>
                <w:noProof/>
                <w:lang w:eastAsia="en-GB"/>
              </w:rPr>
              <w:t xml:space="preserve">ndicate whether the UE is </w:t>
            </w:r>
            <w:r>
              <w:rPr>
                <w:lang w:eastAsia="en-GB"/>
              </w:rPr>
              <w:t xml:space="preserve">configured </w:t>
            </w:r>
            <w:r>
              <w:rPr>
                <w:bCs/>
                <w:noProof/>
                <w:lang w:eastAsia="en-GB"/>
              </w:rPr>
              <w:t xml:space="preserve">to </w:t>
            </w:r>
            <w:r>
              <w:rPr>
                <w:lang w:eastAsia="en-GB"/>
              </w:rPr>
              <w:t xml:space="preserve">provide </w:t>
            </w:r>
            <w:r>
              <w:rPr>
                <w:bCs/>
                <w:noProof/>
                <w:lang w:eastAsia="en-GB"/>
              </w:rPr>
              <w:t xml:space="preserve">overheating assistance information for </w:t>
            </w:r>
            <w:r>
              <w:rPr>
                <w:bCs/>
                <w:lang w:eastAsia="en-GB"/>
              </w:rPr>
              <w:t xml:space="preserve">NR </w:t>
            </w:r>
            <w:r>
              <w:rPr>
                <w:bCs/>
                <w:noProof/>
                <w:lang w:eastAsia="en-GB"/>
              </w:rPr>
              <w:t>SCG.</w:t>
            </w:r>
            <w:r>
              <w:t xml:space="preserve"> </w:t>
            </w:r>
            <w:r>
              <w:rPr>
                <w:bCs/>
                <w:noProof/>
                <w:lang w:eastAsia="en-GB"/>
              </w:rPr>
              <w:t xml:space="preserve">E-UTRAN configures value </w:t>
            </w:r>
            <w:r>
              <w:rPr>
                <w:bCs/>
                <w:i/>
                <w:noProof/>
                <w:lang w:eastAsia="en-GB"/>
              </w:rPr>
              <w:t>TRUE</w:t>
            </w:r>
            <w:r>
              <w:rPr>
                <w:bCs/>
                <w:noProof/>
                <w:lang w:eastAsia="en-GB"/>
              </w:rPr>
              <w:t xml:space="preserve"> only when the UE is configured with an NR SCG.</w:t>
            </w:r>
          </w:p>
        </w:tc>
      </w:tr>
      <w:tr w:rsidR="007A5D25" w14:paraId="026EF1A1"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130F7D" w14:textId="77777777" w:rsidR="007A5D25" w:rsidRDefault="007A5D25">
            <w:pPr>
              <w:pStyle w:val="TAL"/>
              <w:rPr>
                <w:b/>
                <w:bCs/>
                <w:i/>
                <w:noProof/>
                <w:lang w:eastAsia="en-GB"/>
              </w:rPr>
            </w:pPr>
            <w:r>
              <w:rPr>
                <w:b/>
                <w:bCs/>
                <w:i/>
                <w:noProof/>
                <w:lang w:eastAsia="en-GB"/>
              </w:rPr>
              <w:t>overheatingIndicationProhibitTimer</w:t>
            </w:r>
          </w:p>
          <w:p w14:paraId="1E461A62" w14:textId="77777777" w:rsidR="007A5D25" w:rsidRDefault="007A5D25">
            <w:pPr>
              <w:pStyle w:val="TAL"/>
              <w:rPr>
                <w:b/>
                <w:i/>
                <w:noProof/>
                <w:lang w:eastAsia="en-GB"/>
              </w:rPr>
            </w:pPr>
            <w:r>
              <w:rPr>
                <w:bCs/>
                <w:noProof/>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A5D25" w14:paraId="70DE7952"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3860A9" w14:textId="77777777" w:rsidR="007A5D25" w:rsidRDefault="007A5D25">
            <w:pPr>
              <w:pStyle w:val="TAL"/>
              <w:rPr>
                <w:b/>
                <w:i/>
                <w:noProof/>
                <w:lang w:eastAsia="en-GB"/>
              </w:rPr>
            </w:pPr>
            <w:r>
              <w:rPr>
                <w:b/>
                <w:i/>
                <w:noProof/>
                <w:lang w:eastAsia="en-GB"/>
              </w:rPr>
              <w:t>powerPrefIndicationTimer</w:t>
            </w:r>
          </w:p>
          <w:p w14:paraId="0EE135ED" w14:textId="77777777" w:rsidR="007A5D25" w:rsidRDefault="007A5D25">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A5D25" w14:paraId="3EDC9080"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E12FC8" w14:textId="77777777" w:rsidR="007A5D25" w:rsidRDefault="007A5D25">
            <w:pPr>
              <w:pStyle w:val="TAL"/>
              <w:rPr>
                <w:b/>
                <w:bCs/>
                <w:i/>
                <w:noProof/>
                <w:lang w:eastAsia="en-GB"/>
              </w:rPr>
            </w:pPr>
            <w:r>
              <w:rPr>
                <w:b/>
                <w:bCs/>
                <w:i/>
                <w:noProof/>
                <w:lang w:eastAsia="en-GB"/>
              </w:rPr>
              <w:t>reportProximityConfig</w:t>
            </w:r>
          </w:p>
          <w:p w14:paraId="56F2E233" w14:textId="77777777" w:rsidR="007A5D25" w:rsidRDefault="007A5D25">
            <w:pPr>
              <w:pStyle w:val="TAL"/>
              <w:rPr>
                <w:bCs/>
                <w:noProof/>
                <w:lang w:eastAsia="en-GB"/>
              </w:rPr>
            </w:pPr>
            <w:r>
              <w:rPr>
                <w:bCs/>
                <w:noProof/>
                <w:lang w:eastAsia="en-GB"/>
              </w:rPr>
              <w:t>Indicates, for each of the applicable RATs (EUTRA, UTRA), whether or not proximity indication is enabled for CSG member cell(s) of the concerned RAT. Note.</w:t>
            </w:r>
          </w:p>
        </w:tc>
      </w:tr>
      <w:tr w:rsidR="007A5D25" w14:paraId="0AB2C02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A04D67" w14:textId="77777777" w:rsidR="007A5D25" w:rsidRDefault="007A5D25">
            <w:pPr>
              <w:pStyle w:val="TAL"/>
              <w:rPr>
                <w:b/>
                <w:bCs/>
                <w:i/>
                <w:noProof/>
                <w:lang w:eastAsia="en-GB"/>
              </w:rPr>
            </w:pPr>
            <w:r>
              <w:rPr>
                <w:b/>
                <w:bCs/>
                <w:i/>
                <w:noProof/>
                <w:lang w:eastAsia="en-GB"/>
              </w:rPr>
              <w:t>rlmReportTimer</w:t>
            </w:r>
          </w:p>
          <w:p w14:paraId="56C62628" w14:textId="77777777" w:rsidR="007A5D25" w:rsidRDefault="007A5D25">
            <w:pPr>
              <w:pStyle w:val="TAL"/>
              <w:rPr>
                <w:b/>
                <w:bCs/>
                <w:i/>
                <w:noProof/>
                <w:lang w:eastAsia="en-GB"/>
              </w:rPr>
            </w:pPr>
            <w:r>
              <w:rPr>
                <w:lang w:eastAsia="en-GB"/>
              </w:rPr>
              <w:t xml:space="preserve">Prohibit timer for RLM event reporting, i.e. </w:t>
            </w:r>
            <w:r>
              <w:rPr>
                <w:noProof/>
              </w:rPr>
              <w:t>"</w:t>
            </w:r>
            <w:r>
              <w:rPr>
                <w:lang w:eastAsia="en-GB"/>
              </w:rPr>
              <w:t>early-out-of-sync</w:t>
            </w:r>
            <w:r>
              <w:rPr>
                <w:noProof/>
              </w:rPr>
              <w:t>"</w:t>
            </w:r>
            <w:r>
              <w:rPr>
                <w:lang w:eastAsia="en-GB"/>
              </w:rPr>
              <w:t xml:space="preserve"> and </w:t>
            </w:r>
            <w:r>
              <w:rPr>
                <w:noProof/>
              </w:rPr>
              <w:t>"</w:t>
            </w:r>
            <w:r>
              <w:rPr>
                <w:lang w:eastAsia="en-GB"/>
              </w:rPr>
              <w:t>early-in-sync</w:t>
            </w:r>
            <w:r>
              <w:rPr>
                <w:noProof/>
              </w:rP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A5D25" w14:paraId="207D793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822FB3" w14:textId="77777777" w:rsidR="007A5D25" w:rsidRDefault="007A5D25">
            <w:pPr>
              <w:pStyle w:val="TAL"/>
              <w:rPr>
                <w:b/>
                <w:bCs/>
                <w:i/>
                <w:noProof/>
                <w:lang w:eastAsia="en-GB"/>
              </w:rPr>
            </w:pPr>
            <w:r>
              <w:rPr>
                <w:b/>
                <w:i/>
              </w:rPr>
              <w:lastRenderedPageBreak/>
              <w:t>rlmReportRep-MPDCCH</w:t>
            </w:r>
          </w:p>
          <w:p w14:paraId="4B6C9ADA"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report excess </w:t>
            </w:r>
            <w:r>
              <w:rPr>
                <w:bCs/>
                <w:noProof/>
                <w:lang w:eastAsia="en-GB"/>
              </w:rPr>
              <w:t xml:space="preserve">repetitions on MPDCCH. </w:t>
            </w:r>
          </w:p>
        </w:tc>
      </w:tr>
      <w:tr w:rsidR="007A5D25" w14:paraId="65AFACA7"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9FC232" w14:textId="77777777" w:rsidR="007A5D25" w:rsidRDefault="007A5D25">
            <w:pPr>
              <w:pStyle w:val="TAL"/>
              <w:rPr>
                <w:b/>
                <w:bCs/>
                <w:i/>
                <w:noProof/>
                <w:lang w:eastAsia="en-GB"/>
              </w:rPr>
            </w:pPr>
            <w:r>
              <w:rPr>
                <w:b/>
                <w:bCs/>
                <w:i/>
                <w:noProof/>
                <w:lang w:eastAsia="en-GB"/>
              </w:rPr>
              <w:t>sps-AssistanceInfoReport</w:t>
            </w:r>
          </w:p>
          <w:p w14:paraId="73E9A6C4" w14:textId="77777777" w:rsidR="007A5D25" w:rsidRDefault="007A5D25">
            <w:pPr>
              <w:pStyle w:val="TAL"/>
              <w:rPr>
                <w:bCs/>
                <w:noProof/>
                <w:lang w:eastAsia="en-GB"/>
              </w:rPr>
            </w:pPr>
            <w:r>
              <w:rPr>
                <w:bCs/>
                <w:kern w:val="2"/>
                <w:lang w:eastAsia="en-GB"/>
              </w:rPr>
              <w:t xml:space="preserve">Value TRUE indicates </w:t>
            </w:r>
            <w:r>
              <w:rPr>
                <w:bCs/>
                <w:noProof/>
                <w:lang w:eastAsia="en-GB"/>
              </w:rPr>
              <w:t xml:space="preserve">that the UE is allowed to report SPS-AssistanceInformation. If the </w:t>
            </w:r>
            <w:r>
              <w:rPr>
                <w:bCs/>
                <w:i/>
                <w:iCs/>
                <w:noProof/>
                <w:lang w:eastAsia="en-GB"/>
              </w:rPr>
              <w:t>sl-V2X-SPS-Config</w:t>
            </w:r>
            <w:r>
              <w:rPr>
                <w:bCs/>
                <w:noProof/>
                <w:lang w:eastAsia="en-GB"/>
              </w:rPr>
              <w:t xml:space="preserve"> is provided by an E-UTRA </w:t>
            </w:r>
            <w:r>
              <w:rPr>
                <w:bCs/>
                <w:i/>
                <w:iCs/>
                <w:noProof/>
                <w:lang w:eastAsia="en-GB"/>
              </w:rPr>
              <w:t>RRCConnectionReconfiguration</w:t>
            </w:r>
            <w:r>
              <w:rPr>
                <w:bCs/>
                <w:noProof/>
                <w:lang w:eastAsia="en-GB"/>
              </w:rPr>
              <w:t xml:space="preserve"> message embedded within an NR </w:t>
            </w:r>
            <w:r>
              <w:rPr>
                <w:bCs/>
                <w:i/>
                <w:iCs/>
                <w:noProof/>
                <w:lang w:eastAsia="en-GB"/>
              </w:rPr>
              <w:t>RRCReconfiguration</w:t>
            </w:r>
            <w:r>
              <w:rPr>
                <w:bCs/>
                <w:noProof/>
                <w:lang w:eastAsia="en-GB"/>
              </w:rPr>
              <w:t xml:space="preserve"> for V2X sidelink communication (i.e. </w:t>
            </w:r>
            <w:r>
              <w:rPr>
                <w:bCs/>
                <w:i/>
                <w:iCs/>
                <w:noProof/>
                <w:lang w:eastAsia="en-GB"/>
              </w:rPr>
              <w:t>sl-ConfigDedicatedEUTRA</w:t>
            </w:r>
            <w:r>
              <w:rPr>
                <w:bCs/>
                <w:noProof/>
                <w:lang w:eastAsia="en-GB"/>
              </w:rPr>
              <w:t xml:space="preserve">) as in TS 38.331 [82], the network should configure the </w:t>
            </w:r>
            <w:r>
              <w:rPr>
                <w:bCs/>
                <w:i/>
                <w:iCs/>
                <w:noProof/>
                <w:lang w:eastAsia="en-GB"/>
              </w:rPr>
              <w:t>otherConfig</w:t>
            </w:r>
            <w:r>
              <w:rPr>
                <w:bCs/>
                <w:noProof/>
                <w:lang w:eastAsia="en-GB"/>
              </w:rPr>
              <w:t xml:space="preserve"> and set this field to TRUE.</w:t>
            </w:r>
          </w:p>
        </w:tc>
      </w:tr>
      <w:tr w:rsidR="007A5D25" w14:paraId="2C18267F"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7F81D3" w14:textId="77777777" w:rsidR="007A5D25" w:rsidRDefault="007A5D25">
            <w:pPr>
              <w:pStyle w:val="TAL"/>
              <w:rPr>
                <w:b/>
                <w:bCs/>
                <w:i/>
                <w:noProof/>
                <w:lang w:eastAsia="en-GB"/>
              </w:rPr>
            </w:pPr>
            <w:r>
              <w:rPr>
                <w:b/>
                <w:bCs/>
                <w:i/>
                <w:noProof/>
                <w:lang w:eastAsia="en-GB"/>
              </w:rPr>
              <w:t>wlan-NameListConfig</w:t>
            </w:r>
          </w:p>
          <w:p w14:paraId="79A4387E" w14:textId="77777777" w:rsidR="007A5D25" w:rsidRDefault="007A5D25">
            <w:pPr>
              <w:pStyle w:val="TAL"/>
              <w:rPr>
                <w:iCs/>
                <w:noProof/>
                <w:lang w:eastAsia="en-GB"/>
              </w:rPr>
            </w:pPr>
            <w:r>
              <w:rPr>
                <w:iCs/>
                <w:noProof/>
                <w:lang w:eastAsia="en-GB"/>
              </w:rPr>
              <w:t xml:space="preserve">Configuration for the UE to report measurements from specific WLAN APs. E-UTRAN configures the field only if </w:t>
            </w:r>
            <w:r>
              <w:rPr>
                <w:i/>
                <w:noProof/>
                <w:lang w:eastAsia="en-GB"/>
              </w:rPr>
              <w:t>includeWLAN-Meas</w:t>
            </w:r>
            <w:r>
              <w:rPr>
                <w:iCs/>
                <w:noProof/>
                <w:lang w:eastAsia="en-GB"/>
              </w:rPr>
              <w:t xml:space="preserve"> is configured for one or more measurements.</w:t>
            </w:r>
          </w:p>
        </w:tc>
      </w:tr>
    </w:tbl>
    <w:p w14:paraId="35899F31" w14:textId="77777777" w:rsidR="007A5D25" w:rsidRDefault="007A5D25" w:rsidP="007A5D25"/>
    <w:p w14:paraId="7BACF875" w14:textId="77777777" w:rsidR="007A5D25" w:rsidRDefault="007A5D25" w:rsidP="007A5D25">
      <w:pPr>
        <w:pStyle w:val="NO"/>
      </w:pPr>
      <w:r>
        <w:t>NOTE:</w:t>
      </w:r>
      <w:r>
        <w:tab/>
        <w:t>Enabling/ disabling of proximity indication includes enabling/ disabling of the related functionality e.g. autonomous search in connected mode.</w:t>
      </w: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D25" w14:paraId="5B10FD04" w14:textId="77777777" w:rsidTr="007A5D2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5C4A2A8" w14:textId="77777777" w:rsidR="007A5D25" w:rsidRDefault="007A5D25">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A0CE23" w14:textId="77777777" w:rsidR="007A5D25" w:rsidRDefault="007A5D25">
            <w:pPr>
              <w:pStyle w:val="TAH"/>
              <w:rPr>
                <w:lang w:eastAsia="en-GB"/>
              </w:rPr>
            </w:pPr>
            <w:r>
              <w:rPr>
                <w:iCs/>
                <w:lang w:eastAsia="en-GB"/>
              </w:rPr>
              <w:t>Explanation</w:t>
            </w:r>
          </w:p>
        </w:tc>
      </w:tr>
      <w:tr w:rsidR="007A5D25" w14:paraId="1B734B83"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C7564D" w14:textId="77777777" w:rsidR="007A5D25" w:rsidRDefault="007A5D25">
            <w:pPr>
              <w:pStyle w:val="TAL"/>
              <w:rPr>
                <w:i/>
                <w:noProof/>
                <w:lang w:eastAsia="en-GB"/>
              </w:rPr>
            </w:pPr>
            <w:r>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hideMark/>
          </w:tcPr>
          <w:p w14:paraId="3B468544" w14:textId="77777777" w:rsidR="007A5D25" w:rsidRDefault="007A5D25">
            <w:pPr>
              <w:pStyle w:val="TAL"/>
              <w:rPr>
                <w:b/>
                <w:lang w:eastAsia="en-GB"/>
              </w:rPr>
            </w:pPr>
            <w:r>
              <w:rPr>
                <w:lang w:eastAsia="en-GB"/>
              </w:rPr>
              <w:t xml:space="preserve">The field is optionally present if </w:t>
            </w:r>
            <w:r>
              <w:rPr>
                <w:i/>
                <w:noProof/>
                <w:lang w:eastAsia="en-GB"/>
              </w:rPr>
              <w:t>idc-Indication</w:t>
            </w:r>
            <w:r>
              <w:rPr>
                <w:noProof/>
                <w:lang w:eastAsia="en-GB"/>
              </w:rPr>
              <w:t xml:space="preserve"> is present, need OR. </w:t>
            </w:r>
            <w:r>
              <w:rPr>
                <w:lang w:eastAsia="en-GB"/>
              </w:rPr>
              <w:t>Otherwise the field is not present.</w:t>
            </w:r>
          </w:p>
        </w:tc>
      </w:tr>
      <w:tr w:rsidR="007A5D25" w14:paraId="34B891ED"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2490D8" w14:textId="77777777" w:rsidR="007A5D25" w:rsidRDefault="007A5D25">
            <w:pPr>
              <w:pStyle w:val="TAL"/>
              <w:rPr>
                <w:i/>
                <w:iCs/>
                <w:noProof/>
                <w:lang w:eastAsia="en-GB"/>
              </w:rPr>
            </w:pPr>
            <w:r>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hideMark/>
          </w:tcPr>
          <w:p w14:paraId="62D58768" w14:textId="77777777" w:rsidR="007A5D25" w:rsidRDefault="007A5D25">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27C2EF37" w14:textId="77777777" w:rsidR="007A5D25" w:rsidRDefault="007A5D25" w:rsidP="007A5D25"/>
    <w:p w14:paraId="7C5FDAB5" w14:textId="77777777" w:rsidR="007B058E" w:rsidRPr="007B058E" w:rsidRDefault="007B058E" w:rsidP="007B058E">
      <w:pPr>
        <w:keepNext/>
        <w:keepLines/>
        <w:spacing w:before="120"/>
        <w:ind w:left="1418" w:hanging="1418"/>
        <w:outlineLvl w:val="3"/>
        <w:rPr>
          <w:rFonts w:ascii="Arial" w:eastAsia="MS Mincho" w:hAnsi="Arial"/>
          <w:sz w:val="24"/>
        </w:rPr>
      </w:pPr>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AreaCode</w:t>
      </w:r>
      <w:bookmarkEnd w:id="6151"/>
      <w:bookmarkEnd w:id="6152"/>
      <w:bookmarkEnd w:id="6153"/>
      <w:bookmarkEnd w:id="6154"/>
      <w:bookmarkEnd w:id="6155"/>
      <w:bookmarkEnd w:id="6156"/>
      <w:bookmarkEnd w:id="6157"/>
      <w:bookmarkEnd w:id="6158"/>
      <w:bookmarkEnd w:id="6159"/>
      <w:bookmarkEnd w:id="6160"/>
      <w:bookmarkEnd w:id="6161"/>
      <w:bookmarkEnd w:id="6162"/>
    </w:p>
    <w:p w14:paraId="045647C5" w14:textId="77777777" w:rsidR="007B058E" w:rsidRPr="007B058E" w:rsidRDefault="007B058E" w:rsidP="007B058E">
      <w:pPr>
        <w:rPr>
          <w:rFonts w:eastAsia="MS Mincho"/>
        </w:rPr>
      </w:pPr>
      <w:r w:rsidRPr="007B058E">
        <w:rPr>
          <w:lang w:eastAsia="ko-KR"/>
        </w:rPr>
        <w:t xml:space="preserve">The </w:t>
      </w:r>
      <w:r w:rsidRPr="007B058E">
        <w:rPr>
          <w:i/>
          <w:lang w:eastAsia="ko-KR"/>
        </w:rPr>
        <w:t xml:space="preserve">RAN-AreaCode </w:t>
      </w:r>
      <w:r w:rsidRPr="007B058E">
        <w:rPr>
          <w:lang w:eastAsia="ko-KR"/>
        </w:rPr>
        <w:t>IE indicates RAN area code of the cell.</w:t>
      </w:r>
    </w:p>
    <w:p w14:paraId="7D0C075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N-AreaCode </w:t>
      </w:r>
      <w:r w:rsidRPr="007B058E">
        <w:rPr>
          <w:rFonts w:ascii="Arial" w:hAnsi="Arial"/>
          <w:b/>
        </w:rPr>
        <w:t>information element</w:t>
      </w:r>
    </w:p>
    <w:p w14:paraId="51826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28F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14C67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1BD5E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719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37D212DB" w14:textId="77777777" w:rsidR="007B058E" w:rsidRPr="007B058E" w:rsidRDefault="007B058E" w:rsidP="007B058E"/>
    <w:p w14:paraId="112A25D1" w14:textId="77777777" w:rsidR="007B058E" w:rsidRPr="007B058E" w:rsidRDefault="007B058E" w:rsidP="007B058E">
      <w:pPr>
        <w:keepNext/>
        <w:keepLines/>
        <w:spacing w:before="120"/>
        <w:ind w:left="1418" w:hanging="1418"/>
        <w:outlineLvl w:val="3"/>
        <w:rPr>
          <w:rFonts w:ascii="Arial" w:hAnsi="Arial"/>
          <w:sz w:val="24"/>
        </w:rPr>
      </w:pPr>
      <w:bookmarkStart w:id="6164" w:name="_Toc20487479"/>
      <w:bookmarkStart w:id="6165" w:name="_Toc29342779"/>
      <w:bookmarkStart w:id="6166" w:name="_Toc29343918"/>
      <w:bookmarkStart w:id="6167" w:name="_Toc36567184"/>
      <w:bookmarkStart w:id="6168" w:name="_Toc36810631"/>
      <w:bookmarkStart w:id="6169" w:name="_Toc36846995"/>
      <w:bookmarkStart w:id="6170" w:name="_Toc36939648"/>
      <w:bookmarkStart w:id="6171" w:name="_Toc37082628"/>
      <w:bookmarkStart w:id="6172" w:name="_Toc46481269"/>
      <w:bookmarkStart w:id="6173" w:name="_Toc46482503"/>
      <w:bookmarkStart w:id="6174" w:name="_Toc46483737"/>
      <w:bookmarkStart w:id="6175"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6164"/>
      <w:bookmarkEnd w:id="6165"/>
      <w:bookmarkEnd w:id="6166"/>
      <w:bookmarkEnd w:id="6167"/>
      <w:bookmarkEnd w:id="6168"/>
      <w:bookmarkEnd w:id="6169"/>
      <w:bookmarkEnd w:id="6170"/>
      <w:bookmarkEnd w:id="6171"/>
      <w:bookmarkEnd w:id="6172"/>
      <w:bookmarkEnd w:id="6173"/>
      <w:bookmarkEnd w:id="6174"/>
      <w:bookmarkEnd w:id="6175"/>
    </w:p>
    <w:p w14:paraId="18F976A1"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concerns a random value, generated by the eNB, to be passed to the CDMA2000 upper layers</w:t>
      </w:r>
      <w:r w:rsidRPr="007B058E">
        <w:t>.</w:t>
      </w:r>
    </w:p>
    <w:p w14:paraId="3548BEB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42C8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56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E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76F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48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FB39F" w14:textId="77777777" w:rsidR="007B058E" w:rsidRPr="007B058E" w:rsidRDefault="007B058E" w:rsidP="007B058E">
      <w:pPr>
        <w:rPr>
          <w:iCs/>
        </w:rPr>
      </w:pPr>
    </w:p>
    <w:p w14:paraId="0ABAD499" w14:textId="77777777" w:rsidR="007B058E" w:rsidRPr="007B058E" w:rsidRDefault="007B058E" w:rsidP="007B058E">
      <w:pPr>
        <w:keepNext/>
        <w:keepLines/>
        <w:spacing w:before="120"/>
        <w:ind w:left="1418" w:hanging="1418"/>
        <w:outlineLvl w:val="3"/>
        <w:rPr>
          <w:rFonts w:ascii="Arial" w:hAnsi="Arial"/>
          <w:sz w:val="24"/>
        </w:rPr>
      </w:pPr>
      <w:bookmarkStart w:id="6176" w:name="_Toc20487480"/>
      <w:bookmarkStart w:id="6177" w:name="_Toc29342780"/>
      <w:bookmarkStart w:id="6178" w:name="_Toc29343919"/>
      <w:bookmarkStart w:id="6179" w:name="_Toc36567185"/>
      <w:bookmarkStart w:id="6180" w:name="_Toc36810632"/>
      <w:bookmarkStart w:id="6181" w:name="_Toc36846996"/>
      <w:bookmarkStart w:id="6182" w:name="_Toc36939649"/>
      <w:bookmarkStart w:id="6183" w:name="_Toc37082629"/>
      <w:bookmarkStart w:id="6184" w:name="_Toc46481270"/>
      <w:bookmarkStart w:id="6185" w:name="_Toc46482504"/>
      <w:bookmarkStart w:id="6186" w:name="_Toc46483738"/>
      <w:bookmarkStart w:id="6187" w:name="_Toc139383604"/>
      <w:r w:rsidRPr="007B058E">
        <w:rPr>
          <w:rFonts w:ascii="Arial" w:hAnsi="Arial"/>
          <w:sz w:val="24"/>
        </w:rPr>
        <w:lastRenderedPageBreak/>
        <w:t>–</w:t>
      </w:r>
      <w:r w:rsidRPr="007B058E">
        <w:rPr>
          <w:rFonts w:ascii="Arial" w:hAnsi="Arial"/>
          <w:sz w:val="24"/>
        </w:rPr>
        <w:tab/>
      </w:r>
      <w:r w:rsidRPr="007B058E">
        <w:rPr>
          <w:rFonts w:ascii="Arial" w:hAnsi="Arial"/>
          <w:i/>
          <w:noProof/>
          <w:sz w:val="24"/>
        </w:rPr>
        <w:t>RAT-Type</w:t>
      </w:r>
      <w:bookmarkEnd w:id="6176"/>
      <w:bookmarkEnd w:id="6177"/>
      <w:bookmarkEnd w:id="6178"/>
      <w:bookmarkEnd w:id="6179"/>
      <w:bookmarkEnd w:id="6180"/>
      <w:bookmarkEnd w:id="6181"/>
      <w:bookmarkEnd w:id="6182"/>
      <w:bookmarkEnd w:id="6183"/>
      <w:bookmarkEnd w:id="6184"/>
      <w:bookmarkEnd w:id="6185"/>
      <w:bookmarkEnd w:id="6186"/>
      <w:bookmarkEnd w:id="6187"/>
    </w:p>
    <w:p w14:paraId="3C7AB28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4A206A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58AF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B91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5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94B7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5E74E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9C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729A92" w14:textId="77777777" w:rsidR="007B058E" w:rsidRPr="007B058E" w:rsidRDefault="007B058E" w:rsidP="007B058E">
      <w:pPr>
        <w:rPr>
          <w:iCs/>
        </w:rPr>
      </w:pPr>
    </w:p>
    <w:p w14:paraId="5FA0D018" w14:textId="77777777" w:rsidR="007B058E" w:rsidRPr="007B058E" w:rsidRDefault="007B058E" w:rsidP="007B058E">
      <w:pPr>
        <w:keepNext/>
        <w:keepLines/>
        <w:spacing w:before="120"/>
        <w:ind w:left="1418" w:hanging="1418"/>
        <w:outlineLvl w:val="3"/>
        <w:rPr>
          <w:rFonts w:ascii="Arial" w:hAnsi="Arial"/>
          <w:sz w:val="24"/>
        </w:rPr>
      </w:pPr>
      <w:bookmarkStart w:id="6188" w:name="_Toc20487481"/>
      <w:bookmarkStart w:id="6189" w:name="_Toc29342781"/>
      <w:bookmarkStart w:id="6190" w:name="_Toc29343920"/>
      <w:bookmarkStart w:id="6191" w:name="_Toc36567186"/>
      <w:bookmarkStart w:id="6192" w:name="_Toc36810633"/>
      <w:bookmarkStart w:id="6193" w:name="_Toc36846997"/>
      <w:bookmarkStart w:id="6194" w:name="_Toc36939650"/>
      <w:bookmarkStart w:id="6195" w:name="_Toc37082630"/>
      <w:bookmarkStart w:id="6196" w:name="_Toc46481271"/>
      <w:bookmarkStart w:id="6197" w:name="_Toc46482505"/>
      <w:bookmarkStart w:id="6198" w:name="_Toc46483739"/>
      <w:bookmarkStart w:id="6199"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6188"/>
      <w:bookmarkEnd w:id="6189"/>
      <w:bookmarkEnd w:id="6190"/>
      <w:bookmarkEnd w:id="6191"/>
      <w:bookmarkEnd w:id="6192"/>
      <w:bookmarkEnd w:id="6193"/>
      <w:bookmarkEnd w:id="6194"/>
      <w:bookmarkEnd w:id="6195"/>
      <w:bookmarkEnd w:id="6196"/>
      <w:bookmarkEnd w:id="6197"/>
      <w:bookmarkEnd w:id="6198"/>
      <w:bookmarkEnd w:id="6199"/>
    </w:p>
    <w:p w14:paraId="375C08B4" w14:textId="77777777" w:rsidR="007B058E" w:rsidRPr="007B058E" w:rsidRDefault="007B058E" w:rsidP="007B058E">
      <w:pPr>
        <w:rPr>
          <w:iCs/>
        </w:rPr>
      </w:pPr>
      <w:r w:rsidRPr="007B058E">
        <w:t xml:space="preserve">The IE </w:t>
      </w:r>
      <w:r w:rsidRPr="007B058E">
        <w:rPr>
          <w:i/>
        </w:rPr>
        <w:t>Resume</w:t>
      </w:r>
      <w:r w:rsidRPr="007B058E">
        <w:rPr>
          <w:i/>
          <w:noProof/>
        </w:rPr>
        <w:t>Identity</w:t>
      </w:r>
      <w:r w:rsidRPr="007B058E">
        <w:rPr>
          <w:iCs/>
        </w:rPr>
        <w:t xml:space="preserve"> is used to identify the suspended UE context</w:t>
      </w:r>
    </w:p>
    <w:p w14:paraId="60C6AF0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41350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47B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E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6C5EC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40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CBE7E9" w14:textId="77777777" w:rsidR="007B058E" w:rsidRPr="007B058E" w:rsidRDefault="007B058E" w:rsidP="007B058E"/>
    <w:p w14:paraId="638C83A6" w14:textId="77777777" w:rsidR="007B058E" w:rsidRPr="007B058E" w:rsidRDefault="007B058E" w:rsidP="007B058E">
      <w:pPr>
        <w:keepNext/>
        <w:keepLines/>
        <w:spacing w:before="120"/>
        <w:ind w:left="1418" w:hanging="1418"/>
        <w:outlineLvl w:val="3"/>
        <w:rPr>
          <w:rFonts w:ascii="Arial" w:hAnsi="Arial"/>
          <w:sz w:val="24"/>
        </w:rPr>
      </w:pPr>
      <w:bookmarkStart w:id="6200" w:name="_Toc20487482"/>
      <w:bookmarkStart w:id="6201" w:name="_Toc29342782"/>
      <w:bookmarkStart w:id="6202" w:name="_Toc29343921"/>
      <w:bookmarkStart w:id="6203" w:name="_Toc36567187"/>
      <w:bookmarkStart w:id="6204" w:name="_Toc36810634"/>
      <w:bookmarkStart w:id="6205" w:name="_Toc36846998"/>
      <w:bookmarkStart w:id="6206" w:name="_Toc36939651"/>
      <w:bookmarkStart w:id="6207" w:name="_Toc37082631"/>
      <w:bookmarkStart w:id="6208" w:name="_Toc46481272"/>
      <w:bookmarkStart w:id="6209" w:name="_Toc46482506"/>
      <w:bookmarkStart w:id="6210" w:name="_Toc46483740"/>
      <w:bookmarkStart w:id="6211"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6200"/>
      <w:bookmarkEnd w:id="6201"/>
      <w:bookmarkEnd w:id="6202"/>
      <w:bookmarkEnd w:id="6203"/>
      <w:bookmarkEnd w:id="6204"/>
      <w:bookmarkEnd w:id="6205"/>
      <w:bookmarkEnd w:id="6206"/>
      <w:bookmarkEnd w:id="6207"/>
      <w:bookmarkEnd w:id="6208"/>
      <w:bookmarkEnd w:id="6209"/>
      <w:bookmarkEnd w:id="6210"/>
      <w:bookmarkEnd w:id="6211"/>
    </w:p>
    <w:p w14:paraId="20A36561"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3774FE33"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TransactionIdentifier</w:t>
      </w:r>
      <w:r w:rsidRPr="007B058E">
        <w:rPr>
          <w:rFonts w:ascii="Arial" w:hAnsi="Arial"/>
          <w:b/>
        </w:rPr>
        <w:t xml:space="preserve"> information element</w:t>
      </w:r>
    </w:p>
    <w:p w14:paraId="1E48B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2F4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6C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F081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1E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4B1119" w14:textId="77777777" w:rsidR="00C17FBC" w:rsidRPr="007772A7" w:rsidRDefault="00C17FBC" w:rsidP="00C17FBC">
      <w:pPr>
        <w:rPr>
          <w:ins w:id="6212" w:author="RAN2#122" w:date="2023-06-05T10:07:00Z"/>
          <w:iCs/>
        </w:rPr>
      </w:pPr>
    </w:p>
    <w:p w14:paraId="27DBC181" w14:textId="77777777" w:rsidR="00C17FBC" w:rsidRPr="007772A7" w:rsidRDefault="00C17FBC" w:rsidP="00C17FBC">
      <w:pPr>
        <w:keepNext/>
        <w:keepLines/>
        <w:spacing w:before="120"/>
        <w:ind w:left="1418" w:hanging="1418"/>
        <w:outlineLvl w:val="3"/>
        <w:rPr>
          <w:ins w:id="6213" w:author="RAN2#122" w:date="2023-06-05T10:07:00Z"/>
          <w:rFonts w:ascii="Arial" w:hAnsi="Arial"/>
          <w:i/>
          <w:iCs/>
          <w:sz w:val="24"/>
        </w:rPr>
      </w:pPr>
      <w:ins w:id="6214" w:author="RAN2#122" w:date="2023-06-05T10:07:00Z">
        <w:r w:rsidRPr="007772A7">
          <w:rPr>
            <w:rFonts w:ascii="Arial" w:hAnsi="Arial"/>
            <w:i/>
            <w:iCs/>
            <w:sz w:val="24"/>
          </w:rPr>
          <w:t>–</w:t>
        </w:r>
        <w:r w:rsidRPr="007772A7">
          <w:rPr>
            <w:rFonts w:ascii="Arial" w:hAnsi="Arial"/>
            <w:i/>
            <w:iCs/>
            <w:sz w:val="24"/>
          </w:rPr>
          <w:tab/>
        </w:r>
        <w:r w:rsidRPr="00391E9D">
          <w:rPr>
            <w:rFonts w:ascii="Arial" w:hAnsi="Arial"/>
            <w:i/>
            <w:iCs/>
            <w:snapToGrid w:val="0"/>
            <w:sz w:val="24"/>
          </w:rPr>
          <w:t>SatelliteId</w:t>
        </w:r>
      </w:ins>
    </w:p>
    <w:p w14:paraId="349B280A" w14:textId="5400E9E4" w:rsidR="00C17FBC" w:rsidRPr="0061083B" w:rsidRDefault="00C17FBC" w:rsidP="00C17FBC">
      <w:pPr>
        <w:keepLines/>
        <w:rPr>
          <w:ins w:id="6215" w:author="RAN2#122" w:date="2023-06-05T10:07:00Z"/>
          <w:lang w:val="en-US"/>
          <w:rPrChange w:id="6216" w:author="Apple (Yuqin Chen)" w:date="2023-11-24T12:59:00Z">
            <w:rPr>
              <w:ins w:id="6217" w:author="RAN2#122" w:date="2023-06-05T10:07:00Z"/>
            </w:rPr>
          </w:rPrChange>
        </w:rPr>
      </w:pPr>
      <w:ins w:id="6218" w:author="RAN2#122" w:date="2023-06-05T10:07:00Z">
        <w:r w:rsidRPr="007772A7">
          <w:t xml:space="preserve">The IE </w:t>
        </w:r>
      </w:ins>
      <w:ins w:id="6219" w:author="RAN2#122" w:date="2023-06-05T10:17:00Z">
        <w:r>
          <w:rPr>
            <w:i/>
            <w:noProof/>
          </w:rPr>
          <w:t xml:space="preserve">SatelliteId </w:t>
        </w:r>
        <w:r>
          <w:rPr>
            <w:noProof/>
          </w:rPr>
          <w:t>is used</w:t>
        </w:r>
      </w:ins>
      <w:ins w:id="6220" w:author="RAN2#122" w:date="2023-06-05T10:07:00Z">
        <w:r w:rsidRPr="007772A7">
          <w:rPr>
            <w:noProof/>
          </w:rPr>
          <w:t xml:space="preserve"> </w:t>
        </w:r>
      </w:ins>
      <w:ins w:id="6221" w:author="RAN2#122" w:date="2023-06-05T10:17:00Z">
        <w:r>
          <w:rPr>
            <w:noProof/>
          </w:rPr>
          <w:t xml:space="preserve">to identify the satellite assistance information of </w:t>
        </w:r>
      </w:ins>
      <w:ins w:id="6222" w:author="RAN2#124-r1" w:date="2023-11-26T15:11:00Z">
        <w:r w:rsidR="006D2FD5">
          <w:rPr>
            <w:noProof/>
          </w:rPr>
          <w:t>the serv</w:t>
        </w:r>
      </w:ins>
      <w:ins w:id="6223" w:author="RAN2#124-r1" w:date="2023-11-26T15:12:00Z">
        <w:r w:rsidR="006D2FD5">
          <w:rPr>
            <w:noProof/>
          </w:rPr>
          <w:t xml:space="preserve">ing </w:t>
        </w:r>
        <w:commentRangeStart w:id="6224"/>
        <w:r w:rsidR="006D2FD5">
          <w:rPr>
            <w:noProof/>
          </w:rPr>
          <w:t>or</w:t>
        </w:r>
      </w:ins>
      <w:commentRangeEnd w:id="6224"/>
      <w:r w:rsidR="003D7641">
        <w:rPr>
          <w:rStyle w:val="CommentReference"/>
        </w:rPr>
        <w:commentReference w:id="6224"/>
      </w:r>
      <w:ins w:id="6225" w:author="RAN2#124-r1" w:date="2023-11-26T15:12:00Z">
        <w:r w:rsidR="006D2FD5">
          <w:rPr>
            <w:noProof/>
          </w:rPr>
          <w:t xml:space="preserve"> </w:t>
        </w:r>
      </w:ins>
      <w:commentRangeStart w:id="6226"/>
      <w:commentRangeStart w:id="6227"/>
      <w:commentRangeStart w:id="6228"/>
      <w:ins w:id="6229" w:author="RAN2#122" w:date="2023-06-05T10:17:00Z">
        <w:r>
          <w:rPr>
            <w:noProof/>
          </w:rPr>
          <w:t>neighb</w:t>
        </w:r>
      </w:ins>
      <w:ins w:id="6230" w:author="RAN2#122" w:date="2023-06-05T10:18:00Z">
        <w:r>
          <w:rPr>
            <w:noProof/>
          </w:rPr>
          <w:t>our satellites.</w:t>
        </w:r>
      </w:ins>
      <w:commentRangeEnd w:id="6226"/>
      <w:r w:rsidR="0061083B">
        <w:rPr>
          <w:rStyle w:val="CommentReference"/>
        </w:rPr>
        <w:commentReference w:id="6226"/>
      </w:r>
      <w:commentRangeEnd w:id="6227"/>
      <w:r w:rsidR="006D2FD5">
        <w:rPr>
          <w:rStyle w:val="CommentReference"/>
        </w:rPr>
        <w:commentReference w:id="6227"/>
      </w:r>
      <w:commentRangeEnd w:id="6228"/>
      <w:r w:rsidR="008742FF">
        <w:rPr>
          <w:rStyle w:val="CommentReference"/>
        </w:rPr>
        <w:commentReference w:id="6228"/>
      </w:r>
    </w:p>
    <w:p w14:paraId="3F5BC79F" w14:textId="77777777" w:rsidR="00C17FBC" w:rsidRPr="007772A7" w:rsidRDefault="00C17FBC" w:rsidP="00C17FBC">
      <w:pPr>
        <w:keepNext/>
        <w:keepLines/>
        <w:spacing w:before="60"/>
        <w:jc w:val="center"/>
        <w:rPr>
          <w:ins w:id="6231" w:author="RAN2#122" w:date="2023-06-05T10:07:00Z"/>
          <w:rFonts w:ascii="Arial" w:hAnsi="Arial"/>
          <w:b/>
        </w:rPr>
      </w:pPr>
      <w:ins w:id="6232" w:author="RAN2#122" w:date="2023-06-05T10:18:00Z">
        <w:r>
          <w:rPr>
            <w:rFonts w:ascii="Arial" w:hAnsi="Arial"/>
            <w:b/>
            <w:i/>
            <w:iCs/>
            <w:snapToGrid w:val="0"/>
          </w:rPr>
          <w:t>SatelliteId</w:t>
        </w:r>
      </w:ins>
      <w:ins w:id="6233" w:author="RAN2#122" w:date="2023-06-05T10:07:00Z">
        <w:r w:rsidRPr="007772A7">
          <w:rPr>
            <w:rFonts w:ascii="Arial" w:hAnsi="Arial"/>
            <w:b/>
            <w:snapToGrid w:val="0"/>
          </w:rPr>
          <w:t xml:space="preserve"> </w:t>
        </w:r>
        <w:r w:rsidRPr="007772A7">
          <w:rPr>
            <w:rFonts w:ascii="Arial" w:hAnsi="Arial"/>
            <w:b/>
          </w:rPr>
          <w:t>information element</w:t>
        </w:r>
      </w:ins>
    </w:p>
    <w:p w14:paraId="3F05FD3F"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4" w:author="RAN2#122" w:date="2023-06-05T10:07:00Z"/>
          <w:rFonts w:ascii="Courier New" w:hAnsi="Courier New"/>
          <w:noProof/>
          <w:sz w:val="16"/>
        </w:rPr>
      </w:pPr>
      <w:ins w:id="6235" w:author="RAN2#122" w:date="2023-06-05T10:07:00Z">
        <w:r w:rsidRPr="007772A7">
          <w:rPr>
            <w:rFonts w:ascii="Courier New" w:hAnsi="Courier New"/>
            <w:noProof/>
            <w:sz w:val="16"/>
          </w:rPr>
          <w:t>-- ASN1START</w:t>
        </w:r>
      </w:ins>
    </w:p>
    <w:p w14:paraId="63D13599"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6" w:author="RAN2#122" w:date="2023-06-05T10:07:00Z"/>
          <w:rFonts w:ascii="Courier New" w:hAnsi="Courier New"/>
          <w:noProof/>
          <w:sz w:val="16"/>
        </w:rPr>
      </w:pPr>
    </w:p>
    <w:p w14:paraId="6C0215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7" w:author="RAN2#122" w:date="2023-06-05T10:07:00Z"/>
          <w:rFonts w:ascii="Courier New" w:hAnsi="Courier New"/>
          <w:noProof/>
          <w:sz w:val="16"/>
          <w:lang w:val="fi-FI"/>
        </w:rPr>
      </w:pPr>
      <w:ins w:id="6238" w:author="RAN2#122" w:date="2023-06-05T10:08:00Z">
        <w:r w:rsidRPr="00391E9D">
          <w:rPr>
            <w:rFonts w:ascii="Courier New" w:hAnsi="Courier New"/>
            <w:noProof/>
            <w:sz w:val="16"/>
          </w:rPr>
          <w:t>SatelliteId-r18</w:t>
        </w:r>
      </w:ins>
      <w:ins w:id="6239" w:author="RAN2#122" w:date="2023-06-05T10:07:00Z">
        <w:r w:rsidRPr="007772A7">
          <w:rPr>
            <w:rFonts w:ascii="Courier New" w:hAnsi="Courier New"/>
            <w:noProof/>
            <w:sz w:val="16"/>
          </w:rPr>
          <w:t xml:space="preserve"> ::= </w:t>
        </w:r>
      </w:ins>
      <w:ins w:id="6240" w:author="RAN2#122" w:date="2023-06-05T10:08:00Z">
        <w:r w:rsidRPr="0078356C">
          <w:rPr>
            <w:rFonts w:ascii="Courier New" w:hAnsi="Courier New"/>
            <w:noProof/>
            <w:sz w:val="16"/>
          </w:rPr>
          <w:t>INTEGER (</w:t>
        </w:r>
      </w:ins>
      <w:ins w:id="6241" w:author="RAN2#124" w:date="2023-11-20T10:28:00Z">
        <w:r w:rsidR="00A768E4" w:rsidRPr="00A768E4">
          <w:rPr>
            <w:rFonts w:ascii="Courier New" w:hAnsi="Courier New"/>
            <w:noProof/>
            <w:sz w:val="16"/>
          </w:rPr>
          <w:t>0..255</w:t>
        </w:r>
      </w:ins>
      <w:ins w:id="6242" w:author="RAN2#122" w:date="2023-06-05T10:09:00Z">
        <w:del w:id="6243" w:author="RAN2#124" w:date="2023-11-20T10:28:00Z">
          <w:r w:rsidDel="00A768E4">
            <w:rPr>
              <w:rFonts w:ascii="Courier New" w:hAnsi="Courier New"/>
              <w:noProof/>
              <w:sz w:val="16"/>
            </w:rPr>
            <w:delText>1</w:delText>
          </w:r>
        </w:del>
      </w:ins>
      <w:ins w:id="6244" w:author="RAN2#122" w:date="2023-06-05T10:08:00Z">
        <w:del w:id="6245" w:author="RAN2#124" w:date="2023-11-20T10:28:00Z">
          <w:r w:rsidRPr="0078356C" w:rsidDel="00A768E4">
            <w:rPr>
              <w:rFonts w:ascii="Courier New" w:hAnsi="Courier New"/>
              <w:noProof/>
              <w:sz w:val="16"/>
            </w:rPr>
            <w:delText>..</w:delText>
          </w:r>
        </w:del>
      </w:ins>
      <w:ins w:id="6246" w:author="RAN2#122" w:date="2023-06-05T10:09:00Z">
        <w:del w:id="6247" w:author="RAN2#124" w:date="2023-11-20T10:28:00Z">
          <w:r w:rsidRPr="00343A2F" w:rsidDel="00A768E4">
            <w:delText xml:space="preserve"> </w:delText>
          </w:r>
        </w:del>
      </w:ins>
      <w:ins w:id="6248" w:author="RAN2#122" w:date="2023-06-09T14:25:00Z">
        <w:del w:id="6249" w:author="RAN2#124" w:date="2023-11-20T10:28:00Z">
          <w:r w:rsidDel="00A768E4">
            <w:rPr>
              <w:rFonts w:ascii="Courier New" w:hAnsi="Courier New"/>
              <w:noProof/>
              <w:sz w:val="16"/>
            </w:rPr>
            <w:delText>ffsValue</w:delText>
          </w:r>
        </w:del>
      </w:ins>
      <w:ins w:id="6250" w:author="RAN2#122" w:date="2023-06-05T10:08:00Z">
        <w:r w:rsidRPr="0078356C">
          <w:rPr>
            <w:rFonts w:ascii="Courier New" w:hAnsi="Courier New"/>
            <w:noProof/>
            <w:sz w:val="16"/>
          </w:rPr>
          <w:t>)</w:t>
        </w:r>
      </w:ins>
    </w:p>
    <w:p w14:paraId="26ECD32E"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1" w:author="RAN2#122" w:date="2023-06-05T10:07:00Z"/>
          <w:rFonts w:ascii="Courier New" w:hAnsi="Courier New"/>
          <w:noProof/>
          <w:sz w:val="16"/>
          <w:lang w:val="fi-FI"/>
        </w:rPr>
      </w:pPr>
    </w:p>
    <w:p w14:paraId="666E6373"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2" w:author="RAN2#122" w:date="2023-06-05T10:07:00Z"/>
          <w:rFonts w:ascii="Courier New" w:hAnsi="Courier New"/>
          <w:noProof/>
          <w:sz w:val="16"/>
        </w:rPr>
      </w:pPr>
      <w:ins w:id="6253" w:author="RAN2#122" w:date="2023-06-05T10:07:00Z">
        <w:r w:rsidRPr="007772A7">
          <w:rPr>
            <w:rFonts w:ascii="Courier New" w:hAnsi="Courier New"/>
            <w:noProof/>
            <w:sz w:val="16"/>
          </w:rPr>
          <w:t>-- ASN1STOP</w:t>
        </w:r>
      </w:ins>
    </w:p>
    <w:p w14:paraId="33EA2784" w14:textId="77777777" w:rsidR="007B058E" w:rsidRPr="007B058E" w:rsidRDefault="007B058E" w:rsidP="007B058E">
      <w:pPr>
        <w:rPr>
          <w:iCs/>
        </w:rPr>
      </w:pPr>
    </w:p>
    <w:p w14:paraId="38FACCA5" w14:textId="77777777" w:rsidR="007B058E" w:rsidRPr="007B058E" w:rsidRDefault="007B058E" w:rsidP="007B058E">
      <w:pPr>
        <w:keepNext/>
        <w:keepLines/>
        <w:spacing w:before="120"/>
        <w:ind w:left="1418" w:hanging="1418"/>
        <w:outlineLvl w:val="3"/>
        <w:rPr>
          <w:rFonts w:ascii="Arial" w:hAnsi="Arial"/>
          <w:sz w:val="24"/>
        </w:rPr>
      </w:pPr>
      <w:bookmarkStart w:id="6254" w:name="_Toc20487483"/>
      <w:bookmarkStart w:id="6255" w:name="_Toc29342783"/>
      <w:bookmarkStart w:id="6256" w:name="_Toc29343922"/>
      <w:bookmarkStart w:id="6257" w:name="_Toc36567188"/>
      <w:bookmarkStart w:id="6258" w:name="_Toc36810635"/>
      <w:bookmarkStart w:id="6259" w:name="_Toc36846999"/>
      <w:bookmarkStart w:id="6260" w:name="_Toc36939652"/>
      <w:bookmarkStart w:id="6261" w:name="_Toc37082632"/>
      <w:bookmarkStart w:id="6262" w:name="_Toc46481273"/>
      <w:bookmarkStart w:id="6263" w:name="_Toc46482507"/>
      <w:bookmarkStart w:id="6264" w:name="_Toc46483741"/>
      <w:bookmarkStart w:id="6265"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6254"/>
      <w:bookmarkEnd w:id="6255"/>
      <w:bookmarkEnd w:id="6256"/>
      <w:bookmarkEnd w:id="6257"/>
      <w:bookmarkEnd w:id="6258"/>
      <w:bookmarkEnd w:id="6259"/>
      <w:bookmarkEnd w:id="6260"/>
      <w:bookmarkEnd w:id="6261"/>
      <w:bookmarkEnd w:id="6262"/>
      <w:bookmarkEnd w:id="6263"/>
      <w:bookmarkEnd w:id="6264"/>
      <w:bookmarkEnd w:id="6265"/>
    </w:p>
    <w:p w14:paraId="088999AE"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21D9637B"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2BCA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9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81E1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3603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3E16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76CE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8B4A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39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2F624C" w14:textId="77777777" w:rsidR="007B058E" w:rsidRPr="007B058E" w:rsidRDefault="007B058E" w:rsidP="007B058E">
      <w:pPr>
        <w:rPr>
          <w:iCs/>
        </w:rPr>
      </w:pPr>
    </w:p>
    <w:p w14:paraId="74DACB75" w14:textId="77777777" w:rsidR="007B058E" w:rsidRPr="007B058E" w:rsidRDefault="007B058E" w:rsidP="007B058E">
      <w:pPr>
        <w:keepNext/>
        <w:keepLines/>
        <w:spacing w:before="120"/>
        <w:ind w:left="1418" w:hanging="1418"/>
        <w:outlineLvl w:val="3"/>
        <w:rPr>
          <w:rFonts w:ascii="Arial" w:eastAsia="MS Mincho" w:hAnsi="Arial"/>
          <w:sz w:val="24"/>
        </w:rPr>
      </w:pPr>
      <w:bookmarkStart w:id="6266" w:name="_Toc20487484"/>
      <w:bookmarkStart w:id="6267" w:name="_Toc29342784"/>
      <w:bookmarkStart w:id="6268" w:name="_Toc29343923"/>
      <w:bookmarkStart w:id="6269" w:name="_Toc36567189"/>
      <w:bookmarkStart w:id="6270" w:name="_Toc36810636"/>
      <w:bookmarkStart w:id="6271" w:name="_Toc36847000"/>
      <w:bookmarkStart w:id="6272" w:name="_Toc36939653"/>
      <w:bookmarkStart w:id="6273" w:name="_Toc37082633"/>
      <w:bookmarkStart w:id="6274" w:name="_Toc46481274"/>
      <w:bookmarkStart w:id="6275" w:name="_Toc46482508"/>
      <w:bookmarkStart w:id="6276" w:name="_Toc46483742"/>
      <w:bookmarkStart w:id="6277" w:name="_Toc139383608"/>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ShortI-RNTI</w:t>
      </w:r>
      <w:bookmarkEnd w:id="6266"/>
      <w:bookmarkEnd w:id="6267"/>
      <w:bookmarkEnd w:id="6268"/>
      <w:bookmarkEnd w:id="6269"/>
      <w:bookmarkEnd w:id="6270"/>
      <w:bookmarkEnd w:id="6271"/>
      <w:bookmarkEnd w:id="6272"/>
      <w:bookmarkEnd w:id="6273"/>
      <w:bookmarkEnd w:id="6274"/>
      <w:bookmarkEnd w:id="6275"/>
      <w:bookmarkEnd w:id="6276"/>
      <w:bookmarkEnd w:id="6277"/>
    </w:p>
    <w:p w14:paraId="08BC3D25" w14:textId="77777777" w:rsidR="007B058E" w:rsidRPr="007B058E" w:rsidRDefault="007B058E" w:rsidP="007B058E">
      <w:pPr>
        <w:rPr>
          <w:rFonts w:eastAsia="MS Mincho"/>
        </w:rPr>
      </w:pPr>
      <w:r w:rsidRPr="007B058E">
        <w:rPr>
          <w:lang w:eastAsia="ko-KR"/>
        </w:rPr>
        <w:t xml:space="preserve">The </w:t>
      </w:r>
      <w:r w:rsidRPr="007B058E">
        <w:rPr>
          <w:rFonts w:eastAsia="MS Mincho"/>
          <w:i/>
        </w:rPr>
        <w:t>Short</w:t>
      </w:r>
      <w:r w:rsidRPr="007B058E">
        <w:rPr>
          <w:i/>
          <w:lang w:eastAsia="ko-KR"/>
        </w:rPr>
        <w:t>I-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38826ED0" w14:textId="77777777" w:rsidR="007B058E" w:rsidRPr="007B058E" w:rsidRDefault="007B058E" w:rsidP="007B058E">
      <w:pPr>
        <w:keepNext/>
        <w:keepLines/>
        <w:spacing w:before="60"/>
        <w:jc w:val="center"/>
        <w:rPr>
          <w:rFonts w:ascii="Arial" w:hAnsi="Arial"/>
          <w:b/>
        </w:rPr>
      </w:pPr>
      <w:r w:rsidRPr="007B058E">
        <w:rPr>
          <w:rFonts w:ascii="Arial" w:eastAsia="MS Mincho" w:hAnsi="Arial"/>
          <w:b/>
          <w:i/>
        </w:rPr>
        <w:t>Short</w:t>
      </w:r>
      <w:r w:rsidRPr="007B058E">
        <w:rPr>
          <w:rFonts w:ascii="Arial" w:hAnsi="Arial"/>
          <w:b/>
          <w:bCs/>
          <w:i/>
          <w:iCs/>
        </w:rPr>
        <w:t xml:space="preserve">I-RNTI </w:t>
      </w:r>
      <w:r w:rsidRPr="007B058E">
        <w:rPr>
          <w:rFonts w:ascii="Arial" w:hAnsi="Arial"/>
          <w:b/>
        </w:rPr>
        <w:t>information element</w:t>
      </w:r>
    </w:p>
    <w:p w14:paraId="7EE1E82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3B93B1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2C06AD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74AF8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322732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t>-- ASN1STOP</w:t>
      </w:r>
    </w:p>
    <w:p w14:paraId="24D67C9C" w14:textId="77777777" w:rsidR="007B058E" w:rsidRPr="007B058E" w:rsidRDefault="007B058E" w:rsidP="007B058E">
      <w:pPr>
        <w:rPr>
          <w:iCs/>
        </w:rPr>
      </w:pPr>
    </w:p>
    <w:p w14:paraId="537734FA" w14:textId="77777777" w:rsidR="007B058E" w:rsidRPr="007B058E" w:rsidRDefault="007B058E" w:rsidP="007B058E">
      <w:pPr>
        <w:keepNext/>
        <w:keepLines/>
        <w:spacing w:before="120"/>
        <w:ind w:left="1418" w:hanging="1418"/>
        <w:outlineLvl w:val="3"/>
        <w:rPr>
          <w:rFonts w:ascii="Arial" w:hAnsi="Arial"/>
          <w:i/>
          <w:sz w:val="24"/>
        </w:rPr>
      </w:pPr>
      <w:bookmarkStart w:id="6278" w:name="_Toc20487485"/>
      <w:bookmarkStart w:id="6279" w:name="_Toc29342785"/>
      <w:bookmarkStart w:id="6280" w:name="_Toc29343924"/>
      <w:bookmarkStart w:id="6281" w:name="_Toc36567190"/>
      <w:bookmarkStart w:id="6282" w:name="_Toc36810637"/>
      <w:bookmarkStart w:id="6283" w:name="_Toc36847001"/>
      <w:bookmarkStart w:id="6284" w:name="_Toc36939654"/>
      <w:bookmarkStart w:id="6285" w:name="_Toc37082634"/>
      <w:bookmarkStart w:id="6286" w:name="_Toc46481275"/>
      <w:bookmarkStart w:id="6287" w:name="_Toc46482509"/>
      <w:bookmarkStart w:id="6288" w:name="_Toc46483743"/>
      <w:bookmarkStart w:id="6289" w:name="_Toc139383609"/>
      <w:r w:rsidRPr="007B058E">
        <w:rPr>
          <w:rFonts w:ascii="Arial" w:hAnsi="Arial"/>
          <w:i/>
          <w:sz w:val="24"/>
        </w:rPr>
        <w:t>–</w:t>
      </w:r>
      <w:r w:rsidRPr="007B058E">
        <w:rPr>
          <w:rFonts w:ascii="Arial" w:hAnsi="Arial"/>
          <w:i/>
          <w:sz w:val="24"/>
        </w:rPr>
        <w:tab/>
        <w:t>S-NSSAI</w:t>
      </w:r>
      <w:bookmarkEnd w:id="6278"/>
      <w:bookmarkEnd w:id="6279"/>
      <w:bookmarkEnd w:id="6280"/>
      <w:bookmarkEnd w:id="6281"/>
      <w:bookmarkEnd w:id="6282"/>
      <w:bookmarkEnd w:id="6283"/>
      <w:bookmarkEnd w:id="6284"/>
      <w:bookmarkEnd w:id="6285"/>
      <w:bookmarkEnd w:id="6286"/>
      <w:bookmarkEnd w:id="6287"/>
      <w:bookmarkEnd w:id="6288"/>
      <w:bookmarkEnd w:id="6289"/>
    </w:p>
    <w:p w14:paraId="1F383F87"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4BE9D6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64CF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EEB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214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0DAB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A75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2B2D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31A3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1AB90B"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9EBE9F" w14:textId="77777777" w:rsidTr="00D71E24">
        <w:trPr>
          <w:cantSplit/>
          <w:tblHeader/>
        </w:trPr>
        <w:tc>
          <w:tcPr>
            <w:tcW w:w="9639" w:type="dxa"/>
          </w:tcPr>
          <w:p w14:paraId="3839B9E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17AC4081" w14:textId="77777777" w:rsidTr="00D71E24">
        <w:trPr>
          <w:cantSplit/>
        </w:trPr>
        <w:tc>
          <w:tcPr>
            <w:tcW w:w="9639" w:type="dxa"/>
          </w:tcPr>
          <w:p w14:paraId="7A03A7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793C419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54EA65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34C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9177B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3F496977" w14:textId="77777777" w:rsidR="007B058E" w:rsidRPr="007B058E" w:rsidRDefault="007B058E" w:rsidP="007B058E">
      <w:pPr>
        <w:rPr>
          <w:iCs/>
        </w:rPr>
      </w:pPr>
    </w:p>
    <w:p w14:paraId="7E5FD8DD" w14:textId="77777777" w:rsidR="007B058E" w:rsidRPr="007B058E" w:rsidRDefault="007B058E" w:rsidP="007B058E">
      <w:pPr>
        <w:keepNext/>
        <w:keepLines/>
        <w:spacing w:before="120"/>
        <w:ind w:left="1418" w:hanging="1418"/>
        <w:outlineLvl w:val="3"/>
        <w:rPr>
          <w:rFonts w:ascii="Arial" w:hAnsi="Arial"/>
          <w:sz w:val="24"/>
        </w:rPr>
      </w:pPr>
      <w:bookmarkStart w:id="6290" w:name="_Toc20487486"/>
      <w:bookmarkStart w:id="6291" w:name="_Toc29342786"/>
      <w:bookmarkStart w:id="6292" w:name="_Toc29343925"/>
      <w:bookmarkStart w:id="6293" w:name="_Toc36567191"/>
      <w:bookmarkStart w:id="6294" w:name="_Toc36810638"/>
      <w:bookmarkStart w:id="6295" w:name="_Toc36847002"/>
      <w:bookmarkStart w:id="6296" w:name="_Toc36939655"/>
      <w:bookmarkStart w:id="6297" w:name="_Toc37082635"/>
      <w:bookmarkStart w:id="6298" w:name="_Toc46481276"/>
      <w:bookmarkStart w:id="6299" w:name="_Toc46482510"/>
      <w:bookmarkStart w:id="6300" w:name="_Toc46483744"/>
      <w:bookmarkStart w:id="6301"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6290"/>
      <w:bookmarkEnd w:id="6291"/>
      <w:bookmarkEnd w:id="6292"/>
      <w:bookmarkEnd w:id="6293"/>
      <w:bookmarkEnd w:id="6294"/>
      <w:bookmarkEnd w:id="6295"/>
      <w:bookmarkEnd w:id="6296"/>
      <w:bookmarkEnd w:id="6297"/>
      <w:bookmarkEnd w:id="6298"/>
      <w:bookmarkEnd w:id="6299"/>
      <w:bookmarkEnd w:id="6300"/>
      <w:bookmarkEnd w:id="6301"/>
    </w:p>
    <w:p w14:paraId="3E0F7FEF"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73ABD22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21AA3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E65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B9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D5E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108E8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624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8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7E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8FF7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29232E9" w14:textId="77777777" w:rsidTr="00D71E24">
        <w:trPr>
          <w:cantSplit/>
          <w:tblHeader/>
        </w:trPr>
        <w:tc>
          <w:tcPr>
            <w:tcW w:w="9639" w:type="dxa"/>
          </w:tcPr>
          <w:p w14:paraId="6605A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4BF6D361" w14:textId="77777777" w:rsidTr="00D71E24">
        <w:trPr>
          <w:cantSplit/>
        </w:trPr>
        <w:tc>
          <w:tcPr>
            <w:tcW w:w="9639" w:type="dxa"/>
          </w:tcPr>
          <w:p w14:paraId="3DB7D8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50F7C2B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571820B4" w14:textId="77777777" w:rsidR="007B058E" w:rsidRPr="007B058E" w:rsidRDefault="007B058E" w:rsidP="007B058E"/>
    <w:p w14:paraId="53AB8BE1"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sz w:val="24"/>
        </w:rPr>
        <w:t>TimeOffsetUTC</w:t>
      </w:r>
    </w:p>
    <w:p w14:paraId="7722258E" w14:textId="77777777" w:rsidR="007B058E" w:rsidRPr="007B058E" w:rsidRDefault="007B058E" w:rsidP="007B058E">
      <w:r w:rsidRPr="007B058E">
        <w:t xml:space="preserve">The IE </w:t>
      </w:r>
      <w:r w:rsidRPr="007B058E">
        <w:rPr>
          <w:i/>
        </w:rPr>
        <w:t>TimeOffsetUTC</w:t>
      </w:r>
      <w:r w:rsidRPr="007B058E">
        <w:t xml:space="preserve"> provides the time offset to the beginning of week (Monday 00:00:00 UTC). Units in seconds.</w:t>
      </w:r>
    </w:p>
    <w:p w14:paraId="7407AB39" w14:textId="77777777" w:rsidR="007B058E" w:rsidRPr="007B058E" w:rsidRDefault="007B058E" w:rsidP="007B058E">
      <w:pPr>
        <w:keepNext/>
        <w:keepLines/>
        <w:spacing w:before="60"/>
        <w:jc w:val="center"/>
        <w:rPr>
          <w:rFonts w:ascii="Arial" w:hAnsi="Arial"/>
          <w:b/>
        </w:rPr>
      </w:pPr>
      <w:r w:rsidRPr="007B058E">
        <w:rPr>
          <w:rFonts w:ascii="Arial" w:hAnsi="Arial"/>
          <w:b/>
          <w:i/>
        </w:rPr>
        <w:t xml:space="preserve">TimeOffsetUTC </w:t>
      </w:r>
      <w:r w:rsidRPr="007B058E">
        <w:rPr>
          <w:rFonts w:ascii="Arial" w:hAnsi="Arial"/>
          <w:b/>
        </w:rPr>
        <w:t>information element</w:t>
      </w:r>
    </w:p>
    <w:p w14:paraId="6540A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44A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CA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imeOffsetUTC-r17 ::=</w:t>
      </w:r>
      <w:r w:rsidRPr="007B058E">
        <w:rPr>
          <w:rFonts w:ascii="Courier New" w:hAnsi="Courier New"/>
          <w:noProof/>
          <w:sz w:val="16"/>
        </w:rPr>
        <w:tab/>
      </w:r>
      <w:r w:rsidRPr="007B058E">
        <w:rPr>
          <w:rFonts w:ascii="Courier New" w:hAnsi="Courier New"/>
          <w:noProof/>
          <w:sz w:val="16"/>
        </w:rPr>
        <w:tab/>
        <w:t>INTEGER (0..1048575)</w:t>
      </w:r>
    </w:p>
    <w:p w14:paraId="2962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8D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FB68DA" w14:textId="77777777" w:rsidR="007B058E" w:rsidRPr="007B058E" w:rsidRDefault="007B058E" w:rsidP="007B058E"/>
    <w:p w14:paraId="20F23669" w14:textId="77777777" w:rsidR="007B058E" w:rsidRPr="007B058E" w:rsidRDefault="007B058E" w:rsidP="007B058E">
      <w:pPr>
        <w:keepNext/>
        <w:keepLines/>
        <w:spacing w:before="120"/>
        <w:ind w:left="1418" w:hanging="1418"/>
        <w:outlineLvl w:val="3"/>
        <w:rPr>
          <w:rFonts w:ascii="Arial" w:hAnsi="Arial"/>
          <w:sz w:val="24"/>
        </w:rPr>
      </w:pPr>
      <w:bookmarkStart w:id="6302" w:name="_Toc20487487"/>
      <w:bookmarkStart w:id="6303" w:name="_Toc29342787"/>
      <w:bookmarkStart w:id="6304" w:name="_Toc29343926"/>
      <w:bookmarkStart w:id="6305" w:name="_Toc36567192"/>
      <w:bookmarkStart w:id="6306" w:name="_Toc36810639"/>
      <w:bookmarkStart w:id="6307" w:name="_Toc36847003"/>
      <w:bookmarkStart w:id="6308" w:name="_Toc36939656"/>
      <w:bookmarkStart w:id="6309" w:name="_Toc37082636"/>
      <w:bookmarkStart w:id="6310" w:name="_Toc46481277"/>
      <w:bookmarkStart w:id="6311" w:name="_Toc46482511"/>
      <w:bookmarkStart w:id="6312" w:name="_Toc46483745"/>
      <w:bookmarkStart w:id="6313" w:name="_Toc139383611"/>
      <w:r w:rsidRPr="007B058E">
        <w:rPr>
          <w:rFonts w:ascii="Arial" w:hAnsi="Arial"/>
          <w:sz w:val="24"/>
        </w:rPr>
        <w:t>–</w:t>
      </w:r>
      <w:r w:rsidRPr="007B058E">
        <w:rPr>
          <w:rFonts w:ascii="Arial" w:hAnsi="Arial"/>
          <w:sz w:val="24"/>
        </w:rPr>
        <w:tab/>
      </w:r>
      <w:r w:rsidRPr="007B058E">
        <w:rPr>
          <w:rFonts w:ascii="Arial" w:hAnsi="Arial"/>
          <w:i/>
          <w:sz w:val="24"/>
        </w:rPr>
        <w:t>TraceReference</w:t>
      </w:r>
      <w:bookmarkEnd w:id="6302"/>
      <w:bookmarkEnd w:id="6303"/>
      <w:bookmarkEnd w:id="6304"/>
      <w:bookmarkEnd w:id="6305"/>
      <w:bookmarkEnd w:id="6306"/>
      <w:bookmarkEnd w:id="6307"/>
      <w:bookmarkEnd w:id="6308"/>
      <w:bookmarkEnd w:id="6309"/>
      <w:bookmarkEnd w:id="6310"/>
      <w:bookmarkEnd w:id="6311"/>
      <w:bookmarkEnd w:id="6312"/>
      <w:bookmarkEnd w:id="6313"/>
    </w:p>
    <w:p w14:paraId="071E0B00" w14:textId="77777777" w:rsidR="007B058E" w:rsidRPr="007B058E" w:rsidRDefault="007B058E" w:rsidP="007B058E">
      <w:pPr>
        <w:keepNext/>
        <w:keepLines/>
        <w:rPr>
          <w:iCs/>
        </w:rPr>
      </w:pPr>
      <w:r w:rsidRPr="007B058E">
        <w:t xml:space="preserve">The </w:t>
      </w:r>
      <w:r w:rsidRPr="007B058E">
        <w:rPr>
          <w:i/>
        </w:rPr>
        <w:t>TraceReference</w:t>
      </w:r>
      <w:r w:rsidRPr="007B058E">
        <w:t xml:space="preserve"> contains parameter Trace Reference as defined in TS 32.422 [58]</w:t>
      </w:r>
      <w:r w:rsidRPr="007B058E">
        <w:rPr>
          <w:iCs/>
        </w:rPr>
        <w:t>.</w:t>
      </w:r>
    </w:p>
    <w:p w14:paraId="2698C2F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raceReference </w:t>
      </w:r>
      <w:r w:rsidRPr="007B058E">
        <w:rPr>
          <w:rFonts w:ascii="Arial" w:hAnsi="Arial"/>
          <w:b/>
        </w:rPr>
        <w:t>information element</w:t>
      </w:r>
    </w:p>
    <w:p w14:paraId="4D7C2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05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AF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62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3C984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38F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0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9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47A2EA" w14:textId="77777777" w:rsidR="007B058E" w:rsidRPr="007B058E" w:rsidRDefault="007B058E" w:rsidP="007B058E">
      <w:pPr>
        <w:rPr>
          <w:iCs/>
        </w:rPr>
      </w:pPr>
    </w:p>
    <w:p w14:paraId="0141AA1A" w14:textId="77777777" w:rsidR="007B058E" w:rsidRPr="007B058E" w:rsidRDefault="007B058E" w:rsidP="007B058E">
      <w:pPr>
        <w:keepNext/>
        <w:keepLines/>
        <w:spacing w:before="120"/>
        <w:ind w:left="1418" w:hanging="1418"/>
        <w:outlineLvl w:val="3"/>
        <w:rPr>
          <w:rFonts w:ascii="Arial" w:hAnsi="Arial"/>
          <w:i/>
          <w:noProof/>
          <w:sz w:val="24"/>
        </w:rPr>
      </w:pPr>
      <w:bookmarkStart w:id="6314" w:name="_Toc20487488"/>
      <w:bookmarkStart w:id="6315" w:name="_Toc29342788"/>
      <w:bookmarkStart w:id="6316" w:name="_Toc29343927"/>
      <w:bookmarkStart w:id="6317" w:name="_Toc36567193"/>
      <w:bookmarkStart w:id="6318" w:name="_Toc36810640"/>
      <w:bookmarkStart w:id="6319" w:name="_Toc36847004"/>
      <w:bookmarkStart w:id="6320" w:name="_Toc36939657"/>
      <w:bookmarkStart w:id="6321" w:name="_Toc37082637"/>
      <w:bookmarkStart w:id="6322" w:name="_Toc46481278"/>
      <w:bookmarkStart w:id="6323" w:name="_Toc46482512"/>
      <w:bookmarkStart w:id="6324" w:name="_Toc46483746"/>
      <w:bookmarkStart w:id="6325"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6314"/>
      <w:bookmarkEnd w:id="6315"/>
      <w:bookmarkEnd w:id="6316"/>
      <w:bookmarkEnd w:id="6317"/>
      <w:bookmarkEnd w:id="6318"/>
      <w:bookmarkEnd w:id="6319"/>
      <w:bookmarkEnd w:id="6320"/>
      <w:bookmarkEnd w:id="6321"/>
      <w:bookmarkEnd w:id="6322"/>
      <w:bookmarkEnd w:id="6323"/>
      <w:bookmarkEnd w:id="6324"/>
      <w:bookmarkEnd w:id="6325"/>
    </w:p>
    <w:p w14:paraId="4F2758AC"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3381A54A"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CapabilityRAT-ContainerList</w:t>
      </w:r>
      <w:r w:rsidRPr="007B058E">
        <w:rPr>
          <w:rFonts w:ascii="Arial" w:hAnsi="Arial"/>
          <w:b/>
        </w:rPr>
        <w:t xml:space="preserve"> information element</w:t>
      </w:r>
    </w:p>
    <w:p w14:paraId="0FAEC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44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6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4098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D8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38812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4F11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012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B68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9E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2043D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2B498A" w14:textId="77777777" w:rsidTr="00D71E24">
        <w:trPr>
          <w:cantSplit/>
          <w:tblHeader/>
        </w:trPr>
        <w:tc>
          <w:tcPr>
            <w:tcW w:w="9639" w:type="dxa"/>
          </w:tcPr>
          <w:p w14:paraId="6DD64BE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2C167A8A" w14:textId="77777777" w:rsidTr="00D71E24">
        <w:trPr>
          <w:cantSplit/>
        </w:trPr>
        <w:tc>
          <w:tcPr>
            <w:tcW w:w="9639" w:type="dxa"/>
          </w:tcPr>
          <w:p w14:paraId="04B124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1AE354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1E36EE6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3C6445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6DC54B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B058E">
              <w:rPr>
                <w:rFonts w:ascii="Arial" w:hAnsi="Arial"/>
                <w:i/>
                <w:sz w:val="18"/>
                <w:lang w:eastAsia="en-GB"/>
              </w:rPr>
              <w:t>Mobile Station Classmark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Mobile station classmark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Length of mobile station classmark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B058E">
              <w:rPr>
                <w:rFonts w:ascii="Arial" w:hAnsi="Arial"/>
                <w:i/>
                <w:sz w:val="18"/>
                <w:lang w:eastAsia="en-GB"/>
              </w:rPr>
              <w:t>Mobile station classmark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Mobile station classmark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Mobile station classmark 3</w:t>
            </w:r>
            <w:r w:rsidRPr="007B058E">
              <w:rPr>
                <w:rFonts w:ascii="Arial" w:hAnsi="Arial"/>
                <w:sz w:val="18"/>
                <w:lang w:eastAsia="en-GB"/>
              </w:rPr>
              <w:t xml:space="preserve"> and so on. Note.</w:t>
            </w:r>
          </w:p>
          <w:p w14:paraId="44DD759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7EF4CE2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1094FBF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3E9318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567BC72" w14:textId="77777777" w:rsidR="007B058E" w:rsidRPr="007B058E" w:rsidRDefault="007B058E" w:rsidP="007B058E"/>
    <w:p w14:paraId="27B56A16" w14:textId="77777777" w:rsidR="007B058E" w:rsidRPr="007B058E" w:rsidRDefault="007B058E" w:rsidP="007B058E">
      <w:pPr>
        <w:keepLines/>
        <w:ind w:left="1135" w:hanging="851"/>
      </w:pPr>
      <w:r w:rsidRPr="007B058E">
        <w:lastRenderedPageBreak/>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75B38D74" w14:textId="77777777" w:rsidR="007B058E" w:rsidRPr="007B058E" w:rsidRDefault="007B058E" w:rsidP="007B058E">
      <w:pPr>
        <w:keepNext/>
        <w:keepLines/>
        <w:spacing w:before="120"/>
        <w:ind w:left="1418" w:hanging="1418"/>
        <w:outlineLvl w:val="3"/>
        <w:rPr>
          <w:rFonts w:ascii="Arial" w:hAnsi="Arial"/>
          <w:sz w:val="24"/>
        </w:rPr>
      </w:pPr>
      <w:bookmarkStart w:id="6326" w:name="_Toc20487489"/>
      <w:bookmarkStart w:id="6327" w:name="_Toc29342789"/>
      <w:bookmarkStart w:id="6328" w:name="_Toc29343928"/>
      <w:bookmarkStart w:id="6329" w:name="_Toc36567194"/>
      <w:bookmarkStart w:id="6330" w:name="_Toc36810641"/>
      <w:bookmarkStart w:id="6331" w:name="_Toc36847005"/>
      <w:bookmarkStart w:id="6332" w:name="_Toc36939658"/>
      <w:bookmarkStart w:id="6333" w:name="_Toc37082638"/>
      <w:bookmarkStart w:id="6334" w:name="_Toc46481279"/>
      <w:bookmarkStart w:id="6335" w:name="_Toc46482513"/>
      <w:bookmarkStart w:id="6336" w:name="_Toc46483747"/>
      <w:bookmarkStart w:id="6337"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6326"/>
      <w:bookmarkEnd w:id="6327"/>
      <w:bookmarkEnd w:id="6328"/>
      <w:bookmarkEnd w:id="6329"/>
      <w:bookmarkEnd w:id="6330"/>
      <w:bookmarkEnd w:id="6331"/>
      <w:bookmarkEnd w:id="6332"/>
      <w:bookmarkEnd w:id="6333"/>
      <w:bookmarkEnd w:id="6334"/>
      <w:bookmarkEnd w:id="6335"/>
      <w:bookmarkEnd w:id="6336"/>
      <w:bookmarkEnd w:id="6337"/>
    </w:p>
    <w:p w14:paraId="04469594"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22E4FAC0"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45746321"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EUTRA-Capability</w:t>
      </w:r>
      <w:r w:rsidRPr="007B058E">
        <w:rPr>
          <w:rFonts w:ascii="Arial" w:hAnsi="Arial"/>
          <w:b/>
        </w:rPr>
        <w:t xml:space="preserve"> information element</w:t>
      </w:r>
    </w:p>
    <w:p w14:paraId="1D0B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B1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D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6338" w:name="OLE_LINK112"/>
      <w:bookmarkStart w:id="6339" w:name="OLE_LINK113"/>
      <w:r w:rsidRPr="007B058E">
        <w:rPr>
          <w:rFonts w:ascii="Courier New" w:hAnsi="Courier New"/>
          <w:noProof/>
          <w:sz w:val="16"/>
        </w:rPr>
        <w:t xml:space="preserve"> :</w:t>
      </w:r>
      <w:bookmarkEnd w:id="6338"/>
      <w:bookmarkEnd w:id="6339"/>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366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241D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D4A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5F39B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44935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473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362A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977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E2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48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466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A7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BA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05294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1AFEC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00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92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D1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19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7DE4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3F41A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1EDC2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7F4B0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7B893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2CD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5C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26B72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5AE71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6E48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F0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E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23FD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C3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46B2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E03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90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5BD7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75F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57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32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D17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0CAC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912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04F61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9C9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2690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907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FF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42B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524EE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DF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FDB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42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4DE6B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52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F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CC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F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34369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E5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34D9E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26A34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F2B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E4E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A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6228E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6CF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FA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E5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BA6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093D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E5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4B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C96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D3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31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4C7EE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AC54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730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A4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40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E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07CFA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DCC2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2A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2A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8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17BF3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1E1FE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D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2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6E9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39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0D50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DFA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5AC9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0B44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4C1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12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413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51EDD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560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7BCE7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3ADB1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0239B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C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54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1C1E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5EDFF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2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67D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B7A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E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1789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4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9F8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9F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5A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6C4D9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7801D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7AA6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29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F4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A2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4513D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F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AC4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69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5A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0B9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E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E-EUTRA-Capability-v14a0-IEs ::= SEQUENCE {</w:t>
      </w:r>
    </w:p>
    <w:p w14:paraId="1F2C4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01869E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8BE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8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A29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719D5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413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4F00A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3A0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BC5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1774D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784BA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89B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C80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47C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8E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036CA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5 extensions</w:t>
      </w:r>
    </w:p>
    <w:p w14:paraId="7B48F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EF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0B1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0D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E3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67195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52034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637EF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34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8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6C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A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02B35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353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4E039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7B8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AD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13446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435CA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558D3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63B1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43F18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22C89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746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D2B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778A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DC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DA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7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60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4E4A3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F5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DFF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DC0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A66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24D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26CC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1F417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0D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CB4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3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F1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7570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4FB1E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77C7B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A2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F1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3D8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92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17B49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4F3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11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76A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A17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156AA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38BCC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4A7F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6DF74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178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33C12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13878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51F30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2A2C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F8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9D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4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60B06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C7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653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3DF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9AA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59F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3C8D8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CB7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D87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B44D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A3DD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C29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D36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BB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57EECA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CF0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E6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E8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5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A0A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588BA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4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49E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9EC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19905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16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0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A6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63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26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205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A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1C531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3B7F2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76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99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58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23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39C57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C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D2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A98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E1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3F2B8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5A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B2D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B6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1F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4281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5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11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C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F5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26CB1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80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B9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63E32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1BC4E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CA5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32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9D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C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56E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03F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1CE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1A2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ECB2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18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E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61BC4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10116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0752E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1278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DC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38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187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6A435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4C6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122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87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E98D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793BD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8A7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4F0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83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66B84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E7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FC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9BA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370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948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1DA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79EC7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DF3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B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D8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64A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62AE1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15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7EA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0093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10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73B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BC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BCA3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D07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BC5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B6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C5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0B91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74B2E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84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2C2BD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77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2A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B6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AD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0E7CB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951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9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28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1F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1E325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880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664E9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6F52D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58A56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3A5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0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2E13B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8C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B85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0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A3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45B42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2B749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2B6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32C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66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14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2E071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0554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9A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3829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5E9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3FB54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60E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09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F1C8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1F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7B73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10632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9B1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4CB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51880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D15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2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676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0265E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1AC88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78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67B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1C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4B2DC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354F3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3B9D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62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E8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49FF6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80D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CB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658C2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52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B5B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7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7F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320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10317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23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43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571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C5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520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2E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CC44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222A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60F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5EFFF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BB4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7A8DA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639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557B0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6C03D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6AFCD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93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8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2D1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363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4C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26257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066B6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60A09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0C87C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506E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3086B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3BBE4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B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E6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0BAAF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392CE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0A0F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9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2C959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02B2C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D9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2E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265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6DF7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83D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0D2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423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82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AE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77D76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340"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1CDD7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6340"/>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E0F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2EEE4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05296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734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7DA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54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0B70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C35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33EB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3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9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DEA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2C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3DB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F90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1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C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7A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37A04243"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AE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31A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8A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3A74A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F15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4E981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3BFFE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C0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1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F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03F08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236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9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FD9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74A74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6E3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29A8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0D3C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B007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189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D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513E2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34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A752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69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32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77E75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0214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6787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F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37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23A3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56F22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CEE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9A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31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4CB16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7E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1ACC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3C618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1A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A42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62C53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429F3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28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05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45A6B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271F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0FCB7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F6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0C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AF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11E7E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0802C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6DB15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4E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AD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29F25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51098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965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7D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7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54E9D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7D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F29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9B5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459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46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6D7A6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0AE1A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D8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2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794B9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A0C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77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26334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DB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BC8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EEBB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502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03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D0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6411E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0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125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A8B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CD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10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B5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5D13B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5822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F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525B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ED0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56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A74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3E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0BEBF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8BF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0C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06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44EDB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6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5E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253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5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05FCE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86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32F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E7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1EDD8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32CC8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0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6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4D2C6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7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187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D1E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11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439FBE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626CB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F2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16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43909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1CE90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6D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C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46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CB4C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5D3AC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64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9B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5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4BDD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09A91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7AB2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CB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08C12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7475BF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2D9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8D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F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3BE2A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BD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5B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ED2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4D32A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79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A9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4B3E0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2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DC1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F7B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B4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BE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1318C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76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54B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B4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0C013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25156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3B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74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5FE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7AEE4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22845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B57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51CBD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150B8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7684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5405E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0209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1DC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3BB6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16D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31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395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90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60E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169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DB0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9F7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BF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1C42E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883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8FC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FC6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22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A3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B44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1BE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E2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8DB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19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FA0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C4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06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CC9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F5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70D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2A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126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18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26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86D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D50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795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1E9D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4F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891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79F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E93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5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09F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227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D9E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AB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BC9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0A7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07B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99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26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746D9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2A55F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BF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9F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A29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A5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16F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25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2F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88B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79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E05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8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06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2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32EA2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9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635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926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8EA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EE2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EF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2BBD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99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5E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8F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30B8B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DD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19C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3B1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0A4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CDE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29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0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3BDCC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209AA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E4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A6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10709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88B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3E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3A70D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7DA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0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28C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CD13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782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2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42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93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04E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77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4FF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49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07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148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BD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66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D1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4158D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0825A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28D3D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6206D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3BCF0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B52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2FE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0C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7CC7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2E9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802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CB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31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5D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2D8F8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C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9A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04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4943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40E4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DF9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577BE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47393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792BA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1A18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72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1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0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1A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6786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8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FF3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6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269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2A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10B3A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56AAE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76619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A4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7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06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C2A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C35F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6D8E9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89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4E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18C61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87E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05F3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E4A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CAA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36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74779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B970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76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FD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294E5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74E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25D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87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9A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001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BF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0A5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2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02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480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67B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62E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E6F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98C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E99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F1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27F7E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627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AF0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40C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B5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CBA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15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D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9EC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16B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EF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BB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66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9E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B2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26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230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F72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33541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CE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T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0B35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F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D69E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usch-FeedbackMode</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51DEA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usch-SRS-</w:t>
      </w:r>
      <w:r w:rsidRPr="007B058E">
        <w:rPr>
          <w:rFonts w:ascii="Courier New" w:hAnsi="Courier New"/>
          <w:noProof/>
          <w:sz w:val="16"/>
        </w:rPr>
        <w:t>PowerControl</w:t>
      </w:r>
      <w:r w:rsidRPr="007B058E">
        <w:rPr>
          <w:rFonts w:ascii="Courier New" w:eastAsia="SimSun" w:hAnsi="Courier New"/>
          <w:noProof/>
          <w:sz w:val="16"/>
        </w:rPr>
        <w:t>-</w:t>
      </w:r>
      <w:r w:rsidRPr="007B058E">
        <w:rPr>
          <w:rFonts w:ascii="Courier New" w:hAnsi="Courier New"/>
          <w:noProof/>
          <w:sz w:val="16"/>
        </w:rPr>
        <w:t>SubframeSet-r12</w:t>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66E43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csi-SubframeSe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5CB2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BBF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p>
    <w:p w14:paraId="1C442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naics-Capability-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7D7FA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76B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2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EFB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E5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84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18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B6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50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AA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45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E7A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28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984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2F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B7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C83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BB7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EA2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21F9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BD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DA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8C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4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627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8C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9A2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7C3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B073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D3E1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2F7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2B31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1CED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59BF87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23AF003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8C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341" w:name="_Hlk6667976"/>
    </w:p>
    <w:p w14:paraId="64EA1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6CC9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7F688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6341"/>
    <w:p w14:paraId="68F5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898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F6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D9B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D2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B9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D4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4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4D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96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59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A44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76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370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60E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709D9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6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4731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AF5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26E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54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8B3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F7D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8C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BD9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4C218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E6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2B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2C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D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04B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0BB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AB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E600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B4B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0C5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AEA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79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F6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50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56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A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159BB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12465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B8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74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7F2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F8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D84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7D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576FA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6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700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D7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85A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DB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B5A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4F2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9C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31F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FB7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0D52F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4207A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9F8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1D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862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56E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E78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4A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59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B15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53C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0B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8C7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1CC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49D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1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396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940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88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FD5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CD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D53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8E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B15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6BC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1C3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5AD1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908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46F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6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FFF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FF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A5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D56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011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34B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21F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143C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14C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A54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81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290B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4412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4C9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84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3CDD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253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A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F4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7B1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C7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6E18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77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EC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7C6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4B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8C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4B8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C31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9B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342" w:name="_Hlk515446008"/>
    </w:p>
    <w:p w14:paraId="57AC3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0407B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3793C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AFCF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62E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E9F8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8E25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F305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BAD90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C822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86CE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105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266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0E24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3E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7A1DE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67D77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4FB5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EE2F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7F8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F54C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1657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D1FD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986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984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65FA7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4FA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E592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342"/>
    <w:p w14:paraId="0DA3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0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4CE10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C41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E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E78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CAC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696B7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8E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7A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DB33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2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692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2E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0CA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67D87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76F45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63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61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341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24A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AC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CC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490B3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28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6D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32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CFFC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2CB59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E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AFF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EC2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19E16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784EC8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1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E2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79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65AFD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24FA8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3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60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C17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974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2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5FD021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94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38BD1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8D74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67C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6A4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201A6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37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FC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62B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54B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46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711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185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186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26A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C87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44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3DE1A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14340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F8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8B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8D01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30F9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58386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0C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80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020BC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1A28E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2D544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D7F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4E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31C95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14874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23D8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B9C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59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40383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470B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309EB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04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56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5EFC7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17B9E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5142F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D05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069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C8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4DBCF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E8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624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F6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55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13954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61387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459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C1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52A89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28E1F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7FB58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4B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AF0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0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B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63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1DF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428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25E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1B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73B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1C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E9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7464A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B48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2DFEE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7CC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E1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38518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28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18CE4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CED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0A710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10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F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595D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61D79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27A47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A49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00A2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C3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4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777C4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97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69061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FD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1F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B81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98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3FB0E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C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0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9C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10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A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A1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45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6A951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62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6C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C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1B8A6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1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EB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6FC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B030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0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21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B90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77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0B7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09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6B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E44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94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43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05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50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11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47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12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83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A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0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BA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A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14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4AF12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21636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81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6A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1ED5E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BEA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26B7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7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54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D4C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50DE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8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54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F3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1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6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363BA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CF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D04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79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BCF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87C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AB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E9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F21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E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A41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B5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BD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7B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2FD3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C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7AF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F1B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252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3864A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09A2D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1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F0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603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3E5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78D82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18B12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B4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4E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EE0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213D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231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6D641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6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EA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3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E46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448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6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F2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89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E486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2A8CE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92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170F0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9D8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B4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89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BF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224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01978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DDC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CA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387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D92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B2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11E7D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0685E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CDF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80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74F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DB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1477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56AD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660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1C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FD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81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8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2C2C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4BCAF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B2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7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7A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F30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5B4D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55A4B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3F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B1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2F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402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48A22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F7A2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131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5D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A70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95A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40866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E39C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3B2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0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12822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C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4F1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9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B4A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779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B2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6D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C0D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3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56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E14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50615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151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A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A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2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50AED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5EA97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30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894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2BE0E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DE30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5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C3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BA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4B8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5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25AEE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2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6E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C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9EC5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2B37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0C3F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5C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7D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54171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50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6F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63D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89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29E89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38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2F027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BEC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0DF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07222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D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747D8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FC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0885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FB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62BC1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FA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15CD4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707F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7179D1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5486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6AB618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BB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16F5D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98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453E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AAD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78BC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6F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3B2AFC6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2AB4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7C10A5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20F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553C78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F361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12E0523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BE3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15D49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70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4EEDE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C3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2CB41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00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270A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8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0B6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79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632D4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4A6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500BB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B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2D427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7B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pportedBandCombinationAdd-v1450 ::= SEQUENCE (SIZE (1..maxBandComb-r11)) OF BandCombinationParameters-v1450</w:t>
      </w:r>
    </w:p>
    <w:p w14:paraId="15AC354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474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16859D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2CF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49E53D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B4B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014A3D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4AE3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6C6CE2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AEE8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120D82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9A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285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D0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74671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EC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4C7CA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C0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64650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57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258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001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711D1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A4B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601E7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21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05B87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4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6D43E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17220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BA7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5C01F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57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11416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A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21967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24610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2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90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0D903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9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7FD0A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03FA6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39859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7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06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22A79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213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94D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74FD4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1D1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45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58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21937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0BF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374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5938D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7C2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96F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585A0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027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511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7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40476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dc-Suppor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0DC86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asynchronou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5C4D7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supportedCellGrouping-r12</w:t>
      </w:r>
      <w:r w:rsidRPr="007B058E">
        <w:rPr>
          <w:rFonts w:ascii="Courier New" w:eastAsia="SimSun" w:hAnsi="Courier New"/>
          <w:noProof/>
          <w:sz w:val="16"/>
        </w:rPr>
        <w:tab/>
      </w:r>
      <w:r w:rsidRPr="007B058E">
        <w:rPr>
          <w:rFonts w:ascii="Courier New" w:eastAsia="SimSun" w:hAnsi="Courier New"/>
          <w:noProof/>
          <w:sz w:val="16"/>
        </w:rPr>
        <w:tab/>
        <w:t>CHOICE {</w:t>
      </w:r>
    </w:p>
    <w:p w14:paraId="227C0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thre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3)),</w:t>
      </w:r>
    </w:p>
    <w:p w14:paraId="0B35D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our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7)),</w:t>
      </w:r>
    </w:p>
    <w:p w14:paraId="2C711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iv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15))</w:t>
      </w:r>
    </w:p>
    <w:p w14:paraId="08922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69366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681A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supportedNAICS-2CRS-AP-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4C16D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r w:rsidRPr="007B058E">
        <w:rPr>
          <w:rFonts w:ascii="Courier New" w:hAnsi="Courier New"/>
          <w:noProof/>
          <w:sz w:val="16"/>
        </w:rPr>
        <w:t>,</w:t>
      </w:r>
    </w:p>
    <w:p w14:paraId="2244C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433AC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7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63A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1E030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7607E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28466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4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DA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370E4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3FB68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576F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6CE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779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0DBFA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E1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B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74696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0B1E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347A3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4FB9A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E7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E1D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560B8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134D4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AA6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3E2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6B9D7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27EF0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AEB2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A6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9C1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ED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70F6A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42B84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2047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9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6F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4E6B4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DB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2E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AB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54FBF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1B0B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53E2C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D7CD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7926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24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E50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1C38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4CB17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02F6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C28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BD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6A3FA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61B3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7C238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F4C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AAA4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2B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7E66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A324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3682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1D5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169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1A6EEF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3C2B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3124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2047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A2ED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4094693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18944A5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F5387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5983D1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AB8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7C10E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45BE2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9DA4E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CD1D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6BF06A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B0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37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620BE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7E86E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18822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55538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FC249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B8EA8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0AEB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EC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57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6D18E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2D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1B2F4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99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30F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155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963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1BC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40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D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7470D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0B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C8C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81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AE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F6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4E7D2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5E6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5A7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623D3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60806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17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2A7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4EC0F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C786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4E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C93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CCE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2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F9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1402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3B9C7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49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B3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43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6CA6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E13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CE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93D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55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C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40305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1974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18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D6A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613B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3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995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F6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A8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6BB66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SimSun" w:hAnsi="Courier New"/>
          <w:noProof/>
          <w:sz w:val="16"/>
        </w:rPr>
        <w:tab/>
        <w:t>OPTIONAL</w:t>
      </w:r>
      <w:r w:rsidRPr="007B058E">
        <w:rPr>
          <w:rFonts w:ascii="Courier New" w:hAnsi="Courier New"/>
          <w:noProof/>
          <w:sz w:val="16"/>
        </w:rPr>
        <w:t>,</w:t>
      </w:r>
    </w:p>
    <w:p w14:paraId="4F710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ul-256QAM-r14</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3E68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SimSun"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41DC2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35200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287E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F75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63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53BD6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2411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3DD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A5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3508A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29231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68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92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6674D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2A8A7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25F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D8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367D3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C4A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4D6C8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7494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0D20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57A2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95C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1A33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889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49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5CCAC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6A37A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1C7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27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E1B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2AE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173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8EC1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61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2C4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77F8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D06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28D8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B001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1DDC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A2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8A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3E291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4A61E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B67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3A2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F3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88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428B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822E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4CB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69E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75E1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165A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9BE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14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7C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4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BandParametersRxSL-r14 ::= SEQUENCE {</w:t>
      </w:r>
    </w:p>
    <w:p w14:paraId="69DD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7AB8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3E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51B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7F9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361E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7E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UL-256QAM-perCC</w:t>
      </w:r>
      <w:r w:rsidRPr="007B058E">
        <w:rPr>
          <w:rFonts w:ascii="Courier New" w:hAnsi="Courier New"/>
          <w:noProof/>
          <w:sz w:val="16"/>
        </w:rPr>
        <w:t>-Info-r14 ::= SEQUENCE {</w:t>
      </w:r>
    </w:p>
    <w:p w14:paraId="4CD8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D3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73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CFF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7D662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A8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3E40E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C31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65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t>FeatureSetDL-v1550 ::=</w:t>
      </w:r>
      <w:r w:rsidRPr="007B058E">
        <w:rPr>
          <w:rFonts w:ascii="Courier New" w:hAnsi="Courier New"/>
          <w:noProof/>
          <w:sz w:val="16"/>
        </w:rPr>
        <w:tab/>
        <w:t>SEQUENCE {</w:t>
      </w:r>
    </w:p>
    <w:p w14:paraId="6B190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9A1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F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0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4E82C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90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90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0DDB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3C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70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39BD5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F637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169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8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54CE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8A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F6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02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45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391E7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72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5A1C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C3F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CA2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3A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51F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61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F253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5272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E74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8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1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4B50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E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90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22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67B3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D7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E058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2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1FE56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3E1B8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552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C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7E7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33302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8A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D20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82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734B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D72B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6F4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4E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4E2D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4AD41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CC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D36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319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E3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A-MIMO-ParametersDL-r15 ::= SEQUENCE {</w:t>
      </w:r>
    </w:p>
    <w:p w14:paraId="73649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C2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DB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3FE4E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382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C96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5BA55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282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F37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643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1D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5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7B8A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73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69DC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AF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1619A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5E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074C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028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1DB6E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DE5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E4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8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4FD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C24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3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E5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59D2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B6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4B40F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5C1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43C9E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31374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90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34BF1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1C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78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799EE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22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0DB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2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24EB2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C136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F58C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BF25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2B35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dl-256QAM-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31B5D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77A0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959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1E956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5-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64250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0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419D5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9DC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N-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class1, class2, class4}</w:t>
      </w:r>
      <w:r w:rsidRPr="007B058E">
        <w:rPr>
          <w:rFonts w:ascii="Courier New" w:eastAsia="SimSun" w:hAnsi="Courier New"/>
          <w:noProof/>
          <w:sz w:val="16"/>
        </w:rPr>
        <w:tab/>
      </w:r>
      <w:r w:rsidRPr="007B058E">
        <w:rPr>
          <w:rFonts w:ascii="Courier New" w:eastAsia="SimSun" w:hAnsi="Courier New"/>
          <w:noProof/>
          <w:sz w:val="16"/>
        </w:rPr>
        <w:tab/>
        <w:t>OPTIONAL</w:t>
      </w:r>
    </w:p>
    <w:p w14:paraId="5D1E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7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66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0A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0E042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87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B3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2B6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5C491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82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A1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F9E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99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6C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9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7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63F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3AF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47D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D8B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5EB7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DE7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D6E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26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21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E3F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8F6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FE2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68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27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A07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D5D6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EAA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6B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CB3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5B6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69B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E2E9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3D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07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D17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D633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FA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DA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6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360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B2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3E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431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7D7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EF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9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37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034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E82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65E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A49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94B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3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D1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58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0364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45F9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8B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07B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D3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7C4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C8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95E6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6C0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8A8C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F62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E3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33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1F236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81C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B5C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09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901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45665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1E92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D0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F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2BAD6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35C55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6DCA5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F11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3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441EF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725A7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6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3C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155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E3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9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BD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1A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23EBD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85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6E3E7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7D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326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2F4BB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0768A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D25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D11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0373B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66D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2F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36FB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6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50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65C19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F3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5C00B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BE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1F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FC5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9C0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5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70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C08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0F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7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5E552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FD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E1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C4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426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AEF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6E5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08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5EEC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5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D14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892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102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A0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5D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860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96C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D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1F7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835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A6A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6AB06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4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24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8F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568E0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C9A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18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778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94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0A9BB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95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B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C9E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2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5D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CF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86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05B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308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0A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9B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79382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57A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6CE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4B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4F4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46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3B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0B0E8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1A1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9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5CE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4EC20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CB0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1D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0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8BF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17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40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2DF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CA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2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5DB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6FE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C69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AC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14F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6E5EA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413A3B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FF6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6E4D7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2C3FA9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1440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12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2E2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B2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094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FC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F8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D13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C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05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F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B402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AED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411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A9D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77F14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962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138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8AB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DE6B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6E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1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E441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8A8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27DA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0A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62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5D540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16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74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21FC7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8A1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9C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50F8E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786A7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3F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7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150F6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4D6F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69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3B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783E5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35F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9C2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F18B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D6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8B1F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74B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02F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AD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5D2FB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724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DC4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D9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1648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DB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BC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7500C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3A200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7963C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037EA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2CF83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4A99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0F4AA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4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28BDB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1229B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40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1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36A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6F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34F7B8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1E7EF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0913C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08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5B95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15467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486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76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0E77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D2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71C5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360D7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3CD2B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1F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33B7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2F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1B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4DA6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84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5E14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2F83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66FE3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339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3EFF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786D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D5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E6C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0D3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19E7A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E45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F14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C9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8E1A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63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72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2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D9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520ED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C0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0EE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1FB69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3A111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3D92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2E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0A7C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6B7A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8DE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4B593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79D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C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C116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F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5A0C7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2BC05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0E1B2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436E1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F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EB4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6AC79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665B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F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61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28C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15896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473A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61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BC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1D481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D34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5C2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2E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573C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E3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WLAN-r13 ::=</w:t>
      </w:r>
      <w:r w:rsidRPr="007B058E">
        <w:rPr>
          <w:rFonts w:ascii="Courier New" w:hAnsi="Courier New"/>
          <w:noProof/>
          <w:sz w:val="16"/>
        </w:rPr>
        <w:tab/>
      </w:r>
      <w:r w:rsidRPr="007B058E">
        <w:rPr>
          <w:rFonts w:ascii="Courier New" w:hAnsi="Courier New"/>
          <w:noProof/>
          <w:sz w:val="16"/>
        </w:rPr>
        <w:tab/>
        <w:t>SEQUENCE {</w:t>
      </w:r>
    </w:p>
    <w:p w14:paraId="3730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D3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483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24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5B1C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5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A2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400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67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88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0C9EF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63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98A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F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0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7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232C1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E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FD9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C1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D3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6AFE9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2D7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5DE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0D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3E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2A0DE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48F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888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44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375CB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C2D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E9B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AFA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78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FB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EB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9C0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70E2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95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C4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7D2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8B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030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4A7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BE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DD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C9F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8D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63B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6B9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1F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ED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C0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4CC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D15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FBC4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27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6E8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CDA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AD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E3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1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FD1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7FA9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9C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4AC9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C09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2A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542DE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01C7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751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519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185AB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08F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DD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F0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530 ::=</w:t>
      </w:r>
      <w:r w:rsidRPr="007B058E">
        <w:rPr>
          <w:rFonts w:ascii="Courier New" w:hAnsi="Courier New"/>
          <w:noProof/>
          <w:sz w:val="16"/>
        </w:rPr>
        <w:tab/>
        <w:t>SEQUENCE {</w:t>
      </w:r>
    </w:p>
    <w:p w14:paraId="1BE3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093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AD6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CAD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C3C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36B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8AC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3D69A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2E4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2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76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73974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EDB4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7D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1B9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57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63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1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2DD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31EF3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1041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84E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F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6DB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5AB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443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F67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A72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48B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E4D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675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26A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1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78130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46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36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9C7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DB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717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5C88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0DB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8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7DB1B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5DB8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CDE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F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0A2B3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658A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EB3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7A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0F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151D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CEA8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388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F8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AD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07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67D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50035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2AE22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400A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702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29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6A7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2AC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531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EA4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86F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9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13932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68B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E75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718FE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39412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32E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089D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1CAB6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879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DAC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A67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65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10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A511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A992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F52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6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DC3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D1A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A225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28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6B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87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08959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72C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976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223A2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FBB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73D5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6898E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CA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96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5122B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A4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1B4AF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2531D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9B9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1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1C64B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6016C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B8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53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2A6BD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DF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1AE60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E3C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9AE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66DB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28B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E8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6CC53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4D8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5BC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C2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1E0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4A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5BDAE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CBD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170D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B1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0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4B1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AE6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2B9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8E3A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39F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C66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47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4777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AD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AD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23E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05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2EF0B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8E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A66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C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ED7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023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4AD2A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7E3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8B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7F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2E03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298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99E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4E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16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7D2A0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7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F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2B2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14A1F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1D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1D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FC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343"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0D72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C17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44E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DA57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CFC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E348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FEB4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3D8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D1B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1D18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D88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343"/>
    <w:p w14:paraId="458D0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F716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4D019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3CC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4E35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00CC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B9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E07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5E5F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2ED6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8F2B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C98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9985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54EBA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4E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817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8CA57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9C1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278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A47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749C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E7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077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46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7EF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FC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3F0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8367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3C43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D1A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865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E5AD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F39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4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344"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58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E08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0E5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0E5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E740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bookmarkEnd w:id="6344"/>
    </w:p>
    <w:p w14:paraId="74A36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3C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19F4E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489C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D7D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1D8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0A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0A8F6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05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1D1D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6BFFA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499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F5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FF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0214A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C712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BF7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7630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CDD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6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73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2E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2672E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784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7CE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36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5D38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20EB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E205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A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50800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B6C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1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9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7C8CF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C5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7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60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4E6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3A9CC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B51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0151E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3D7A6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FB3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0FC3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619D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74ACB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A43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70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B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8EC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32B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38A79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10CE5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B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3AA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77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6167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28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4AD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54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D4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0E0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05C4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8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1C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FE5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03E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5B4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3B1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18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3CB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7C4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535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5B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AA5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5E29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A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0B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208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593EF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5E3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D9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CC8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281FD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682E5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55B2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81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6016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844F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18583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8F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E3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626A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2DE6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14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15E72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B5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5D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67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0C0C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96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67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1D6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2657F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6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9FA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A16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08481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50E9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9CA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86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74436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A6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4CC7F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C3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54FB7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82D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2EE83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65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468CB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AC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30D7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04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0F34E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0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251D6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4B32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181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1C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A5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65A3B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3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718D7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1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2DF56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3ADA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B94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D37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8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4C6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0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D0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447E9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571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82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7449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E3D2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643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E89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43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28BF3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59A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CF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B1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2018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2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5E3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2B9B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E8F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4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649AD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6BB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F3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31F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C8146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C2C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D3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59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FB4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A7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9A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8F4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6C79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35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2B3E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3AFE7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E4C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8EB0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1A7DF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6DCA1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1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C33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28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1977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B2B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0F8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AA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5CE24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A20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C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D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02204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C04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368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239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C6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6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0B3AD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C465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ED6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EB5E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DengXian" w:hAnsi="Courier New"/>
          <w:noProof/>
          <w:sz w:val="16"/>
          <w:lang w:eastAsia="zh-CN"/>
        </w:rPr>
        <w:tab/>
        <w:t>interRAT-enhancementNR-r16</w:t>
      </w:r>
      <w:r w:rsidRPr="007B058E">
        <w:rPr>
          <w:rFonts w:ascii="Courier New" w:eastAsia="DengXian" w:hAnsi="Courier New"/>
          <w:noProof/>
          <w:sz w:val="16"/>
          <w:lang w:eastAsia="zh-CN"/>
        </w:rPr>
        <w:tab/>
      </w:r>
      <w:r w:rsidRPr="007B058E">
        <w:rPr>
          <w:rFonts w:ascii="Courier New" w:eastAsia="DengXian"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7305E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B32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C1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0875B"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9"/>
        <w:gridCol w:w="846"/>
      </w:tblGrid>
      <w:tr w:rsidR="00DD6AEC" w:rsidRPr="00830A1E" w14:paraId="72831C82" w14:textId="77777777" w:rsidTr="00D71E24">
        <w:trPr>
          <w:cantSplit/>
          <w:tblHeader/>
        </w:trPr>
        <w:tc>
          <w:tcPr>
            <w:tcW w:w="7825" w:type="dxa"/>
          </w:tcPr>
          <w:p w14:paraId="57256D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lastRenderedPageBreak/>
              <w:t>UE-EUTRA-Capability</w:t>
            </w:r>
            <w:r w:rsidRPr="00830A1E">
              <w:rPr>
                <w:rFonts w:ascii="Arial" w:hAnsi="Arial"/>
                <w:b/>
                <w:iCs/>
                <w:noProof/>
                <w:sz w:val="18"/>
                <w:lang w:eastAsia="en-GB"/>
              </w:rPr>
              <w:t xml:space="preserve"> field descriptions</w:t>
            </w:r>
          </w:p>
        </w:tc>
        <w:tc>
          <w:tcPr>
            <w:tcW w:w="830" w:type="dxa"/>
          </w:tcPr>
          <w:p w14:paraId="51F3013B"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3F30F7F5" w14:textId="77777777" w:rsidTr="00D71E24">
        <w:trPr>
          <w:cantSplit/>
        </w:trPr>
        <w:tc>
          <w:tcPr>
            <w:tcW w:w="7825" w:type="dxa"/>
          </w:tcPr>
          <w:p w14:paraId="2AE98C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5CC1070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7438B97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F16AC3E" w14:textId="77777777" w:rsidTr="00D71E24">
        <w:trPr>
          <w:cantSplit/>
        </w:trPr>
        <w:tc>
          <w:tcPr>
            <w:tcW w:w="7825" w:type="dxa"/>
          </w:tcPr>
          <w:p w14:paraId="54A53C1B"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61FFC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2D00B46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0B3446" w14:textId="77777777" w:rsidTr="00D71E24">
        <w:trPr>
          <w:cantSplit/>
        </w:trPr>
        <w:tc>
          <w:tcPr>
            <w:tcW w:w="7825" w:type="dxa"/>
          </w:tcPr>
          <w:p w14:paraId="73DA768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1F02E9A0"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4DC94FE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9B11D05" w14:textId="77777777" w:rsidTr="00D71E24">
        <w:trPr>
          <w:cantSplit/>
        </w:trPr>
        <w:tc>
          <w:tcPr>
            <w:tcW w:w="7825" w:type="dxa"/>
          </w:tcPr>
          <w:p w14:paraId="2BE135BA"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79D6E14E"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438E6B2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84D301F" w14:textId="77777777" w:rsidTr="00D71E24">
        <w:trPr>
          <w:cantSplit/>
        </w:trPr>
        <w:tc>
          <w:tcPr>
            <w:tcW w:w="7825" w:type="dxa"/>
          </w:tcPr>
          <w:p w14:paraId="2AB31399"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330392B3"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2B1FA6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91EB6D" w14:textId="77777777" w:rsidTr="00D71E24">
        <w:trPr>
          <w:cantSplit/>
        </w:trPr>
        <w:tc>
          <w:tcPr>
            <w:tcW w:w="7825" w:type="dxa"/>
          </w:tcPr>
          <w:p w14:paraId="443C18B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508BE27E"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217CCB5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9C9352B" w14:textId="77777777" w:rsidTr="00D71E24">
        <w:trPr>
          <w:cantSplit/>
        </w:trPr>
        <w:tc>
          <w:tcPr>
            <w:tcW w:w="7825" w:type="dxa"/>
          </w:tcPr>
          <w:p w14:paraId="38018320"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addSRS-2T4R</w:t>
            </w:r>
            <w:r w:rsidRPr="00830A1E">
              <w:rPr>
                <w:rFonts w:ascii="Arial" w:eastAsia="SimSun" w:hAnsi="Arial"/>
                <w:b/>
                <w:i/>
                <w:noProof/>
                <w:sz w:val="18"/>
                <w:lang w:eastAsia="zh-CN"/>
              </w:rPr>
              <w:t>-3Pairs</w:t>
            </w:r>
          </w:p>
          <w:p w14:paraId="2D1023E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5F3D9D5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C66D34" w14:textId="77777777" w:rsidTr="00D71E24">
        <w:trPr>
          <w:cantSplit/>
        </w:trPr>
        <w:tc>
          <w:tcPr>
            <w:tcW w:w="7825" w:type="dxa"/>
          </w:tcPr>
          <w:p w14:paraId="17099F6B"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addSRS)</w:t>
            </w:r>
          </w:p>
          <w:p w14:paraId="67359BD1"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r w:rsidRPr="00830A1E">
              <w:rPr>
                <w:rFonts w:ascii="Arial" w:hAnsi="Arial"/>
                <w:i/>
                <w:sz w:val="18"/>
              </w:rPr>
              <w:t>useBasic</w:t>
            </w:r>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0EA799DD"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F8F02A1" w14:textId="77777777" w:rsidTr="00D71E24">
        <w:trPr>
          <w:cantSplit/>
        </w:trPr>
        <w:tc>
          <w:tcPr>
            <w:tcW w:w="7825" w:type="dxa"/>
          </w:tcPr>
          <w:p w14:paraId="2D584D64"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bandParameterList-v1610)</w:t>
            </w:r>
          </w:p>
          <w:p w14:paraId="2F9DC594"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2B186D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5861FAC" w14:textId="77777777" w:rsidTr="00D71E24">
        <w:trPr>
          <w:cantSplit/>
        </w:trPr>
        <w:tc>
          <w:tcPr>
            <w:tcW w:w="7825" w:type="dxa"/>
          </w:tcPr>
          <w:p w14:paraId="2C64C57D"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addSRS)</w:t>
            </w:r>
          </w:p>
          <w:p w14:paraId="30F90E9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r w:rsidRPr="00830A1E">
              <w:rPr>
                <w:rFonts w:ascii="Arial" w:hAnsi="Arial"/>
                <w:i/>
                <w:iCs/>
                <w:sz w:val="18"/>
              </w:rPr>
              <w:t>addSRS-CarrierSwitching</w:t>
            </w:r>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5DB0DFC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4DE93B0" w14:textId="77777777" w:rsidTr="00D71E24">
        <w:trPr>
          <w:cantSplit/>
        </w:trPr>
        <w:tc>
          <w:tcPr>
            <w:tcW w:w="7825" w:type="dxa"/>
          </w:tcPr>
          <w:p w14:paraId="6579FAC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bandParameterList-v1610)</w:t>
            </w:r>
          </w:p>
          <w:p w14:paraId="13967059"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included.If this field is included, </w:t>
            </w:r>
            <w:r w:rsidRPr="00830A1E">
              <w:rPr>
                <w:rFonts w:ascii="Arial" w:hAnsi="Arial"/>
                <w:i/>
                <w:sz w:val="18"/>
              </w:rPr>
              <w:t xml:space="preserve">addSRS-CarrierSwitching </w:t>
            </w:r>
            <w:r w:rsidRPr="00830A1E">
              <w:rPr>
                <w:rFonts w:ascii="Arial" w:hAnsi="Arial"/>
                <w:sz w:val="18"/>
              </w:rPr>
              <w:t xml:space="preserve">(in </w:t>
            </w:r>
            <w:r w:rsidRPr="00830A1E">
              <w:rPr>
                <w:rFonts w:ascii="Arial" w:hAnsi="Arial"/>
                <w:i/>
                <w:sz w:val="18"/>
              </w:rPr>
              <w:t>addSRS</w:t>
            </w:r>
            <w:r w:rsidRPr="00830A1E">
              <w:rPr>
                <w:rFonts w:ascii="Arial" w:hAnsi="Arial"/>
                <w:sz w:val="18"/>
              </w:rPr>
              <w:t>) is not included.</w:t>
            </w:r>
          </w:p>
        </w:tc>
        <w:tc>
          <w:tcPr>
            <w:tcW w:w="830" w:type="dxa"/>
          </w:tcPr>
          <w:p w14:paraId="0D60C7D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4C3BD18" w14:textId="77777777" w:rsidTr="00D71E24">
        <w:trPr>
          <w:cantSplit/>
        </w:trPr>
        <w:tc>
          <w:tcPr>
            <w:tcW w:w="7825" w:type="dxa"/>
          </w:tcPr>
          <w:p w14:paraId="79D49CF4"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addSRS)</w:t>
            </w:r>
          </w:p>
          <w:p w14:paraId="6C962A8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57EB9BC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3666DEE" w14:textId="77777777" w:rsidTr="00D71E24">
        <w:trPr>
          <w:cantSplit/>
        </w:trPr>
        <w:tc>
          <w:tcPr>
            <w:tcW w:w="7825" w:type="dxa"/>
          </w:tcPr>
          <w:p w14:paraId="643A041A"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bandParameterList-v1610)</w:t>
            </w:r>
          </w:p>
          <w:p w14:paraId="20BC571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4664B5F"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CD774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94050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allowedCellList</w:t>
            </w:r>
          </w:p>
          <w:p w14:paraId="58918E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631662C1"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7C10E686" w14:textId="77777777" w:rsidTr="00D71E24">
        <w:trPr>
          <w:cantSplit/>
        </w:trPr>
        <w:tc>
          <w:tcPr>
            <w:tcW w:w="7825" w:type="dxa"/>
          </w:tcPr>
          <w:p w14:paraId="2099A20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40E8F3AE"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43D9229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786DCBD6" w14:textId="77777777" w:rsidTr="00D71E24">
        <w:trPr>
          <w:cantSplit/>
        </w:trPr>
        <w:tc>
          <w:tcPr>
            <w:tcW w:w="7825" w:type="dxa"/>
          </w:tcPr>
          <w:p w14:paraId="2F68A38F"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5C57689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2055035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4E565C41" w14:textId="77777777" w:rsidTr="00D71E24">
        <w:trPr>
          <w:cantSplit/>
        </w:trPr>
        <w:tc>
          <w:tcPr>
            <w:tcW w:w="7825" w:type="dxa"/>
          </w:tcPr>
          <w:p w14:paraId="2731C98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3C0D126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TimeToTrigger.</w:t>
            </w:r>
          </w:p>
        </w:tc>
        <w:tc>
          <w:tcPr>
            <w:tcW w:w="830" w:type="dxa"/>
          </w:tcPr>
          <w:p w14:paraId="5C8751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4711FDF" w14:textId="77777777" w:rsidTr="00D71E24">
        <w:trPr>
          <w:cantSplit/>
        </w:trPr>
        <w:tc>
          <w:tcPr>
            <w:tcW w:w="7825" w:type="dxa"/>
          </w:tcPr>
          <w:p w14:paraId="621DF8BC"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ltFreqPriority</w:t>
            </w:r>
          </w:p>
          <w:p w14:paraId="32DC3D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4628C09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9B5A9EC" w14:textId="77777777" w:rsidTr="00D71E24">
        <w:trPr>
          <w:cantSplit/>
        </w:trPr>
        <w:tc>
          <w:tcPr>
            <w:tcW w:w="7825" w:type="dxa"/>
          </w:tcPr>
          <w:p w14:paraId="22E07E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1966F7C7"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1E3C487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6BF82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944734A"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aperiodicCSI-Reporting</w:t>
            </w:r>
          </w:p>
          <w:p w14:paraId="7207AC54"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B6B198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BE6E0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0D7B2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6C39AF6D"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C0BCDE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25D9E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423029"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6D3E56C1"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0B931D5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BE215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47DC421"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57D9F7E2"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600787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4285B3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6FA53F"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52349AA"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05CDC831"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9809A2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46FB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243C622F"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r w:rsidRPr="00830A1E">
              <w:rPr>
                <w:rFonts w:ascii="Arial" w:hAnsi="Arial"/>
                <w:i/>
                <w:iCs/>
                <w:sz w:val="18"/>
                <w:lang w:eastAsia="en-GB"/>
              </w:rPr>
              <w:t>supportedBandCombination.</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B8F74C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1870344" w14:textId="77777777" w:rsidTr="00D71E24">
        <w:trPr>
          <w:cantSplit/>
        </w:trPr>
        <w:tc>
          <w:tcPr>
            <w:tcW w:w="7825" w:type="dxa"/>
          </w:tcPr>
          <w:p w14:paraId="25A61D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70C13A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3FF97E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B2F68C1"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13953840"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E9B9BFB"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BBD6E2"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5A965E61" w14:textId="77777777" w:rsidTr="00D71E24">
        <w:trPr>
          <w:cantSplit/>
        </w:trPr>
        <w:tc>
          <w:tcPr>
            <w:tcW w:w="7825" w:type="dxa"/>
          </w:tcPr>
          <w:p w14:paraId="74D28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4B91475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r w:rsidRPr="00830A1E">
              <w:rPr>
                <w:rFonts w:ascii="Arial" w:hAnsi="Arial"/>
                <w:i/>
                <w:sz w:val="18"/>
                <w:lang w:eastAsia="en-GB"/>
              </w:rPr>
              <w:t>bandEUTRA</w:t>
            </w:r>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r w:rsidRPr="00830A1E">
              <w:rPr>
                <w:rFonts w:ascii="Arial" w:hAnsi="Arial"/>
                <w:i/>
                <w:sz w:val="18"/>
                <w:lang w:eastAsia="en-GB"/>
              </w:rPr>
              <w:t>maxFBI</w:t>
            </w:r>
            <w:r w:rsidRPr="00830A1E">
              <w:rPr>
                <w:rFonts w:ascii="Arial" w:hAnsi="Arial"/>
                <w:sz w:val="18"/>
                <w:lang w:eastAsia="en-GB"/>
              </w:rPr>
              <w:t>.</w:t>
            </w:r>
          </w:p>
        </w:tc>
        <w:tc>
          <w:tcPr>
            <w:tcW w:w="830" w:type="dxa"/>
          </w:tcPr>
          <w:p w14:paraId="1F6AAD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B88F7A" w14:textId="77777777" w:rsidTr="00D71E24">
        <w:trPr>
          <w:cantSplit/>
        </w:trPr>
        <w:tc>
          <w:tcPr>
            <w:tcW w:w="7825" w:type="dxa"/>
          </w:tcPr>
          <w:p w14:paraId="55AF8B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4A8691C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27942E1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ADF9F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652FD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65E8E999"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5690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F23C9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FF5E3BD"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672E8A0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71E32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1761B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F7E8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395209D"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ParametersUL</w:t>
            </w:r>
            <w:r w:rsidRPr="00830A1E">
              <w:rPr>
                <w:rFonts w:ascii="Arial" w:hAnsi="Arial"/>
                <w:sz w:val="18"/>
                <w:lang w:eastAsia="ko-KR"/>
              </w:rPr>
              <w:t xml:space="preserve"> and </w:t>
            </w:r>
            <w:r w:rsidRPr="00830A1E">
              <w:rPr>
                <w:rFonts w:ascii="Arial" w:hAnsi="Arial"/>
                <w:i/>
                <w:sz w:val="18"/>
                <w:lang w:eastAsia="ko-KR"/>
              </w:rPr>
              <w:t>CA-MIMO-ParametersDL</w:t>
            </w:r>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0B10E03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D451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07446B"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70D8A7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2A158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95A2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63DBAA5"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92E473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6E41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F15FDAA" w14:textId="77777777" w:rsidTr="00D71E24">
        <w:trPr>
          <w:cantSplit/>
        </w:trPr>
        <w:tc>
          <w:tcPr>
            <w:tcW w:w="7825" w:type="dxa"/>
          </w:tcPr>
          <w:p w14:paraId="3463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benefitsFromInterruption</w:t>
            </w:r>
          </w:p>
          <w:p w14:paraId="796BD5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SCell carriers for </w:t>
            </w:r>
            <w:r w:rsidRPr="00830A1E">
              <w:rPr>
                <w:rFonts w:ascii="Arial" w:hAnsi="Arial"/>
                <w:i/>
                <w:sz w:val="18"/>
                <w:lang w:eastAsia="en-GB"/>
              </w:rPr>
              <w:t>measCycleSCell</w:t>
            </w:r>
            <w:r w:rsidRPr="00830A1E">
              <w:rPr>
                <w:rFonts w:ascii="Arial" w:hAnsi="Arial"/>
                <w:sz w:val="18"/>
                <w:lang w:eastAsia="en-GB"/>
              </w:rPr>
              <w:t xml:space="preserve"> of less than 640ms, as specified in TS 36.133 [16].</w:t>
            </w:r>
          </w:p>
        </w:tc>
        <w:tc>
          <w:tcPr>
            <w:tcW w:w="830" w:type="dxa"/>
          </w:tcPr>
          <w:p w14:paraId="38EC5F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A2B29C" w14:textId="77777777" w:rsidTr="00D71E24">
        <w:trPr>
          <w:cantSplit/>
        </w:trPr>
        <w:tc>
          <w:tcPr>
            <w:tcW w:w="7825" w:type="dxa"/>
          </w:tcPr>
          <w:p w14:paraId="69B14284" w14:textId="77777777" w:rsidR="00DD6AEC" w:rsidRPr="00830A1E" w:rsidRDefault="00DD6AEC" w:rsidP="00D71E24">
            <w:pPr>
              <w:keepNext/>
              <w:keepLines/>
              <w:spacing w:after="0"/>
              <w:rPr>
                <w:rFonts w:ascii="Arial" w:hAnsi="Arial"/>
                <w:b/>
                <w:i/>
                <w:sz w:val="18"/>
              </w:rPr>
            </w:pPr>
            <w:r w:rsidRPr="00830A1E">
              <w:rPr>
                <w:rFonts w:ascii="Arial" w:hAnsi="Arial"/>
                <w:b/>
                <w:i/>
                <w:sz w:val="18"/>
              </w:rPr>
              <w:t>bwPrefInd</w:t>
            </w:r>
          </w:p>
          <w:p w14:paraId="5051A109"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669BC35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320FFBA" w14:textId="77777777" w:rsidTr="00D71E24">
        <w:trPr>
          <w:cantSplit/>
        </w:trPr>
        <w:tc>
          <w:tcPr>
            <w:tcW w:w="7825" w:type="dxa"/>
          </w:tcPr>
          <w:p w14:paraId="7CAACC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a-BandwidthClass</w:t>
            </w:r>
          </w:p>
          <w:p w14:paraId="3F7E1042"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62429B0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304145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65CCD7" w14:textId="77777777" w:rsidTr="00D71E24">
        <w:trPr>
          <w:cantSplit/>
        </w:trPr>
        <w:tc>
          <w:tcPr>
            <w:tcW w:w="7825" w:type="dxa"/>
            <w:tcBorders>
              <w:bottom w:val="single" w:sz="4" w:space="0" w:color="808080"/>
            </w:tcBorders>
          </w:tcPr>
          <w:p w14:paraId="33FF6C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68ED3E4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707ABB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83E59D7" w14:textId="77777777" w:rsidTr="00D71E24">
        <w:trPr>
          <w:cantSplit/>
        </w:trPr>
        <w:tc>
          <w:tcPr>
            <w:tcW w:w="7825" w:type="dxa"/>
            <w:tcBorders>
              <w:bottom w:val="single" w:sz="4" w:space="0" w:color="808080"/>
            </w:tcBorders>
          </w:tcPr>
          <w:p w14:paraId="6F7031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3E18292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FEFA94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7E3FF1B" w14:textId="77777777" w:rsidTr="00D71E24">
        <w:trPr>
          <w:cantSplit/>
        </w:trPr>
        <w:tc>
          <w:tcPr>
            <w:tcW w:w="7825" w:type="dxa"/>
          </w:tcPr>
          <w:p w14:paraId="3B0984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773730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1B3DAB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8D43E69" w14:textId="77777777" w:rsidTr="00D71E24">
        <w:trPr>
          <w:cantSplit/>
        </w:trPr>
        <w:tc>
          <w:tcPr>
            <w:tcW w:w="7825" w:type="dxa"/>
          </w:tcPr>
          <w:p w14:paraId="70BE6C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546869B2"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44ABC3A1" w14:textId="77777777" w:rsidR="00DD6AEC" w:rsidRPr="00830A1E" w:rsidRDefault="00DD6AEC" w:rsidP="00D71E24">
            <w:pPr>
              <w:keepNext/>
              <w:keepLines/>
              <w:spacing w:after="0"/>
              <w:rPr>
                <w:rFonts w:ascii="Arial" w:hAnsi="Arial"/>
                <w:bCs/>
                <w:noProof/>
                <w:sz w:val="18"/>
                <w:lang w:eastAsia="en-GB"/>
              </w:rPr>
            </w:pPr>
          </w:p>
          <w:p w14:paraId="0C7CDB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2D0CA2F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49298F3A" w14:textId="77777777" w:rsidTr="00D71E24">
        <w:trPr>
          <w:cantSplit/>
        </w:trPr>
        <w:tc>
          <w:tcPr>
            <w:tcW w:w="7825" w:type="dxa"/>
          </w:tcPr>
          <w:p w14:paraId="616B1ED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658A9F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120E49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AFE83B" w14:textId="77777777" w:rsidTr="00D71E24">
        <w:trPr>
          <w:cantSplit/>
        </w:trPr>
        <w:tc>
          <w:tcPr>
            <w:tcW w:w="7825" w:type="dxa"/>
          </w:tcPr>
          <w:p w14:paraId="5A68837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7687DBBE"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550609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2091C13"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6E6CFA1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CQI-AlternativeTable</w:t>
            </w:r>
          </w:p>
          <w:p w14:paraId="65C362A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13AD7FB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8526381"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3286A5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29352FC"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18E3702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6D5F3B5"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3BC035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57DD40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DF6F9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4800BA4"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38F362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6C293D8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52A58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F14D73"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7F4B592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DL-ChannelQualityReporting</w:t>
            </w:r>
          </w:p>
          <w:p w14:paraId="08A857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3D3C5E0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7C48098"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7735131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4A2B0D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70AA7E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4CDECFF9"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28861DC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3C3093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2EA3617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F2CC06"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1ADD50B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ce-EUTRA-5GC-HO-ToNR-TDD-FR1</w:t>
            </w:r>
          </w:p>
          <w:p w14:paraId="376E1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15026BE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6D99CDA2"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3589B7C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7F5B3C1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6A1CCAB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35A2AD67"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4072A30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8E63C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03B79A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8EBD776"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3CE3285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718EE5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11FAAD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705BC054" w14:textId="77777777" w:rsidTr="00D71E24">
        <w:trPr>
          <w:cantSplit/>
        </w:trPr>
        <w:tc>
          <w:tcPr>
            <w:tcW w:w="7825" w:type="dxa"/>
          </w:tcPr>
          <w:p w14:paraId="6AB5B9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588F2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064A6D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FB271F" w14:textId="77777777" w:rsidTr="00D71E24">
        <w:trPr>
          <w:cantSplit/>
        </w:trPr>
        <w:tc>
          <w:tcPr>
            <w:tcW w:w="7825" w:type="dxa"/>
          </w:tcPr>
          <w:p w14:paraId="0AEE3B5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InactiveState</w:t>
            </w:r>
          </w:p>
          <w:p w14:paraId="706871D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RRC_INACTIVE when connected to 5GC. A UE including this field also supports short eDRX cycles in RRC_INACTIVE when connected to 5GC.</w:t>
            </w:r>
          </w:p>
        </w:tc>
        <w:tc>
          <w:tcPr>
            <w:tcW w:w="830" w:type="dxa"/>
          </w:tcPr>
          <w:p w14:paraId="71E540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5135CFC" w14:textId="77777777" w:rsidTr="00D71E24">
        <w:trPr>
          <w:cantSplit/>
        </w:trPr>
        <w:tc>
          <w:tcPr>
            <w:tcW w:w="7825" w:type="dxa"/>
          </w:tcPr>
          <w:p w14:paraId="7818717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5CC55A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A3CAF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7837BC98" w14:textId="77777777" w:rsidTr="00D71E24">
        <w:trPr>
          <w:cantSplit/>
        </w:trPr>
        <w:tc>
          <w:tcPr>
            <w:tcW w:w="7825" w:type="dxa"/>
          </w:tcPr>
          <w:p w14:paraId="72E307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0A9B704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082E6DD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2C518563"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0D4B12F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E-ModeA, crs-ChEstMPDCCH-CE-ModeB</w:t>
            </w:r>
          </w:p>
          <w:p w14:paraId="1423A8C3"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0DED3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6CDCBE1"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4E76E1D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SI</w:t>
            </w:r>
          </w:p>
          <w:p w14:paraId="41C385EB"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4F56FC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FA8D710"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3013657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ReciprocityTDD</w:t>
            </w:r>
          </w:p>
          <w:p w14:paraId="73290B5A"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08A57C9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D78EB19" w14:textId="77777777" w:rsidTr="00D71E24">
        <w:trPr>
          <w:cantSplit/>
        </w:trPr>
        <w:tc>
          <w:tcPr>
            <w:tcW w:w="7825" w:type="dxa"/>
          </w:tcPr>
          <w:p w14:paraId="1B4F5B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4E7528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7FAF91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EAA434" w14:textId="77777777" w:rsidTr="00D71E24">
        <w:trPr>
          <w:cantSplit/>
        </w:trPr>
        <w:tc>
          <w:tcPr>
            <w:tcW w:w="7825" w:type="dxa"/>
          </w:tcPr>
          <w:p w14:paraId="72DFC32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0D4F457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35283E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B8253B7" w14:textId="77777777" w:rsidTr="00D71E24">
        <w:trPr>
          <w:cantSplit/>
        </w:trPr>
        <w:tc>
          <w:tcPr>
            <w:tcW w:w="7825" w:type="dxa"/>
          </w:tcPr>
          <w:p w14:paraId="3BAA3A6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EarlyTermination</w:t>
            </w:r>
          </w:p>
          <w:p w14:paraId="0C8E6C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EF40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41660F" w14:textId="77777777" w:rsidTr="00D71E24">
        <w:trPr>
          <w:cantSplit/>
        </w:trPr>
        <w:tc>
          <w:tcPr>
            <w:tcW w:w="7825" w:type="dxa"/>
          </w:tcPr>
          <w:p w14:paraId="61D25E7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FrequencyHopping</w:t>
            </w:r>
          </w:p>
          <w:p w14:paraId="5E7F8E1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5E7A05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CCFB45D" w14:textId="77777777" w:rsidTr="00D71E24">
        <w:trPr>
          <w:cantSplit/>
        </w:trPr>
        <w:tc>
          <w:tcPr>
            <w:tcW w:w="7825" w:type="dxa"/>
          </w:tcPr>
          <w:p w14:paraId="09F4F99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HARQ-AckBundling</w:t>
            </w:r>
          </w:p>
          <w:p w14:paraId="1617A2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23BFB6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D23161" w14:textId="77777777" w:rsidTr="00D71E24">
        <w:trPr>
          <w:cantSplit/>
        </w:trPr>
        <w:tc>
          <w:tcPr>
            <w:tcW w:w="7825" w:type="dxa"/>
          </w:tcPr>
          <w:p w14:paraId="1746F90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Interleaving</w:t>
            </w:r>
          </w:p>
          <w:p w14:paraId="18CC3F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6EB0204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9BE25CF" w14:textId="77777777" w:rsidTr="00D71E24">
        <w:trPr>
          <w:cantSplit/>
        </w:trPr>
        <w:tc>
          <w:tcPr>
            <w:tcW w:w="7825" w:type="dxa"/>
          </w:tcPr>
          <w:p w14:paraId="1BBD597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SubPRB</w:t>
            </w:r>
          </w:p>
          <w:p w14:paraId="4A1CF9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54A1441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2CE8C2" w14:textId="77777777" w:rsidTr="00D71E24">
        <w:trPr>
          <w:cantSplit/>
        </w:trPr>
        <w:tc>
          <w:tcPr>
            <w:tcW w:w="7825" w:type="dxa"/>
          </w:tcPr>
          <w:p w14:paraId="1EBD4E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5F8943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2FE592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4429241" w14:textId="77777777" w:rsidTr="00D71E24">
        <w:trPr>
          <w:cantSplit/>
        </w:trPr>
        <w:tc>
          <w:tcPr>
            <w:tcW w:w="7825" w:type="dxa"/>
          </w:tcPr>
          <w:p w14:paraId="76EA0E5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e-PDSCH-64QAM</w:t>
            </w:r>
          </w:p>
          <w:p w14:paraId="0C347A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5452B6F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DBCA806"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08F17DA4" w14:textId="77777777" w:rsidR="00DD6AEC" w:rsidRPr="00830A1E" w:rsidRDefault="00DD6AEC" w:rsidP="00D71E24">
            <w:pPr>
              <w:keepNext/>
              <w:keepLines/>
              <w:spacing w:after="0"/>
              <w:rPr>
                <w:rFonts w:ascii="Arial" w:hAnsi="Arial"/>
                <w:b/>
                <w:sz w:val="18"/>
                <w:lang w:eastAsia="zh-CN"/>
              </w:rPr>
            </w:pPr>
            <w:r w:rsidRPr="00830A1E">
              <w:rPr>
                <w:rFonts w:ascii="Arial" w:hAnsi="Arial"/>
                <w:b/>
                <w:i/>
                <w:sz w:val="18"/>
                <w:lang w:eastAsia="zh-CN"/>
              </w:rPr>
              <w:t>ce-PDSCH-FlexibleStartPRB-CE-ModeA</w:t>
            </w:r>
            <w:r w:rsidRPr="00830A1E">
              <w:rPr>
                <w:rFonts w:ascii="Arial" w:hAnsi="Arial"/>
                <w:b/>
                <w:sz w:val="18"/>
                <w:lang w:eastAsia="zh-CN"/>
              </w:rPr>
              <w:t xml:space="preserve">, </w:t>
            </w:r>
            <w:r w:rsidRPr="00830A1E">
              <w:rPr>
                <w:rFonts w:ascii="Arial" w:hAnsi="Arial"/>
                <w:b/>
                <w:i/>
                <w:sz w:val="18"/>
                <w:lang w:eastAsia="zh-CN"/>
              </w:rPr>
              <w:t>ce-PDSCH-FlexibleStartPRB-CE-ModeB</w:t>
            </w:r>
            <w:r w:rsidRPr="00830A1E">
              <w:rPr>
                <w:rFonts w:ascii="Arial" w:hAnsi="Arial"/>
                <w:b/>
                <w:sz w:val="18"/>
                <w:lang w:eastAsia="zh-CN"/>
              </w:rPr>
              <w:t>,</w:t>
            </w:r>
          </w:p>
          <w:p w14:paraId="336DAE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PUSCH-FlexibleStartPRB-CE-ModeA</w:t>
            </w:r>
            <w:r w:rsidRPr="00830A1E">
              <w:rPr>
                <w:rFonts w:ascii="Arial" w:hAnsi="Arial"/>
                <w:b/>
                <w:sz w:val="18"/>
                <w:lang w:eastAsia="zh-CN"/>
              </w:rPr>
              <w:t xml:space="preserve">, </w:t>
            </w:r>
            <w:r w:rsidRPr="00830A1E">
              <w:rPr>
                <w:rFonts w:ascii="Arial" w:hAnsi="Arial"/>
                <w:b/>
                <w:i/>
                <w:sz w:val="18"/>
                <w:lang w:eastAsia="zh-CN"/>
              </w:rPr>
              <w:t>ce-PUSCH-FlexibleStartPRB-CE-ModeB</w:t>
            </w:r>
          </w:p>
          <w:p w14:paraId="11D13D3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232641F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E1A1B05" w14:textId="77777777" w:rsidTr="00D71E24">
        <w:trPr>
          <w:cantSplit/>
        </w:trPr>
        <w:tc>
          <w:tcPr>
            <w:tcW w:w="7825" w:type="dxa"/>
          </w:tcPr>
          <w:p w14:paraId="1986B01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5F1F42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D5056A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0AFA67F" w14:textId="77777777" w:rsidTr="00D71E24">
        <w:trPr>
          <w:cantSplit/>
        </w:trPr>
        <w:tc>
          <w:tcPr>
            <w:tcW w:w="7825" w:type="dxa"/>
          </w:tcPr>
          <w:p w14:paraId="6A8B3F1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7AFF6E7A"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343E2F7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F4457A" w14:textId="77777777" w:rsidTr="00D71E24">
        <w:trPr>
          <w:cantSplit/>
        </w:trPr>
        <w:tc>
          <w:tcPr>
            <w:tcW w:w="7825" w:type="dxa"/>
          </w:tcPr>
          <w:p w14:paraId="7D932DC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1250FF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MHz.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485CCB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76AECA" w14:textId="77777777" w:rsidTr="00D71E24">
        <w:trPr>
          <w:cantSplit/>
        </w:trPr>
        <w:tc>
          <w:tcPr>
            <w:tcW w:w="7825" w:type="dxa"/>
          </w:tcPr>
          <w:p w14:paraId="781A13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1B7DB35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4056E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B38C93" w14:textId="77777777" w:rsidTr="00D71E24">
        <w:trPr>
          <w:cantSplit/>
        </w:trPr>
        <w:tc>
          <w:tcPr>
            <w:tcW w:w="7825" w:type="dxa"/>
          </w:tcPr>
          <w:p w14:paraId="211C6C7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5A7955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r w:rsidRPr="00830A1E">
              <w:rPr>
                <w:rFonts w:ascii="Arial" w:hAnsi="Arial"/>
                <w:sz w:val="18"/>
              </w:rPr>
              <w:t>epetition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7BC9C5B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A3C8A5" w14:textId="77777777" w:rsidTr="00D71E24">
        <w:trPr>
          <w:cantSplit/>
        </w:trPr>
        <w:tc>
          <w:tcPr>
            <w:tcW w:w="7825" w:type="dxa"/>
          </w:tcPr>
          <w:p w14:paraId="31249D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64C57B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07202E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DE88BD5"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3E556956" w14:textId="77777777" w:rsidR="00DD6AEC" w:rsidRPr="00830A1E" w:rsidRDefault="00DD6AEC" w:rsidP="00D71E24">
            <w:pPr>
              <w:keepNext/>
              <w:keepLines/>
              <w:spacing w:after="0"/>
              <w:rPr>
                <w:rFonts w:ascii="Arial" w:hAnsi="Arial"/>
                <w:b/>
                <w:bCs/>
                <w:i/>
                <w:noProof/>
                <w:sz w:val="18"/>
                <w:lang w:eastAsia="en-GB"/>
              </w:rPr>
            </w:pPr>
            <w:bookmarkStart w:id="6345" w:name="_Hlk509241096"/>
            <w:r w:rsidRPr="00830A1E">
              <w:rPr>
                <w:rFonts w:ascii="Arial" w:hAnsi="Arial"/>
                <w:b/>
                <w:bCs/>
                <w:i/>
                <w:noProof/>
                <w:sz w:val="18"/>
                <w:lang w:eastAsia="en-GB"/>
              </w:rPr>
              <w:t>ce-PUSCH-SubPRB-Allocation</w:t>
            </w:r>
          </w:p>
          <w:p w14:paraId="6DB6EA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6345"/>
          </w:p>
        </w:tc>
        <w:tc>
          <w:tcPr>
            <w:tcW w:w="830" w:type="dxa"/>
            <w:tcBorders>
              <w:top w:val="single" w:sz="4" w:space="0" w:color="808080"/>
              <w:left w:val="single" w:sz="4" w:space="0" w:color="808080"/>
              <w:bottom w:val="single" w:sz="4" w:space="0" w:color="808080"/>
              <w:right w:val="single" w:sz="4" w:space="0" w:color="808080"/>
            </w:tcBorders>
          </w:tcPr>
          <w:p w14:paraId="1D5982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DF1ECF3" w14:textId="77777777" w:rsidTr="00D71E24">
        <w:trPr>
          <w:cantSplit/>
        </w:trPr>
        <w:tc>
          <w:tcPr>
            <w:tcW w:w="7825" w:type="dxa"/>
          </w:tcPr>
          <w:p w14:paraId="2D49254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6A27BF6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1E7A00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542E88B" w14:textId="77777777" w:rsidTr="00D71E24">
        <w:trPr>
          <w:cantSplit/>
        </w:trPr>
        <w:tc>
          <w:tcPr>
            <w:tcW w:w="7825" w:type="dxa"/>
          </w:tcPr>
          <w:p w14:paraId="451C150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615F4C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200BF1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A874798" w14:textId="77777777" w:rsidTr="00D71E24">
        <w:trPr>
          <w:cantSplit/>
        </w:trPr>
        <w:tc>
          <w:tcPr>
            <w:tcW w:w="7825" w:type="dxa"/>
          </w:tcPr>
          <w:p w14:paraId="72DFD1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0F76B2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57A75C2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5A98620" w14:textId="77777777" w:rsidTr="00D71E24">
        <w:trPr>
          <w:cantSplit/>
        </w:trPr>
        <w:tc>
          <w:tcPr>
            <w:tcW w:w="7825" w:type="dxa"/>
          </w:tcPr>
          <w:p w14:paraId="42D25C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1B3827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545A42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C6E85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8B41E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SwitchWithoutHO</w:t>
            </w:r>
          </w:p>
          <w:p w14:paraId="406D2C2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74425E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14BAF3E"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4703778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UL-HARQ-ACK-Feedback</w:t>
            </w:r>
          </w:p>
          <w:p w14:paraId="6B0C761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581A3AB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2817E4" w14:textId="77777777" w:rsidTr="00D71E24">
        <w:trPr>
          <w:cantSplit/>
        </w:trPr>
        <w:tc>
          <w:tcPr>
            <w:tcW w:w="7825" w:type="dxa"/>
          </w:tcPr>
          <w:p w14:paraId="4F8E7D7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286F406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4F077BE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CA2C35" w14:textId="77777777" w:rsidTr="00D71E24">
        <w:trPr>
          <w:cantSplit/>
        </w:trPr>
        <w:tc>
          <w:tcPr>
            <w:tcW w:w="7825" w:type="dxa"/>
          </w:tcPr>
          <w:p w14:paraId="362965AA"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w:t>
            </w:r>
          </w:p>
          <w:p w14:paraId="6D2DEA85"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346" w:name="_Hlk32577787"/>
            <w:r w:rsidRPr="00830A1E">
              <w:rPr>
                <w:rFonts w:ascii="Arial" w:eastAsia="MS PGothic" w:hAnsi="Arial" w:cs="Arial"/>
                <w:sz w:val="18"/>
                <w:szCs w:val="18"/>
              </w:rPr>
              <w:t>whether the UE supports conditional handover including execution condition, candidate cell configuration</w:t>
            </w:r>
            <w:bookmarkEnd w:id="6346"/>
            <w:r w:rsidRPr="00830A1E">
              <w:rPr>
                <w:rFonts w:ascii="Arial" w:eastAsia="MS PGothic" w:hAnsi="Arial" w:cs="Arial"/>
                <w:sz w:val="18"/>
                <w:szCs w:val="18"/>
              </w:rPr>
              <w:t xml:space="preserve"> and maximum 8 candidate cells.</w:t>
            </w:r>
          </w:p>
        </w:tc>
        <w:tc>
          <w:tcPr>
            <w:tcW w:w="830" w:type="dxa"/>
          </w:tcPr>
          <w:p w14:paraId="158AE0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97442D" w14:textId="77777777" w:rsidTr="00D71E24">
        <w:trPr>
          <w:cantSplit/>
        </w:trPr>
        <w:tc>
          <w:tcPr>
            <w:tcW w:w="7825" w:type="dxa"/>
          </w:tcPr>
          <w:p w14:paraId="660E93C4"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ailure</w:t>
            </w:r>
          </w:p>
          <w:p w14:paraId="5847ADFA"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347"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6347"/>
          </w:p>
        </w:tc>
        <w:tc>
          <w:tcPr>
            <w:tcW w:w="830" w:type="dxa"/>
          </w:tcPr>
          <w:p w14:paraId="50EA3F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3A5360C" w14:textId="77777777" w:rsidTr="00D71E24">
        <w:trPr>
          <w:cantSplit/>
        </w:trPr>
        <w:tc>
          <w:tcPr>
            <w:tcW w:w="7825" w:type="dxa"/>
          </w:tcPr>
          <w:p w14:paraId="571F3987"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DD-TDD</w:t>
            </w:r>
          </w:p>
          <w:p w14:paraId="63EEDF4F"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5DF9CFC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6DC50B7D" w14:textId="77777777" w:rsidTr="00D71E24">
        <w:trPr>
          <w:cantSplit/>
        </w:trPr>
        <w:tc>
          <w:tcPr>
            <w:tcW w:w="7825" w:type="dxa"/>
          </w:tcPr>
          <w:p w14:paraId="04175702"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lastRenderedPageBreak/>
              <w:t>cho-TwoTriggerEvents</w:t>
            </w:r>
          </w:p>
          <w:p w14:paraId="0E71A9BE"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suppors </w:t>
            </w:r>
            <w:r w:rsidRPr="00830A1E">
              <w:rPr>
                <w:rFonts w:ascii="Arial" w:eastAsia="MS PGothic" w:hAnsi="Arial" w:cs="Arial"/>
                <w:i/>
                <w:iCs/>
                <w:sz w:val="18"/>
                <w:szCs w:val="18"/>
              </w:rPr>
              <w:t>cho</w:t>
            </w:r>
            <w:r w:rsidRPr="00830A1E">
              <w:rPr>
                <w:rFonts w:ascii="Arial" w:eastAsia="MS PGothic" w:hAnsi="Arial" w:cs="Arial"/>
                <w:sz w:val="18"/>
                <w:szCs w:val="18"/>
              </w:rPr>
              <w:t>.</w:t>
            </w:r>
          </w:p>
        </w:tc>
        <w:tc>
          <w:tcPr>
            <w:tcW w:w="830" w:type="dxa"/>
          </w:tcPr>
          <w:p w14:paraId="398992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4FE21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56AAF4"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06E925E4"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395F47B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D8422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A0A028"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2D13A5"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13577730"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C46F4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2DC12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imultaneousTx</w:t>
            </w:r>
          </w:p>
          <w:p w14:paraId="0357D7C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sidelink communication (on different carriers) in all bands for which the UE indicated sidelink support in a band combination (using </w:t>
            </w:r>
            <w:r w:rsidRPr="00830A1E">
              <w:rPr>
                <w:rFonts w:ascii="Arial" w:hAnsi="Arial"/>
                <w:i/>
                <w:sz w:val="18"/>
                <w:lang w:eastAsia="en-GB"/>
              </w:rPr>
              <w:t>commSupportedBandsPerBC</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FDA24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C1DB1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9247E5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w:t>
            </w:r>
          </w:p>
          <w:p w14:paraId="48108B8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sidelink communication, by an independent list of bands i.e. separate from the list of supported E-UTRA band, as indicated in </w:t>
            </w:r>
            <w:r w:rsidRPr="00830A1E">
              <w:rPr>
                <w:rFonts w:ascii="Arial" w:hAnsi="Arial"/>
                <w:i/>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DC4A5E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CDC6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A2FCE9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PerBC</w:t>
            </w:r>
          </w:p>
          <w:p w14:paraId="7714AB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sidelink communication. If the UE indicates support simultaneous transmission (using </w:t>
            </w:r>
            <w:r w:rsidRPr="00830A1E">
              <w:rPr>
                <w:rFonts w:ascii="Arial" w:hAnsi="Arial"/>
                <w:i/>
                <w:sz w:val="18"/>
                <w:lang w:eastAsia="en-GB"/>
              </w:rPr>
              <w:t>commSimultaneousTx</w:t>
            </w:r>
            <w:r w:rsidRPr="00830A1E">
              <w:rPr>
                <w:rFonts w:ascii="Arial" w:hAnsi="Arial"/>
                <w:sz w:val="18"/>
                <w:lang w:eastAsia="en-GB"/>
              </w:rPr>
              <w:t xml:space="preserve">), it also indicates, for a particular band combination, the bands on which the UE supports simultaneous transmission of EUTRA and sidelink communication. The first bit refers to the first band included in </w:t>
            </w:r>
            <w:r w:rsidRPr="00830A1E">
              <w:rPr>
                <w:rFonts w:ascii="Arial" w:hAnsi="Arial"/>
                <w:i/>
                <w:sz w:val="18"/>
                <w:lang w:eastAsia="en-GB"/>
              </w:rPr>
              <w:t>commSupportedBands</w:t>
            </w:r>
            <w:r w:rsidRPr="00830A1E">
              <w:rPr>
                <w:rFonts w:ascii="Arial" w:hAnsi="Arial"/>
                <w:sz w:val="18"/>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6EF20C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8A81B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430EB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nfigN (in MIMO-CA-ParametersPerBoBCPerTM)</w:t>
            </w:r>
          </w:p>
          <w:p w14:paraId="3A9802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4B541B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9D33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3B574E" w14:textId="77777777" w:rsidR="00DD6AEC" w:rsidRPr="00830A1E" w:rsidRDefault="00DD6AEC" w:rsidP="00D71E24">
            <w:pPr>
              <w:keepNext/>
              <w:keepLines/>
              <w:spacing w:after="0"/>
              <w:rPr>
                <w:rFonts w:ascii="Arial" w:hAnsi="Arial"/>
                <w:b/>
                <w:i/>
                <w:sz w:val="18"/>
              </w:rPr>
            </w:pPr>
            <w:r w:rsidRPr="00830A1E">
              <w:rPr>
                <w:rFonts w:ascii="Arial" w:hAnsi="Arial"/>
                <w:b/>
                <w:i/>
                <w:sz w:val="18"/>
              </w:rPr>
              <w:t>configN (in MIMO-UE-ParametersPerTM)</w:t>
            </w:r>
          </w:p>
          <w:p w14:paraId="4391046E"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D63D98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29362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BE034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53591F2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D0E35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38B27E5" w14:textId="77777777" w:rsidTr="00D71E24">
        <w:trPr>
          <w:cantSplit/>
        </w:trPr>
        <w:tc>
          <w:tcPr>
            <w:tcW w:w="7825" w:type="dxa"/>
          </w:tcPr>
          <w:p w14:paraId="590EED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2CC1D81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2E04ADCB" w14:textId="77777777" w:rsidTr="00D71E24">
        <w:trPr>
          <w:cantSplit/>
        </w:trPr>
        <w:tc>
          <w:tcPr>
            <w:tcW w:w="7825" w:type="dxa"/>
          </w:tcPr>
          <w:p w14:paraId="2C86519C"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37F5AA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668F999B"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74E4D9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48C2076"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0EC60E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F37A5E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C66D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7CA963"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6B7AF6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r w:rsidRPr="00830A1E">
              <w:rPr>
                <w:rFonts w:ascii="Arial" w:hAnsi="Arial"/>
                <w:i/>
                <w:sz w:val="18"/>
                <w:lang w:eastAsia="zh-CN"/>
              </w:rPr>
              <w:t>uplink</w:t>
            </w:r>
            <w:r w:rsidRPr="00830A1E">
              <w:rPr>
                <w:rFonts w:ascii="Arial" w:hAnsi="Arial"/>
                <w:i/>
                <w:sz w:val="18"/>
                <w:lang w:eastAsia="en-GB"/>
              </w:rPr>
              <w:t>LAA</w:t>
            </w:r>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750A8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47E0B3" w14:textId="77777777" w:rsidTr="00D71E24">
        <w:trPr>
          <w:cantSplit/>
        </w:trPr>
        <w:tc>
          <w:tcPr>
            <w:tcW w:w="7825" w:type="dxa"/>
          </w:tcPr>
          <w:p w14:paraId="3136C1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1CA81F9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78D089E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726C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78415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113063EA"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0875C0C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26AE2529" w14:textId="77777777" w:rsidTr="00D71E24">
        <w:trPr>
          <w:cantSplit/>
        </w:trPr>
        <w:tc>
          <w:tcPr>
            <w:tcW w:w="7825" w:type="dxa"/>
          </w:tcPr>
          <w:p w14:paraId="48BAAB7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3C510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0AFCFE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0364CFA" w14:textId="77777777" w:rsidTr="00D71E24">
        <w:trPr>
          <w:cantSplit/>
        </w:trPr>
        <w:tc>
          <w:tcPr>
            <w:tcW w:w="7825" w:type="dxa"/>
          </w:tcPr>
          <w:p w14:paraId="01D4625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4BCCC81E"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0A26090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E0E02A2" w14:textId="77777777" w:rsidTr="00D71E24">
        <w:trPr>
          <w:cantSplit/>
        </w:trPr>
        <w:tc>
          <w:tcPr>
            <w:tcW w:w="7825" w:type="dxa"/>
          </w:tcPr>
          <w:p w14:paraId="6E340C6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rs-InterfMitigationTM1toTM9</w:t>
            </w:r>
          </w:p>
          <w:p w14:paraId="5DCDAA4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360B642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3729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87F238" w14:textId="77777777" w:rsidR="00DD6AEC" w:rsidRPr="00830A1E" w:rsidRDefault="00DD6AEC" w:rsidP="00D71E24">
            <w:pPr>
              <w:keepNext/>
              <w:keepLines/>
              <w:spacing w:after="0"/>
              <w:rPr>
                <w:rFonts w:ascii="Arial" w:hAnsi="Arial"/>
                <w:b/>
                <w:i/>
                <w:sz w:val="18"/>
              </w:rPr>
            </w:pPr>
            <w:r w:rsidRPr="00830A1E">
              <w:rPr>
                <w:rFonts w:ascii="Arial" w:hAnsi="Arial"/>
                <w:b/>
                <w:i/>
                <w:sz w:val="18"/>
              </w:rPr>
              <w:t>crs-IntfMitig</w:t>
            </w:r>
          </w:p>
          <w:p w14:paraId="3C642171"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63B06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16376E2" w14:textId="77777777" w:rsidTr="00D71E24">
        <w:trPr>
          <w:cantSplit/>
        </w:trPr>
        <w:tc>
          <w:tcPr>
            <w:tcW w:w="7825" w:type="dxa"/>
          </w:tcPr>
          <w:p w14:paraId="6D6F8A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6B184ED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1E96270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175FF20" w14:textId="77777777" w:rsidTr="00D71E24">
        <w:trPr>
          <w:cantSplit/>
        </w:trPr>
        <w:tc>
          <w:tcPr>
            <w:tcW w:w="7825" w:type="dxa"/>
          </w:tcPr>
          <w:p w14:paraId="5FD478F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7530A24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r w:rsidRPr="00830A1E">
              <w:rPr>
                <w:rFonts w:ascii="Arial" w:hAnsi="Arial" w:cs="Arial"/>
                <w:i/>
                <w:iCs/>
                <w:sz w:val="18"/>
                <w:lang w:eastAsia="en-GB"/>
              </w:rPr>
              <w:t xml:space="preserve">csi-ReportingAdvanced </w:t>
            </w:r>
            <w:r w:rsidRPr="00830A1E">
              <w:rPr>
                <w:rFonts w:ascii="Arial" w:hAnsi="Arial" w:cs="Arial"/>
                <w:sz w:val="18"/>
                <w:lang w:eastAsia="en-GB"/>
              </w:rPr>
              <w:t xml:space="preserve">or </w:t>
            </w:r>
            <w:r w:rsidRPr="00830A1E">
              <w:rPr>
                <w:rFonts w:ascii="Arial" w:hAnsi="Arial" w:cs="Arial"/>
                <w:i/>
                <w:iCs/>
                <w:sz w:val="18"/>
                <w:lang w:eastAsia="en-GB"/>
              </w:rPr>
              <w:t xml:space="preserve">csi-ReportingAdvancedMaxPorts </w:t>
            </w:r>
            <w:r w:rsidRPr="00830A1E">
              <w:rPr>
                <w:rFonts w:ascii="Arial" w:hAnsi="Arial" w:cs="Arial"/>
                <w:sz w:val="18"/>
                <w:lang w:eastAsia="en-GB"/>
              </w:rPr>
              <w:t xml:space="preserve">in </w:t>
            </w:r>
            <w:r w:rsidRPr="00830A1E">
              <w:rPr>
                <w:rFonts w:ascii="Arial" w:hAnsi="Arial" w:cs="Arial"/>
                <w:i/>
                <w:iCs/>
                <w:sz w:val="18"/>
                <w:lang w:eastAsia="en-GB"/>
              </w:rPr>
              <w:t>MIMO-UE-ParametersPerTM</w:t>
            </w:r>
            <w:r w:rsidRPr="00830A1E">
              <w:rPr>
                <w:rFonts w:ascii="Arial" w:hAnsi="Arial" w:cs="Arial"/>
                <w:sz w:val="18"/>
                <w:lang w:eastAsia="en-GB"/>
              </w:rPr>
              <w:t xml:space="preserve">. The UE shall not include both </w:t>
            </w:r>
            <w:r w:rsidRPr="00830A1E">
              <w:rPr>
                <w:rFonts w:ascii="Arial" w:hAnsi="Arial" w:cs="Arial"/>
                <w:i/>
                <w:iCs/>
                <w:sz w:val="18"/>
                <w:lang w:eastAsia="en-GB"/>
              </w:rPr>
              <w:t>csi-ReportingAdvanced</w:t>
            </w:r>
            <w:r w:rsidRPr="00830A1E">
              <w:rPr>
                <w:rFonts w:ascii="Arial" w:hAnsi="Arial" w:cs="Arial"/>
                <w:sz w:val="18"/>
                <w:lang w:eastAsia="en-GB"/>
              </w:rPr>
              <w:t xml:space="preserve"> and</w:t>
            </w:r>
            <w:r w:rsidRPr="00830A1E">
              <w:rPr>
                <w:rFonts w:ascii="Arial" w:hAnsi="Arial" w:cs="Arial"/>
                <w:i/>
                <w:iCs/>
                <w:sz w:val="18"/>
                <w:lang w:eastAsia="en-GB"/>
              </w:rPr>
              <w:t xml:space="preserve"> csi-ReportingAdvancedMaxPorts </w:t>
            </w:r>
            <w:r w:rsidRPr="00830A1E">
              <w:rPr>
                <w:rFonts w:ascii="Arial" w:hAnsi="Arial" w:cs="Arial"/>
                <w:sz w:val="18"/>
                <w:lang w:eastAsia="en-GB"/>
              </w:rPr>
              <w:t>for a particular transmission mode in the concerned band of band combination.</w:t>
            </w:r>
          </w:p>
        </w:tc>
        <w:tc>
          <w:tcPr>
            <w:tcW w:w="830" w:type="dxa"/>
          </w:tcPr>
          <w:p w14:paraId="65CE2BD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53243FD" w14:textId="77777777" w:rsidTr="00D71E24">
        <w:trPr>
          <w:cantSplit/>
        </w:trPr>
        <w:tc>
          <w:tcPr>
            <w:tcW w:w="7825" w:type="dxa"/>
          </w:tcPr>
          <w:p w14:paraId="16C944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4260F53D"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1CAD08A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24FBEF0" w14:textId="77777777" w:rsidTr="00D71E24">
        <w:trPr>
          <w:cantSplit/>
        </w:trPr>
        <w:tc>
          <w:tcPr>
            <w:tcW w:w="7825" w:type="dxa"/>
          </w:tcPr>
          <w:p w14:paraId="64671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633AA0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5B36044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CC0E101" w14:textId="77777777" w:rsidTr="00D71E24">
        <w:trPr>
          <w:cantSplit/>
        </w:trPr>
        <w:tc>
          <w:tcPr>
            <w:tcW w:w="7825" w:type="dxa"/>
          </w:tcPr>
          <w:p w14:paraId="085CC32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ParametersPerBoBCPerTM)</w:t>
            </w:r>
          </w:p>
          <w:p w14:paraId="69B83B7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r w:rsidRPr="00830A1E">
              <w:rPr>
                <w:rFonts w:ascii="Arial" w:hAnsi="Arial" w:cs="Arial"/>
                <w:i/>
                <w:sz w:val="18"/>
                <w:lang w:eastAsia="en-GB"/>
              </w:rPr>
              <w:t xml:space="preserve">csi-ReportingNP </w:t>
            </w:r>
            <w:r w:rsidRPr="00830A1E">
              <w:rPr>
                <w:rFonts w:ascii="Arial" w:hAnsi="Arial" w:cs="Arial"/>
                <w:sz w:val="18"/>
                <w:lang w:eastAsia="en-GB"/>
              </w:rPr>
              <w:t xml:space="preserve">in </w:t>
            </w:r>
            <w:r w:rsidRPr="00830A1E">
              <w:rPr>
                <w:rFonts w:ascii="Arial" w:hAnsi="Arial" w:cs="Arial"/>
                <w:i/>
                <w:sz w:val="18"/>
                <w:lang w:eastAsia="en-GB"/>
              </w:rPr>
              <w:t>MIMO-UE-ParametersPerTM</w:t>
            </w:r>
            <w:r w:rsidRPr="00830A1E">
              <w:rPr>
                <w:rFonts w:ascii="Arial" w:hAnsi="Arial" w:cs="Arial"/>
                <w:sz w:val="18"/>
                <w:lang w:eastAsia="en-GB"/>
              </w:rPr>
              <w:t>.</w:t>
            </w:r>
          </w:p>
        </w:tc>
        <w:tc>
          <w:tcPr>
            <w:tcW w:w="830" w:type="dxa"/>
          </w:tcPr>
          <w:p w14:paraId="5BCEEF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F31D93B" w14:textId="77777777" w:rsidTr="00D71E24">
        <w:trPr>
          <w:cantSplit/>
        </w:trPr>
        <w:tc>
          <w:tcPr>
            <w:tcW w:w="7825" w:type="dxa"/>
          </w:tcPr>
          <w:p w14:paraId="7E84BB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451EE847"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DC1CF1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F53D231" w14:textId="77777777" w:rsidTr="00D71E24">
        <w:trPr>
          <w:cantSplit/>
        </w:trPr>
        <w:tc>
          <w:tcPr>
            <w:tcW w:w="7825" w:type="dxa"/>
          </w:tcPr>
          <w:p w14:paraId="566771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597221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0A74D6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2B8A8AE" w14:textId="77777777" w:rsidTr="00D71E24">
        <w:trPr>
          <w:cantSplit/>
        </w:trPr>
        <w:tc>
          <w:tcPr>
            <w:tcW w:w="7825" w:type="dxa"/>
          </w:tcPr>
          <w:p w14:paraId="0DB388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897E0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Pr>
          <w:p w14:paraId="24B3D9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1591CA2" w14:textId="77777777" w:rsidTr="00D71E24">
        <w:trPr>
          <w:cantSplit/>
        </w:trPr>
        <w:tc>
          <w:tcPr>
            <w:tcW w:w="7825" w:type="dxa"/>
          </w:tcPr>
          <w:p w14:paraId="212BEF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2D7ECF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74F475D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9C440A0" w14:textId="77777777" w:rsidTr="00D71E24">
        <w:trPr>
          <w:cantSplit/>
        </w:trPr>
        <w:tc>
          <w:tcPr>
            <w:tcW w:w="7825" w:type="dxa"/>
          </w:tcPr>
          <w:p w14:paraId="32AC4BCB" w14:textId="77777777" w:rsidR="00DD6AEC" w:rsidRPr="00830A1E" w:rsidRDefault="00DD6AEC" w:rsidP="00D71E24">
            <w:pPr>
              <w:keepNext/>
              <w:keepLines/>
              <w:spacing w:after="0"/>
              <w:rPr>
                <w:rFonts w:ascii="Arial" w:eastAsia="SimSun" w:hAnsi="Arial" w:cs="Arial"/>
                <w:b/>
                <w:bCs/>
                <w:i/>
                <w:noProof/>
                <w:sz w:val="18"/>
                <w:szCs w:val="18"/>
                <w:lang w:eastAsia="zh-CN"/>
              </w:rPr>
            </w:pPr>
            <w:r w:rsidRPr="00830A1E">
              <w:rPr>
                <w:rFonts w:ascii="Arial" w:eastAsia="SimSun" w:hAnsi="Arial" w:cs="Arial"/>
                <w:b/>
                <w:bCs/>
                <w:i/>
                <w:noProof/>
                <w:sz w:val="18"/>
                <w:szCs w:val="18"/>
              </w:rPr>
              <w:t>csi-SubframeSet</w:t>
            </w:r>
          </w:p>
          <w:p w14:paraId="16E47587"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SimSun"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SimSun" w:hAnsi="Arial"/>
                <w:sz w:val="18"/>
                <w:lang w:eastAsia="en-GB"/>
              </w:rPr>
              <w:t>CSI-IM resource</w:t>
            </w:r>
            <w:r w:rsidRPr="00830A1E">
              <w:rPr>
                <w:rFonts w:ascii="Arial" w:hAnsi="Arial"/>
                <w:sz w:val="18"/>
                <w:lang w:eastAsia="zh-CN"/>
              </w:rPr>
              <w:t>s</w:t>
            </w:r>
            <w:r w:rsidRPr="00830A1E">
              <w:rPr>
                <w:rFonts w:ascii="Arial" w:eastAsia="SimSun"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SimSun"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SimSun"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557D7A2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5A80FBEC" w14:textId="77777777" w:rsidTr="00D71E24">
        <w:trPr>
          <w:cantSplit/>
        </w:trPr>
        <w:tc>
          <w:tcPr>
            <w:tcW w:w="7825" w:type="dxa"/>
          </w:tcPr>
          <w:p w14:paraId="08F009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lastRenderedPageBreak/>
              <w:t>csi-SubframeSet2ForDormantSCell</w:t>
            </w:r>
          </w:p>
          <w:p w14:paraId="7BB3CDF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3BF253AE"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5C98037E" w14:textId="77777777" w:rsidTr="00D71E24">
        <w:trPr>
          <w:cantSplit/>
        </w:trPr>
        <w:tc>
          <w:tcPr>
            <w:tcW w:w="7825" w:type="dxa"/>
          </w:tcPr>
          <w:p w14:paraId="214D720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ataInactMon</w:t>
            </w:r>
          </w:p>
          <w:p w14:paraId="331CB34A" w14:textId="77777777" w:rsidR="00DD6AEC" w:rsidRPr="00830A1E" w:rsidRDefault="00DD6AEC" w:rsidP="00D71E24">
            <w:pPr>
              <w:keepNext/>
              <w:keepLines/>
              <w:spacing w:after="0"/>
              <w:rPr>
                <w:rFonts w:ascii="Arial" w:eastAsia="SimSun"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6F16E690"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2C1B9DE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ECAE9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5962BBA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3BC5BE2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8FE6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857D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layBudgetReporting</w:t>
            </w:r>
          </w:p>
          <w:p w14:paraId="2E252A1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2CCD83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FCE88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79C81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modulationEnhancements</w:t>
            </w:r>
          </w:p>
          <w:p w14:paraId="58FE9AE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A89B41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85C98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6523BB"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018A5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934220"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C9080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5E956B" w14:textId="77777777" w:rsidR="00DD6AEC" w:rsidRPr="00830A1E" w:rsidRDefault="00DD6AEC" w:rsidP="00D71E24">
            <w:pPr>
              <w:keepNext/>
              <w:keepLines/>
              <w:spacing w:after="0"/>
              <w:rPr>
                <w:rFonts w:ascii="Arial" w:hAnsi="Arial"/>
                <w:b/>
                <w:i/>
                <w:sz w:val="18"/>
              </w:rPr>
            </w:pPr>
            <w:r w:rsidRPr="00830A1E">
              <w:rPr>
                <w:rFonts w:ascii="Arial" w:hAnsi="Arial"/>
                <w:b/>
                <w:i/>
                <w:sz w:val="18"/>
              </w:rPr>
              <w:t>densityReductionNP, densityReductionBF</w:t>
            </w:r>
          </w:p>
          <w:p w14:paraId="5E96CC0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5A1E6EE0"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7EA92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E8BB7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viceType</w:t>
            </w:r>
          </w:p>
          <w:p w14:paraId="410B7D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r w:rsidRPr="00830A1E">
              <w:rPr>
                <w:rFonts w:ascii="Arial" w:hAnsi="Arial"/>
                <w:i/>
                <w:sz w:val="18"/>
                <w:lang w:eastAsia="zh-CN"/>
              </w:rPr>
              <w:t>noBenFromBatConsumpOpt</w:t>
            </w:r>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70CBDD0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FBADF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F9C39E" w14:textId="77777777" w:rsidR="00DD6AEC" w:rsidRPr="00830A1E" w:rsidRDefault="00DD6AEC" w:rsidP="00D71E24">
            <w:pPr>
              <w:keepNext/>
              <w:keepLines/>
              <w:spacing w:after="0"/>
              <w:rPr>
                <w:rFonts w:ascii="Arial" w:hAnsi="Arial"/>
                <w:b/>
                <w:i/>
                <w:sz w:val="18"/>
              </w:rPr>
            </w:pPr>
            <w:r w:rsidRPr="00830A1E">
              <w:rPr>
                <w:rFonts w:ascii="Arial" w:hAnsi="Arial"/>
                <w:b/>
                <w:i/>
                <w:sz w:val="18"/>
              </w:rPr>
              <w:t>diffFallbackCombReport</w:t>
            </w:r>
          </w:p>
          <w:p w14:paraId="74D275D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48FF931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BCA143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F194A8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differentFallbackSupported</w:t>
            </w:r>
          </w:p>
          <w:p w14:paraId="584D349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4E8A3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5A2343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76C51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MCG-SCellActivationResume</w:t>
            </w:r>
          </w:p>
          <w:p w14:paraId="01740343"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AADD72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C9F7F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E4D00D"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Activation</w:t>
            </w:r>
          </w:p>
          <w:p w14:paraId="060E2E2F"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r w:rsidRPr="00830A1E">
              <w:rPr>
                <w:rFonts w:ascii="Arial" w:hAnsi="Arial"/>
                <w:sz w:val="18"/>
              </w:rPr>
              <w:t xml:space="preserve">SCell configured in activated SCell state </w:t>
            </w:r>
            <w:r w:rsidRPr="00830A1E">
              <w:rPr>
                <w:rFonts w:ascii="Arial" w:hAnsi="Arial" w:cs="Arial"/>
                <w:sz w:val="18"/>
                <w:szCs w:val="18"/>
              </w:rPr>
              <w:t xml:space="preserve">in the </w:t>
            </w:r>
            <w:r w:rsidRPr="00830A1E">
              <w:rPr>
                <w:rFonts w:ascii="Arial" w:hAnsi="Arial" w:cs="Arial"/>
                <w:i/>
                <w:sz w:val="18"/>
                <w:szCs w:val="18"/>
              </w:rPr>
              <w:t>RRCConnectionReconfiguration</w:t>
            </w:r>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690E82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58DC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EF9CE7"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Hibernation</w:t>
            </w:r>
          </w:p>
          <w:p w14:paraId="2C630EEE"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6F407F1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CB609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136619"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SCG-SCellActivationNEDC</w:t>
            </w:r>
          </w:p>
          <w:p w14:paraId="17408D60"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SCell configured in activated SCell state in the </w:t>
            </w:r>
            <w:r w:rsidRPr="00830A1E">
              <w:rPr>
                <w:rFonts w:ascii="Arial" w:hAnsi="Arial"/>
                <w:i/>
                <w:sz w:val="18"/>
              </w:rPr>
              <w:t>RRCConnectionReconfiguration</w:t>
            </w:r>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27C498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151CCB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7BDF5B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86A88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directSCG-SCellActivationResume</w:t>
            </w:r>
          </w:p>
          <w:p w14:paraId="4EFCAE64"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EBB209F"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F49FA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2D8C5C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InterFreqTx</w:t>
            </w:r>
          </w:p>
          <w:p w14:paraId="112897F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5D59F64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B545BC5" w14:textId="77777777" w:rsidTr="00D71E24">
        <w:trPr>
          <w:cantSplit/>
        </w:trPr>
        <w:tc>
          <w:tcPr>
            <w:tcW w:w="7825" w:type="dxa"/>
          </w:tcPr>
          <w:p w14:paraId="340AB30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discoverySignalsInDeactSCell</w:t>
            </w:r>
          </w:p>
          <w:p w14:paraId="198288A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Indicates whether the UE supports the behaviour on DL signals and physical channels when SCell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3FC2481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975073A" w14:textId="77777777" w:rsidTr="00D71E24">
        <w:trPr>
          <w:cantSplit/>
        </w:trPr>
        <w:tc>
          <w:tcPr>
            <w:tcW w:w="7825" w:type="dxa"/>
          </w:tcPr>
          <w:p w14:paraId="0E515E0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PeriodicSLSS</w:t>
            </w:r>
          </w:p>
          <w:p w14:paraId="628FD9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periodic (i.e. not just one time before sidelink discovery announcement) Sidelink Synchronization Signal (SLSS) transmission and reception for sidelink discovery.</w:t>
            </w:r>
          </w:p>
        </w:tc>
        <w:tc>
          <w:tcPr>
            <w:tcW w:w="830" w:type="dxa"/>
          </w:tcPr>
          <w:p w14:paraId="43A26E7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D4765ED" w14:textId="77777777" w:rsidTr="00D71E24">
        <w:trPr>
          <w:cantSplit/>
        </w:trPr>
        <w:tc>
          <w:tcPr>
            <w:tcW w:w="7825" w:type="dxa"/>
          </w:tcPr>
          <w:p w14:paraId="29A30BC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cheduledResourceAlloc</w:t>
            </w:r>
          </w:p>
          <w:p w14:paraId="6F084E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2CC2EE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55915EA3" w14:textId="77777777" w:rsidTr="00D71E24">
        <w:trPr>
          <w:cantSplit/>
        </w:trPr>
        <w:tc>
          <w:tcPr>
            <w:tcW w:w="7825" w:type="dxa"/>
          </w:tcPr>
          <w:p w14:paraId="471E1D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SelectedResourceAlloc</w:t>
            </w:r>
          </w:p>
          <w:p w14:paraId="696BE5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41C78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3A7F32FF" w14:textId="77777777" w:rsidTr="00D71E24">
        <w:trPr>
          <w:cantSplit/>
        </w:trPr>
        <w:tc>
          <w:tcPr>
            <w:tcW w:w="7825" w:type="dxa"/>
          </w:tcPr>
          <w:p w14:paraId="44E87B2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25C8EB7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idelink Synchronization Signal (SLSS) transmission and reception for sidelink discovery.</w:t>
            </w:r>
          </w:p>
        </w:tc>
        <w:tc>
          <w:tcPr>
            <w:tcW w:w="830" w:type="dxa"/>
          </w:tcPr>
          <w:p w14:paraId="27FD465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F2B6F1A" w14:textId="77777777" w:rsidTr="00D71E24">
        <w:trPr>
          <w:cantSplit/>
        </w:trPr>
        <w:tc>
          <w:tcPr>
            <w:tcW w:w="7825" w:type="dxa"/>
          </w:tcPr>
          <w:p w14:paraId="3CD4228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Bands</w:t>
            </w:r>
          </w:p>
          <w:p w14:paraId="313C556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sidelink discovery. One entry corresponding to each supported E-UTRA band, listed in the same order as in </w:t>
            </w:r>
            <w:r w:rsidRPr="00830A1E">
              <w:rPr>
                <w:rFonts w:ascii="Arial" w:hAnsi="Arial"/>
                <w:i/>
                <w:sz w:val="18"/>
                <w:lang w:eastAsia="en-GB"/>
              </w:rPr>
              <w:t>supportedBandListEUTRA</w:t>
            </w:r>
            <w:r w:rsidRPr="00830A1E">
              <w:rPr>
                <w:rFonts w:ascii="Arial" w:hAnsi="Arial"/>
                <w:sz w:val="18"/>
                <w:lang w:eastAsia="en-GB"/>
              </w:rPr>
              <w:t>.</w:t>
            </w:r>
          </w:p>
        </w:tc>
        <w:tc>
          <w:tcPr>
            <w:tcW w:w="830" w:type="dxa"/>
          </w:tcPr>
          <w:p w14:paraId="72A42B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48CC7805" w14:textId="77777777" w:rsidTr="00D71E24">
        <w:trPr>
          <w:cantSplit/>
        </w:trPr>
        <w:tc>
          <w:tcPr>
            <w:tcW w:w="7825" w:type="dxa"/>
          </w:tcPr>
          <w:p w14:paraId="6051EC3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Proc</w:t>
            </w:r>
          </w:p>
          <w:p w14:paraId="41E00DE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the number of processes supported by the UE for sidelink discovery.</w:t>
            </w:r>
          </w:p>
        </w:tc>
        <w:tc>
          <w:tcPr>
            <w:tcW w:w="830" w:type="dxa"/>
          </w:tcPr>
          <w:p w14:paraId="4B81ACB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6B50F74" w14:textId="77777777" w:rsidTr="00D71E24">
        <w:trPr>
          <w:cantSplit/>
        </w:trPr>
        <w:tc>
          <w:tcPr>
            <w:tcW w:w="7825" w:type="dxa"/>
          </w:tcPr>
          <w:p w14:paraId="67253BD8" w14:textId="77777777" w:rsidR="00DD6AEC" w:rsidRPr="00830A1E" w:rsidRDefault="00DD6AEC" w:rsidP="00D71E24">
            <w:pPr>
              <w:keepNext/>
              <w:keepLines/>
              <w:spacing w:after="0"/>
              <w:rPr>
                <w:rFonts w:ascii="Arial" w:hAnsi="Arial"/>
                <w:b/>
                <w:i/>
                <w:sz w:val="18"/>
              </w:rPr>
            </w:pPr>
            <w:r w:rsidRPr="00830A1E">
              <w:rPr>
                <w:rFonts w:ascii="Arial" w:hAnsi="Arial"/>
                <w:b/>
                <w:i/>
                <w:sz w:val="18"/>
              </w:rPr>
              <w:t>discSysInfoReporting</w:t>
            </w:r>
          </w:p>
          <w:p w14:paraId="1A75BA1E"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eporting of system information for inter-frequency/PLMN sidelink discovery.</w:t>
            </w:r>
          </w:p>
        </w:tc>
        <w:tc>
          <w:tcPr>
            <w:tcW w:w="830" w:type="dxa"/>
          </w:tcPr>
          <w:p w14:paraId="3171D2E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EA5F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1EDB0A"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dl-256QAM</w:t>
            </w:r>
          </w:p>
          <w:p w14:paraId="09C5D8E4" w14:textId="77777777" w:rsidR="00DD6AEC" w:rsidRPr="00830A1E" w:rsidRDefault="00DD6AEC" w:rsidP="00D71E24">
            <w:pPr>
              <w:keepNext/>
              <w:keepLines/>
              <w:spacing w:after="0"/>
              <w:rPr>
                <w:rFonts w:ascii="Arial" w:hAnsi="Arial"/>
                <w:b/>
                <w:i/>
                <w:sz w:val="18"/>
                <w:lang w:eastAsia="zh-CN"/>
              </w:rPr>
            </w:pPr>
            <w:r w:rsidRPr="00830A1E">
              <w:rPr>
                <w:rFonts w:ascii="Arial" w:eastAsia="SimSun" w:hAnsi="Arial"/>
                <w:sz w:val="18"/>
                <w:lang w:eastAsia="en-GB"/>
              </w:rPr>
              <w:t>Indicates</w:t>
            </w:r>
            <w:r w:rsidRPr="00830A1E">
              <w:rPr>
                <w:rFonts w:ascii="Arial" w:hAnsi="Arial"/>
                <w:sz w:val="18"/>
                <w:lang w:eastAsia="en-GB"/>
              </w:rPr>
              <w:t xml:space="preserve"> whether the UE supports 256QAM in DL</w:t>
            </w:r>
            <w:r w:rsidRPr="00830A1E">
              <w:rPr>
                <w:rFonts w:ascii="Arial" w:eastAsia="SimSun"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61E568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09EC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6323C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7C60CBB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2874AC7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4DBDCEC"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5AB2D611"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19CB2E5C"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22BE2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9BD35BB"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31B74BA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5FDE6B08"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2BD0D8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A8A7D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C3359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3DEC39A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A6C73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F14C0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3B9AE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BB35C4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7AE8C68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F150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20FC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0E92B14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2CA729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ECD5B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ACEF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DedicatedMessageSegmentation</w:t>
            </w:r>
          </w:p>
          <w:p w14:paraId="345F2CD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424727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A7B5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4A79C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MBSFN</w:t>
            </w:r>
          </w:p>
          <w:p w14:paraId="2F2E226E" w14:textId="77777777" w:rsidR="00DD6AEC" w:rsidRPr="00830A1E" w:rsidRDefault="00DD6AEC" w:rsidP="00D71E24">
            <w:pPr>
              <w:keepNext/>
              <w:keepLines/>
              <w:spacing w:after="0"/>
              <w:rPr>
                <w:rFonts w:ascii="Arial" w:hAnsi="Arial"/>
                <w:b/>
                <w:i/>
                <w:sz w:val="18"/>
              </w:rPr>
            </w:pPr>
            <w:bookmarkStart w:id="6348" w:name="_Hlk523747801"/>
            <w:r w:rsidRPr="00830A1E">
              <w:rPr>
                <w:rFonts w:ascii="Arial" w:hAnsi="Arial"/>
                <w:sz w:val="18"/>
                <w:lang w:eastAsia="en-GB"/>
              </w:rPr>
              <w:t>Indicates whether the UE supports sDCI monitoring in DMRS based SPDCCH for MBSFN subframe</w:t>
            </w:r>
            <w:bookmarkEnd w:id="6348"/>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17EBA1B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6E51F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DE92A6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nonMBSFN</w:t>
            </w:r>
          </w:p>
          <w:p w14:paraId="050BEC7D"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sDCI monitoring in DMRS based SPDCCH for non-MBSFN subfram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57C26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720024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EF1A63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Enhancements (in MIMO</w:t>
            </w:r>
            <w:r w:rsidRPr="00830A1E">
              <w:rPr>
                <w:rFonts w:ascii="Arial" w:hAnsi="Arial"/>
                <w:b/>
                <w:i/>
                <w:sz w:val="18"/>
                <w:lang w:eastAsia="en-GB"/>
              </w:rPr>
              <w:t>-CA-ParametersPerBoBCPerTM)</w:t>
            </w:r>
          </w:p>
          <w:p w14:paraId="2782DEC1"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r w:rsidRPr="00830A1E">
              <w:rPr>
                <w:rFonts w:ascii="Arial" w:hAnsi="Arial"/>
                <w:i/>
                <w:sz w:val="18"/>
                <w:lang w:eastAsia="en-GB"/>
              </w:rPr>
              <w:t>dmrs-Enhancements</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2A86A3A"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11C3E6F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7CEFF8"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lastRenderedPageBreak/>
              <w:t xml:space="preserve">dmrs-Enhancements </w:t>
            </w:r>
            <w:r w:rsidRPr="00830A1E">
              <w:rPr>
                <w:rFonts w:ascii="Arial" w:hAnsi="Arial"/>
                <w:b/>
                <w:i/>
                <w:sz w:val="18"/>
                <w:lang w:eastAsia="en-GB"/>
              </w:rPr>
              <w:t>(in MIMO-UE-ParametersPerTM)</w:t>
            </w:r>
          </w:p>
          <w:p w14:paraId="760EC2D9"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F56032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139BBA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80EFA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LessUpPTS</w:t>
            </w:r>
          </w:p>
          <w:p w14:paraId="24774DB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FED09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7C9EED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5F0E6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OverheadReduction</w:t>
            </w:r>
          </w:p>
          <w:p w14:paraId="51B9873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558579C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00408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81628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PositionPattern</w:t>
            </w:r>
          </w:p>
          <w:p w14:paraId="0528B54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BEB55E"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3BDD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7328C6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RepetitionSubslotPDSCH</w:t>
            </w:r>
          </w:p>
          <w:p w14:paraId="7940114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9E47158"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C89D8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8E0F5F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SharingSubslotPDSCH</w:t>
            </w:r>
          </w:p>
          <w:p w14:paraId="5949646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6F9D31B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32F8B2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F392EAB"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lang w:eastAsia="zh-CN"/>
              </w:rPr>
              <w:t>dormantSCellState</w:t>
            </w:r>
          </w:p>
          <w:p w14:paraId="5FC02ADD"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6A394AD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DDA8C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9E30D9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ownlinkLAA</w:t>
            </w:r>
          </w:p>
          <w:p w14:paraId="668E3B7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798B3E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6BFF6E4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5717E3" w14:textId="77777777" w:rsidR="00DD6AEC" w:rsidRPr="00830A1E" w:rsidRDefault="00DD6AEC" w:rsidP="00D71E24">
            <w:pPr>
              <w:keepNext/>
              <w:keepLines/>
              <w:spacing w:after="0"/>
              <w:rPr>
                <w:rFonts w:ascii="Arial" w:eastAsia="SimSun" w:hAnsi="Arial"/>
                <w:b/>
                <w:i/>
                <w:sz w:val="18"/>
              </w:rPr>
            </w:pPr>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
          <w:p w14:paraId="4C3C53D4"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4168C94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32864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369BCB" w14:textId="77777777" w:rsidR="00DD6AEC" w:rsidRPr="00830A1E" w:rsidRDefault="00DD6AEC" w:rsidP="00D71E24">
            <w:pPr>
              <w:keepNext/>
              <w:keepLines/>
              <w:spacing w:after="0"/>
              <w:rPr>
                <w:rFonts w:ascii="Arial" w:eastAsia="SimSun" w:hAnsi="Arial"/>
                <w:b/>
                <w:i/>
                <w:sz w:val="18"/>
              </w:rPr>
            </w:pPr>
            <w:r w:rsidRPr="00830A1E">
              <w:rPr>
                <w:rFonts w:ascii="Arial" w:hAnsi="Arial"/>
                <w:b/>
                <w:i/>
                <w:sz w:val="18"/>
              </w:rPr>
              <w:t>drb-TypeSplit</w:t>
            </w:r>
          </w:p>
          <w:p w14:paraId="67039A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104286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67FD76A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9E21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tm</w:t>
            </w:r>
          </w:p>
          <w:p w14:paraId="1088E7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6F1A88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CC072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1BCFDF2"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4A66DF44"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67900F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6CF35FB"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1DE382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3C1E1A3D"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69E164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A999CB2"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56568C0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51473B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4CCA9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E59E0A"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621D1F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1261507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A59462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664B48F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ECA4D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5D7DE48A"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41B560B1"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6F384D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3BA7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18954C3E"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329A944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7F140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02072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0EDA6E4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6CC4F886"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62BE2F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2F56C9"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7421307D"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384E1296"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8B00D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AF6C87" w14:textId="77777777" w:rsidR="00DD6AEC" w:rsidRPr="00830A1E" w:rsidRDefault="00DD6AEC" w:rsidP="00D71E24">
            <w:pPr>
              <w:keepNext/>
              <w:keepLines/>
              <w:spacing w:after="0"/>
              <w:rPr>
                <w:rFonts w:ascii="Arial" w:hAnsi="Arial"/>
                <w:b/>
                <w:i/>
                <w:sz w:val="18"/>
              </w:rPr>
            </w:pPr>
            <w:r w:rsidRPr="00830A1E">
              <w:rPr>
                <w:rFonts w:ascii="Arial" w:hAnsi="Arial"/>
                <w:b/>
                <w:i/>
                <w:sz w:val="18"/>
              </w:rPr>
              <w:t>ehc</w:t>
            </w:r>
          </w:p>
          <w:p w14:paraId="70E383D5"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634567E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BD9E5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12B3A9" w14:textId="77777777" w:rsidR="00DD6AEC" w:rsidRPr="00830A1E" w:rsidRDefault="00DD6AEC" w:rsidP="00D71E24">
            <w:pPr>
              <w:keepNext/>
              <w:keepLines/>
              <w:spacing w:after="0"/>
              <w:rPr>
                <w:rFonts w:ascii="Arial" w:hAnsi="Arial"/>
                <w:b/>
                <w:i/>
                <w:sz w:val="18"/>
              </w:rPr>
            </w:pPr>
            <w:r w:rsidRPr="00830A1E">
              <w:rPr>
                <w:rFonts w:ascii="Arial" w:hAnsi="Arial"/>
                <w:b/>
                <w:i/>
                <w:sz w:val="18"/>
              </w:rPr>
              <w:t>eLCID-Support</w:t>
            </w:r>
          </w:p>
          <w:p w14:paraId="0983125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04646DE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9C9C4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428520" w14:textId="77777777" w:rsidR="00DD6AEC" w:rsidRPr="00830A1E" w:rsidRDefault="00DD6AEC" w:rsidP="00D71E24">
            <w:pPr>
              <w:keepNext/>
              <w:keepLines/>
              <w:spacing w:after="0"/>
              <w:rPr>
                <w:rFonts w:ascii="Arial" w:hAnsi="Arial"/>
                <w:b/>
                <w:i/>
                <w:sz w:val="18"/>
              </w:rPr>
            </w:pPr>
            <w:r w:rsidRPr="00830A1E">
              <w:rPr>
                <w:rFonts w:ascii="Arial" w:hAnsi="Arial"/>
                <w:b/>
                <w:i/>
                <w:sz w:val="18"/>
              </w:rPr>
              <w:t>emptyUnicastRegion</w:t>
            </w:r>
          </w:p>
          <w:p w14:paraId="3FF9D4E5"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fembmsMixedSCell</w:t>
            </w:r>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E693ED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24BD4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24A929"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lastRenderedPageBreak/>
              <w:t>en-DC</w:t>
            </w:r>
          </w:p>
          <w:p w14:paraId="067A616A"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F7D8FB"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7B6AB91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23257FD"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dingDwPTS</w:t>
            </w:r>
          </w:p>
          <w:p w14:paraId="50664ABF"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DwPTS-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F4E56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21ED6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4C6BB8"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36CD581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EBA74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6C0986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4096FC2"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791108B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1D87566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B92AD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703C3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20C3B4B9"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0EF8D86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5A0C966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527340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0C034BE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7583BD93"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C04B75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F1E952"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6E90BFB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4217898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26ED24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FB867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7B632E1E"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3C6BAB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29CD4E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RedirectionUTRA-TDD</w:t>
            </w:r>
          </w:p>
          <w:p w14:paraId="05A07C6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r w:rsidRPr="00830A1E">
              <w:rPr>
                <w:rFonts w:ascii="Arial" w:hAnsi="Arial"/>
                <w:i/>
                <w:iCs/>
                <w:sz w:val="18"/>
                <w:lang w:eastAsia="en-GB"/>
              </w:rPr>
              <w:t>RRCConnectionRelease</w:t>
            </w:r>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8D271F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2A1FFC"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0994085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tws-CMAS-RxInConnCE-ModeA, etws-CMAS-RxInConn</w:t>
            </w:r>
          </w:p>
          <w:p w14:paraId="0F11B82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5D22D8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126E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A19F55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50E6E36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44AFA3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0BFCA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B14B79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44D532D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20D3B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BDF4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8D442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7203ABF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1E971C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02699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5A72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4DE2A17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A595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37D075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D086F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71D727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660A64F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8770A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310AC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B782FA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6CC97A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6E6EAB0"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59D954A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ENDC</w:t>
            </w:r>
          </w:p>
          <w:p w14:paraId="0191EB0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55F158C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F54BD37"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03C6299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NEDC</w:t>
            </w:r>
          </w:p>
          <w:p w14:paraId="64359264"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763DE3B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B90A9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EBBE9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5EFACDD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56B7930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CF188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C7FB1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2DF7D83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182EF81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30DD20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91F4A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007C34F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380848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38903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E28963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617D8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BE5375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6C53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454D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6FCD39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2F1186C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786E7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CD926E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21B5ACC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1B13D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192BCCB"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2D6A6A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eutra-IdleInactiveMeasurements</w:t>
            </w:r>
          </w:p>
          <w:p w14:paraId="667E689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A7F52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1E3916D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616F5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SI-AcquisitionForHO-ENDC</w:t>
            </w:r>
          </w:p>
          <w:p w14:paraId="55F9544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si-RequestForHO</w:t>
            </w:r>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592291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8E2B6DB" w14:textId="77777777" w:rsidTr="00D71E24">
        <w:trPr>
          <w:cantSplit/>
        </w:trPr>
        <w:tc>
          <w:tcPr>
            <w:tcW w:w="7825" w:type="dxa"/>
          </w:tcPr>
          <w:p w14:paraId="0F2F0C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1B0074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7B8719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5F45FB" w14:textId="77777777" w:rsidTr="00D71E24">
        <w:trPr>
          <w:cantSplit/>
        </w:trPr>
        <w:tc>
          <w:tcPr>
            <w:tcW w:w="7825" w:type="dxa"/>
          </w:tcPr>
          <w:p w14:paraId="7C8DAA39"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61C8558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5D85E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1521C77" w14:textId="77777777" w:rsidTr="00D71E24">
        <w:trPr>
          <w:cantSplit/>
        </w:trPr>
        <w:tc>
          <w:tcPr>
            <w:tcW w:w="7825" w:type="dxa"/>
          </w:tcPr>
          <w:p w14:paraId="630C9F4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764637D5"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7ED8E1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4DA6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1AE244"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FreqPriorities</w:t>
            </w:r>
          </w:p>
          <w:p w14:paraId="706706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r w:rsidRPr="00830A1E">
              <w:rPr>
                <w:rFonts w:ascii="Arial" w:hAnsi="Arial"/>
                <w:i/>
                <w:sz w:val="18"/>
                <w:lang w:eastAsia="zh-CN"/>
              </w:rPr>
              <w:t>cellReselectionSubPriority</w:t>
            </w:r>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B7C8D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4063D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1F909B1"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CID-Duplication</w:t>
            </w:r>
          </w:p>
          <w:p w14:paraId="69F57D93"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09DF6C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BE517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0442A3E"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ongDRX</w:t>
            </w:r>
          </w:p>
          <w:p w14:paraId="62156A42"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6A9A48BB"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D9D9F5B" w14:textId="77777777" w:rsidTr="00D71E24">
        <w:tc>
          <w:tcPr>
            <w:tcW w:w="7825" w:type="dxa"/>
            <w:tcBorders>
              <w:top w:val="single" w:sz="4" w:space="0" w:color="808080"/>
              <w:left w:val="single" w:sz="4" w:space="0" w:color="808080"/>
              <w:bottom w:val="single" w:sz="4" w:space="0" w:color="808080"/>
              <w:right w:val="single" w:sz="4" w:space="0" w:color="808080"/>
            </w:tcBorders>
            <w:hideMark/>
          </w:tcPr>
          <w:p w14:paraId="5EB82DF5"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MAC-LengthField</w:t>
            </w:r>
          </w:p>
          <w:p w14:paraId="5AC80ACF"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539C3D"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203AA2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F76609"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MeasId</w:t>
            </w:r>
          </w:p>
          <w:p w14:paraId="78124A6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identies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BD10C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0CA936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476FA1C"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ObjectId</w:t>
            </w:r>
          </w:p>
          <w:p w14:paraId="6365BFF6"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identies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823E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153628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8C4859"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rPr>
              <w:t>extendedNumberOfDRBs</w:t>
            </w:r>
          </w:p>
          <w:p w14:paraId="6AC0692D"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728FE44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6281C7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C0727C"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PollByte</w:t>
            </w:r>
          </w:p>
          <w:p w14:paraId="46F4F76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pollByt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C3398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9E1255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7D352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71131C3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052DD21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5FB11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D62D09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SN-SO-Field</w:t>
            </w:r>
          </w:p>
          <w:p w14:paraId="32E974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32693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868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E72032" w14:textId="77777777" w:rsidR="00DD6AEC" w:rsidRPr="00830A1E" w:rsidRDefault="00DD6AEC" w:rsidP="00D71E24">
            <w:pPr>
              <w:keepNext/>
              <w:keepLines/>
              <w:spacing w:after="0"/>
              <w:rPr>
                <w:rFonts w:ascii="Arial" w:hAnsi="Arial"/>
                <w:b/>
                <w:i/>
                <w:kern w:val="2"/>
                <w:sz w:val="18"/>
                <w:lang w:eastAsia="zh-CN"/>
              </w:rPr>
            </w:pPr>
            <w:r w:rsidRPr="00830A1E">
              <w:rPr>
                <w:rFonts w:ascii="Arial" w:hAnsi="Arial"/>
                <w:b/>
                <w:i/>
                <w:kern w:val="2"/>
                <w:sz w:val="18"/>
                <w:lang w:eastAsia="zh-CN"/>
              </w:rPr>
              <w:t>extendedRSRQ-LowerRange</w:t>
            </w:r>
          </w:p>
          <w:p w14:paraId="7CCAE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0F93A7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6C588339" w14:textId="77777777" w:rsidTr="00D71E24">
        <w:trPr>
          <w:cantSplit/>
        </w:trPr>
        <w:tc>
          <w:tcPr>
            <w:tcW w:w="7825" w:type="dxa"/>
            <w:tcBorders>
              <w:bottom w:val="single" w:sz="4" w:space="0" w:color="808080"/>
            </w:tcBorders>
          </w:tcPr>
          <w:p w14:paraId="7B1536DC"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77E693E0"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63C3DF40"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C8A47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AF0DE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B53BD9"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BC5C10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1537D2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D31D78"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featureSetsDL-PerCC</w:t>
            </w:r>
          </w:p>
          <w:p w14:paraId="611E8D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r w:rsidRPr="00830A1E">
              <w:rPr>
                <w:rFonts w:ascii="Arial" w:hAnsi="Arial"/>
                <w:i/>
                <w:sz w:val="18"/>
                <w:szCs w:val="22"/>
              </w:rPr>
              <w:t>FeatureSetD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D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D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6C29A8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C432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989DB7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58B4FB2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32141D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7EC6E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D7BCE2"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UL-PerCC</w:t>
            </w:r>
          </w:p>
          <w:p w14:paraId="5475F4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r w:rsidRPr="00830A1E">
              <w:rPr>
                <w:rFonts w:ascii="Arial" w:hAnsi="Arial"/>
                <w:i/>
                <w:sz w:val="18"/>
                <w:szCs w:val="22"/>
              </w:rPr>
              <w:t>FeatureSetU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U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U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4C4040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775B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4479E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6A9A644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0060E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D8FC9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0719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0C6F29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FeMBMS/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1F9CCD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473CFD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301F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0131E8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72BC9214"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53B91E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D252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64B8A7C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1B096D7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A39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D353FC"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6949DBB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17DD3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6089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E6AC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5D6FBC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22A66F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2F8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4C69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558853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69FE34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7153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2D99A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6102EA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7F6833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4DA6C7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E7C0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6FD532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610FC3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3BE2F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8040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53F6F6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A131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DF61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B90D2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freqBandRetrieval</w:t>
            </w:r>
          </w:p>
          <w:p w14:paraId="0F3A86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r w:rsidRPr="00830A1E">
              <w:rPr>
                <w:rFonts w:ascii="Arial" w:hAnsi="Arial"/>
                <w:i/>
                <w:sz w:val="18"/>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534F8D8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80D4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DCCDA9"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EN-DC</w:t>
            </w:r>
          </w:p>
          <w:p w14:paraId="35CABFD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2F31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9598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68801E"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NoEN-DC</w:t>
            </w:r>
          </w:p>
          <w:p w14:paraId="7407E1E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D714CA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1118C007" w14:textId="77777777" w:rsidTr="00D71E24">
        <w:trPr>
          <w:cantSplit/>
        </w:trPr>
        <w:tc>
          <w:tcPr>
            <w:tcW w:w="7825" w:type="dxa"/>
            <w:tcBorders>
              <w:bottom w:val="single" w:sz="4" w:space="0" w:color="808080"/>
            </w:tcBorders>
          </w:tcPr>
          <w:p w14:paraId="3C16A1D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halfDuplex</w:t>
            </w:r>
          </w:p>
          <w:p w14:paraId="4B4C88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r w:rsidRPr="00830A1E">
              <w:rPr>
                <w:rFonts w:ascii="Arial" w:hAnsi="Arial"/>
                <w:i/>
                <w:iCs/>
                <w:sz w:val="18"/>
                <w:lang w:eastAsia="en-GB"/>
              </w:rPr>
              <w:t>halfDuplex</w:t>
            </w:r>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522FDC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8F6160" w14:textId="77777777" w:rsidTr="00D71E24">
        <w:trPr>
          <w:cantSplit/>
        </w:trPr>
        <w:tc>
          <w:tcPr>
            <w:tcW w:w="7825" w:type="dxa"/>
            <w:tcBorders>
              <w:bottom w:val="single" w:sz="4" w:space="0" w:color="808080"/>
            </w:tcBorders>
          </w:tcPr>
          <w:p w14:paraId="7D8B8A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6D5EBE9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66C325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7F4C5F3" w14:textId="77777777" w:rsidTr="00D71E24">
        <w:trPr>
          <w:cantSplit/>
        </w:trPr>
        <w:tc>
          <w:tcPr>
            <w:tcW w:w="7825" w:type="dxa"/>
            <w:tcBorders>
              <w:bottom w:val="single" w:sz="4" w:space="0" w:color="808080"/>
            </w:tcBorders>
          </w:tcPr>
          <w:p w14:paraId="0297898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0A83B7D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7A317F7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EC256E1" w14:textId="77777777" w:rsidTr="00D71E24">
        <w:trPr>
          <w:cantSplit/>
        </w:trPr>
        <w:tc>
          <w:tcPr>
            <w:tcW w:w="7825" w:type="dxa"/>
            <w:tcBorders>
              <w:bottom w:val="single" w:sz="4" w:space="0" w:color="808080"/>
            </w:tcBorders>
          </w:tcPr>
          <w:p w14:paraId="645AED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0F5207A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58FD0C0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68453B58" w14:textId="77777777" w:rsidTr="00D71E24">
        <w:trPr>
          <w:cantSplit/>
        </w:trPr>
        <w:tc>
          <w:tcPr>
            <w:tcW w:w="7825" w:type="dxa"/>
            <w:tcBorders>
              <w:bottom w:val="single" w:sz="4" w:space="0" w:color="808080"/>
            </w:tcBorders>
          </w:tcPr>
          <w:p w14:paraId="008BF1C0"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13C5F7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2CB64A1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9C593D4" w14:textId="77777777" w:rsidTr="00D71E24">
        <w:trPr>
          <w:cantSplit/>
        </w:trPr>
        <w:tc>
          <w:tcPr>
            <w:tcW w:w="7825" w:type="dxa"/>
            <w:tcBorders>
              <w:bottom w:val="single" w:sz="4" w:space="0" w:color="808080"/>
            </w:tcBorders>
          </w:tcPr>
          <w:p w14:paraId="43027F24" w14:textId="77777777" w:rsidR="00DD6AEC" w:rsidRPr="00830A1E" w:rsidRDefault="00DD6AEC" w:rsidP="00D71E24">
            <w:pPr>
              <w:keepNext/>
              <w:keepLines/>
              <w:spacing w:after="0"/>
              <w:rPr>
                <w:rFonts w:ascii="Arial" w:hAnsi="Arial"/>
                <w:b/>
                <w:i/>
                <w:sz w:val="18"/>
              </w:rPr>
            </w:pPr>
            <w:r w:rsidRPr="00830A1E">
              <w:rPr>
                <w:rFonts w:ascii="Arial" w:hAnsi="Arial"/>
                <w:b/>
                <w:i/>
                <w:sz w:val="18"/>
              </w:rPr>
              <w:t>idleInactiveValidityAreaList</w:t>
            </w:r>
          </w:p>
          <w:p w14:paraId="51D453E8"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59A3BE3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62549533" w14:textId="77777777" w:rsidTr="00D71E24">
        <w:trPr>
          <w:cantSplit/>
        </w:trPr>
        <w:tc>
          <w:tcPr>
            <w:tcW w:w="7825" w:type="dxa"/>
          </w:tcPr>
          <w:p w14:paraId="2BC52746"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BT</w:t>
            </w:r>
          </w:p>
          <w:p w14:paraId="45807A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6CED2FE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189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1ECBA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1B57C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A6CFC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048AB8" w14:textId="77777777" w:rsidTr="00D71E24">
        <w:trPr>
          <w:cantSplit/>
        </w:trPr>
        <w:tc>
          <w:tcPr>
            <w:tcW w:w="7825" w:type="dxa"/>
          </w:tcPr>
          <w:p w14:paraId="03901948"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WLAN</w:t>
            </w:r>
          </w:p>
          <w:p w14:paraId="4A269D5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466F47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9573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4A91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32A9BD3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34CD99E3"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4A7BD361" w14:textId="77777777" w:rsidTr="00D71E24">
        <w:trPr>
          <w:cantSplit/>
        </w:trPr>
        <w:tc>
          <w:tcPr>
            <w:tcW w:w="7825" w:type="dxa"/>
          </w:tcPr>
          <w:p w14:paraId="567549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6C7EAB1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52776C1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B70187A" w14:textId="77777777" w:rsidTr="00D71E24">
        <w:trPr>
          <w:cantSplit/>
        </w:trPr>
        <w:tc>
          <w:tcPr>
            <w:tcW w:w="7825" w:type="dxa"/>
          </w:tcPr>
          <w:p w14:paraId="0B68FC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5A0AAD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0FC7B4C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FE30A0F" w14:textId="77777777" w:rsidTr="00D71E24">
        <w:trPr>
          <w:cantSplit/>
        </w:trPr>
        <w:tc>
          <w:tcPr>
            <w:tcW w:w="7825" w:type="dxa"/>
          </w:tcPr>
          <w:p w14:paraId="1667F1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CB29FFB"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5BB0275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4BB00DB" w14:textId="77777777" w:rsidTr="00D71E24">
        <w:trPr>
          <w:cantSplit/>
        </w:trPr>
        <w:tc>
          <w:tcPr>
            <w:tcW w:w="7825" w:type="dxa"/>
          </w:tcPr>
          <w:p w14:paraId="14058A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33AB0B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43DA9CB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D96573B" w14:textId="77777777" w:rsidTr="00D71E24">
        <w:trPr>
          <w:cantSplit/>
        </w:trPr>
        <w:tc>
          <w:tcPr>
            <w:tcW w:w="7825" w:type="dxa"/>
          </w:tcPr>
          <w:p w14:paraId="051CAC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380D98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7C8ECE8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A46CEF9" w14:textId="77777777" w:rsidTr="00D71E24">
        <w:trPr>
          <w:cantSplit/>
        </w:trPr>
        <w:tc>
          <w:tcPr>
            <w:tcW w:w="7825" w:type="dxa"/>
          </w:tcPr>
          <w:p w14:paraId="5B9D36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394DD0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7934D11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BCE396" w14:textId="77777777" w:rsidTr="00D71E24">
        <w:trPr>
          <w:cantSplit/>
        </w:trPr>
        <w:tc>
          <w:tcPr>
            <w:tcW w:w="7825" w:type="dxa"/>
          </w:tcPr>
          <w:p w14:paraId="097F227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6D59FA6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2FE762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0B51B77" w14:textId="77777777" w:rsidTr="00D71E24">
        <w:trPr>
          <w:cantSplit/>
        </w:trPr>
        <w:tc>
          <w:tcPr>
            <w:tcW w:w="7825" w:type="dxa"/>
            <w:tcBorders>
              <w:bottom w:val="single" w:sz="4" w:space="0" w:color="808080"/>
            </w:tcBorders>
          </w:tcPr>
          <w:p w14:paraId="1B73D0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523E3D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0CE8F96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B46BF9D" w14:textId="77777777" w:rsidTr="00D71E24">
        <w:trPr>
          <w:cantSplit/>
        </w:trPr>
        <w:tc>
          <w:tcPr>
            <w:tcW w:w="7825" w:type="dxa"/>
            <w:tcBorders>
              <w:bottom w:val="single" w:sz="4" w:space="0" w:color="808080"/>
            </w:tcBorders>
          </w:tcPr>
          <w:p w14:paraId="1EEB9A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F9D38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5D943F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69CC86F" w14:textId="77777777" w:rsidTr="00D71E24">
        <w:trPr>
          <w:cantSplit/>
        </w:trPr>
        <w:tc>
          <w:tcPr>
            <w:tcW w:w="7825" w:type="dxa"/>
            <w:tcBorders>
              <w:bottom w:val="single" w:sz="4" w:space="0" w:color="808080"/>
            </w:tcBorders>
          </w:tcPr>
          <w:p w14:paraId="0431AFB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012EFC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02A6732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0F2FA1B" w14:textId="77777777" w:rsidTr="00D71E24">
        <w:trPr>
          <w:cantSplit/>
        </w:trPr>
        <w:tc>
          <w:tcPr>
            <w:tcW w:w="7825" w:type="dxa"/>
            <w:tcBorders>
              <w:bottom w:val="single" w:sz="4" w:space="0" w:color="808080"/>
            </w:tcBorders>
          </w:tcPr>
          <w:p w14:paraId="07C215D1" w14:textId="77777777" w:rsidR="00DD6AEC" w:rsidRPr="00830A1E" w:rsidRDefault="00DD6AEC" w:rsidP="00D71E24">
            <w:pPr>
              <w:keepNext/>
              <w:keepLines/>
              <w:spacing w:after="0"/>
              <w:rPr>
                <w:rFonts w:ascii="Arial" w:hAnsi="Arial"/>
                <w:sz w:val="18"/>
              </w:rPr>
            </w:pPr>
            <w:r w:rsidRPr="00830A1E">
              <w:rPr>
                <w:rFonts w:ascii="Arial" w:hAnsi="Arial"/>
                <w:b/>
                <w:i/>
                <w:sz w:val="18"/>
              </w:rPr>
              <w:t>inDeviceCoexInd-ENDC</w:t>
            </w:r>
          </w:p>
          <w:p w14:paraId="3BCBA2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ENDC</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0E2EB5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79F07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47199A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DeviceCoexInd-HardwareSharingInd</w:t>
            </w:r>
          </w:p>
          <w:p w14:paraId="452160B5"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r w:rsidRPr="00830A1E">
              <w:rPr>
                <w:rFonts w:ascii="Arial" w:hAnsi="Arial" w:cs="Arial"/>
                <w:i/>
                <w:sz w:val="18"/>
                <w:lang w:eastAsia="zh-CN"/>
              </w:rPr>
              <w:t>InDeviceCoexIndication</w:t>
            </w:r>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2C87D8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85367D" w14:textId="77777777" w:rsidTr="00D71E24">
        <w:trPr>
          <w:cantSplit/>
        </w:trPr>
        <w:tc>
          <w:tcPr>
            <w:tcW w:w="7825" w:type="dxa"/>
            <w:tcBorders>
              <w:bottom w:val="single" w:sz="4" w:space="0" w:color="808080"/>
            </w:tcBorders>
          </w:tcPr>
          <w:p w14:paraId="4B0B576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DeviceCoexInd-UL-CA</w:t>
            </w:r>
          </w:p>
          <w:p w14:paraId="0D24F7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UL-CA</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5E3B284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7197A6A" w14:textId="77777777" w:rsidTr="00D71E24">
        <w:trPr>
          <w:cantSplit/>
        </w:trPr>
        <w:tc>
          <w:tcPr>
            <w:tcW w:w="7825" w:type="dxa"/>
            <w:tcBorders>
              <w:bottom w:val="single" w:sz="4" w:space="0" w:color="808080"/>
            </w:tcBorders>
          </w:tcPr>
          <w:p w14:paraId="7788153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lastRenderedPageBreak/>
              <w:t>interBandTDD-CA-WithDifferentConfig</w:t>
            </w:r>
          </w:p>
          <w:p w14:paraId="3AA243C8" w14:textId="77777777" w:rsidR="00DD6AEC" w:rsidRPr="00830A1E" w:rsidRDefault="00DD6AEC" w:rsidP="00D71E24">
            <w:pPr>
              <w:keepNext/>
              <w:keepLines/>
              <w:spacing w:after="0"/>
              <w:rPr>
                <w:rFonts w:ascii="Arial" w:eastAsia="SimSun"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7E0F2C0A" w14:textId="77777777" w:rsidR="00DD6AEC" w:rsidRPr="00830A1E" w:rsidRDefault="00DD6AEC" w:rsidP="00D71E24">
            <w:pPr>
              <w:keepNext/>
              <w:keepLines/>
              <w:spacing w:after="0"/>
              <w:jc w:val="center"/>
              <w:rPr>
                <w:rFonts w:ascii="Arial" w:eastAsia="SimSun"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44C58666" w14:textId="77777777" w:rsidTr="00D71E24">
        <w:trPr>
          <w:cantSplit/>
        </w:trPr>
        <w:tc>
          <w:tcPr>
            <w:tcW w:w="7825" w:type="dxa"/>
            <w:tcBorders>
              <w:bottom w:val="single" w:sz="4" w:space="0" w:color="808080"/>
            </w:tcBorders>
          </w:tcPr>
          <w:p w14:paraId="1779F4E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3CB3E9FA"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5D23E2ED"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E0F27EE" w14:textId="77777777" w:rsidTr="00D71E24">
        <w:trPr>
          <w:cantSplit/>
        </w:trPr>
        <w:tc>
          <w:tcPr>
            <w:tcW w:w="7825" w:type="dxa"/>
            <w:tcBorders>
              <w:bottom w:val="single" w:sz="4" w:space="0" w:color="808080"/>
            </w:tcBorders>
          </w:tcPr>
          <w:p w14:paraId="68C1CAE6"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6D91BD35"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0B148A6D"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7287C8B5" w14:textId="77777777" w:rsidTr="00D71E24">
        <w:trPr>
          <w:cantSplit/>
        </w:trPr>
        <w:tc>
          <w:tcPr>
            <w:tcW w:w="7825" w:type="dxa"/>
            <w:tcBorders>
              <w:bottom w:val="single" w:sz="4" w:space="0" w:color="808080"/>
            </w:tcBorders>
          </w:tcPr>
          <w:p w14:paraId="167B8F02"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1D2A0663"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7043C27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ADCE9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2BCF99"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AsyncDAPS</w:t>
            </w:r>
          </w:p>
          <w:p w14:paraId="51C80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1B07DF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5DC73C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80840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2FA195B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4F9CA0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1F307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5AF843"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DAPS</w:t>
            </w:r>
          </w:p>
          <w:p w14:paraId="1FF2EB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DAPS handover in source PCell and inter-frequency target PCell,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45379F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79DE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37B4AAC"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MultiUL-TransmissionDAPS</w:t>
            </w:r>
          </w:p>
          <w:p w14:paraId="0BEC90D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0D7E39B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DengXian" w:hAnsi="Arial"/>
                <w:noProof/>
                <w:sz w:val="18"/>
                <w:lang w:eastAsia="zh-CN"/>
              </w:rPr>
              <w:t>-</w:t>
            </w:r>
          </w:p>
        </w:tc>
      </w:tr>
      <w:tr w:rsidR="00DD6AEC" w:rsidRPr="00830A1E" w14:paraId="714A0C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44B62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3B217D4B"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ED089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A679A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0D1F5B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ProximityIndication</w:t>
            </w:r>
          </w:p>
          <w:p w14:paraId="51CC46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C7A73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D61E5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3AECEF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RSTD-Measurement</w:t>
            </w:r>
          </w:p>
          <w:p w14:paraId="34477A6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3530A27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9B4B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56479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SI-AcquisitionForHO</w:t>
            </w:r>
          </w:p>
          <w:p w14:paraId="63056C3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62150C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D1B46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CA9B04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24DD3EA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r w:rsidRPr="00830A1E">
              <w:rPr>
                <w:rFonts w:ascii="Arial" w:hAnsi="Arial"/>
                <w:i/>
                <w:iCs/>
                <w:sz w:val="18"/>
                <w:lang w:eastAsia="en-GB"/>
              </w:rPr>
              <w:t>SupportedBandListNR</w:t>
            </w:r>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56BA88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FBD8C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A5A057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5A912D7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0E8998F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90F6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B0C1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58EED7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NR-SA</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5DC483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4B70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014CF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3AF1A7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63C3D1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458373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2514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interRAT-NeedForGaps</w:t>
            </w:r>
          </w:p>
          <w:p w14:paraId="08816272"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AA75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5C3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4A9F6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44D31B1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1C45E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9B49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E195E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terRAT-ParametersWLAN</w:t>
            </w:r>
          </w:p>
          <w:p w14:paraId="45401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r w:rsidRPr="00830A1E">
              <w:rPr>
                <w:rFonts w:ascii="Arial" w:hAnsi="Arial"/>
                <w:i/>
                <w:sz w:val="18"/>
                <w:lang w:eastAsia="en-GB"/>
              </w:rPr>
              <w:t>MeasObjectWLAN</w:t>
            </w:r>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7B890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B894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64E69D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393F2915"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4717EB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727CA0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333C98"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
          <w:p w14:paraId="0FA8857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The UE shall support the setting indicated in each entry of the list regardless of the order of entries in the list.</w:t>
            </w:r>
            <w:r w:rsidRPr="00830A1E">
              <w:rPr>
                <w:rFonts w:ascii="Arial" w:hAnsi="Arial"/>
                <w:sz w:val="18"/>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4F15C0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1074F8E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788089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234F37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346BFA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2D8593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0E8A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627F24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758674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230ED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A48FBE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D8FE67"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CE-NeedForGaps</w:t>
            </w:r>
          </w:p>
          <w:p w14:paraId="01A4858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1FA2F977"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129F3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F4E907"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AsyncDAPS</w:t>
            </w:r>
          </w:p>
          <w:p w14:paraId="0A9CAFBA"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80E21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16964FB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7A76DC"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intraFreqDAPS</w:t>
            </w:r>
          </w:p>
          <w:p w14:paraId="222E8DAC"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EFDB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36BC6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F7D764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HO-CE-ModeA</w:t>
            </w:r>
          </w:p>
          <w:p w14:paraId="2B3038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73FDC9E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43A2D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50E71C21"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intraFreqHO-CE-ModeB</w:t>
            </w:r>
          </w:p>
          <w:p w14:paraId="4D2EEDD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1C6802E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1E21A7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6CC07C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ProximityIndication</w:t>
            </w:r>
          </w:p>
          <w:p w14:paraId="5C530A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78CE51B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57EE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0C2017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SI-AcquisitionForHO</w:t>
            </w:r>
          </w:p>
          <w:p w14:paraId="46201DA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591DFB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29F6B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3E77A1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TwoTAGs-DAPS</w:t>
            </w:r>
          </w:p>
          <w:p w14:paraId="0E86D2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w:t>
            </w:r>
            <w:r w:rsidRPr="00830A1E">
              <w:rPr>
                <w:rFonts w:ascii="Arial" w:hAnsi="Arial"/>
                <w:sz w:val="18"/>
              </w:rPr>
              <w:t xml:space="preserve">It is mandatory for </w:t>
            </w:r>
            <w:r w:rsidRPr="00830A1E">
              <w:rPr>
                <w:rFonts w:ascii="Arial" w:hAnsi="Arial"/>
                <w:i/>
                <w:iCs/>
                <w:sz w:val="18"/>
              </w:rPr>
              <w:t xml:space="preserve">intraFreqDAPS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6550AA3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860A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8D9E45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jointEHC-ROHC-Config</w:t>
            </w:r>
          </w:p>
          <w:p w14:paraId="7A193CDC"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3540B5A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0424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474A14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k-Max (in MIMO-CA-ParametersPerBoBCPerTM)</w:t>
            </w:r>
          </w:p>
          <w:p w14:paraId="000E6CE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4738F0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8D6C1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947E50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ParametersPerTM)</w:t>
            </w:r>
          </w:p>
          <w:p w14:paraId="46296EA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E867F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C5174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1B8B7E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567340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E87018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8FC31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1BFC918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4366F8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05A084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06302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7DF4C42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3216FD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71309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398C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215288A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ocationReport</w:t>
            </w:r>
          </w:p>
          <w:p w14:paraId="7651906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reporting of its geographical location information to eNB</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21EF8B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348FF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tcBorders>
              <w:top w:val="single" w:sz="4" w:space="0" w:color="808080"/>
              <w:left w:val="single" w:sz="4" w:space="0" w:color="808080"/>
              <w:bottom w:val="single" w:sz="4" w:space="0" w:color="808080"/>
              <w:right w:val="single" w:sz="4" w:space="0" w:color="808080"/>
            </w:tcBorders>
          </w:tcPr>
          <w:p w14:paraId="5FC1B88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BSFNMeasurements</w:t>
            </w:r>
          </w:p>
          <w:p w14:paraId="25D144D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684B13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844FFA6" w14:textId="77777777" w:rsidTr="00D71E24">
        <w:trPr>
          <w:cantSplit/>
        </w:trPr>
        <w:tc>
          <w:tcPr>
            <w:tcW w:w="7825" w:type="dxa"/>
          </w:tcPr>
          <w:p w14:paraId="42903A10"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BT</w:t>
            </w:r>
          </w:p>
          <w:p w14:paraId="32104C6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36500E6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9D926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105DA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70E6453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CF9E52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6F3F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B020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OutOfCoverage</w:t>
            </w:r>
          </w:p>
          <w:p w14:paraId="21DB309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outOfCoverage</w:t>
            </w:r>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E471F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4050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853D9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23C63E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6976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014A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F2F41C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urementsIdle</w:t>
            </w:r>
          </w:p>
          <w:p w14:paraId="52FBDD3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23616F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4AAA92" w14:textId="77777777" w:rsidTr="00D71E24">
        <w:trPr>
          <w:cantSplit/>
        </w:trPr>
        <w:tc>
          <w:tcPr>
            <w:tcW w:w="7825" w:type="dxa"/>
          </w:tcPr>
          <w:p w14:paraId="088FB3D3"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WLAN</w:t>
            </w:r>
          </w:p>
          <w:p w14:paraId="0BF262D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6CC7C7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CE37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7E7BA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0D5B977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r w:rsidRPr="00830A1E">
              <w:rPr>
                <w:rFonts w:ascii="Arial" w:hAnsi="Arial"/>
                <w:i/>
                <w:sz w:val="18"/>
                <w:lang w:eastAsia="en-GB"/>
              </w:rPr>
              <w:t>logicalChannelSR-ProhibitTimer</w:t>
            </w:r>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0DCF184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035F0C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69537D"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lang w:eastAsia="zh-CN"/>
              </w:rPr>
              <w:t>lo</w:t>
            </w:r>
            <w:r w:rsidRPr="00830A1E">
              <w:rPr>
                <w:rFonts w:ascii="Arial" w:hAnsi="Arial" w:cs="Arial"/>
                <w:b/>
                <w:i/>
                <w:sz w:val="18"/>
                <w:szCs w:val="18"/>
              </w:rPr>
              <w:t>ngDRX-Command</w:t>
            </w:r>
          </w:p>
          <w:p w14:paraId="0FB49EC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F3D07C0"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67D82D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5FC92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w:t>
            </w:r>
          </w:p>
          <w:p w14:paraId="25B51EEF"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70862D"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456E23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57BB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wa-BufferSize</w:t>
            </w:r>
          </w:p>
          <w:p w14:paraId="1FC70289"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30B907D4"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F9415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543339" w14:textId="77777777" w:rsidR="00DD6AEC" w:rsidRPr="00830A1E" w:rsidRDefault="00DD6AEC" w:rsidP="00D71E24">
            <w:pPr>
              <w:keepNext/>
              <w:keepLines/>
              <w:spacing w:after="0"/>
              <w:rPr>
                <w:rFonts w:ascii="Arial" w:hAnsi="Arial"/>
                <w:b/>
                <w:i/>
                <w:sz w:val="18"/>
              </w:rPr>
            </w:pPr>
            <w:r w:rsidRPr="00830A1E">
              <w:rPr>
                <w:rFonts w:ascii="Arial" w:hAnsi="Arial"/>
                <w:b/>
                <w:i/>
                <w:sz w:val="18"/>
              </w:rPr>
              <w:t>lwa-HO-WithoutWT-Change</w:t>
            </w:r>
          </w:p>
          <w:p w14:paraId="123DF01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6D3183A4"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D8732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FB51DB" w14:textId="77777777" w:rsidR="00DD6AEC" w:rsidRPr="00830A1E" w:rsidRDefault="00DD6AEC" w:rsidP="00D71E24">
            <w:pPr>
              <w:keepNext/>
              <w:keepLines/>
              <w:spacing w:after="0"/>
              <w:rPr>
                <w:rFonts w:ascii="Arial" w:hAnsi="Arial"/>
                <w:b/>
                <w:i/>
                <w:sz w:val="18"/>
              </w:rPr>
            </w:pPr>
            <w:r w:rsidRPr="00830A1E">
              <w:rPr>
                <w:rFonts w:ascii="Arial" w:hAnsi="Arial"/>
                <w:b/>
                <w:i/>
                <w:sz w:val="18"/>
              </w:rPr>
              <w:t>lwa-RLC-UM</w:t>
            </w:r>
          </w:p>
          <w:p w14:paraId="5A80013E"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7BBC9AAF"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B1A5A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B296F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SplitBearer</w:t>
            </w:r>
          </w:p>
          <w:p w14:paraId="5C554EF3"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FC2B158"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163219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0DEE89" w14:textId="77777777" w:rsidR="00DD6AEC" w:rsidRPr="00830A1E" w:rsidRDefault="00DD6AEC" w:rsidP="00D71E24">
            <w:pPr>
              <w:keepNext/>
              <w:keepLines/>
              <w:spacing w:after="0"/>
              <w:rPr>
                <w:rFonts w:ascii="Arial" w:hAnsi="Arial"/>
                <w:b/>
                <w:i/>
                <w:sz w:val="18"/>
              </w:rPr>
            </w:pPr>
            <w:r w:rsidRPr="00830A1E">
              <w:rPr>
                <w:rFonts w:ascii="Arial" w:hAnsi="Arial"/>
                <w:b/>
                <w:i/>
                <w:sz w:val="18"/>
              </w:rPr>
              <w:t>lwa-UL</w:t>
            </w:r>
          </w:p>
          <w:p w14:paraId="5A84CD1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3BDDF73"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6ADC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0F754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w:t>
            </w:r>
          </w:p>
          <w:p w14:paraId="3B12516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8986"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2E54380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2CC6F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Aggregation-DL, lwip-Aggregation-UL</w:t>
            </w:r>
          </w:p>
          <w:p w14:paraId="77F051D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r w:rsidRPr="00830A1E">
              <w:rPr>
                <w:rFonts w:ascii="Arial" w:hAnsi="Arial"/>
                <w:i/>
                <w:sz w:val="18"/>
                <w:lang w:eastAsia="en-GB"/>
              </w:rPr>
              <w:t>lwip</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8069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F1BA8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FF6B0A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makeBeforeBreak</w:t>
            </w:r>
          </w:p>
          <w:p w14:paraId="65E3A20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SeNB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68CCAD27"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62AE82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200A51"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6F388E41"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7B642B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B504A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1939C5"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2DCA2258"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E94536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3C3F232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23B2759" w14:textId="77777777" w:rsidR="00DD6AEC" w:rsidRPr="00830A1E" w:rsidRDefault="00DD6AEC" w:rsidP="00D71E24">
            <w:pPr>
              <w:keepNext/>
              <w:keepLines/>
              <w:spacing w:after="0"/>
              <w:rPr>
                <w:rFonts w:ascii="Arial" w:hAnsi="Arial"/>
                <w:b/>
                <w:i/>
                <w:sz w:val="18"/>
              </w:rPr>
            </w:pPr>
            <w:r w:rsidRPr="00830A1E">
              <w:rPr>
                <w:rFonts w:ascii="Arial" w:hAnsi="Arial"/>
                <w:b/>
                <w:i/>
                <w:sz w:val="18"/>
              </w:rPr>
              <w:t>maximumCCsRetrieval</w:t>
            </w:r>
          </w:p>
          <w:p w14:paraId="22614A3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r w:rsidRPr="00830A1E">
              <w:rPr>
                <w:rFonts w:ascii="Arial" w:hAnsi="Arial"/>
                <w:i/>
                <w:sz w:val="18"/>
              </w:rPr>
              <w:t>requestedMaxCCsDL</w:t>
            </w:r>
            <w:r w:rsidRPr="00830A1E">
              <w:rPr>
                <w:rFonts w:ascii="Arial" w:hAnsi="Arial"/>
                <w:sz w:val="18"/>
              </w:rPr>
              <w:t xml:space="preserve"> and </w:t>
            </w:r>
            <w:r w:rsidRPr="00830A1E">
              <w:rPr>
                <w:rFonts w:ascii="Arial" w:hAnsi="Arial"/>
                <w:i/>
                <w:sz w:val="18"/>
              </w:rPr>
              <w:t>requestedMaxCCsUL</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969D5E3"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66F30C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D3395A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1F00503B"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r w:rsidRPr="00830A1E">
              <w:rPr>
                <w:rFonts w:ascii="Arial" w:hAnsi="Arial"/>
                <w:i/>
                <w:sz w:val="18"/>
              </w:rPr>
              <w:t>maxLayersMIMO</w:t>
            </w:r>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r w:rsidRPr="00830A1E">
              <w:rPr>
                <w:rFonts w:ascii="Arial" w:hAnsi="Arial"/>
                <w:i/>
                <w:sz w:val="18"/>
              </w:rPr>
              <w:t>intraBandContiguousCC-InfoList</w:t>
            </w:r>
            <w:r w:rsidRPr="00830A1E">
              <w:rPr>
                <w:rFonts w:ascii="Arial" w:hAnsi="Arial"/>
                <w:sz w:val="18"/>
              </w:rPr>
              <w:t xml:space="preserve"> or </w:t>
            </w:r>
            <w:r w:rsidRPr="00830A1E">
              <w:rPr>
                <w:rFonts w:ascii="Arial" w:hAnsi="Arial"/>
                <w:i/>
                <w:sz w:val="18"/>
              </w:rPr>
              <w:t>FeatureSetDL-PerCC</w:t>
            </w:r>
            <w:r w:rsidRPr="00830A1E">
              <w:rPr>
                <w:rFonts w:ascii="Arial" w:hAnsi="Arial"/>
                <w:sz w:val="18"/>
              </w:rPr>
              <w:t xml:space="preserve"> for MR-DC, UE supports the configuration of </w:t>
            </w:r>
            <w:r w:rsidRPr="00830A1E">
              <w:rPr>
                <w:rFonts w:ascii="Arial" w:hAnsi="Arial"/>
                <w:i/>
                <w:sz w:val="18"/>
              </w:rPr>
              <w:t>maxLayersMIMO</w:t>
            </w:r>
            <w:r w:rsidRPr="00830A1E">
              <w:rPr>
                <w:rFonts w:ascii="Arial" w:hAnsi="Arial"/>
                <w:sz w:val="18"/>
              </w:rPr>
              <w:t xml:space="preserve"> for these cases regardless of indicating </w:t>
            </w:r>
            <w:r w:rsidRPr="00830A1E">
              <w:rPr>
                <w:rFonts w:ascii="Arial" w:hAnsi="Arial"/>
                <w:i/>
                <w:sz w:val="18"/>
              </w:rPr>
              <w:t>maxLayersMIMO-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6A129B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E7E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38936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367B5CCA"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5A375B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0F1AB2A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9C3B0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60909185"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252B74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6BEB1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43847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4F3E5326"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2508CB4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2C7F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25B77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1FBB38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2352C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D8FBA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367D2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496D0A0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772690D9"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3C085E" w14:textId="77777777" w:rsidTr="00D71E24">
        <w:trPr>
          <w:cantSplit/>
        </w:trPr>
        <w:tc>
          <w:tcPr>
            <w:tcW w:w="7825" w:type="dxa"/>
          </w:tcPr>
          <w:p w14:paraId="2DF8B9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39F2B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30A1E">
              <w:rPr>
                <w:rFonts w:ascii="Arial" w:hAnsi="Arial"/>
                <w:i/>
                <w:sz w:val="18"/>
                <w:lang w:eastAsia="en-GB"/>
              </w:rPr>
              <w:t>supportedROHC-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02E8F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3B9CAEA" w14:textId="77777777" w:rsidTr="00D71E24">
        <w:trPr>
          <w:cantSplit/>
        </w:trPr>
        <w:tc>
          <w:tcPr>
            <w:tcW w:w="7825" w:type="dxa"/>
          </w:tcPr>
          <w:p w14:paraId="6B19A2A3"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 maxNumberUpdatedCSI-Proc-SPT</w:t>
            </w:r>
          </w:p>
          <w:p w14:paraId="518132A9"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648169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54872CC" w14:textId="77777777" w:rsidTr="00D71E24">
        <w:trPr>
          <w:cantSplit/>
        </w:trPr>
        <w:tc>
          <w:tcPr>
            <w:tcW w:w="7825" w:type="dxa"/>
          </w:tcPr>
          <w:p w14:paraId="19AA444F"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340B4140"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subslot, slot}, Comb22-Set1 for</w:t>
            </w:r>
          </w:p>
          <w:p w14:paraId="2ED2F0B8" w14:textId="77777777" w:rsidR="00DD6AEC" w:rsidRPr="00830A1E" w:rsidRDefault="00DD6AEC" w:rsidP="00D71E24">
            <w:pPr>
              <w:keepNext/>
              <w:keepLines/>
              <w:spacing w:after="0"/>
              <w:rPr>
                <w:rFonts w:ascii="Arial" w:hAnsi="Arial"/>
                <w:sz w:val="18"/>
              </w:rPr>
            </w:pPr>
            <w:r w:rsidRPr="00830A1E">
              <w:rPr>
                <w:rFonts w:ascii="Arial" w:hAnsi="Arial"/>
                <w:sz w:val="18"/>
              </w:rPr>
              <w:t>{subslot, subslot} processing timeline set 1 and the Comb22-Set2 for {subslot, subslot} processing timeline set 2.</w:t>
            </w:r>
          </w:p>
        </w:tc>
        <w:tc>
          <w:tcPr>
            <w:tcW w:w="830" w:type="dxa"/>
          </w:tcPr>
          <w:p w14:paraId="6D698CB8" w14:textId="77777777" w:rsidR="00DD6AEC" w:rsidRPr="00830A1E" w:rsidRDefault="00DD6AEC" w:rsidP="00D71E24">
            <w:pPr>
              <w:keepNext/>
              <w:keepLines/>
              <w:spacing w:after="0"/>
              <w:jc w:val="center"/>
              <w:rPr>
                <w:rFonts w:ascii="Arial" w:hAnsi="Arial"/>
                <w:bCs/>
                <w:noProof/>
                <w:sz w:val="18"/>
              </w:rPr>
            </w:pPr>
          </w:p>
        </w:tc>
      </w:tr>
      <w:tr w:rsidR="00DD6AEC" w:rsidRPr="00830A1E" w14:paraId="6B5B2C25" w14:textId="77777777" w:rsidTr="00D71E24">
        <w:trPr>
          <w:cantSplit/>
        </w:trPr>
        <w:tc>
          <w:tcPr>
            <w:tcW w:w="7825" w:type="dxa"/>
          </w:tcPr>
          <w:p w14:paraId="4768AAA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156727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en-GB"/>
              </w:rPr>
              <w:t>.</w:t>
            </w:r>
            <w:r w:rsidRPr="00830A1E">
              <w:rPr>
                <w:rFonts w:ascii="Arial" w:hAnsi="Arial"/>
                <w:sz w:val="18"/>
                <w:lang w:eastAsia="zh-CN"/>
              </w:rPr>
              <w:t xml:space="preserve"> The field indicates that the UE supports the feature for xDD if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zh-CN"/>
              </w:rPr>
              <w:t xml:space="preserve"> are supported for xDD.</w:t>
            </w:r>
          </w:p>
        </w:tc>
        <w:tc>
          <w:tcPr>
            <w:tcW w:w="830" w:type="dxa"/>
          </w:tcPr>
          <w:p w14:paraId="316ADAD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8F1B3AD" w14:textId="77777777" w:rsidTr="00D71E24">
        <w:trPr>
          <w:cantSplit/>
        </w:trPr>
        <w:tc>
          <w:tcPr>
            <w:tcW w:w="7825" w:type="dxa"/>
          </w:tcPr>
          <w:p w14:paraId="23B97BC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lastRenderedPageBreak/>
              <w:t>mbms-MaxBW</w:t>
            </w:r>
          </w:p>
          <w:p w14:paraId="1DCF6B20"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394D63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EC3F3E" w14:textId="77777777" w:rsidTr="00D71E24">
        <w:trPr>
          <w:cantSplit/>
        </w:trPr>
        <w:tc>
          <w:tcPr>
            <w:tcW w:w="7825" w:type="dxa"/>
          </w:tcPr>
          <w:p w14:paraId="1B86D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1E6540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and to network synchronization properties) a serving cell may be additionally configured. If this field is included, the UE shall also include the </w:t>
            </w:r>
            <w:r w:rsidRPr="00830A1E">
              <w:rPr>
                <w:rFonts w:ascii="Arial" w:hAnsi="Arial"/>
                <w:i/>
                <w:sz w:val="18"/>
                <w:lang w:eastAsia="en-GB"/>
              </w:rPr>
              <w:t>mbms-SCell</w:t>
            </w:r>
            <w:r w:rsidRPr="00830A1E">
              <w:rPr>
                <w:rFonts w:ascii="Arial" w:hAnsi="Arial"/>
                <w:sz w:val="18"/>
                <w:lang w:eastAsia="en-GB"/>
              </w:rPr>
              <w:t xml:space="preserve"> field.</w:t>
            </w:r>
          </w:p>
        </w:tc>
        <w:tc>
          <w:tcPr>
            <w:tcW w:w="830" w:type="dxa"/>
          </w:tcPr>
          <w:p w14:paraId="2D7801D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9CD9DC" w14:textId="77777777" w:rsidTr="00D71E24">
        <w:trPr>
          <w:cantSplit/>
        </w:trPr>
        <w:tc>
          <w:tcPr>
            <w:tcW w:w="7825" w:type="dxa"/>
          </w:tcPr>
          <w:p w14:paraId="5543240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0BCB3B14"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0EA629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DD590C4" w14:textId="77777777" w:rsidTr="00D71E24">
        <w:trPr>
          <w:cantSplit/>
        </w:trPr>
        <w:tc>
          <w:tcPr>
            <w:tcW w:w="7825" w:type="dxa"/>
          </w:tcPr>
          <w:p w14:paraId="775E935A"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0247DA03"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r w:rsidRPr="00830A1E">
              <w:rPr>
                <w:rFonts w:ascii="Arial" w:hAnsi="Arial"/>
                <w:i/>
                <w:iCs/>
                <w:sz w:val="18"/>
              </w:rPr>
              <w:t>fembmsMixedCell</w:t>
            </w:r>
            <w:r w:rsidRPr="00830A1E">
              <w:rPr>
                <w:rFonts w:ascii="Arial" w:hAnsi="Arial"/>
                <w:sz w:val="18"/>
              </w:rPr>
              <w:t xml:space="preserve"> or </w:t>
            </w:r>
            <w:r w:rsidRPr="00830A1E">
              <w:rPr>
                <w:rFonts w:ascii="Arial" w:hAnsi="Arial"/>
                <w:i/>
                <w:iCs/>
                <w:sz w:val="18"/>
              </w:rPr>
              <w:t>fembmsDedicatedCell</w:t>
            </w:r>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19835160"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2B88679" w14:textId="77777777" w:rsidTr="00D71E24">
        <w:trPr>
          <w:cantSplit/>
        </w:trPr>
        <w:tc>
          <w:tcPr>
            <w:tcW w:w="7825" w:type="dxa"/>
          </w:tcPr>
          <w:p w14:paraId="651F85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0546A34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n an SCell is configured on that frequency (regardless of whether the SCell is activated or deactivated).</w:t>
            </w:r>
          </w:p>
        </w:tc>
        <w:tc>
          <w:tcPr>
            <w:tcW w:w="830" w:type="dxa"/>
          </w:tcPr>
          <w:p w14:paraId="01F22D1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3A259A9" w14:textId="77777777" w:rsidTr="00D71E24">
        <w:trPr>
          <w:cantSplit/>
        </w:trPr>
        <w:tc>
          <w:tcPr>
            <w:tcW w:w="7825" w:type="dxa"/>
          </w:tcPr>
          <w:p w14:paraId="3C0BB5D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84CAAF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20478AB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4FA912" w14:textId="77777777" w:rsidTr="00D71E24">
        <w:trPr>
          <w:cantSplit/>
        </w:trPr>
        <w:tc>
          <w:tcPr>
            <w:tcW w:w="7825" w:type="dxa"/>
          </w:tcPr>
          <w:p w14:paraId="3656A2E7"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4B45129"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049A523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0D00A2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15E2C5"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48A96121"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2500065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23CC113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7858EF"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5FF8B10C"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AD0CA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218D6B69" w14:textId="77777777" w:rsidTr="00D71E24">
        <w:trPr>
          <w:cantSplit/>
        </w:trPr>
        <w:tc>
          <w:tcPr>
            <w:tcW w:w="7825" w:type="dxa"/>
          </w:tcPr>
          <w:p w14:paraId="66BDC9B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19F1588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5ADE69C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6153EE37" w14:textId="77777777" w:rsidTr="00D71E24">
        <w:trPr>
          <w:cantSplit/>
        </w:trPr>
        <w:tc>
          <w:tcPr>
            <w:tcW w:w="7825" w:type="dxa"/>
          </w:tcPr>
          <w:p w14:paraId="495E6CB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467E877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7F1EF2C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4AB9CAF" w14:textId="77777777" w:rsidTr="00D71E24">
        <w:trPr>
          <w:cantSplit/>
        </w:trPr>
        <w:tc>
          <w:tcPr>
            <w:tcW w:w="7825" w:type="dxa"/>
          </w:tcPr>
          <w:p w14:paraId="6BE6A9FD"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0B14525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r w:rsidRPr="00830A1E">
              <w:rPr>
                <w:rFonts w:ascii="Arial" w:hAnsi="Arial"/>
                <w:sz w:val="18"/>
              </w:rPr>
              <w:t xml:space="preserve">SCell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25A777C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4701E88" w14:textId="77777777" w:rsidTr="00D71E24">
        <w:trPr>
          <w:cantSplit/>
        </w:trPr>
        <w:tc>
          <w:tcPr>
            <w:tcW w:w="7825" w:type="dxa"/>
          </w:tcPr>
          <w:p w14:paraId="66A6BBA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257A5DA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62676A9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9FD0F2" w14:textId="77777777" w:rsidTr="00D71E24">
        <w:trPr>
          <w:cantSplit/>
        </w:trPr>
        <w:tc>
          <w:tcPr>
            <w:tcW w:w="7825" w:type="dxa"/>
          </w:tcPr>
          <w:p w14:paraId="4C5029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3A5FF0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0DA651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A4059CE" w14:textId="77777777" w:rsidTr="00D71E24">
        <w:trPr>
          <w:cantSplit/>
        </w:trPr>
        <w:tc>
          <w:tcPr>
            <w:tcW w:w="7825" w:type="dxa"/>
          </w:tcPr>
          <w:p w14:paraId="4E1FB4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3150CBA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03A2090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78327E83" w14:textId="77777777" w:rsidTr="00D71E24">
        <w:trPr>
          <w:cantSplit/>
        </w:trPr>
        <w:tc>
          <w:tcPr>
            <w:tcW w:w="7825" w:type="dxa"/>
          </w:tcPr>
          <w:p w14:paraId="11C22A0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MIMO-CapabilityDL</w:t>
            </w:r>
          </w:p>
          <w:p w14:paraId="60D206B5"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74583D3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E607EED" w14:textId="77777777" w:rsidTr="00D71E24">
        <w:trPr>
          <w:cantSplit/>
        </w:trPr>
        <w:tc>
          <w:tcPr>
            <w:tcW w:w="7825" w:type="dxa"/>
          </w:tcPr>
          <w:p w14:paraId="442C65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76462C1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7D17353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4E9532" w14:textId="77777777" w:rsidTr="00D71E24">
        <w:trPr>
          <w:cantSplit/>
        </w:trPr>
        <w:tc>
          <w:tcPr>
            <w:tcW w:w="7825" w:type="dxa"/>
          </w:tcPr>
          <w:p w14:paraId="56F23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25AC59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ParametersPerTM).</w:t>
            </w:r>
          </w:p>
        </w:tc>
        <w:tc>
          <w:tcPr>
            <w:tcW w:w="830" w:type="dxa"/>
          </w:tcPr>
          <w:p w14:paraId="5FF843D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218E17C" w14:textId="77777777" w:rsidTr="00D71E24">
        <w:trPr>
          <w:cantSplit/>
        </w:trPr>
        <w:tc>
          <w:tcPr>
            <w:tcW w:w="7825" w:type="dxa"/>
          </w:tcPr>
          <w:p w14:paraId="2BBE8B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47E9ADDE"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6ABFFB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82E8119" w14:textId="77777777" w:rsidTr="00D71E24">
        <w:trPr>
          <w:cantSplit/>
        </w:trPr>
        <w:tc>
          <w:tcPr>
            <w:tcW w:w="7825" w:type="dxa"/>
          </w:tcPr>
          <w:p w14:paraId="6F8F3F7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581B36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BCB8EA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0B2C13D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35017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13FAD0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46C872" w14:textId="77777777" w:rsidTr="00D71E24">
        <w:trPr>
          <w:cantSplit/>
        </w:trPr>
        <w:tc>
          <w:tcPr>
            <w:tcW w:w="7825" w:type="dxa"/>
          </w:tcPr>
          <w:p w14:paraId="4B1B63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74D2EF9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5B3DAF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688368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966B891" w14:textId="77777777" w:rsidTr="00D71E24">
        <w:trPr>
          <w:cantSplit/>
        </w:trPr>
        <w:tc>
          <w:tcPr>
            <w:tcW w:w="7825" w:type="dxa"/>
          </w:tcPr>
          <w:p w14:paraId="7A84740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pdcch-InLteControlRegionCE-ModeA,</w:t>
            </w:r>
            <w:r w:rsidRPr="00830A1E">
              <w:rPr>
                <w:rFonts w:ascii="Arial" w:hAnsi="Arial"/>
                <w:sz w:val="18"/>
              </w:rPr>
              <w:t xml:space="preserve"> </w:t>
            </w:r>
            <w:r w:rsidRPr="00830A1E">
              <w:rPr>
                <w:rFonts w:ascii="Arial" w:hAnsi="Arial"/>
                <w:b/>
                <w:i/>
                <w:sz w:val="18"/>
                <w:lang w:eastAsia="en-GB"/>
              </w:rPr>
              <w:t>mpdcch-InLteControlRegionCE-ModeB</w:t>
            </w:r>
          </w:p>
          <w:p w14:paraId="4664671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14D2E3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A7F74A3" w14:textId="77777777" w:rsidTr="00D71E24">
        <w:trPr>
          <w:cantSplit/>
        </w:trPr>
        <w:tc>
          <w:tcPr>
            <w:tcW w:w="7825" w:type="dxa"/>
          </w:tcPr>
          <w:p w14:paraId="74C38A5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C9EE23B"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4659B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6951496" w14:textId="77777777" w:rsidTr="00D71E24">
        <w:trPr>
          <w:cantSplit/>
        </w:trPr>
        <w:tc>
          <w:tcPr>
            <w:tcW w:w="7825" w:type="dxa"/>
          </w:tcPr>
          <w:p w14:paraId="06AA916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89987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4F498C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62E056"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hideMark/>
          </w:tcPr>
          <w:p w14:paraId="2043644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546A006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r w:rsidRPr="00830A1E">
              <w:rPr>
                <w:rFonts w:ascii="Arial" w:hAnsi="Arial"/>
                <w:i/>
                <w:sz w:val="18"/>
                <w:lang w:eastAsia="zh-CN"/>
              </w:rPr>
              <w:t>reportCGI</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019F6E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BD1969" w14:textId="77777777" w:rsidTr="00D71E24">
        <w:trPr>
          <w:cantSplit/>
        </w:trPr>
        <w:tc>
          <w:tcPr>
            <w:tcW w:w="7825" w:type="dxa"/>
          </w:tcPr>
          <w:p w14:paraId="58452DA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70F4CF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1B78836" w14:textId="77777777" w:rsidTr="00D71E24">
        <w:trPr>
          <w:cantSplit/>
        </w:trPr>
        <w:tc>
          <w:tcPr>
            <w:tcW w:w="7825" w:type="dxa"/>
          </w:tcPr>
          <w:p w14:paraId="4384BB2B" w14:textId="77777777" w:rsidR="00DD6AEC" w:rsidRPr="00830A1E" w:rsidRDefault="00DD6AEC" w:rsidP="00D71E24">
            <w:pPr>
              <w:keepNext/>
              <w:keepLines/>
              <w:spacing w:after="0"/>
              <w:rPr>
                <w:rFonts w:ascii="Arial" w:hAnsi="Arial"/>
                <w:b/>
                <w:i/>
                <w:sz w:val="18"/>
              </w:rPr>
            </w:pPr>
            <w:r w:rsidRPr="00830A1E">
              <w:rPr>
                <w:rFonts w:ascii="Arial" w:hAnsi="Arial"/>
                <w:b/>
                <w:i/>
                <w:sz w:val="18"/>
              </w:rPr>
              <w:t>multiNS-Pmax</w:t>
            </w:r>
          </w:p>
          <w:p w14:paraId="560D3B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PmaxList</w:t>
            </w:r>
            <w:r w:rsidRPr="00830A1E">
              <w:rPr>
                <w:rFonts w:ascii="Arial" w:hAnsi="Arial"/>
                <w:sz w:val="18"/>
                <w:lang w:eastAsia="en-GB"/>
              </w:rPr>
              <w:t>.</w:t>
            </w:r>
          </w:p>
        </w:tc>
        <w:tc>
          <w:tcPr>
            <w:tcW w:w="830" w:type="dxa"/>
          </w:tcPr>
          <w:p w14:paraId="54AB10F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EE49F9E" w14:textId="77777777" w:rsidTr="00D71E24">
        <w:trPr>
          <w:cantSplit/>
        </w:trPr>
        <w:tc>
          <w:tcPr>
            <w:tcW w:w="7825" w:type="dxa"/>
          </w:tcPr>
          <w:p w14:paraId="38F1525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rPr>
              <w:t>multipleCellsMeasExtension</w:t>
            </w:r>
          </w:p>
          <w:p w14:paraId="1CF09B77"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5588DF2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D067376" w14:textId="77777777" w:rsidTr="00D71E24">
        <w:trPr>
          <w:cantSplit/>
        </w:trPr>
        <w:tc>
          <w:tcPr>
            <w:tcW w:w="7825" w:type="dxa"/>
          </w:tcPr>
          <w:p w14:paraId="23CC7E2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7710DE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r w:rsidRPr="00830A1E">
              <w:rPr>
                <w:rFonts w:ascii="Arial" w:hAnsi="Arial"/>
                <w:i/>
                <w:sz w:val="18"/>
                <w:lang w:eastAsia="en-GB"/>
              </w:rPr>
              <w:t>supportedBandCombination</w:t>
            </w:r>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5D2985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6CBE1DB" w14:textId="77777777" w:rsidTr="00D71E24">
        <w:trPr>
          <w:cantSplit/>
        </w:trPr>
        <w:tc>
          <w:tcPr>
            <w:tcW w:w="7825" w:type="dxa"/>
          </w:tcPr>
          <w:p w14:paraId="1B8837F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ultipleUplinkSPS</w:t>
            </w:r>
          </w:p>
          <w:p w14:paraId="53D76D6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r w:rsidRPr="00830A1E">
              <w:rPr>
                <w:rFonts w:ascii="Arial" w:hAnsi="Arial"/>
                <w:i/>
                <w:sz w:val="18"/>
                <w:lang w:eastAsia="ko-KR"/>
              </w:rPr>
              <w:t>multipleUplinkSPS</w:t>
            </w:r>
            <w:r w:rsidRPr="00830A1E">
              <w:rPr>
                <w:rFonts w:ascii="Arial" w:hAnsi="Arial"/>
                <w:sz w:val="18"/>
                <w:lang w:eastAsia="ko-KR"/>
              </w:rPr>
              <w:t xml:space="preserve"> shall also support </w:t>
            </w:r>
            <w:r w:rsidRPr="00830A1E">
              <w:rPr>
                <w:rFonts w:ascii="Arial" w:hAnsi="Arial"/>
                <w:sz w:val="18"/>
              </w:rPr>
              <w:t>V2X communication via Uu, as defined in TS 36.300 [9].</w:t>
            </w:r>
          </w:p>
        </w:tc>
        <w:tc>
          <w:tcPr>
            <w:tcW w:w="830" w:type="dxa"/>
          </w:tcPr>
          <w:p w14:paraId="0A8DA3A7"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6E5B458F" w14:textId="77777777" w:rsidTr="00D71E24">
        <w:trPr>
          <w:cantSplit/>
        </w:trPr>
        <w:tc>
          <w:tcPr>
            <w:tcW w:w="7825" w:type="dxa"/>
          </w:tcPr>
          <w:p w14:paraId="06A48480"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CapabilityPerBand</w:t>
            </w:r>
          </w:p>
          <w:p w14:paraId="707BD260"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5942AFB3"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E9288C3" w14:textId="77777777" w:rsidTr="00D71E24">
        <w:trPr>
          <w:cantSplit/>
        </w:trPr>
        <w:tc>
          <w:tcPr>
            <w:tcW w:w="7825" w:type="dxa"/>
          </w:tcPr>
          <w:p w14:paraId="3E886F7E"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234-UpTo2Tx-r14</w:t>
            </w:r>
          </w:p>
          <w:p w14:paraId="132A08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4E827A1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1B3CF7FD" w14:textId="77777777" w:rsidTr="00D71E24">
        <w:trPr>
          <w:cantSplit/>
        </w:trPr>
        <w:tc>
          <w:tcPr>
            <w:tcW w:w="7825" w:type="dxa"/>
          </w:tcPr>
          <w:p w14:paraId="56959AD2"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lastRenderedPageBreak/>
              <w:t>must-TM89-UpToOneInterferingLayer-r14</w:t>
            </w:r>
          </w:p>
          <w:p w14:paraId="44615F6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6695C89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1353B7B2" w14:textId="77777777" w:rsidTr="00D71E24">
        <w:trPr>
          <w:cantSplit/>
        </w:trPr>
        <w:tc>
          <w:tcPr>
            <w:tcW w:w="7825" w:type="dxa"/>
          </w:tcPr>
          <w:p w14:paraId="0D02620E"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89-UpToThreeInterferingLayers-r14</w:t>
            </w:r>
          </w:p>
          <w:p w14:paraId="2F786EF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3A45658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3CE1D9C" w14:textId="77777777" w:rsidTr="00D71E24">
        <w:trPr>
          <w:cantSplit/>
        </w:trPr>
        <w:tc>
          <w:tcPr>
            <w:tcW w:w="7825" w:type="dxa"/>
          </w:tcPr>
          <w:p w14:paraId="0DBAD320"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OneInterferingLayer-r14</w:t>
            </w:r>
          </w:p>
          <w:p w14:paraId="5342339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2DC1EDD7"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1A56FC97" w14:textId="77777777" w:rsidTr="00D71E24">
        <w:trPr>
          <w:cantSplit/>
        </w:trPr>
        <w:tc>
          <w:tcPr>
            <w:tcW w:w="7825" w:type="dxa"/>
          </w:tcPr>
          <w:p w14:paraId="1552AE9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ThreeInterferingLayers-r14</w:t>
            </w:r>
          </w:p>
          <w:p w14:paraId="20014E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D275E3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EC9AC68" w14:textId="77777777" w:rsidTr="00D71E24">
        <w:trPr>
          <w:cantSplit/>
        </w:trPr>
        <w:tc>
          <w:tcPr>
            <w:tcW w:w="7825" w:type="dxa"/>
          </w:tcPr>
          <w:p w14:paraId="1624E9C6" w14:textId="77777777" w:rsidR="00DD6AEC" w:rsidRPr="00830A1E" w:rsidRDefault="00DD6AEC" w:rsidP="00D71E24">
            <w:pPr>
              <w:keepNext/>
              <w:keepLines/>
              <w:spacing w:after="0"/>
              <w:rPr>
                <w:rFonts w:ascii="Arial" w:hAnsi="Arial"/>
                <w:b/>
                <w:sz w:val="18"/>
                <w:lang w:eastAsia="en-GB"/>
              </w:rPr>
            </w:pPr>
            <w:r w:rsidRPr="00830A1E">
              <w:rPr>
                <w:rFonts w:ascii="Arial" w:eastAsia="SimSun" w:hAnsi="Arial"/>
                <w:b/>
                <w:i/>
                <w:sz w:val="18"/>
                <w:lang w:eastAsia="zh-CN"/>
              </w:rPr>
              <w:t>naics-Capability-List</w:t>
            </w:r>
          </w:p>
          <w:p w14:paraId="21291E42" w14:textId="77777777" w:rsidR="00DD6AEC" w:rsidRPr="00830A1E" w:rsidRDefault="00DD6AEC" w:rsidP="00D71E24">
            <w:pPr>
              <w:keepNext/>
              <w:keepLines/>
              <w:spacing w:after="0"/>
              <w:rPr>
                <w:rFonts w:ascii="Arial" w:eastAsia="SimSun" w:hAnsi="Arial"/>
                <w:sz w:val="18"/>
                <w:lang w:eastAsia="zh-CN"/>
              </w:rPr>
            </w:pPr>
            <w:r w:rsidRPr="00830A1E">
              <w:rPr>
                <w:rFonts w:ascii="Arial" w:eastAsia="SimSun"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30A1E">
              <w:rPr>
                <w:rFonts w:ascii="Arial" w:eastAsia="SimSun" w:hAnsi="Arial"/>
                <w:i/>
                <w:sz w:val="18"/>
                <w:lang w:eastAsia="zh-CN"/>
              </w:rPr>
              <w:t>numberOfNAICS-CapableCC</w:t>
            </w:r>
            <w:r w:rsidRPr="00830A1E">
              <w:rPr>
                <w:rFonts w:ascii="Arial" w:eastAsia="SimSun" w:hAnsi="Arial"/>
                <w:sz w:val="18"/>
                <w:lang w:eastAsia="zh-CN"/>
              </w:rPr>
              <w:t xml:space="preserve"> indicates the number of component carriers where the NAICS processing is supported and the field </w:t>
            </w:r>
            <w:r w:rsidRPr="00830A1E">
              <w:rPr>
                <w:rFonts w:ascii="Arial" w:eastAsia="SimSun" w:hAnsi="Arial"/>
                <w:i/>
                <w:sz w:val="18"/>
                <w:lang w:eastAsia="zh-CN"/>
              </w:rPr>
              <w:t>numberOfAggregatedPRB</w:t>
            </w:r>
            <w:r w:rsidRPr="00830A1E">
              <w:rPr>
                <w:rFonts w:ascii="Arial" w:eastAsia="SimSun"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r w:rsidRPr="00830A1E">
              <w:rPr>
                <w:rFonts w:ascii="Arial" w:hAnsi="Arial"/>
                <w:i/>
                <w:sz w:val="18"/>
                <w:lang w:eastAsia="zh-CN"/>
              </w:rPr>
              <w:t>numberOfNAICS-CapableCC, numberOfNAICS-CapableCC</w:t>
            </w:r>
            <w:r w:rsidRPr="00830A1E">
              <w:rPr>
                <w:rFonts w:ascii="Arial" w:hAnsi="Arial"/>
                <w:sz w:val="18"/>
                <w:lang w:eastAsia="zh-CN"/>
              </w:rPr>
              <w:t xml:space="preserve">} for every supported </w:t>
            </w:r>
            <w:r w:rsidRPr="00830A1E">
              <w:rPr>
                <w:rFonts w:ascii="Arial" w:hAnsi="Arial"/>
                <w:i/>
                <w:sz w:val="18"/>
                <w:lang w:eastAsia="zh-CN"/>
              </w:rPr>
              <w:t>numberOfNAICS-CapableCC</w:t>
            </w:r>
            <w:r w:rsidRPr="00830A1E">
              <w:rPr>
                <w:rFonts w:ascii="Arial" w:hAnsi="Arial"/>
                <w:sz w:val="18"/>
                <w:lang w:eastAsia="zh-CN"/>
              </w:rPr>
              <w:t>, e.g. if a UE supports {x CC, y PRBs} and {x-n CC, y-m PRBs} where n&gt;=1 and m&gt;=0, the UE shall indicate both.</w:t>
            </w:r>
          </w:p>
          <w:p w14:paraId="417A8ED6"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1,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w:t>
            </w:r>
          </w:p>
          <w:p w14:paraId="15C67ED0"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2,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 125, 150, 175, 200};</w:t>
            </w:r>
          </w:p>
          <w:p w14:paraId="7AFBA795"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3,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 125, 150, 175, 200, 225, 250, 275, 300};</w:t>
            </w:r>
          </w:p>
          <w:p w14:paraId="2358FDE9"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t>F</w:t>
            </w:r>
            <w:r w:rsidRPr="00830A1E">
              <w:rPr>
                <w:rFonts w:ascii="Arial" w:eastAsia="SimSun" w:hAnsi="Arial" w:cs="Arial"/>
                <w:sz w:val="18"/>
                <w:szCs w:val="18"/>
                <w:lang w:eastAsia="zh-CN"/>
              </w:rPr>
              <w:t xml:space="preserve">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4,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100, 150, 200, 250, 300, 350, 400};</w:t>
            </w:r>
          </w:p>
          <w:p w14:paraId="28119402" w14:textId="77777777" w:rsidR="00DD6AEC" w:rsidRPr="00830A1E" w:rsidRDefault="00DD6AEC" w:rsidP="00D71E24">
            <w:pPr>
              <w:spacing w:after="0"/>
              <w:ind w:left="568" w:hanging="284"/>
              <w:rPr>
                <w:rFonts w:eastAsia="SimSun"/>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5,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100, 150, 200, 250, 300, 350, 400, 450, 500}.</w:t>
            </w:r>
          </w:p>
        </w:tc>
        <w:tc>
          <w:tcPr>
            <w:tcW w:w="830" w:type="dxa"/>
          </w:tcPr>
          <w:p w14:paraId="4567EB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5E84D6"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hideMark/>
          </w:tcPr>
          <w:p w14:paraId="59E7FA1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csg</w:t>
            </w:r>
          </w:p>
          <w:p w14:paraId="3371CB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2F97C4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8FDFC1B"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011B02BA"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04444C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B2A18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96A3B4F" w14:textId="77777777" w:rsidTr="00D71E24">
        <w:trPr>
          <w:cantSplit/>
        </w:trPr>
        <w:tc>
          <w:tcPr>
            <w:tcW w:w="7825" w:type="dxa"/>
          </w:tcPr>
          <w:p w14:paraId="32BD689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UE-ParametersPerTM)</w:t>
            </w:r>
          </w:p>
          <w:p w14:paraId="2761EEA0"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with value 0 indicating 16 and value 1 indicating 32. The s</w:t>
            </w:r>
            <w:r w:rsidRPr="00830A1E">
              <w:rPr>
                <w:rFonts w:ascii="Arial" w:hAnsi="Arial"/>
                <w:sz w:val="18"/>
              </w:rPr>
              <w:t>ixt</w:t>
            </w:r>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730C497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B704E87" w14:textId="77777777" w:rsidTr="00D71E24">
        <w:trPr>
          <w:cantSplit/>
        </w:trPr>
        <w:tc>
          <w:tcPr>
            <w:tcW w:w="7825" w:type="dxa"/>
          </w:tcPr>
          <w:p w14:paraId="3B7215A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CA-ParametersPerBoBCPerTM)</w:t>
            </w:r>
          </w:p>
          <w:p w14:paraId="22B553E1"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MaxList</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Pr>
          <w:p w14:paraId="215F98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B3999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E8187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ContiguousUL-RA-WithinCC-List</w:t>
            </w:r>
          </w:p>
          <w:p w14:paraId="5A3E003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79A083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7021D2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CCDD1A"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UE-ParametersPerTM)</w:t>
            </w:r>
          </w:p>
          <w:p w14:paraId="3D4B13A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transmission mode the UE capabilities concerning non-precoded EBF/ FD-MIMO operation (class A) for band combinations for which the concerned capabilities are not signalled in </w:t>
            </w:r>
            <w:r w:rsidRPr="00830A1E">
              <w:rPr>
                <w:rFonts w:ascii="Arial" w:hAnsi="Arial"/>
                <w:i/>
                <w:sz w:val="18"/>
                <w:lang w:eastAsia="en-GB"/>
              </w:rPr>
              <w:t>MIMO-CA-ParametersPerBoBCPerTM</w:t>
            </w:r>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43E96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213E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980BD8"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lastRenderedPageBreak/>
              <w:t>nonPrecoded (in MIMO-CA-ParametersPerBoBCPerTM)</w:t>
            </w:r>
          </w:p>
          <w:p w14:paraId="500B516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5D3DF65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A1EB4A9"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hideMark/>
          </w:tcPr>
          <w:p w14:paraId="6F750EB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lastRenderedPageBreak/>
              <w:t>nonUniformGap</w:t>
            </w:r>
          </w:p>
          <w:p w14:paraId="78C203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61120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F790F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70572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ResourceRestrictionForTTIBundling</w:t>
            </w:r>
          </w:p>
          <w:p w14:paraId="171550D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27CB5B4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F6A097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5A4C3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nCSG-SI-Reporting</w:t>
            </w:r>
          </w:p>
          <w:p w14:paraId="7D2BA071"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0DB6F8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D2D9F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1FA2F0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55EB626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422C00F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1F35B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4DE6C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299BD1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9AF378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4210C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004E6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3710CB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A601C0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5A2F76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2EEDB5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1060E0C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6F9C4C7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1D46F9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F27DB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16CE0650"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r w:rsidRPr="00830A1E">
              <w:rPr>
                <w:rFonts w:ascii="Arial" w:hAnsi="Arial" w:cs="Arial"/>
                <w:sz w:val="18"/>
              </w:rPr>
              <w:t>ffset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D4F8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9A9DAFC" w14:textId="77777777" w:rsidTr="00D71E24">
        <w:trPr>
          <w:cantSplit/>
        </w:trPr>
        <w:tc>
          <w:tcPr>
            <w:tcW w:w="7825" w:type="dxa"/>
          </w:tcPr>
          <w:p w14:paraId="46D773C3"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nr</w:t>
            </w:r>
            <w:r w:rsidRPr="00830A1E">
              <w:rPr>
                <w:rFonts w:ascii="Arial" w:hAnsi="Arial"/>
                <w:b/>
                <w:i/>
                <w:sz w:val="18"/>
                <w:lang w:eastAsia="zh-CN"/>
              </w:rPr>
              <w:t>-HO-ToEN-DC</w:t>
            </w:r>
          </w:p>
          <w:p w14:paraId="5280E9CA" w14:textId="77777777" w:rsidR="00DD6AEC" w:rsidRPr="00830A1E" w:rsidRDefault="00DD6AEC" w:rsidP="00D71E24">
            <w:pPr>
              <w:keepNext/>
              <w:keepLines/>
              <w:spacing w:after="0"/>
              <w:rPr>
                <w:rFonts w:ascii="Arial" w:eastAsia="SimSun" w:hAnsi="Arial"/>
                <w:b/>
                <w:bCs/>
                <w:i/>
                <w:noProof/>
                <w:sz w:val="18"/>
                <w:lang w:eastAsia="zh-CN"/>
              </w:rPr>
            </w:pPr>
            <w:r w:rsidRPr="00830A1E">
              <w:rPr>
                <w:rFonts w:ascii="Arial" w:eastAsia="SimSun"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3695BE14"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091ECB31" w14:textId="77777777" w:rsidTr="00D71E24">
        <w:trPr>
          <w:cantSplit/>
        </w:trPr>
        <w:tc>
          <w:tcPr>
            <w:tcW w:w="7825" w:type="dxa"/>
          </w:tcPr>
          <w:p w14:paraId="7442C797"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1</w:t>
            </w:r>
          </w:p>
          <w:p w14:paraId="40EFE816"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1 carrier(s) in RRC_IDLE and in RRC_INACTIVE as specified in TS 36.306 [5], clause 4.3.6.46.</w:t>
            </w:r>
          </w:p>
        </w:tc>
        <w:tc>
          <w:tcPr>
            <w:tcW w:w="830" w:type="dxa"/>
          </w:tcPr>
          <w:p w14:paraId="4EA77420"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20590357" w14:textId="77777777" w:rsidTr="00D71E24">
        <w:trPr>
          <w:cantSplit/>
        </w:trPr>
        <w:tc>
          <w:tcPr>
            <w:tcW w:w="7825" w:type="dxa"/>
          </w:tcPr>
          <w:p w14:paraId="7D65C8ED"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2</w:t>
            </w:r>
          </w:p>
          <w:p w14:paraId="44DA19CB"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2 carrier(s) in RRC_IDLE and in RRC_INACTIVE as specified in TS 36.306 [5], clause 4.3.6.47.</w:t>
            </w:r>
          </w:p>
        </w:tc>
        <w:tc>
          <w:tcPr>
            <w:tcW w:w="830" w:type="dxa"/>
          </w:tcPr>
          <w:p w14:paraId="7E1C5796"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4EB42605" w14:textId="77777777" w:rsidTr="00D71E24">
        <w:trPr>
          <w:cantSplit/>
        </w:trPr>
        <w:tc>
          <w:tcPr>
            <w:tcW w:w="7825" w:type="dxa"/>
          </w:tcPr>
          <w:p w14:paraId="11E1DF2C"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213B682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7F17CA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4E7EC67D" w14:textId="77777777" w:rsidTr="00D71E24">
        <w:trPr>
          <w:cantSplit/>
        </w:trPr>
        <w:tc>
          <w:tcPr>
            <w:tcW w:w="7825" w:type="dxa"/>
          </w:tcPr>
          <w:p w14:paraId="70236973"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1991669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7A19E5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56B7A24D" w14:textId="77777777" w:rsidTr="00D71E24">
        <w:trPr>
          <w:cantSplit/>
        </w:trPr>
        <w:tc>
          <w:tcPr>
            <w:tcW w:w="7825" w:type="dxa"/>
          </w:tcPr>
          <w:p w14:paraId="70918BA3"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ChannelOccupancyReporting</w:t>
            </w:r>
          </w:p>
          <w:p w14:paraId="1AA6F171"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11892E08" w14:textId="77777777" w:rsidR="00DD6AEC" w:rsidRPr="00830A1E" w:rsidRDefault="00DD6AEC" w:rsidP="00D71E24">
            <w:pPr>
              <w:keepNext/>
              <w:keepLines/>
              <w:spacing w:after="0"/>
              <w:jc w:val="center"/>
              <w:rPr>
                <w:rFonts w:ascii="Arial" w:eastAsia="SimSun" w:hAnsi="Arial" w:cs="Arial"/>
                <w:noProof/>
                <w:sz w:val="18"/>
                <w:szCs w:val="18"/>
                <w:lang w:eastAsia="zh-CN"/>
              </w:rPr>
            </w:pPr>
            <w:r w:rsidRPr="00830A1E">
              <w:rPr>
                <w:rFonts w:ascii="Arial" w:hAnsi="Arial" w:cs="Arial"/>
                <w:noProof/>
                <w:sz w:val="18"/>
                <w:szCs w:val="18"/>
                <w:lang w:eastAsia="zh-CN"/>
              </w:rPr>
              <w:t>-</w:t>
            </w:r>
          </w:p>
        </w:tc>
      </w:tr>
      <w:tr w:rsidR="00DD6AEC" w:rsidRPr="00830A1E" w14:paraId="4508DEDB" w14:textId="77777777" w:rsidTr="00D71E24">
        <w:trPr>
          <w:cantSplit/>
        </w:trPr>
        <w:tc>
          <w:tcPr>
            <w:tcW w:w="7825" w:type="dxa"/>
          </w:tcPr>
          <w:p w14:paraId="5DDA430E" w14:textId="77777777" w:rsidR="00DD6AEC" w:rsidRPr="00830A1E" w:rsidRDefault="00DD6AEC" w:rsidP="00D71E24">
            <w:pPr>
              <w:keepNext/>
              <w:keepLines/>
              <w:spacing w:after="0"/>
              <w:rPr>
                <w:rFonts w:ascii="Arial" w:hAnsi="Arial"/>
                <w:b/>
                <w:bCs/>
                <w:i/>
                <w:iCs/>
                <w:kern w:val="2"/>
                <w:sz w:val="18"/>
              </w:rPr>
            </w:pPr>
            <w:r w:rsidRPr="00830A1E">
              <w:rPr>
                <w:rFonts w:ascii="Arial" w:hAnsi="Arial"/>
                <w:b/>
                <w:bCs/>
                <w:i/>
                <w:iCs/>
                <w:kern w:val="2"/>
                <w:sz w:val="18"/>
              </w:rPr>
              <w:t>ntn-Connectivity-EPC</w:t>
            </w:r>
          </w:p>
          <w:p w14:paraId="194B5D2F"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7B429988"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ACC66E1" w14:textId="77777777" w:rsidTr="00D71E24">
        <w:trPr>
          <w:cantSplit/>
        </w:trPr>
        <w:tc>
          <w:tcPr>
            <w:tcW w:w="7825" w:type="dxa"/>
          </w:tcPr>
          <w:p w14:paraId="005A597E"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OffsetTimingEnh</w:t>
            </w:r>
          </w:p>
          <w:p w14:paraId="2527F9C3"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Differential Koffset</w:t>
            </w:r>
            <w:r w:rsidRPr="00830A1E">
              <w:rPr>
                <w:rFonts w:ascii="Arial" w:hAnsi="Arial"/>
                <w:sz w:val="18"/>
                <w:lang w:eastAsia="zh-CN"/>
              </w:rPr>
              <w:t xml:space="preserve"> as specified in TS 36.321 [6] and TS 36.213 [23].</w:t>
            </w:r>
          </w:p>
        </w:tc>
        <w:tc>
          <w:tcPr>
            <w:tcW w:w="830" w:type="dxa"/>
          </w:tcPr>
          <w:p w14:paraId="09A57028"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hAnsi="Arial"/>
                <w:noProof/>
                <w:sz w:val="18"/>
              </w:rPr>
              <w:t>-</w:t>
            </w:r>
          </w:p>
        </w:tc>
      </w:tr>
      <w:tr w:rsidR="00DD6AEC" w:rsidRPr="00830A1E" w14:paraId="6CBB8F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E938FF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PUR-TimerDelay</w:t>
            </w:r>
          </w:p>
          <w:p w14:paraId="7E07DD5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EC312F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8B8160"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726ED96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SegmentedPrecompensationGaps</w:t>
            </w:r>
          </w:p>
          <w:p w14:paraId="21980EE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the minumum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61817C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1D35CF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EF1810" w14:textId="77777777" w:rsidR="00DD6AEC" w:rsidRPr="00830A1E" w:rsidRDefault="00DD6AEC" w:rsidP="00D71E24">
            <w:pPr>
              <w:keepNext/>
              <w:keepLines/>
              <w:spacing w:after="0"/>
              <w:jc w:val="both"/>
              <w:rPr>
                <w:rFonts w:ascii="Arial" w:hAnsi="Arial"/>
                <w:b/>
                <w:bCs/>
                <w:i/>
                <w:iCs/>
                <w:kern w:val="2"/>
                <w:sz w:val="18"/>
                <w:lang w:eastAsia="zh-CN"/>
              </w:rPr>
            </w:pPr>
            <w:r w:rsidRPr="00830A1E">
              <w:rPr>
                <w:rFonts w:ascii="Arial" w:hAnsi="Arial"/>
                <w:b/>
                <w:bCs/>
                <w:i/>
                <w:iCs/>
                <w:kern w:val="2"/>
                <w:sz w:val="18"/>
              </w:rPr>
              <w:lastRenderedPageBreak/>
              <w:t>ntn-ScenarioSupport</w:t>
            </w:r>
          </w:p>
          <w:p w14:paraId="207B16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2D07BEF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36A3E61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46E6BF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TA-report</w:t>
            </w:r>
          </w:p>
          <w:p w14:paraId="0B31677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015BB7B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9F7C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BF98F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umberOfBlindDecodesUSS</w:t>
            </w:r>
          </w:p>
          <w:p w14:paraId="795C040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A13B1F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33A1F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686801"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AperiodicInfo</w:t>
            </w:r>
          </w:p>
          <w:p w14:paraId="5D6ACC8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535FD0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63A25E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D1F060"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PeriodicInfo</w:t>
            </w:r>
          </w:p>
          <w:p w14:paraId="5BFF788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2C0A5B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9473EB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07D34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tdoa-UE-Assisted</w:t>
            </w:r>
          </w:p>
          <w:p w14:paraId="32417D4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156FB38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5479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3E22A3" w14:textId="77777777" w:rsidR="00DD6AEC" w:rsidRPr="00830A1E" w:rsidRDefault="00DD6AEC" w:rsidP="00D71E24">
            <w:pPr>
              <w:keepNext/>
              <w:keepLines/>
              <w:spacing w:after="0"/>
              <w:rPr>
                <w:rFonts w:ascii="Arial" w:hAnsi="Arial"/>
                <w:b/>
                <w:i/>
                <w:sz w:val="18"/>
              </w:rPr>
            </w:pPr>
            <w:r w:rsidRPr="00830A1E">
              <w:rPr>
                <w:rFonts w:ascii="Arial" w:hAnsi="Arial"/>
                <w:b/>
                <w:i/>
                <w:sz w:val="18"/>
              </w:rPr>
              <w:t>outOfOrderDelivery</w:t>
            </w:r>
          </w:p>
          <w:p w14:paraId="13C3A28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outOfOrderDelivery</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33FE5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EAE25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5294E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utOfSequenceGrantHandling</w:t>
            </w:r>
          </w:p>
          <w:p w14:paraId="76284081"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013F91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FB3D97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9EEF7C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w:t>
            </w:r>
          </w:p>
          <w:p w14:paraId="5FA3B18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5DD8E9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F4187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AACDA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ForSCG</w:t>
            </w:r>
          </w:p>
          <w:p w14:paraId="40A0393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r w:rsidRPr="00830A1E">
              <w:rPr>
                <w:rFonts w:ascii="Arial" w:hAnsi="Arial"/>
                <w:i/>
                <w:iCs/>
                <w:sz w:val="18"/>
              </w:rPr>
              <w:t>overheatingIndForSCG</w:t>
            </w:r>
            <w:r w:rsidRPr="00830A1E">
              <w:rPr>
                <w:rFonts w:ascii="Arial" w:hAnsi="Arial"/>
                <w:sz w:val="18"/>
              </w:rPr>
              <w:t xml:space="preserve"> shall also indicate support of </w:t>
            </w:r>
            <w:r w:rsidRPr="00830A1E">
              <w:rPr>
                <w:rFonts w:ascii="Arial" w:hAnsi="Arial"/>
                <w:i/>
                <w:iCs/>
                <w:sz w:val="18"/>
              </w:rPr>
              <w:t>overheatingInd</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DBFB9A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24CFE35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E783C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ch-CandidateReductions</w:t>
            </w:r>
          </w:p>
          <w:p w14:paraId="5FB617C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67BBA5A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71B8D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6528136" w14:textId="77777777" w:rsidR="00DD6AEC" w:rsidRPr="00830A1E" w:rsidRDefault="00DD6AEC" w:rsidP="00D71E24">
            <w:pPr>
              <w:keepNext/>
              <w:keepLines/>
              <w:spacing w:after="0"/>
              <w:rPr>
                <w:rFonts w:ascii="Arial" w:hAnsi="Arial" w:cs="Arial"/>
                <w:b/>
                <w:i/>
                <w:sz w:val="18"/>
                <w:szCs w:val="18"/>
                <w:lang w:eastAsia="en-GB"/>
              </w:rPr>
            </w:pPr>
            <w:r w:rsidRPr="00830A1E">
              <w:rPr>
                <w:rFonts w:ascii="Arial" w:hAnsi="Arial" w:cs="Arial"/>
                <w:b/>
                <w:i/>
                <w:sz w:val="18"/>
                <w:szCs w:val="18"/>
                <w:lang w:eastAsia="en-GB"/>
              </w:rPr>
              <w:t>pdcp-Duplication</w:t>
            </w:r>
          </w:p>
          <w:p w14:paraId="3633DC5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7E97F83F"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601BEA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710A18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p-SN-Extension</w:t>
            </w:r>
          </w:p>
          <w:p w14:paraId="0412523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4DE93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8EB3C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FBDD85"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586DEA6B"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BC6E01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756325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94D88D"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TransferSplitUL</w:t>
            </w:r>
          </w:p>
          <w:p w14:paraId="3144769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r w:rsidRPr="00830A1E">
              <w:rPr>
                <w:rFonts w:ascii="Arial" w:hAnsi="Arial"/>
                <w:i/>
                <w:sz w:val="18"/>
              </w:rPr>
              <w:t>drb-TypeSplit</w:t>
            </w:r>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A86186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767D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9AB471"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VersionChangeWithoutHO</w:t>
            </w:r>
          </w:p>
          <w:p w14:paraId="0509392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r w:rsidRPr="00830A1E">
              <w:rPr>
                <w:rFonts w:ascii="Arial" w:hAnsi="Arial"/>
                <w:i/>
                <w:iCs/>
                <w:sz w:val="18"/>
              </w:rPr>
              <w:t>pdcp-VersionChangeWithoutHO</w:t>
            </w:r>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4DE363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25706C0" w14:textId="77777777" w:rsidTr="00D71E24">
        <w:tc>
          <w:tcPr>
            <w:tcW w:w="7825" w:type="dxa"/>
            <w:tcBorders>
              <w:top w:val="single" w:sz="4" w:space="0" w:color="808080"/>
              <w:left w:val="single" w:sz="4" w:space="0" w:color="808080"/>
              <w:bottom w:val="single" w:sz="4" w:space="0" w:color="808080"/>
              <w:right w:val="single" w:sz="4" w:space="0" w:color="808080"/>
            </w:tcBorders>
            <w:hideMark/>
          </w:tcPr>
          <w:p w14:paraId="558307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pdsch-CollisionHandling</w:t>
            </w:r>
          </w:p>
          <w:p w14:paraId="1EB7F98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12EDA81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723F1EA"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1FAABFA8"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InLteControlRegionCE-ModeA,</w:t>
            </w:r>
            <w:r w:rsidRPr="00830A1E">
              <w:rPr>
                <w:rFonts w:ascii="Arial" w:hAnsi="Arial"/>
                <w:b/>
                <w:bCs/>
                <w:i/>
                <w:iCs/>
                <w:sz w:val="18"/>
              </w:rPr>
              <w:t xml:space="preserve"> </w:t>
            </w:r>
            <w:r w:rsidRPr="00830A1E">
              <w:rPr>
                <w:rFonts w:ascii="Arial" w:hAnsi="Arial"/>
                <w:b/>
                <w:bCs/>
                <w:i/>
                <w:iCs/>
                <w:sz w:val="18"/>
                <w:lang w:eastAsia="en-GB"/>
              </w:rPr>
              <w:t>pdsch-InLteControlRegionCE-ModeB</w:t>
            </w:r>
          </w:p>
          <w:p w14:paraId="74874394"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43883C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021D777"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09044D37"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MultiTB-CE-ModeA, pdsch-MultiTB-CE-ModeB</w:t>
            </w:r>
          </w:p>
          <w:p w14:paraId="0512FB18"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4377F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FF29FF6" w14:textId="77777777" w:rsidTr="00D71E24">
        <w:tc>
          <w:tcPr>
            <w:tcW w:w="7825" w:type="dxa"/>
            <w:tcBorders>
              <w:top w:val="single" w:sz="4" w:space="0" w:color="808080"/>
              <w:left w:val="single" w:sz="4" w:space="0" w:color="808080"/>
              <w:bottom w:val="single" w:sz="4" w:space="0" w:color="808080"/>
              <w:right w:val="single" w:sz="4" w:space="0" w:color="808080"/>
            </w:tcBorders>
            <w:hideMark/>
          </w:tcPr>
          <w:p w14:paraId="4D53C4E6"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frame</w:t>
            </w:r>
          </w:p>
          <w:p w14:paraId="21B58F2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40F48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CF1B330" w14:textId="77777777" w:rsidTr="00D71E24">
        <w:tc>
          <w:tcPr>
            <w:tcW w:w="7825" w:type="dxa"/>
            <w:tcBorders>
              <w:top w:val="single" w:sz="4" w:space="0" w:color="808080"/>
              <w:left w:val="single" w:sz="4" w:space="0" w:color="808080"/>
              <w:bottom w:val="single" w:sz="4" w:space="0" w:color="808080"/>
              <w:right w:val="single" w:sz="4" w:space="0" w:color="808080"/>
            </w:tcBorders>
            <w:hideMark/>
          </w:tcPr>
          <w:p w14:paraId="29EF78EF"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lot</w:t>
            </w:r>
          </w:p>
          <w:p w14:paraId="62FF371F"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73F299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00D6343" w14:textId="77777777" w:rsidTr="00D71E24">
        <w:tc>
          <w:tcPr>
            <w:tcW w:w="7825" w:type="dxa"/>
            <w:tcBorders>
              <w:top w:val="single" w:sz="4" w:space="0" w:color="808080"/>
              <w:left w:val="single" w:sz="4" w:space="0" w:color="808080"/>
              <w:bottom w:val="single" w:sz="4" w:space="0" w:color="808080"/>
              <w:right w:val="single" w:sz="4" w:space="0" w:color="808080"/>
            </w:tcBorders>
            <w:hideMark/>
          </w:tcPr>
          <w:p w14:paraId="1F7419C6"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slot</w:t>
            </w:r>
          </w:p>
          <w:p w14:paraId="440D7288"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slot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52EFAE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4B9229E"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2CA5EC9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lastRenderedPageBreak/>
              <w:t>pdsch-SlotSubslotPDSCH-Decoding</w:t>
            </w:r>
          </w:p>
          <w:p w14:paraId="74712760"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340090A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403E7B6"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hideMark/>
          </w:tcPr>
          <w:p w14:paraId="1D71CEB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erServingCellMeasurementGap</w:t>
            </w:r>
          </w:p>
          <w:p w14:paraId="3214B2C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F1B43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29A2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DCF05C"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hy-TDD-ReConfig-</w:t>
            </w:r>
            <w:r w:rsidRPr="00830A1E">
              <w:rPr>
                <w:rFonts w:ascii="Arial" w:eastAsia="SimSun" w:hAnsi="Arial" w:cs="Arial"/>
                <w:b/>
                <w:i/>
                <w:sz w:val="18"/>
                <w:szCs w:val="18"/>
                <w:lang w:eastAsia="zh-CN"/>
              </w:rPr>
              <w:t>F</w:t>
            </w:r>
            <w:r w:rsidRPr="00830A1E">
              <w:rPr>
                <w:rFonts w:ascii="Arial" w:eastAsia="SimSun" w:hAnsi="Arial" w:cs="Arial"/>
                <w:b/>
                <w:i/>
                <w:sz w:val="18"/>
                <w:szCs w:val="18"/>
              </w:rPr>
              <w:t>DD-</w:t>
            </w:r>
            <w:r w:rsidRPr="00830A1E">
              <w:rPr>
                <w:rFonts w:ascii="Arial" w:eastAsia="SimSun" w:hAnsi="Arial" w:cs="Arial"/>
                <w:b/>
                <w:i/>
                <w:sz w:val="18"/>
                <w:szCs w:val="18"/>
                <w:lang w:eastAsia="zh-CN"/>
              </w:rPr>
              <w:t>P</w:t>
            </w:r>
            <w:r w:rsidRPr="00830A1E">
              <w:rPr>
                <w:rFonts w:ascii="Arial" w:eastAsia="SimSun" w:hAnsi="Arial" w:cs="Arial"/>
                <w:b/>
                <w:i/>
                <w:sz w:val="18"/>
                <w:szCs w:val="18"/>
              </w:rPr>
              <w:t>Cell</w:t>
            </w:r>
          </w:p>
          <w:p w14:paraId="7AFDB895"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30A1E">
              <w:rPr>
                <w:rFonts w:ascii="Arial" w:hAnsi="Arial"/>
                <w:sz w:val="18"/>
                <w:lang w:eastAsia="en-GB"/>
              </w:rPr>
              <w:t>UE supports FDD PCell</w:t>
            </w:r>
            <w:r w:rsidRPr="00830A1E">
              <w:rPr>
                <w:rFonts w:ascii="Arial" w:eastAsia="SimSun" w:hAnsi="Arial"/>
                <w:sz w:val="18"/>
                <w:lang w:eastAsia="en-GB"/>
              </w:rPr>
              <w:t xml:space="preserve"> and </w:t>
            </w:r>
            <w:r w:rsidRPr="00830A1E">
              <w:rPr>
                <w:rFonts w:ascii="Arial" w:eastAsia="SimSun" w:hAnsi="Arial"/>
                <w:i/>
                <w:sz w:val="18"/>
                <w:lang w:eastAsia="en-GB"/>
              </w:rPr>
              <w:t>phy-TDD-ReConfig-TDD-PCell</w:t>
            </w:r>
            <w:r w:rsidRPr="00830A1E">
              <w:rPr>
                <w:rFonts w:ascii="Arial" w:eastAsia="SimSun"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729F310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No</w:t>
            </w:r>
          </w:p>
        </w:tc>
      </w:tr>
      <w:tr w:rsidR="00DD6AEC" w:rsidRPr="00830A1E" w14:paraId="77C4E1B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84DEB8A"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hy-TDD-ReConfig-TDD-PCell</w:t>
            </w:r>
          </w:p>
          <w:p w14:paraId="2051F1B0"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02B1BD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49E23915"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5715137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5E9873C0"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tcBorders>
              <w:top w:val="single" w:sz="4" w:space="0" w:color="808080"/>
              <w:left w:val="single" w:sz="4" w:space="0" w:color="808080"/>
              <w:bottom w:val="single" w:sz="4" w:space="0" w:color="808080"/>
              <w:right w:val="single" w:sz="4" w:space="0" w:color="808080"/>
            </w:tcBorders>
          </w:tcPr>
          <w:p w14:paraId="199D7D7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A1C68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6B4BD1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5EC6C2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2CA3978"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7EE2894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53B8AC1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AF367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6C559F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0B855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PrefInd</w:t>
            </w:r>
          </w:p>
          <w:p w14:paraId="5C071E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1835107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7F0D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19C73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UCI-SlotPUSCH, powerUCI-SubslotPUSCH</w:t>
            </w:r>
          </w:p>
          <w:p w14:paraId="23FCD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r w:rsidRPr="00830A1E">
              <w:rPr>
                <w:rFonts w:ascii="Arial" w:hAnsi="Arial"/>
                <w:i/>
                <w:sz w:val="18"/>
                <w:lang w:eastAsia="en-GB"/>
              </w:rPr>
              <w:t>uplinkPower-CSIPayload</w:t>
            </w:r>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3695B2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3188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0471FB"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rPr>
              <w:t>prach-Enhancements</w:t>
            </w:r>
          </w:p>
          <w:p w14:paraId="6B95848B"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random access preambles generated from restricted set type B in high speed scenoario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620ACAF2"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6C04C5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F4891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4DEFCF12"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03E7BB30"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784924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0C432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07793538"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4FFB5718"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0A6038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91AD04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04B4D331"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2816B666"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668584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85EB19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SCell</w:t>
            </w:r>
          </w:p>
          <w:p w14:paraId="53D06A23"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7D84B0F4"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1FDFC7B2"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2B3C69C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EPC-CE-ModeA, pur-CP-EPC-CE-ModeB, pur-CP-5GC-CE-ModeA, pur-CP-5GC-CE-ModeB</w:t>
            </w:r>
          </w:p>
          <w:p w14:paraId="47B1BCDF"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8A793DA"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D039B16"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66FCC5A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0A37E7F9"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1DCAED7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67277223"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5E6153B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FrequencyHopping</w:t>
            </w:r>
          </w:p>
          <w:p w14:paraId="56D55A36"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51F2B57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96BEDDF"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6F528A7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4C98058C"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F19BCC6"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14EF50"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5C9133E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RSRP-Validation</w:t>
            </w:r>
          </w:p>
          <w:p w14:paraId="49808E4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3DF8C4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7288E159"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482D850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pur-SubPRB-CE-ModeA, pur-SubPRB-CE-ModeB</w:t>
            </w:r>
          </w:p>
          <w:p w14:paraId="15559439"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subPRB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0F23FC0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7BC37A13" w14:textId="77777777" w:rsidTr="00D71E24">
        <w:trPr>
          <w:cantSplit/>
        </w:trPr>
        <w:tc>
          <w:tcPr>
            <w:tcW w:w="7825" w:type="dxa"/>
            <w:tcBorders>
              <w:top w:val="single" w:sz="4" w:space="0" w:color="808080"/>
              <w:left w:val="single" w:sz="4" w:space="0" w:color="808080"/>
              <w:bottom w:val="single" w:sz="4" w:space="0" w:color="808080"/>
              <w:right w:val="single" w:sz="4" w:space="0" w:color="808080"/>
            </w:tcBorders>
          </w:tcPr>
          <w:p w14:paraId="083A0BB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UP-EPC-CE-ModeA, pur-UP-EPC-CE-ModeB, pur-UP-5GC-CE-ModeA, pur-UP-5GC-CE-ModeB</w:t>
            </w:r>
          </w:p>
          <w:p w14:paraId="35E14DF8"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1F78E3A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F18E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2F326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Enhancements</w:t>
            </w:r>
          </w:p>
          <w:p w14:paraId="4EAC4FE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438373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68C91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1FFF78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FeedbackMode</w:t>
            </w:r>
          </w:p>
          <w:p w14:paraId="33C80AE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1C57FCD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876F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A9BACC"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en-GB"/>
              </w:rPr>
              <w:t>pusch-MultiTB-CE-ModeA, pusch-MultiTB-CE-ModeB</w:t>
            </w:r>
          </w:p>
          <w:p w14:paraId="4F6FE2F9"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263538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6A2BED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BB405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lot</w:t>
            </w:r>
          </w:p>
          <w:p w14:paraId="37A08A3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4E46CB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51935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2393CEA"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lot</w:t>
            </w:r>
          </w:p>
          <w:p w14:paraId="58E2AB3B"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ACFE88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73B3DB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1AC66A"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frame</w:t>
            </w:r>
          </w:p>
          <w:p w14:paraId="053A7EAB"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301A156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737CAC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5F87120"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frame</w:t>
            </w:r>
          </w:p>
          <w:p w14:paraId="3718B84F"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6386D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2A62B1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26B1FB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slot</w:t>
            </w:r>
          </w:p>
          <w:p w14:paraId="42AD81A2"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1552F3E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78911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7503A2C"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slot</w:t>
            </w:r>
          </w:p>
          <w:p w14:paraId="4BD46D7F"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subslot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796DD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926A9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644A4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Cell</w:t>
            </w:r>
          </w:p>
          <w:p w14:paraId="7E831EF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0749113B"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2873E97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4DCFA0"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SCell</w:t>
            </w:r>
          </w:p>
          <w:p w14:paraId="7323345E"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289CF51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7C6075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D17B1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SCell</w:t>
            </w:r>
          </w:p>
          <w:p w14:paraId="5C6AEB0E"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CC8548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7233AF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B7ECB6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Cell</w:t>
            </w:r>
          </w:p>
          <w:p w14:paraId="6A4EF0D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717A0C3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239E10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D96A5A"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SCell</w:t>
            </w:r>
          </w:p>
          <w:p w14:paraId="06D1D3E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3ABA997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2670B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E111B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SCell</w:t>
            </w:r>
          </w:p>
          <w:p w14:paraId="32710CA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5FFD3A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E09DE0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1FCEB6"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Cell</w:t>
            </w:r>
          </w:p>
          <w:p w14:paraId="7D49DF8D"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1612105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9366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96A4A0"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SCell</w:t>
            </w:r>
          </w:p>
          <w:p w14:paraId="0D368D4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S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D6C0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0C838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C5AA4B"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SCell</w:t>
            </w:r>
          </w:p>
          <w:p w14:paraId="5822E1C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serving cells other than S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4D3C63A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D712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2B008D"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usch-SRS-PowerControl-SubframeSet</w:t>
            </w:r>
          </w:p>
          <w:p w14:paraId="58C0FA76"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7E5567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7C9EDB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E4215D"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qcl-CRI-BasedCSI-Reporting</w:t>
            </w:r>
          </w:p>
          <w:p w14:paraId="6FE0DBAD"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CRI based CSI feedback for the FeCoMP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20587575"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683FE4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5650592"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qcl-TypeC-Operation</w:t>
            </w:r>
          </w:p>
          <w:p w14:paraId="3F93A80D"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1EA2D7D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rPr>
              <w:t>-</w:t>
            </w:r>
          </w:p>
        </w:tc>
      </w:tr>
      <w:tr w:rsidR="00DD6AEC" w:rsidRPr="00830A1E" w14:paraId="49A7FE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625F51F"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easReport</w:t>
            </w:r>
          </w:p>
          <w:p w14:paraId="2939AB56"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246ECC8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9CCC3E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CCFD11B"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qoe-MTSI-MeasReport</w:t>
            </w:r>
          </w:p>
          <w:p w14:paraId="5B95C5D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1BD37218"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9FD20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F84762B"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rach-Less</w:t>
            </w:r>
          </w:p>
          <w:p w14:paraId="77B6361F"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RACH-less handover, and whether the UE which indicates </w:t>
            </w:r>
            <w:r w:rsidRPr="00830A1E">
              <w:rPr>
                <w:rFonts w:ascii="Arial" w:eastAsia="SimSun" w:hAnsi="Arial"/>
                <w:i/>
                <w:sz w:val="18"/>
                <w:lang w:eastAsia="zh-CN"/>
              </w:rPr>
              <w:t>dc-Parameters</w:t>
            </w:r>
            <w:r w:rsidRPr="00830A1E">
              <w:rPr>
                <w:rFonts w:ascii="Arial" w:eastAsia="SimSun" w:hAnsi="Arial"/>
                <w:sz w:val="18"/>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4472FAF"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sz w:val="18"/>
                <w:lang w:eastAsia="zh-CN"/>
              </w:rPr>
              <w:t>-</w:t>
            </w:r>
          </w:p>
        </w:tc>
      </w:tr>
      <w:tr w:rsidR="00DD6AEC" w:rsidRPr="00830A1E" w14:paraId="37EEA6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C60D0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ach-Report</w:t>
            </w:r>
          </w:p>
          <w:p w14:paraId="6EEF394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r w:rsidRPr="00830A1E">
              <w:rPr>
                <w:rFonts w:ascii="Arial" w:hAnsi="Arial"/>
                <w:i/>
                <w:iCs/>
                <w:sz w:val="18"/>
                <w:lang w:eastAsia="zh-CN"/>
              </w:rPr>
              <w:t>rach-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A757AA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107F6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96C68FF"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F04DBA0"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686A4C8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No</w:t>
            </w:r>
          </w:p>
        </w:tc>
      </w:tr>
      <w:tr w:rsidR="00DD6AEC" w:rsidRPr="00830A1E" w14:paraId="13F8D2A6"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3977EE8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SupportEnh</w:t>
            </w:r>
          </w:p>
          <w:p w14:paraId="490575C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7184F0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44CD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B5F44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clwi</w:t>
            </w:r>
          </w:p>
          <w:p w14:paraId="1E686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r w:rsidRPr="00830A1E">
              <w:rPr>
                <w:rFonts w:ascii="Arial" w:hAnsi="Arial"/>
                <w:i/>
                <w:sz w:val="18"/>
                <w:lang w:eastAsia="en-GB"/>
              </w:rPr>
              <w:t>rclwi-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r w:rsidRPr="00830A1E">
              <w:rPr>
                <w:rFonts w:ascii="Arial" w:hAnsi="Arial"/>
                <w:i/>
                <w:sz w:val="18"/>
                <w:lang w:eastAsia="en-GB"/>
              </w:rPr>
              <w:t>wlan-IW-RAN-Rules</w:t>
            </w:r>
            <w:r w:rsidRPr="00830A1E">
              <w:rPr>
                <w:rFonts w:ascii="Arial" w:hAnsi="Arial"/>
                <w:sz w:val="18"/>
                <w:lang w:eastAsia="en-GB"/>
              </w:rPr>
              <w:t xml:space="preserve"> shall also support applying WLAN identifiers received in </w:t>
            </w:r>
            <w:r w:rsidRPr="00830A1E">
              <w:rPr>
                <w:rFonts w:ascii="Arial" w:hAnsi="Arial"/>
                <w:i/>
                <w:sz w:val="18"/>
                <w:lang w:eastAsia="en-GB"/>
              </w:rPr>
              <w:t>rclwi-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27186E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FF125A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8639A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w:t>
            </w:r>
          </w:p>
          <w:p w14:paraId="615F8F2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the bit rate recommendation message from the eNB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043EF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462844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13D9A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1366D554"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6B12AA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27CB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DC42E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Query</w:t>
            </w:r>
          </w:p>
          <w:p w14:paraId="4A00516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eNB as specified in TS 36.321 [6], clause 6.1.3.13. 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09404F1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4C63C9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8C331A6"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CP-Latency</w:t>
            </w:r>
          </w:p>
          <w:p w14:paraId="63547889"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3AA0F85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0EF29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B37AC38"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w:t>
            </w:r>
          </w:p>
          <w:p w14:paraId="11D6A83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r w:rsidRPr="00830A1E">
              <w:rPr>
                <w:rFonts w:ascii="Arial" w:hAnsi="Arial"/>
                <w:i/>
                <w:sz w:val="18"/>
              </w:rPr>
              <w:t>requestReducedIntNonContComb</w:t>
            </w:r>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2FF8DC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F54A8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20565EF"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Requested</w:t>
            </w:r>
          </w:p>
          <w:p w14:paraId="24242F6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B3A86DE"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326C6F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DE32662" w14:textId="77777777" w:rsidR="00DD6AEC" w:rsidRPr="00830A1E" w:rsidRDefault="00DD6AEC" w:rsidP="00D71E24">
            <w:pPr>
              <w:keepNext/>
              <w:keepLines/>
              <w:spacing w:after="0"/>
              <w:rPr>
                <w:rFonts w:ascii="Arial" w:hAnsi="Arial"/>
                <w:b/>
                <w:i/>
                <w:sz w:val="18"/>
              </w:rPr>
            </w:pPr>
            <w:r w:rsidRPr="00830A1E">
              <w:rPr>
                <w:rFonts w:ascii="Arial" w:hAnsi="Arial"/>
                <w:b/>
                <w:i/>
                <w:sz w:val="18"/>
              </w:rPr>
              <w:t>reflectiveQoS</w:t>
            </w:r>
          </w:p>
          <w:p w14:paraId="6E4453D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4E5161EE"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6A9E0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1ACEED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02529B06"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3611F984"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7360B4CE"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4BE3692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EN-DC</w:t>
            </w:r>
          </w:p>
          <w:p w14:paraId="6E46FCC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345D1E5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7617039"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6005498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NoEN-DC</w:t>
            </w:r>
          </w:p>
          <w:p w14:paraId="45E3BD3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CDE4D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18C07D8"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401AE15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MCG-SCellConfig</w:t>
            </w:r>
          </w:p>
          <w:p w14:paraId="6244C8D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3DA877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6ADB68F"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2415CF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CG-Config</w:t>
            </w:r>
          </w:p>
          <w:p w14:paraId="73D849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4B89206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0196AA0"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314178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MCG-SCells</w:t>
            </w:r>
          </w:p>
          <w:p w14:paraId="37B0C81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13F9C57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1A6388C4"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1A1C7AC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SCG</w:t>
            </w:r>
          </w:p>
          <w:p w14:paraId="519E170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E73E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115828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8290EE"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srs-CapabilityPerBandPairList</w:t>
            </w:r>
          </w:p>
          <w:p w14:paraId="66FEF07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830A1E">
              <w:rPr>
                <w:rFonts w:ascii="Arial" w:hAnsi="Arial"/>
                <w:i/>
                <w:sz w:val="18"/>
              </w:rPr>
              <w:t>bandParameterList</w:t>
            </w:r>
            <w:r w:rsidRPr="00830A1E">
              <w:rPr>
                <w:rFonts w:ascii="Arial" w:hAnsi="Arial"/>
                <w:sz w:val="18"/>
              </w:rPr>
              <w:t xml:space="preserve"> for the concerned band combination:</w:t>
            </w:r>
          </w:p>
          <w:p w14:paraId="5D5C2F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r w:rsidRPr="00830A1E">
              <w:rPr>
                <w:rFonts w:ascii="Arial" w:hAnsi="Arial" w:cs="Arial"/>
                <w:i/>
                <w:sz w:val="18"/>
                <w:szCs w:val="18"/>
              </w:rPr>
              <w:t>bandParameterList</w:t>
            </w:r>
            <w:r w:rsidRPr="00830A1E">
              <w:rPr>
                <w:rFonts w:ascii="Arial" w:hAnsi="Arial" w:cs="Arial"/>
                <w:sz w:val="18"/>
                <w:szCs w:val="18"/>
              </w:rPr>
              <w:t xml:space="preserve"> i.e. first entry corresponds to first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34877D18"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4CD6BF3C"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65733F8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7DCCE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E15D0B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questedBands</w:t>
            </w:r>
          </w:p>
          <w:p w14:paraId="25F615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6CB571D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FA8EC1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F2661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requestedCCsDL, requestedCCsUL</w:t>
            </w:r>
          </w:p>
          <w:p w14:paraId="3A4381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4ADE5D2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5B409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756A3F" w14:textId="77777777" w:rsidR="00DD6AEC" w:rsidRPr="00830A1E" w:rsidRDefault="00DD6AEC" w:rsidP="00D71E24">
            <w:pPr>
              <w:keepNext/>
              <w:keepLines/>
              <w:spacing w:after="0"/>
              <w:rPr>
                <w:rFonts w:ascii="Arial" w:hAnsi="Arial"/>
                <w:b/>
                <w:i/>
                <w:sz w:val="18"/>
              </w:rPr>
            </w:pPr>
            <w:r w:rsidRPr="00830A1E">
              <w:rPr>
                <w:rFonts w:ascii="Arial" w:hAnsi="Arial"/>
                <w:b/>
                <w:i/>
                <w:sz w:val="18"/>
              </w:rPr>
              <w:t>requestedDiffFallbackCombList</w:t>
            </w:r>
          </w:p>
          <w:p w14:paraId="1979C875"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00BF4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C125D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CFAFAD"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r w:rsidRPr="00830A1E">
              <w:rPr>
                <w:rFonts w:ascii="Arial" w:hAnsi="Arial"/>
                <w:b/>
                <w:i/>
                <w:sz w:val="18"/>
              </w:rPr>
              <w:t>RetuningTimeDL</w:t>
            </w:r>
          </w:p>
          <w:p w14:paraId="58935484"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to transmit SRS on a PUSCH-less SCell</w:t>
            </w:r>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71E2F8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6F3BF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9DDE0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
          <w:p w14:paraId="7E5C4AEC"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 to transmit SRS on a PUSCH-less SCell</w:t>
            </w:r>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35B3348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64B83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009F0C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AM-Ooo-Delivery</w:t>
            </w:r>
          </w:p>
          <w:p w14:paraId="5867C6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3181C1"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45C68A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0B721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UM-Ooo-Delivery</w:t>
            </w:r>
          </w:p>
          <w:p w14:paraId="64258F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00FB605"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70FB9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B847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m-ReportSupport</w:t>
            </w:r>
          </w:p>
          <w:p w14:paraId="74A7F1D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69F4D77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03DD1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E66C9CE"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ContextContinue</w:t>
            </w:r>
          </w:p>
          <w:p w14:paraId="4858D47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continueROHC-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2DB40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0AD77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94BF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ohc-ContextMaxSessions</w:t>
            </w:r>
          </w:p>
          <w:p w14:paraId="0B83D4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maxNumberROHC-ContextSessions</w:t>
            </w:r>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74F3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C53FA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C1A363"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w:t>
            </w:r>
          </w:p>
          <w:p w14:paraId="64A5BC9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supported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541E7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DF15B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B14B78"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UL-Only</w:t>
            </w:r>
          </w:p>
          <w:p w14:paraId="08A8FA23"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r w:rsidRPr="00830A1E">
              <w:rPr>
                <w:rFonts w:ascii="Arial" w:hAnsi="Arial"/>
                <w:i/>
                <w:sz w:val="18"/>
              </w:rPr>
              <w:t>uplinkOnly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590C56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527C0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4C629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srqMeasWideband</w:t>
            </w:r>
          </w:p>
          <w:p w14:paraId="506F5BC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B21A7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3E30036" w14:textId="77777777" w:rsidTr="00D71E24">
        <w:trPr>
          <w:cantSplit/>
        </w:trPr>
        <w:tc>
          <w:tcPr>
            <w:tcW w:w="7825" w:type="dxa"/>
          </w:tcPr>
          <w:p w14:paraId="511F03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2DD633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0D76DC0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3E0B0AD" w14:textId="77777777" w:rsidTr="00D71E24">
        <w:trPr>
          <w:cantSplit/>
        </w:trPr>
        <w:tc>
          <w:tcPr>
            <w:tcW w:w="7825" w:type="dxa"/>
          </w:tcPr>
          <w:p w14:paraId="568BD608"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w:t>
            </w:r>
            <w:r w:rsidRPr="00830A1E">
              <w:rPr>
                <w:rFonts w:ascii="Arial" w:hAnsi="Arial"/>
                <w:b/>
                <w:i/>
                <w:sz w:val="18"/>
              </w:rPr>
              <w:t>-SINR-</w:t>
            </w:r>
            <w:r w:rsidRPr="00830A1E">
              <w:rPr>
                <w:rFonts w:ascii="Arial" w:hAnsi="Arial"/>
                <w:b/>
                <w:i/>
                <w:sz w:val="18"/>
                <w:lang w:eastAsia="zh-CN"/>
              </w:rPr>
              <w:t>Meas</w:t>
            </w:r>
          </w:p>
          <w:p w14:paraId="4D9ED682"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1981EC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04DD26" w14:textId="77777777" w:rsidTr="00D71E24">
        <w:trPr>
          <w:cantSplit/>
        </w:trPr>
        <w:tc>
          <w:tcPr>
            <w:tcW w:w="7825" w:type="dxa"/>
          </w:tcPr>
          <w:p w14:paraId="7DE69929"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si-AndChannelOccupancyReporting</w:t>
            </w:r>
          </w:p>
          <w:p w14:paraId="128EC2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r w:rsidRPr="00830A1E">
              <w:rPr>
                <w:rFonts w:ascii="Arial" w:hAnsi="Arial"/>
                <w:i/>
                <w:sz w:val="18"/>
                <w:lang w:eastAsia="zh-CN"/>
              </w:rPr>
              <w:t>downlinkLAA</w:t>
            </w:r>
            <w:r w:rsidRPr="00830A1E">
              <w:rPr>
                <w:rFonts w:ascii="Arial" w:hAnsi="Arial"/>
                <w:sz w:val="18"/>
                <w:lang w:eastAsia="zh-CN"/>
              </w:rPr>
              <w:t xml:space="preserve"> is included.</w:t>
            </w:r>
          </w:p>
        </w:tc>
        <w:tc>
          <w:tcPr>
            <w:tcW w:w="830" w:type="dxa"/>
          </w:tcPr>
          <w:p w14:paraId="09CAF42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21D5624" w14:textId="77777777" w:rsidTr="00D71E24">
        <w:trPr>
          <w:cantSplit/>
        </w:trPr>
        <w:tc>
          <w:tcPr>
            <w:tcW w:w="7825" w:type="dxa"/>
          </w:tcPr>
          <w:p w14:paraId="37A4CD00"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48595C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274A229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1F55A3CA" w14:textId="77777777" w:rsidTr="00D71E24">
        <w:trPr>
          <w:cantSplit/>
        </w:trPr>
        <w:tc>
          <w:tcPr>
            <w:tcW w:w="7825" w:type="dxa"/>
          </w:tcPr>
          <w:p w14:paraId="1A7E7CC5" w14:textId="77777777" w:rsidR="00DD6AEC" w:rsidRPr="00830A1E" w:rsidRDefault="00DD6AEC" w:rsidP="00D71E24">
            <w:pPr>
              <w:keepNext/>
              <w:keepLines/>
              <w:spacing w:after="0"/>
              <w:rPr>
                <w:rFonts w:ascii="Arial" w:hAnsi="Arial"/>
                <w:b/>
                <w:bCs/>
                <w:i/>
                <w:iCs/>
                <w:noProof/>
                <w:sz w:val="18"/>
                <w:lang w:eastAsia="en-GB"/>
              </w:rPr>
            </w:pPr>
            <w:bookmarkStart w:id="6349" w:name="_Hlk56074310"/>
            <w:r w:rsidRPr="00830A1E">
              <w:rPr>
                <w:rFonts w:ascii="Arial" w:hAnsi="Arial"/>
                <w:b/>
                <w:bCs/>
                <w:i/>
                <w:iCs/>
                <w:noProof/>
                <w:sz w:val="18"/>
                <w:lang w:eastAsia="en-GB"/>
              </w:rPr>
              <w:lastRenderedPageBreak/>
              <w:t>scalingFactorTxSidelink, scalingFactorRxSidelink</w:t>
            </w:r>
          </w:p>
          <w:p w14:paraId="0185554E"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facor,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r w:rsidRPr="00830A1E">
              <w:rPr>
                <w:rFonts w:ascii="Arial" w:eastAsia="SimSun"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SimSun" w:hAnsi="Arial"/>
                <w:sz w:val="18"/>
                <w:lang w:eastAsia="zh-CN"/>
              </w:rPr>
              <w:t>sidelink</w:t>
            </w:r>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6349"/>
          </w:p>
        </w:tc>
        <w:tc>
          <w:tcPr>
            <w:tcW w:w="830" w:type="dxa"/>
          </w:tcPr>
          <w:p w14:paraId="73264C9A"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0D25D711" w14:textId="77777777" w:rsidTr="00D71E24">
        <w:trPr>
          <w:cantSplit/>
        </w:trPr>
        <w:tc>
          <w:tcPr>
            <w:tcW w:w="7825" w:type="dxa"/>
          </w:tcPr>
          <w:p w14:paraId="3379345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4BDA54D5"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kern w:val="2"/>
                <w:sz w:val="18"/>
                <w:lang w:eastAsia="en-GB"/>
              </w:rPr>
              <w:t>scptm-SCell</w:t>
            </w:r>
            <w:r w:rsidRPr="00830A1E">
              <w:rPr>
                <w:rFonts w:ascii="Arial" w:hAnsi="Arial"/>
                <w:kern w:val="2"/>
                <w:sz w:val="18"/>
                <w:lang w:eastAsia="en-GB"/>
              </w:rPr>
              <w:t xml:space="preserve"> and </w:t>
            </w:r>
            <w:r w:rsidRPr="00830A1E">
              <w:rPr>
                <w:rFonts w:ascii="Arial" w:hAnsi="Arial"/>
                <w:i/>
                <w:kern w:val="2"/>
                <w:sz w:val="18"/>
                <w:lang w:eastAsia="en-GB"/>
              </w:rPr>
              <w:t>scptm-NonServingCell</w:t>
            </w:r>
            <w:r w:rsidRPr="00830A1E">
              <w:rPr>
                <w:rFonts w:ascii="Arial" w:hAnsi="Arial"/>
                <w:kern w:val="2"/>
                <w:sz w:val="18"/>
                <w:lang w:eastAsia="en-GB"/>
              </w:rPr>
              <w:t>.</w:t>
            </w:r>
          </w:p>
        </w:tc>
        <w:tc>
          <w:tcPr>
            <w:tcW w:w="830" w:type="dxa"/>
          </w:tcPr>
          <w:p w14:paraId="11F55E0D"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3A584595" w14:textId="77777777" w:rsidTr="00D71E24">
        <w:trPr>
          <w:cantSplit/>
        </w:trPr>
        <w:tc>
          <w:tcPr>
            <w:tcW w:w="7825" w:type="dxa"/>
          </w:tcPr>
          <w:p w14:paraId="7FB85F7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5F328210"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and to network synchronization properties) a serving cell may be additionally configured. If this field is included, the UE shall also include the </w:t>
            </w:r>
            <w:r w:rsidRPr="00830A1E">
              <w:rPr>
                <w:rFonts w:ascii="Arial" w:hAnsi="Arial"/>
                <w:i/>
                <w:kern w:val="2"/>
                <w:sz w:val="18"/>
                <w:lang w:eastAsia="en-GB"/>
              </w:rPr>
              <w:t>scptm-SCell</w:t>
            </w:r>
            <w:r w:rsidRPr="00830A1E">
              <w:rPr>
                <w:rFonts w:ascii="Arial" w:hAnsi="Arial"/>
                <w:kern w:val="2"/>
                <w:sz w:val="18"/>
                <w:lang w:eastAsia="en-GB"/>
              </w:rPr>
              <w:t xml:space="preserve"> field.</w:t>
            </w:r>
          </w:p>
        </w:tc>
        <w:tc>
          <w:tcPr>
            <w:tcW w:w="830" w:type="dxa"/>
          </w:tcPr>
          <w:p w14:paraId="2FB47E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F40E700" w14:textId="77777777" w:rsidTr="00D71E24">
        <w:trPr>
          <w:cantSplit/>
        </w:trPr>
        <w:tc>
          <w:tcPr>
            <w:tcW w:w="7825" w:type="dxa"/>
          </w:tcPr>
          <w:p w14:paraId="67722D6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cptm-Parameters</w:t>
            </w:r>
          </w:p>
          <w:p w14:paraId="2245E00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6DB04B2D"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36027026" w14:textId="77777777" w:rsidTr="00D71E24">
        <w:trPr>
          <w:cantSplit/>
        </w:trPr>
        <w:tc>
          <w:tcPr>
            <w:tcW w:w="7825" w:type="dxa"/>
          </w:tcPr>
          <w:p w14:paraId="17EAA2F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1F7AF83C"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n an SCell is configured on that frequency (regardless of whether the SCell is activated or deactivated).</w:t>
            </w:r>
          </w:p>
        </w:tc>
        <w:tc>
          <w:tcPr>
            <w:tcW w:w="830" w:type="dxa"/>
          </w:tcPr>
          <w:p w14:paraId="4B91DE1A"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5C35AE1" w14:textId="77777777" w:rsidTr="00D71E24">
        <w:trPr>
          <w:cantSplit/>
        </w:trPr>
        <w:tc>
          <w:tcPr>
            <w:tcW w:w="7825" w:type="dxa"/>
          </w:tcPr>
          <w:p w14:paraId="1695407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cptm-ParallelReception</w:t>
            </w:r>
          </w:p>
          <w:p w14:paraId="76D5F25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8BEAB6E"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4BA22664" w14:textId="77777777" w:rsidTr="00D71E24">
        <w:trPr>
          <w:cantSplit/>
        </w:trPr>
        <w:tc>
          <w:tcPr>
            <w:tcW w:w="7825" w:type="dxa"/>
            <w:tcBorders>
              <w:bottom w:val="single" w:sz="4" w:space="0" w:color="808080"/>
            </w:tcBorders>
          </w:tcPr>
          <w:p w14:paraId="02821AE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condSlotStartingPosition</w:t>
            </w:r>
          </w:p>
          <w:p w14:paraId="544E7CA9"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bottom w:val="single" w:sz="4" w:space="0" w:color="808080"/>
            </w:tcBorders>
          </w:tcPr>
          <w:p w14:paraId="621145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1CE194" w14:textId="77777777" w:rsidTr="00D71E24">
        <w:trPr>
          <w:cantSplit/>
        </w:trPr>
        <w:tc>
          <w:tcPr>
            <w:tcW w:w="7825" w:type="dxa"/>
            <w:tcBorders>
              <w:bottom w:val="single" w:sz="4" w:space="0" w:color="808080"/>
            </w:tcBorders>
          </w:tcPr>
          <w:p w14:paraId="26A7AD76" w14:textId="77777777" w:rsidR="00DD6AEC" w:rsidRPr="00830A1E" w:rsidRDefault="00DD6AEC" w:rsidP="00D71E24">
            <w:pPr>
              <w:keepNext/>
              <w:keepLines/>
              <w:spacing w:after="0"/>
              <w:rPr>
                <w:rFonts w:ascii="Arial" w:hAnsi="Arial"/>
                <w:b/>
                <w:i/>
                <w:sz w:val="18"/>
              </w:rPr>
            </w:pPr>
            <w:r w:rsidRPr="00830A1E">
              <w:rPr>
                <w:rFonts w:ascii="Arial" w:hAnsi="Arial"/>
                <w:b/>
                <w:i/>
                <w:sz w:val="18"/>
              </w:rPr>
              <w:t>semiOL</w:t>
            </w:r>
          </w:p>
          <w:p w14:paraId="09B6474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30D87C1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BAF62A" w14:textId="77777777" w:rsidTr="00D71E24">
        <w:trPr>
          <w:cantSplit/>
        </w:trPr>
        <w:tc>
          <w:tcPr>
            <w:tcW w:w="7825" w:type="dxa"/>
            <w:tcBorders>
              <w:bottom w:val="single" w:sz="4" w:space="0" w:color="808080"/>
            </w:tcBorders>
          </w:tcPr>
          <w:p w14:paraId="7B06F4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w:t>
            </w:r>
          </w:p>
          <w:p w14:paraId="54E0ED4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53FBF38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35574F9" w14:textId="77777777" w:rsidTr="00D71E24">
        <w:trPr>
          <w:cantSplit/>
        </w:trPr>
        <w:tc>
          <w:tcPr>
            <w:tcW w:w="7825" w:type="dxa"/>
            <w:tcBorders>
              <w:bottom w:val="single" w:sz="4" w:space="0" w:color="808080"/>
            </w:tcBorders>
          </w:tcPr>
          <w:p w14:paraId="3682547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Pattern</w:t>
            </w:r>
          </w:p>
          <w:p w14:paraId="40F0383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SimSun" w:hAnsi="Arial"/>
                <w:sz w:val="18"/>
                <w:lang w:eastAsia="en-GB"/>
              </w:rPr>
              <w:t>This field is only applicable for UEs supporting TDD.</w:t>
            </w:r>
          </w:p>
        </w:tc>
        <w:tc>
          <w:tcPr>
            <w:tcW w:w="830" w:type="dxa"/>
            <w:tcBorders>
              <w:bottom w:val="single" w:sz="4" w:space="0" w:color="808080"/>
            </w:tcBorders>
          </w:tcPr>
          <w:p w14:paraId="5AA8A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6837F49" w14:textId="77777777" w:rsidTr="00D71E24">
        <w:trPr>
          <w:cantSplit/>
        </w:trPr>
        <w:tc>
          <w:tcPr>
            <w:tcW w:w="7825" w:type="dxa"/>
            <w:tcBorders>
              <w:bottom w:val="single" w:sz="4" w:space="0" w:color="808080"/>
            </w:tcBorders>
          </w:tcPr>
          <w:p w14:paraId="50751D98"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EN-DC</w:t>
            </w:r>
          </w:p>
          <w:p w14:paraId="37FD1F58"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04A845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2EBFD9F" w14:textId="77777777" w:rsidTr="00D71E24">
        <w:trPr>
          <w:cantSplit/>
        </w:trPr>
        <w:tc>
          <w:tcPr>
            <w:tcW w:w="7825" w:type="dxa"/>
            <w:tcBorders>
              <w:bottom w:val="single" w:sz="4" w:space="0" w:color="808080"/>
            </w:tcBorders>
          </w:tcPr>
          <w:p w14:paraId="3DB6F8E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SA</w:t>
            </w:r>
          </w:p>
          <w:p w14:paraId="2F77602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1B189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9F101C" w14:textId="77777777" w:rsidTr="00D71E24">
        <w:trPr>
          <w:cantSplit/>
        </w:trPr>
        <w:tc>
          <w:tcPr>
            <w:tcW w:w="7825" w:type="dxa"/>
            <w:tcBorders>
              <w:bottom w:val="single" w:sz="4" w:space="0" w:color="808080"/>
            </w:tcBorders>
          </w:tcPr>
          <w:p w14:paraId="126DA9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141182C5"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7ED28E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40C382A" w14:textId="77777777" w:rsidTr="00D71E24">
        <w:trPr>
          <w:cantSplit/>
        </w:trPr>
        <w:tc>
          <w:tcPr>
            <w:tcW w:w="7825" w:type="dxa"/>
          </w:tcPr>
          <w:p w14:paraId="6739E84C"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33919BA1"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04C2BAAC" w14:textId="77777777" w:rsidTr="00D71E24">
        <w:trPr>
          <w:cantSplit/>
        </w:trPr>
        <w:tc>
          <w:tcPr>
            <w:tcW w:w="7825" w:type="dxa"/>
            <w:tcBorders>
              <w:bottom w:val="single" w:sz="4" w:space="0" w:color="808080"/>
            </w:tcBorders>
          </w:tcPr>
          <w:p w14:paraId="13D3AAC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hortSPS-IntervalFDD</w:t>
            </w:r>
          </w:p>
          <w:p w14:paraId="3A4C6AF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20AF6BA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D2F2B5" w14:textId="77777777" w:rsidTr="00D71E24">
        <w:trPr>
          <w:cantSplit/>
        </w:trPr>
        <w:tc>
          <w:tcPr>
            <w:tcW w:w="7825" w:type="dxa"/>
            <w:tcBorders>
              <w:bottom w:val="single" w:sz="4" w:space="0" w:color="808080"/>
            </w:tcBorders>
          </w:tcPr>
          <w:p w14:paraId="3D7FFE6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TDD</w:t>
            </w:r>
          </w:p>
          <w:p w14:paraId="724F657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6AF3B0C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591F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4B5C6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PUCCH-PUSCH</w:t>
            </w:r>
          </w:p>
          <w:p w14:paraId="3C99418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5E74A13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A945E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522381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Rx-Tx</w:t>
            </w:r>
          </w:p>
          <w:p w14:paraId="6CCEECA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r w:rsidRPr="00830A1E">
              <w:rPr>
                <w:rFonts w:ascii="Arial" w:hAnsi="Arial"/>
                <w:i/>
                <w:sz w:val="18"/>
                <w:lang w:eastAsia="zh-CN"/>
              </w:rPr>
              <w:t>supportedBandCombination</w:t>
            </w:r>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r w:rsidRPr="00830A1E">
              <w:rPr>
                <w:rFonts w:ascii="Arial" w:hAnsi="Arial"/>
                <w:i/>
                <w:sz w:val="18"/>
                <w:lang w:eastAsia="en-GB"/>
              </w:rPr>
              <w:t>simultaneousRx-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95986C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665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F9548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Tx-DifferentTx-Duration</w:t>
            </w:r>
          </w:p>
          <w:p w14:paraId="602C693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22CDBA0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A4513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72B870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FallbackCombinations</w:t>
            </w:r>
          </w:p>
          <w:p w14:paraId="5BE8FE8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r w:rsidRPr="00830A1E">
              <w:rPr>
                <w:rFonts w:ascii="Arial" w:hAnsi="Arial"/>
                <w:i/>
                <w:sz w:val="18"/>
                <w:lang w:eastAsia="zh-CN"/>
              </w:rPr>
              <w:t>requestSkipFallbackComb</w:t>
            </w:r>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14793DD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11A8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71B44BF"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b/>
                <w:i/>
                <w:sz w:val="18"/>
                <w:lang w:eastAsia="zh-CN"/>
              </w:rPr>
              <w:t>skipFallbackCombRequested</w:t>
            </w:r>
          </w:p>
          <w:p w14:paraId="0C290358"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request</w:t>
            </w:r>
            <w:r w:rsidRPr="00830A1E">
              <w:rPr>
                <w:rFonts w:ascii="Arial" w:hAnsi="Arial" w:cs="Arial"/>
                <w:i/>
                <w:sz w:val="18"/>
                <w:szCs w:val="18"/>
                <w:lang w:eastAsia="zh-CN"/>
              </w:rPr>
              <w:t>S</w:t>
            </w:r>
            <w:r w:rsidRPr="00830A1E">
              <w:rPr>
                <w:rFonts w:ascii="Arial" w:hAnsi="Arial" w:cs="Arial"/>
                <w:i/>
                <w:sz w:val="18"/>
                <w:szCs w:val="18"/>
              </w:rPr>
              <w:t xml:space="preserve">kipFallbackComb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1C7204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69FC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97B4C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A2E49C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3CD1530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6C58B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0B312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kipSubframeProcessing</w:t>
            </w:r>
          </w:p>
          <w:p w14:paraId="5E695C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30A1E">
              <w:rPr>
                <w:rFonts w:ascii="Arial" w:hAnsi="Arial"/>
                <w:i/>
                <w:sz w:val="18"/>
                <w:lang w:eastAsia="zh-CN"/>
              </w:rPr>
              <w:t xml:space="preserve">: skipProcessingDL-Slot, skipProcessingDL-Subslot, skipProcessingUL-Slot </w:t>
            </w:r>
            <w:r w:rsidRPr="00830A1E">
              <w:rPr>
                <w:rFonts w:ascii="Arial" w:hAnsi="Arial"/>
                <w:sz w:val="18"/>
                <w:lang w:eastAsia="zh-CN"/>
              </w:rPr>
              <w:t>and</w:t>
            </w:r>
            <w:r w:rsidRPr="00830A1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0B1E5C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D7A893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379BA62" w14:textId="77777777" w:rsidR="00DD6AEC" w:rsidRPr="00830A1E" w:rsidRDefault="00DD6AEC" w:rsidP="00D71E24">
            <w:pPr>
              <w:keepNext/>
              <w:keepLines/>
              <w:spacing w:after="0"/>
              <w:rPr>
                <w:rFonts w:ascii="Arial" w:hAnsi="Arial"/>
                <w:sz w:val="18"/>
                <w:lang w:eastAsia="zh-CN"/>
              </w:rPr>
            </w:pPr>
            <w:r w:rsidRPr="00830A1E">
              <w:rPr>
                <w:rFonts w:ascii="Arial" w:hAnsi="Arial"/>
                <w:b/>
                <w:i/>
                <w:sz w:val="18"/>
                <w:lang w:eastAsia="zh-CN"/>
              </w:rPr>
              <w:t>skipUplinkDynamic</w:t>
            </w:r>
          </w:p>
          <w:p w14:paraId="6FF0046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65E7176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91C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EFBE6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UplinkSPS</w:t>
            </w:r>
          </w:p>
          <w:p w14:paraId="586950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5B4A2C4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35788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CCD09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56B3972"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D87CFA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4AA2B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5EBF57"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71DF720D"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42749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4B7D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4504B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CongestionControl</w:t>
            </w:r>
          </w:p>
          <w:p w14:paraId="27710A9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Channel Busy Ratio measurement and reporting of Channel Busy Ratio measurement results to eNB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6B127AA"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2DBD51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1C471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63DF1D88"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10ms as minimum value of T2 for resource selection procedure of V2X sidelink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7CD9D4"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2103AA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E545DA"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sl-ParameterNR</w:t>
            </w:r>
          </w:p>
          <w:p w14:paraId="40B58EBB"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r w:rsidRPr="00830A1E">
              <w:rPr>
                <w:rFonts w:ascii="Arial" w:hAnsi="Arial"/>
                <w:i/>
                <w:iCs/>
                <w:sz w:val="18"/>
              </w:rPr>
              <w:t>SidelinkParametersNR</w:t>
            </w:r>
            <w:r w:rsidRPr="00830A1E">
              <w:rPr>
                <w:rFonts w:ascii="Arial" w:hAnsi="Arial"/>
                <w:sz w:val="18"/>
              </w:rPr>
              <w:t xml:space="preserve"> IE as specified in TS 38.331 [82]. The field includes the sidelink capability for NR-PC5, where </w:t>
            </w:r>
            <w:r w:rsidRPr="00830A1E">
              <w:rPr>
                <w:rFonts w:ascii="Arial" w:hAnsi="Arial"/>
                <w:i/>
                <w:iCs/>
                <w:sz w:val="18"/>
              </w:rPr>
              <w:t>multipleSR-ConfigurationsSidelink,</w:t>
            </w:r>
            <w:r w:rsidRPr="00830A1E">
              <w:rPr>
                <w:rFonts w:ascii="Arial" w:hAnsi="Arial"/>
                <w:sz w:val="18"/>
              </w:rPr>
              <w:t xml:space="preserve"> </w:t>
            </w:r>
            <w:r w:rsidRPr="00830A1E">
              <w:rPr>
                <w:rFonts w:ascii="Arial" w:hAnsi="Arial"/>
                <w:i/>
                <w:iCs/>
                <w:sz w:val="18"/>
              </w:rPr>
              <w:t>logicalChannelSR-DelayTimerSidelink</w:t>
            </w:r>
            <w:r w:rsidRPr="00830A1E">
              <w:rPr>
                <w:rFonts w:ascii="Arial" w:hAnsi="Arial"/>
                <w:sz w:val="18"/>
              </w:rPr>
              <w:t xml:space="preserve"> and </w:t>
            </w:r>
            <w:r w:rsidRPr="00830A1E">
              <w:rPr>
                <w:rFonts w:ascii="Arial" w:hAnsi="Arial"/>
                <w:i/>
                <w:iCs/>
                <w:sz w:val="18"/>
              </w:rPr>
              <w:t>relayParameters</w:t>
            </w:r>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1031658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188AE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A7710F" w14:textId="77777777" w:rsidR="00DD6AEC" w:rsidRPr="00830A1E" w:rsidRDefault="00DD6AEC" w:rsidP="00D71E24">
            <w:pPr>
              <w:keepNext/>
              <w:keepLines/>
              <w:spacing w:after="0"/>
              <w:rPr>
                <w:rFonts w:ascii="Arial" w:hAnsi="Arial"/>
                <w:b/>
                <w:i/>
                <w:sz w:val="18"/>
              </w:rPr>
            </w:pPr>
            <w:r w:rsidRPr="00830A1E">
              <w:rPr>
                <w:rFonts w:ascii="Arial" w:hAnsi="Arial"/>
                <w:b/>
                <w:i/>
                <w:sz w:val="18"/>
              </w:rPr>
              <w:t>sl-RateMatchingTBSScaling</w:t>
            </w:r>
          </w:p>
          <w:p w14:paraId="59A93C77"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C81904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08E413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39F871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6A0D5C5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D9C1BD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27AB272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C118B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lotPDSCH-TxDiv-TM9and10</w:t>
            </w:r>
          </w:p>
          <w:p w14:paraId="7ADDFD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638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5EB60A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09FFB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SymbolResourceResvDL-CE-ModeA, slotSymbolResourceResvDL-CE-ModeB, slotSymbolResourceResvUL-CE-ModeA, slotSymbolResourceResvUL-CE-ModeB</w:t>
            </w:r>
          </w:p>
          <w:p w14:paraId="56A34B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519510E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1EB2EE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B97912" w14:textId="77777777" w:rsidR="00DD6AEC" w:rsidRPr="00830A1E" w:rsidRDefault="00DD6AEC" w:rsidP="00D71E24">
            <w:pPr>
              <w:keepNext/>
              <w:keepLines/>
              <w:spacing w:after="0"/>
              <w:rPr>
                <w:rFonts w:ascii="Arial" w:hAnsi="Arial"/>
                <w:b/>
                <w:i/>
                <w:sz w:val="18"/>
              </w:rPr>
            </w:pPr>
            <w:r w:rsidRPr="00830A1E">
              <w:rPr>
                <w:rFonts w:ascii="Arial" w:hAnsi="Arial"/>
                <w:b/>
                <w:i/>
                <w:sz w:val="18"/>
              </w:rPr>
              <w:t>slss-SupportedTxFreq</w:t>
            </w:r>
          </w:p>
          <w:p w14:paraId="4E6659BE"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478D9C5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A7869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82CF3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ss-TxRx</w:t>
            </w:r>
          </w:p>
          <w:p w14:paraId="2254EBB1"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EE2B64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78FA825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61650B" w14:textId="77777777" w:rsidR="00DD6AEC" w:rsidRPr="00830A1E" w:rsidRDefault="00DD6AEC" w:rsidP="00D71E24">
            <w:pPr>
              <w:keepNext/>
              <w:keepLines/>
              <w:spacing w:after="0"/>
              <w:rPr>
                <w:rFonts w:ascii="Arial" w:hAnsi="Arial"/>
                <w:b/>
                <w:i/>
                <w:sz w:val="18"/>
              </w:rPr>
            </w:pPr>
            <w:r w:rsidRPr="00830A1E">
              <w:rPr>
                <w:rFonts w:ascii="Arial" w:hAnsi="Arial"/>
                <w:b/>
                <w:i/>
                <w:sz w:val="18"/>
              </w:rPr>
              <w:t>sl-TxDiversity</w:t>
            </w:r>
          </w:p>
          <w:p w14:paraId="1B6E1F61"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AB691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0D533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D686089" w14:textId="77777777" w:rsidR="00DD6AEC" w:rsidRPr="00830A1E" w:rsidRDefault="00DD6AEC" w:rsidP="00D71E24">
            <w:pPr>
              <w:keepNext/>
              <w:keepLines/>
              <w:spacing w:after="0"/>
              <w:rPr>
                <w:rFonts w:ascii="Arial" w:hAnsi="Arial"/>
                <w:b/>
                <w:i/>
                <w:sz w:val="18"/>
              </w:rPr>
            </w:pPr>
            <w:r w:rsidRPr="00830A1E">
              <w:rPr>
                <w:rFonts w:ascii="Arial" w:hAnsi="Arial"/>
                <w:b/>
                <w:i/>
                <w:sz w:val="18"/>
              </w:rPr>
              <w:t>sn-SizeLo</w:t>
            </w:r>
          </w:p>
          <w:p w14:paraId="684C428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shortSN</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0A04DC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7B9C1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E142614" w14:textId="77777777" w:rsidR="00DD6AEC" w:rsidRPr="00830A1E" w:rsidRDefault="00DD6AEC" w:rsidP="00D71E24">
            <w:pPr>
              <w:keepNext/>
              <w:keepLines/>
              <w:spacing w:after="0"/>
              <w:rPr>
                <w:rFonts w:ascii="Arial" w:hAnsi="Arial"/>
                <w:b/>
                <w:i/>
                <w:sz w:val="18"/>
              </w:rPr>
            </w:pPr>
            <w:r w:rsidRPr="00830A1E">
              <w:rPr>
                <w:rFonts w:ascii="Arial" w:hAnsi="Arial"/>
                <w:b/>
                <w:i/>
                <w:sz w:val="18"/>
              </w:rPr>
              <w:t>spatialBundling-HARQ-ACK</w:t>
            </w:r>
          </w:p>
          <w:p w14:paraId="6605BB7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04F6656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0BE620B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73382C"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differentRS-types</w:t>
            </w:r>
          </w:p>
          <w:p w14:paraId="383EBD63"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59F44A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D1A94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6810311"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Reuse</w:t>
            </w:r>
          </w:p>
          <w:p w14:paraId="6E5F51B4" w14:textId="77777777" w:rsidR="00DD6AEC" w:rsidRPr="00830A1E" w:rsidRDefault="00DD6AEC" w:rsidP="00D71E24">
            <w:pPr>
              <w:keepNext/>
              <w:keepLines/>
              <w:spacing w:after="0"/>
              <w:rPr>
                <w:rFonts w:ascii="Arial" w:hAnsi="Arial"/>
                <w:sz w:val="18"/>
              </w:rPr>
            </w:pPr>
            <w:bookmarkStart w:id="6350" w:name="_Hlk523747968"/>
            <w:r w:rsidRPr="00830A1E">
              <w:rPr>
                <w:rFonts w:ascii="Arial" w:hAnsi="Arial"/>
                <w:sz w:val="18"/>
              </w:rPr>
              <w:t>Indicates whether the UE supports L1 based SPDCCH reuse</w:t>
            </w:r>
            <w:bookmarkEnd w:id="6350"/>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9CE5EE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6F3A4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FB4B77A" w14:textId="77777777" w:rsidR="00DD6AEC" w:rsidRPr="00830A1E" w:rsidRDefault="00DD6AEC" w:rsidP="00D71E24">
            <w:pPr>
              <w:keepNext/>
              <w:keepLines/>
              <w:spacing w:after="0"/>
              <w:rPr>
                <w:rFonts w:ascii="Arial" w:hAnsi="Arial"/>
                <w:b/>
                <w:i/>
                <w:sz w:val="18"/>
              </w:rPr>
            </w:pPr>
            <w:r w:rsidRPr="00830A1E">
              <w:rPr>
                <w:rFonts w:ascii="Arial" w:hAnsi="Arial"/>
                <w:b/>
                <w:i/>
                <w:sz w:val="18"/>
              </w:rPr>
              <w:t>sps-CyclicShift</w:t>
            </w:r>
          </w:p>
          <w:p w14:paraId="32EFB7A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316691C9"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9E96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F53D2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ps-ServingCell</w:t>
            </w:r>
          </w:p>
          <w:p w14:paraId="5A38ECC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4E114D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0771BF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44D78C" w14:textId="77777777" w:rsidR="00DD6AEC" w:rsidRPr="00830A1E" w:rsidRDefault="00DD6AEC" w:rsidP="00D71E24">
            <w:pPr>
              <w:keepNext/>
              <w:keepLines/>
              <w:spacing w:after="0"/>
              <w:rPr>
                <w:rFonts w:ascii="Arial" w:hAnsi="Arial"/>
                <w:b/>
                <w:i/>
                <w:sz w:val="18"/>
              </w:rPr>
            </w:pPr>
            <w:r w:rsidRPr="00830A1E">
              <w:rPr>
                <w:rFonts w:ascii="Arial" w:hAnsi="Arial"/>
                <w:b/>
                <w:i/>
                <w:sz w:val="18"/>
              </w:rPr>
              <w:t>sps-STTI</w:t>
            </w:r>
          </w:p>
          <w:p w14:paraId="6E0DF7A3" w14:textId="77777777" w:rsidR="00DD6AEC" w:rsidRPr="00830A1E" w:rsidRDefault="00DD6AEC" w:rsidP="00D71E24">
            <w:pPr>
              <w:keepNext/>
              <w:keepLines/>
              <w:spacing w:after="0"/>
              <w:rPr>
                <w:rFonts w:ascii="Arial" w:hAnsi="Arial"/>
                <w:sz w:val="18"/>
              </w:rPr>
            </w:pPr>
            <w:bookmarkStart w:id="6351" w:name="_Hlk523748019"/>
            <w:r w:rsidRPr="00830A1E">
              <w:rPr>
                <w:rFonts w:ascii="Arial" w:hAnsi="Arial"/>
                <w:sz w:val="18"/>
              </w:rPr>
              <w:t xml:space="preserve">Indicates whether the UE supports SPS in DL and/or UL for slot or subslot based PDSCH and PUSCH, respectively. </w:t>
            </w:r>
            <w:bookmarkEnd w:id="6351"/>
          </w:p>
        </w:tc>
        <w:tc>
          <w:tcPr>
            <w:tcW w:w="830" w:type="dxa"/>
            <w:tcBorders>
              <w:top w:val="single" w:sz="4" w:space="0" w:color="808080"/>
              <w:left w:val="single" w:sz="4" w:space="0" w:color="808080"/>
              <w:bottom w:val="single" w:sz="4" w:space="0" w:color="808080"/>
              <w:right w:val="single" w:sz="4" w:space="0" w:color="808080"/>
            </w:tcBorders>
          </w:tcPr>
          <w:p w14:paraId="28E229FE"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608771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1D8F79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B9F31F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554C05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3D6C5E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0AADF0"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w:t>
            </w:r>
          </w:p>
          <w:p w14:paraId="7FBFB291"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832517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BDD40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81BCEE"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TDD</w:t>
            </w:r>
          </w:p>
          <w:p w14:paraId="6939B75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663BB6B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BDAB3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F4EDC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FlexibleTiming</w:t>
            </w:r>
          </w:p>
          <w:p w14:paraId="7C537BF4"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 xml:space="preserve">rf-RetuningTimeDL </w:t>
            </w:r>
            <w:r w:rsidRPr="00830A1E">
              <w:rPr>
                <w:rFonts w:ascii="Arial" w:hAnsi="Arial"/>
                <w:sz w:val="18"/>
                <w:lang w:eastAsia="zh-CN"/>
              </w:rPr>
              <w:t>or</w:t>
            </w:r>
            <w:r w:rsidRPr="00830A1E">
              <w:rPr>
                <w:rFonts w:ascii="Arial" w:hAnsi="Arial"/>
                <w:i/>
                <w:sz w:val="18"/>
                <w:lang w:eastAsia="zh-CN"/>
              </w:rPr>
              <w:t xml:space="preserve"> 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29C73F7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DC9F0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35D3C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HARQ-ReferenceConfig</w:t>
            </w:r>
          </w:p>
          <w:p w14:paraId="5C097D96"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rf-RetuningTimeDL</w:t>
            </w:r>
            <w:r w:rsidRPr="00830A1E">
              <w:rPr>
                <w:rFonts w:ascii="Arial" w:hAnsi="Arial"/>
                <w:sz w:val="18"/>
                <w:lang w:eastAsia="zh-CN"/>
              </w:rPr>
              <w:t xml:space="preserve"> or </w:t>
            </w:r>
            <w:r w:rsidRPr="00830A1E">
              <w:rPr>
                <w:rFonts w:ascii="Arial" w:hAnsi="Arial"/>
                <w:i/>
                <w:sz w:val="18"/>
                <w:lang w:eastAsia="zh-CN"/>
              </w:rPr>
              <w:t>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323C1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06DD1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70AF34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MaxSimultaneousCCs</w:t>
            </w:r>
          </w:p>
          <w:p w14:paraId="4A238205"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4F3FDF7E"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E35527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021E81"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1C591DE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21DD9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6A126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AA9FD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22C2BC72"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3C423E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01701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F54020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34DE6C9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F95AA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69C7A7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D9C71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srvcc-FromUTRA-TDD128-ToGERAN</w:t>
            </w:r>
          </w:p>
          <w:p w14:paraId="65B758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5D3CF6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6C6D9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B61D1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62B20BC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379E80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0E84CB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59DE9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360B5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6B85FE9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36ACE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770CC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5D628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27026F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9044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3891487"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4CE554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4F74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D4F8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F91ED4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andaloneGNSS-Location</w:t>
            </w:r>
          </w:p>
          <w:p w14:paraId="0C4836B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9683C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BB698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B3BB93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SPT-Supported</w:t>
            </w:r>
          </w:p>
          <w:p w14:paraId="0D3D9EA5"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r w:rsidRPr="00830A1E">
              <w:rPr>
                <w:rFonts w:ascii="Arial" w:hAnsi="Arial"/>
                <w:i/>
                <w:sz w:val="18"/>
              </w:rPr>
              <w:t xml:space="preserve">sTTI-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r w:rsidRPr="00830A1E">
              <w:rPr>
                <w:rFonts w:ascii="Arial" w:hAnsi="Arial"/>
                <w:i/>
                <w:sz w:val="18"/>
              </w:rPr>
              <w:t xml:space="preserve">requestSTTI-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0FFBD8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AD7D1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FFE92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FD-MIMO-Coexistence</w:t>
            </w:r>
          </w:p>
          <w:p w14:paraId="129F33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0077B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A34B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89E8AA" w14:textId="77777777" w:rsidR="00DD6AEC" w:rsidRPr="00830A1E" w:rsidRDefault="00DD6AEC" w:rsidP="00D71E24">
            <w:pPr>
              <w:keepNext/>
              <w:keepLines/>
              <w:spacing w:after="0"/>
              <w:rPr>
                <w:rFonts w:ascii="Arial" w:hAnsi="Arial"/>
                <w:b/>
                <w:i/>
                <w:sz w:val="18"/>
              </w:rPr>
            </w:pPr>
            <w:r w:rsidRPr="00830A1E">
              <w:rPr>
                <w:rFonts w:ascii="Arial" w:hAnsi="Arial"/>
                <w:b/>
                <w:i/>
                <w:sz w:val="18"/>
              </w:rPr>
              <w:t>sTTI-SupportedCombinations</w:t>
            </w:r>
          </w:p>
          <w:p w14:paraId="09AF8B3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ul-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2E7CFA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1AC88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2A3594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carrierPuncturingCE-ModeA, subcarrierPuncturingCE-ModeB</w:t>
            </w:r>
          </w:p>
          <w:p w14:paraId="1FA5137C"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AE942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5651E81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FB10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04AB94D4"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457937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E5FA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425B2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4FAEDC7A"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r w:rsidRPr="00830A1E">
              <w:rPr>
                <w:rFonts w:ascii="Arial" w:hAnsi="Arial"/>
                <w:i/>
                <w:iCs/>
                <w:sz w:val="18"/>
                <w:lang w:eastAsia="en-GB"/>
              </w:rPr>
              <w:t>mbms-SupportedBandInfoList</w:t>
            </w:r>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024D05D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81026C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4D8063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frameResourceResvDL-CE-ModeA, subframeResourceResvDL-CE-ModeB, subframeResourceResvUL-CE-ModeA, subframeResourceResvUL-CE-ModeB</w:t>
            </w:r>
          </w:p>
          <w:p w14:paraId="3E72DAE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5744738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6584C73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AC975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5E3749A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TX diversity transmission using ports 7 and 8 for TM9/10 for sub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11BC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FBCE0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1DC1C91"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6440C35C"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239394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8C66E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BF805E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35068EA3"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579ACD6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641843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94FFB8"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lastRenderedPageBreak/>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3223027F"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423950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9A4A52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E31E56"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10F74A0"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58F9FE7B"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2A82A5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60954C"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04C4D1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A35517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83B1C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11AFC8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335755C3"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3881D7A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57C96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B7A36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2603C22A"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30A1E">
              <w:rPr>
                <w:rFonts w:ascii="Arial" w:hAnsi="Arial"/>
                <w:i/>
                <w:sz w:val="18"/>
              </w:rPr>
              <w:t>requestReducedFormat</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3C9DB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41EE6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967A79"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22E53B71"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261C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38D7B5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8A5EE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4767C8D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390C2C9"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5684A90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5C104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48E8E54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AFC0D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6670F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A5463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526AD12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E7D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6609C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ADB4BD2"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69F88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r w:rsidRPr="00830A1E">
              <w:rPr>
                <w:rFonts w:ascii="Arial" w:hAnsi="Arial"/>
                <w:i/>
                <w:sz w:val="18"/>
                <w:lang w:eastAsia="en-GB"/>
              </w:rPr>
              <w:t>BandCombinationParameter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E0A25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C92AF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36D27CA"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SimSun"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2D9C41C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5E936CF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428FF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882CFC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D6AC58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77AE28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D8C6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6E3E86C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FC51B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42DAD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F654D56"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lastRenderedPageBreak/>
              <w:t>SupportedBandListNR-SA</w:t>
            </w:r>
          </w:p>
          <w:p w14:paraId="1C54C77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B74F7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2BFE7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D34B1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20F4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r w:rsidRPr="00830A1E">
              <w:rPr>
                <w:rFonts w:ascii="Arial" w:hAnsi="Arial"/>
                <w:i/>
                <w:sz w:val="18"/>
              </w:rPr>
              <w:t>en-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64A03F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7A22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1EBD2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BandListWLAN</w:t>
            </w:r>
          </w:p>
          <w:p w14:paraId="014C73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6CF949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4D95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27A956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03C2BAC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854C9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D858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1D7A8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5975FE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AAA06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F2107A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CCB7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18A317F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DB4CE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6575F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12FD9E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63C64D6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99438E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A91B74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tcBorders>
              <w:top w:val="single" w:sz="4" w:space="0" w:color="808080"/>
              <w:left w:val="single" w:sz="4" w:space="0" w:color="808080"/>
              <w:bottom w:val="single" w:sz="4" w:space="0" w:color="808080"/>
              <w:right w:val="single" w:sz="4" w:space="0" w:color="808080"/>
            </w:tcBorders>
          </w:tcPr>
          <w:p w14:paraId="7103985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BandwidthCombinationSet</w:t>
            </w:r>
          </w:p>
          <w:p w14:paraId="31F8ED8B"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r w:rsidRPr="00830A1E">
              <w:rPr>
                <w:rFonts w:ascii="Arial" w:hAnsi="Arial"/>
                <w:i/>
                <w:kern w:val="2"/>
                <w:sz w:val="18"/>
                <w:lang w:eastAsia="zh-CN"/>
              </w:rPr>
              <w:t>supportedBandwidthCombinationSet</w:t>
            </w:r>
            <w:r w:rsidRPr="00830A1E">
              <w:rPr>
                <w:rFonts w:ascii="Arial" w:hAnsi="Arial"/>
                <w:kern w:val="2"/>
                <w:sz w:val="18"/>
                <w:lang w:eastAsia="zh-CN"/>
              </w:rPr>
              <w:t xml:space="preserve"> indicated for a band combination is applicable to all bandwidth classes indicated by the UE in this band combination.</w:t>
            </w:r>
          </w:p>
          <w:p w14:paraId="35BDCB8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4D35F8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25AC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30DB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CellGrouping</w:t>
            </w:r>
          </w:p>
          <w:p w14:paraId="7466C292"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r w:rsidRPr="00830A1E">
              <w:rPr>
                <w:rFonts w:ascii="Arial" w:hAnsi="Arial"/>
                <w:i/>
                <w:sz w:val="18"/>
                <w:lang w:eastAsia="zh-CN"/>
              </w:rPr>
              <w:t>threeEntries</w:t>
            </w:r>
            <w:r w:rsidRPr="00830A1E">
              <w:rPr>
                <w:rFonts w:ascii="Arial" w:hAnsi="Arial"/>
                <w:sz w:val="18"/>
                <w:lang w:eastAsia="zh-CN"/>
              </w:rPr>
              <w:t xml:space="preserve"> is selected and so on.</w:t>
            </w:r>
          </w:p>
          <w:p w14:paraId="25434A62"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21896872"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2F78A4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C0150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00314B3"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sTTI-SupportedCSI-Proc</w:t>
            </w:r>
          </w:p>
          <w:p w14:paraId="013DD632"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30A1E">
              <w:rPr>
                <w:rFonts w:ascii="Arial" w:hAnsi="Arial"/>
                <w:i/>
                <w:sz w:val="18"/>
                <w:lang w:eastAsia="en-GB"/>
              </w:rPr>
              <w:t>BandParameters/STTI-SPT-BandParameters</w:t>
            </w:r>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3C4EF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9AAA5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96AE338"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in FeatureSetDL-PerCC)</w:t>
            </w:r>
          </w:p>
          <w:p w14:paraId="349B92CB"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4F5B391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7BACC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2ADB073"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MIMO-CapabilityDL-MRDC (in FeatureSetDL-PerCC)</w:t>
            </w:r>
          </w:p>
          <w:p w14:paraId="7C56FCC5"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302C1F5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B95B0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450CFC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upportedNAICS-2CRS-AP</w:t>
            </w:r>
          </w:p>
          <w:p w14:paraId="6B3F312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r w:rsidRPr="00830A1E">
              <w:rPr>
                <w:rFonts w:ascii="Arial" w:hAnsi="Arial"/>
                <w:i/>
                <w:sz w:val="18"/>
                <w:lang w:eastAsia="en-GB"/>
              </w:rPr>
              <w:t xml:space="preserve">naics-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naics-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naics-Capability-List</w:t>
            </w:r>
            <w:r w:rsidRPr="00830A1E">
              <w:rPr>
                <w:rFonts w:ascii="Arial" w:hAnsi="Arial"/>
                <w:sz w:val="18"/>
                <w:lang w:eastAsia="en-GB"/>
              </w:rPr>
              <w:t>, and so on.</w:t>
            </w:r>
          </w:p>
          <w:p w14:paraId="724D5951" w14:textId="77777777" w:rsidR="00DD6AEC" w:rsidRPr="00830A1E" w:rsidRDefault="00DD6AEC" w:rsidP="00D71E24">
            <w:pPr>
              <w:keepNext/>
              <w:keepLines/>
              <w:spacing w:after="0"/>
              <w:rPr>
                <w:rFonts w:ascii="Arial" w:eastAsia="SimSun" w:hAnsi="Arial"/>
                <w:b/>
                <w:bCs/>
                <w:sz w:val="18"/>
                <w:lang w:eastAsia="zh-CN"/>
              </w:rPr>
            </w:pPr>
            <w:r w:rsidRPr="00830A1E">
              <w:rPr>
                <w:rFonts w:ascii="Arial" w:hAnsi="Arial"/>
                <w:sz w:val="18"/>
                <w:lang w:eastAsia="en-GB"/>
              </w:rPr>
              <w:t>For band combinations with a single component carrier, UE is only allowed to indicate {</w:t>
            </w:r>
            <w:r w:rsidRPr="00830A1E">
              <w:rPr>
                <w:rFonts w:ascii="Arial" w:eastAsia="SimSun" w:hAnsi="Arial"/>
                <w:i/>
                <w:sz w:val="18"/>
                <w:lang w:eastAsia="zh-CN"/>
              </w:rPr>
              <w:t>numberOfNAICS-CapableCC</w:t>
            </w:r>
            <w:r w:rsidRPr="00830A1E">
              <w:rPr>
                <w:rFonts w:ascii="Arial" w:eastAsia="SimSun" w:hAnsi="Arial"/>
                <w:sz w:val="18"/>
                <w:lang w:eastAsia="zh-CN"/>
              </w:rPr>
              <w:t xml:space="preserve">, </w:t>
            </w:r>
            <w:r w:rsidRPr="00830A1E">
              <w:rPr>
                <w:rFonts w:ascii="Arial" w:hAnsi="Arial"/>
                <w:i/>
                <w:sz w:val="18"/>
                <w:lang w:eastAsia="en-GB"/>
              </w:rPr>
              <w:t>numberOfAggregatedPRB</w:t>
            </w:r>
            <w:r w:rsidRPr="00830A1E">
              <w:rPr>
                <w:rFonts w:ascii="Arial" w:hAnsi="Arial"/>
                <w:sz w:val="18"/>
                <w:lang w:eastAsia="en-GB"/>
              </w:rPr>
              <w:t>}</w:t>
            </w:r>
            <w:r w:rsidRPr="00830A1E">
              <w:rPr>
                <w:rFonts w:ascii="Arial" w:eastAsia="SimSun"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1C68627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E082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8A1908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OperatorDic</w:t>
            </w:r>
          </w:p>
          <w:p w14:paraId="19320CC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r w:rsidRPr="00830A1E">
              <w:rPr>
                <w:rFonts w:ascii="Arial" w:hAnsi="Arial"/>
                <w:i/>
                <w:sz w:val="18"/>
                <w:lang w:eastAsia="zh-CN"/>
              </w:rPr>
              <w:t xml:space="preserve">versionOfDictionary </w:t>
            </w:r>
            <w:r w:rsidRPr="00830A1E">
              <w:rPr>
                <w:rFonts w:ascii="Arial" w:hAnsi="Arial"/>
                <w:sz w:val="18"/>
                <w:lang w:eastAsia="zh-CN"/>
              </w:rPr>
              <w:t xml:space="preserve">and </w:t>
            </w:r>
            <w:r w:rsidRPr="00830A1E">
              <w:rPr>
                <w:rFonts w:ascii="Arial" w:hAnsi="Arial"/>
                <w:i/>
                <w:sz w:val="18"/>
                <w:lang w:eastAsia="zh-CN"/>
              </w:rPr>
              <w:t>associatedPLMN-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r w:rsidRPr="00830A1E">
              <w:rPr>
                <w:rFonts w:ascii="Arial" w:hAnsi="Arial"/>
                <w:i/>
                <w:sz w:val="18"/>
                <w:lang w:eastAsia="zh-CN"/>
              </w:rPr>
              <w:t>associatedPLMN-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30209B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2DCDCC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AAF5590"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RohcContextContinue</w:t>
            </w:r>
          </w:p>
          <w:p w14:paraId="43723F44"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10F1F84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86052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31D46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ROHC-Profiles</w:t>
            </w:r>
          </w:p>
          <w:p w14:paraId="51AD444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F2277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49661B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4280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UplinkOnlyROHC-Profiles</w:t>
            </w:r>
          </w:p>
          <w:p w14:paraId="5C5B06A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2B1C37D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1BF5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830391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StandardDic</w:t>
            </w:r>
          </w:p>
          <w:p w14:paraId="7D0B38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328E8C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7FDB8B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B9C8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UDC</w:t>
            </w:r>
          </w:p>
          <w:p w14:paraId="493BA2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0FCEB4E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CD38E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BA4E974"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tdd-SpecialSubframe</w:t>
            </w:r>
          </w:p>
          <w:p w14:paraId="709CC2DB"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EC42D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C232A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E0CC6F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6B3AC647"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r w:rsidRPr="00830A1E">
              <w:rPr>
                <w:rFonts w:ascii="Arial" w:hAnsi="Arial"/>
                <w:i/>
                <w:sz w:val="18"/>
                <w:lang w:eastAsia="en-GB"/>
              </w:rPr>
              <w:t>bandParametersUL</w:t>
            </w:r>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r w:rsidRPr="00830A1E">
              <w:rPr>
                <w:rFonts w:ascii="Arial" w:hAnsi="Arial"/>
                <w:i/>
                <w:sz w:val="18"/>
                <w:lang w:eastAsia="en-GB"/>
              </w:rPr>
              <w:t>bandParametersUL</w:t>
            </w:r>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48D580F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69F00E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1E8BE8"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78EA2F8D"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B2F201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4D64B645" w14:textId="77777777" w:rsidTr="00D71E24">
        <w:trPr>
          <w:cantSplit/>
        </w:trPr>
        <w:tc>
          <w:tcPr>
            <w:tcW w:w="7825" w:type="dxa"/>
          </w:tcPr>
          <w:p w14:paraId="396217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031C82C9"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r w:rsidRPr="00830A1E">
              <w:rPr>
                <w:rFonts w:ascii="Arial" w:hAnsi="Arial"/>
                <w:i/>
                <w:sz w:val="18"/>
                <w:lang w:eastAsia="en-GB"/>
              </w:rPr>
              <w:t>DLInformationTransfer</w:t>
            </w:r>
            <w:r w:rsidRPr="00830A1E">
              <w:rPr>
                <w:rFonts w:ascii="Arial" w:hAnsi="Arial"/>
                <w:bCs/>
                <w:noProof/>
                <w:sz w:val="18"/>
                <w:lang w:eastAsia="zh-CN"/>
              </w:rPr>
              <w:t xml:space="preserve"> message.</w:t>
            </w:r>
          </w:p>
        </w:tc>
        <w:tc>
          <w:tcPr>
            <w:tcW w:w="830" w:type="dxa"/>
          </w:tcPr>
          <w:p w14:paraId="77D1F9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915F50" w14:textId="77777777" w:rsidTr="00D71E24">
        <w:trPr>
          <w:cantSplit/>
        </w:trPr>
        <w:tc>
          <w:tcPr>
            <w:tcW w:w="7825" w:type="dxa"/>
          </w:tcPr>
          <w:p w14:paraId="2BB16409"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4F57877C"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r w:rsidRPr="00830A1E">
              <w:rPr>
                <w:rFonts w:ascii="Arial" w:hAnsi="Arial"/>
                <w:i/>
                <w:iCs/>
                <w:sz w:val="18"/>
                <w:lang w:eastAsia="en-GB"/>
              </w:rPr>
              <w:t>mbms-SupportedBandInfoList</w:t>
            </w:r>
            <w:r w:rsidRPr="00830A1E">
              <w:rPr>
                <w:rFonts w:ascii="Arial" w:hAnsi="Arial"/>
                <w:noProof/>
                <w:sz w:val="18"/>
                <w:lang w:eastAsia="x-none"/>
              </w:rPr>
              <w:t xml:space="preserve"> as described in TS 36.211 [21], clause 6.10.2.2.4.</w:t>
            </w:r>
          </w:p>
        </w:tc>
        <w:tc>
          <w:tcPr>
            <w:tcW w:w="830" w:type="dxa"/>
          </w:tcPr>
          <w:p w14:paraId="6BF56E32"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78B266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1025051"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50CFD52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5030BC3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9ACF79A"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6F17C24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7D84A91B"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65585B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414F79"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4BA397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5DE5B757"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50B76F9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772D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C92975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lastRenderedPageBreak/>
              <w:t>tm6-CE-ModeA</w:t>
            </w:r>
          </w:p>
          <w:p w14:paraId="4EC4E24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228EF5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1A2B0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B882EA3" w14:textId="77777777" w:rsidR="00DD6AEC" w:rsidRPr="00830A1E" w:rsidRDefault="00DD6AEC" w:rsidP="00D71E24">
            <w:pPr>
              <w:keepNext/>
              <w:keepLines/>
              <w:spacing w:after="0"/>
              <w:rPr>
                <w:rFonts w:ascii="Arial" w:hAnsi="Arial"/>
                <w:b/>
                <w:i/>
                <w:sz w:val="18"/>
                <w:lang w:eastAsia="zh-CN"/>
              </w:rPr>
            </w:pPr>
            <w:bookmarkStart w:id="6352" w:name="_Hlk523748062"/>
            <w:r w:rsidRPr="00830A1E">
              <w:rPr>
                <w:rFonts w:ascii="Arial" w:hAnsi="Arial"/>
                <w:b/>
                <w:i/>
                <w:sz w:val="18"/>
                <w:lang w:eastAsia="zh-CN"/>
              </w:rPr>
              <w:t>tm8-slotPDSCH</w:t>
            </w:r>
            <w:bookmarkEnd w:id="6352"/>
          </w:p>
          <w:p w14:paraId="32721A5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6353" w:name="_Hlk523748078"/>
            <w:r w:rsidRPr="00830A1E">
              <w:rPr>
                <w:rFonts w:ascii="Arial" w:hAnsi="Arial"/>
                <w:iCs/>
                <w:sz w:val="18"/>
                <w:lang w:eastAsia="zh-CN"/>
              </w:rPr>
              <w:t>configuration and decoding of TM8 for slot PDSCH in TDD</w:t>
            </w:r>
            <w:bookmarkEnd w:id="6353"/>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E69C15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542C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0BF6FF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4B361ACF"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5AF621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379F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C33AB1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3537382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B</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2272A6E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41BF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836097F"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C1706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SimSun" w:hAnsi="Arial"/>
                <w:sz w:val="18"/>
                <w:lang w:eastAsia="en-GB"/>
              </w:rPr>
              <w:t xml:space="preserve"> 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A56EF0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DD7CA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FE045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19E07C7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5412BC8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34478B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A81996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28E7B22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5BAA6DE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787911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7BF205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3A47781A"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62D74B8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78B857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7A109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57F0C8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SimSun" w:hAnsi="Arial"/>
                <w:sz w:val="18"/>
                <w:lang w:eastAsia="en-GB"/>
              </w:rPr>
              <w:t xml:space="preserve"> 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B3CDB5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72DE4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2F9062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366CD07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786531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DD958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6AACC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1802D1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D4EA9E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7BA4F34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62C3A3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19C3425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72D54AD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651F12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2157D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D8BC6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5D18A6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09D64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woStepSchedulingTimingInfo</w:t>
            </w:r>
          </w:p>
          <w:p w14:paraId="411BA120"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5C01131A"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3046BB6A"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up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490ABB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060DC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B2DC3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09B6AD5B"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r w:rsidRPr="00830A1E">
              <w:rPr>
                <w:rFonts w:ascii="Arial" w:hAnsi="Arial"/>
                <w:i/>
                <w:sz w:val="18"/>
              </w:rPr>
              <w:t>txAntennaSwitchUL</w:t>
            </w:r>
            <w:r w:rsidRPr="00830A1E">
              <w:rPr>
                <w:rFonts w:ascii="Arial" w:hAnsi="Arial"/>
                <w:sz w:val="18"/>
              </w:rPr>
              <w:t xml:space="preserve"> indicates the UE supports transmit antenna selection for this UL band in the band combination as described in TS 36.213 [23], clauses 8.2 and 8.7.</w:t>
            </w:r>
          </w:p>
          <w:p w14:paraId="40253634" w14:textId="77777777" w:rsidR="00DD6AEC" w:rsidRPr="00830A1E" w:rsidRDefault="00DD6AEC" w:rsidP="00D71E24">
            <w:pPr>
              <w:keepNext/>
              <w:keepLines/>
              <w:spacing w:after="0"/>
              <w:rPr>
                <w:rFonts w:ascii="Arial" w:hAnsi="Arial"/>
                <w:bCs/>
                <w:noProof/>
                <w:sz w:val="18"/>
                <w:lang w:eastAsia="zh-TW"/>
              </w:rPr>
            </w:pPr>
            <w:bookmarkStart w:id="6354" w:name="_Hlk499614695"/>
            <w:r w:rsidRPr="00830A1E">
              <w:rPr>
                <w:rFonts w:ascii="Arial" w:hAnsi="Arial"/>
                <w:sz w:val="18"/>
                <w:lang w:eastAsia="zh-CN"/>
              </w:rPr>
              <w:t xml:space="preserve">The field </w:t>
            </w:r>
            <w:r w:rsidRPr="00830A1E">
              <w:rPr>
                <w:rFonts w:ascii="Arial" w:hAnsi="Arial"/>
                <w:i/>
                <w:sz w:val="18"/>
                <w:lang w:eastAsia="zh-CN"/>
              </w:rPr>
              <w:t>txAntennaSwitchDL</w:t>
            </w:r>
            <w:r w:rsidRPr="00830A1E">
              <w:rPr>
                <w:rFonts w:ascii="Arial" w:hAnsi="Arial"/>
                <w:sz w:val="18"/>
                <w:lang w:eastAsia="zh-CN"/>
              </w:rPr>
              <w:t xml:space="preserve"> indicates the entry number of the first-listed band with UL in the band combination that affects this DL. The field </w:t>
            </w:r>
            <w:r w:rsidRPr="00830A1E">
              <w:rPr>
                <w:rFonts w:ascii="Arial" w:hAnsi="Arial"/>
                <w:i/>
                <w:sz w:val="18"/>
                <w:lang w:eastAsia="zh-CN"/>
              </w:rPr>
              <w:t>txAntennaSwitchUL</w:t>
            </w:r>
            <w:r w:rsidRPr="00830A1E">
              <w:rPr>
                <w:rFonts w:ascii="Arial" w:hAnsi="Arial"/>
                <w:sz w:val="18"/>
                <w:lang w:eastAsia="zh-CN"/>
              </w:rPr>
              <w:t xml:space="preserve"> indicates the entry number of the first-listed band with UL in the band combination that switches together with this UL.</w:t>
            </w:r>
            <w:bookmarkEnd w:id="6354"/>
            <w:r w:rsidRPr="00830A1E">
              <w:rPr>
                <w:rFonts w:ascii="Arial" w:hAnsi="Arial"/>
                <w:sz w:val="18"/>
                <w:lang w:eastAsia="zh-CN"/>
              </w:rPr>
              <w:t xml:space="preserve"> </w:t>
            </w:r>
            <w:bookmarkStart w:id="6355" w:name="_Hlk499614750"/>
            <w:r w:rsidRPr="00830A1E">
              <w:rPr>
                <w:rFonts w:ascii="Arial" w:hAnsi="Arial"/>
                <w:sz w:val="18"/>
                <w:lang w:eastAsia="zh-CN"/>
              </w:rPr>
              <w:t xml:space="preserve">Value 1 means first </w:t>
            </w:r>
            <w:bookmarkEnd w:id="6355"/>
            <w:r w:rsidRPr="00830A1E">
              <w:rPr>
                <w:rFonts w:ascii="Arial" w:hAnsi="Arial"/>
                <w:sz w:val="18"/>
                <w:lang w:eastAsia="zh-CN"/>
              </w:rPr>
              <w:t>entry, value 2 means second entry and so on. All DL and UL that switch together indicate the same entry number.</w:t>
            </w:r>
          </w:p>
          <w:p w14:paraId="6E9D40EE"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21D0D4B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For UE configured with a set of component carriers belonging to a band combination C</w:t>
            </w:r>
            <w:r w:rsidRPr="00830A1E">
              <w:rPr>
                <w:rFonts w:ascii="Arial" w:hAnsi="Arial"/>
                <w:sz w:val="18"/>
                <w:vertAlign w:val="subscript"/>
              </w:rPr>
              <w:t>baseline</w:t>
            </w:r>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1),…,b</w:t>
            </w:r>
            <w:r w:rsidRPr="00830A1E">
              <w:rPr>
                <w:rFonts w:ascii="Arial" w:hAnsi="Arial"/>
                <w:sz w:val="18"/>
                <w:vertAlign w:val="subscript"/>
              </w:rPr>
              <w:t>y</w:t>
            </w:r>
            <w:r w:rsidRPr="00830A1E">
              <w:rPr>
                <w:rFonts w:ascii="Arial" w:hAnsi="Arial"/>
                <w:sz w:val="18"/>
              </w:rPr>
              <w:t>(0),…}, where "1/0" denotes whether the corresponding band has an uplink, if a component carrier in b</w:t>
            </w:r>
            <w:r w:rsidRPr="00830A1E">
              <w:rPr>
                <w:rFonts w:ascii="Arial" w:hAnsi="Arial"/>
                <w:sz w:val="18"/>
                <w:vertAlign w:val="subscript"/>
              </w:rPr>
              <w:t>x</w:t>
            </w:r>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the antenna switching capability is derived based on band combination C</w:t>
            </w:r>
            <w:r w:rsidRPr="00830A1E">
              <w:rPr>
                <w:rFonts w:ascii="Arial" w:hAnsi="Arial"/>
                <w:sz w:val="18"/>
                <w:vertAlign w:val="subscript"/>
              </w:rPr>
              <w:t xml:space="preserve">target </w:t>
            </w:r>
            <w:r w:rsidRPr="00830A1E">
              <w:rPr>
                <w:rFonts w:ascii="Arial" w:hAnsi="Arial"/>
                <w:sz w:val="18"/>
              </w:rPr>
              <w:t>=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637D137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C42A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EE9A94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55106AC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71DD278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58E43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4B6795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5759E029"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2DF971C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072E89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DB1CAB6"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lastRenderedPageBreak/>
              <w:t>tx-Sidelink, rx-Sidelink</w:t>
            </w:r>
          </w:p>
          <w:p w14:paraId="38BA88C7" w14:textId="77777777" w:rsidR="00DD6AEC" w:rsidRPr="00830A1E" w:rsidRDefault="00DD6AEC" w:rsidP="00D71E24">
            <w:pPr>
              <w:keepNext/>
              <w:keepLines/>
              <w:spacing w:after="0"/>
              <w:rPr>
                <w:rFonts w:ascii="Arial" w:eastAsia="DengXian" w:hAnsi="Arial"/>
                <w:noProof/>
                <w:sz w:val="18"/>
                <w:lang w:eastAsia="zh-CN"/>
              </w:rPr>
            </w:pPr>
            <w:r w:rsidRPr="00830A1E">
              <w:rPr>
                <w:rFonts w:ascii="Arial" w:eastAsia="DengXian" w:hAnsi="Arial"/>
                <w:noProof/>
                <w:sz w:val="18"/>
                <w:lang w:eastAsia="zh-CN"/>
              </w:rPr>
              <w:t>Indicates that the UE supports sidelink transmission/reception on the band in the band combination.</w:t>
            </w:r>
          </w:p>
          <w:p w14:paraId="671DF9E8" w14:textId="77777777" w:rsidR="00DD6AEC" w:rsidRPr="00830A1E" w:rsidRDefault="00DD6AEC" w:rsidP="00D71E24">
            <w:pPr>
              <w:keepNext/>
              <w:keepLines/>
              <w:spacing w:after="0"/>
              <w:rPr>
                <w:rFonts w:ascii="Arial" w:hAnsi="Arial"/>
                <w:sz w:val="18"/>
              </w:rPr>
            </w:pPr>
            <w:r w:rsidRPr="00830A1E">
              <w:rPr>
                <w:rFonts w:ascii="Arial" w:eastAsia="DengXian" w:hAnsi="Arial"/>
                <w:noProof/>
                <w:sz w:val="18"/>
                <w:lang w:eastAsia="zh-CN"/>
              </w:rPr>
              <w:t xml:space="preserve">For </w:t>
            </w:r>
            <w:r w:rsidRPr="00830A1E">
              <w:rPr>
                <w:rFonts w:ascii="Arial" w:hAnsi="Arial"/>
                <w:sz w:val="18"/>
              </w:rPr>
              <w:t xml:space="preserve">NR sidelink transmission, </w:t>
            </w:r>
            <w:r w:rsidRPr="00830A1E">
              <w:rPr>
                <w:rFonts w:ascii="Arial" w:hAnsi="Arial"/>
                <w:i/>
                <w:iCs/>
                <w:sz w:val="18"/>
              </w:rPr>
              <w:t>tx-Sidelink</w:t>
            </w:r>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04091B4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sidelink reception, </w:t>
            </w:r>
            <w:r w:rsidRPr="00830A1E">
              <w:rPr>
                <w:rFonts w:ascii="Arial" w:hAnsi="Arial"/>
                <w:i/>
                <w:iCs/>
                <w:sz w:val="18"/>
              </w:rPr>
              <w:t>rx-Sidelink</w:t>
            </w:r>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6C68AFD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DengXian" w:hAnsi="Arial"/>
                <w:noProof/>
                <w:sz w:val="18"/>
                <w:lang w:eastAsia="zh-CN"/>
              </w:rPr>
              <w:t>-</w:t>
            </w:r>
          </w:p>
        </w:tc>
      </w:tr>
      <w:tr w:rsidR="00DD6AEC" w:rsidRPr="00830A1E" w14:paraId="01C887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55F97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404FD6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51F6BD4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6F58EB80" w14:textId="77777777" w:rsidTr="00D71E24">
        <w:trPr>
          <w:cantSplit/>
        </w:trPr>
        <w:tc>
          <w:tcPr>
            <w:tcW w:w="7825" w:type="dxa"/>
          </w:tcPr>
          <w:p w14:paraId="05039F4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ko-KR"/>
              </w:rPr>
              <w:t>u</w:t>
            </w:r>
            <w:r w:rsidRPr="00830A1E">
              <w:rPr>
                <w:rFonts w:ascii="Arial" w:hAnsi="Arial"/>
                <w:b/>
                <w:i/>
                <w:sz w:val="18"/>
                <w:lang w:eastAsia="en-GB"/>
              </w:rPr>
              <w:t>e-AutonomousWithFullSensing</w:t>
            </w:r>
          </w:p>
          <w:p w14:paraId="770350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553BB9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1B653ACA" w14:textId="77777777" w:rsidTr="00D71E24">
        <w:trPr>
          <w:cantSplit/>
        </w:trPr>
        <w:tc>
          <w:tcPr>
            <w:tcW w:w="7825" w:type="dxa"/>
          </w:tcPr>
          <w:p w14:paraId="414F79F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ue-AutonomousWithPartialSensing</w:t>
            </w:r>
          </w:p>
          <w:p w14:paraId="21080614"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4BDDE9F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316B265" w14:textId="77777777" w:rsidTr="00D71E24">
        <w:trPr>
          <w:cantSplit/>
        </w:trPr>
        <w:tc>
          <w:tcPr>
            <w:tcW w:w="7825" w:type="dxa"/>
          </w:tcPr>
          <w:p w14:paraId="158D28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635B984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4BECB6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2B1FED" w14:textId="77777777" w:rsidTr="00D71E24">
        <w:trPr>
          <w:cantSplit/>
        </w:trPr>
        <w:tc>
          <w:tcPr>
            <w:tcW w:w="7825" w:type="dxa"/>
          </w:tcPr>
          <w:p w14:paraId="28C6ADC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690654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oneBis</w:t>
            </w:r>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r w:rsidRPr="00830A1E">
              <w:rPr>
                <w:rFonts w:ascii="Arial" w:hAnsi="Arial"/>
                <w:i/>
                <w:iCs/>
                <w:sz w:val="18"/>
                <w:lang w:eastAsia="en-GB"/>
              </w:rPr>
              <w:t>ue-Category</w:t>
            </w:r>
            <w:r w:rsidRPr="00830A1E">
              <w:rPr>
                <w:rFonts w:ascii="Arial" w:hAnsi="Arial"/>
                <w:iCs/>
                <w:sz w:val="18"/>
                <w:lang w:eastAsia="en-GB"/>
              </w:rPr>
              <w:t xml:space="preserve"> (without suffix)</w:t>
            </w:r>
            <w:r w:rsidRPr="00830A1E">
              <w:rPr>
                <w:rFonts w:ascii="Arial" w:hAnsi="Arial"/>
                <w:sz w:val="18"/>
                <w:lang w:eastAsia="en-GB"/>
              </w:rPr>
              <w:t>, which is ignored by the eNB,</w:t>
            </w:r>
            <w:r w:rsidRPr="00830A1E">
              <w:rPr>
                <w:rFonts w:ascii="Arial" w:hAnsi="Arial"/>
                <w:sz w:val="18"/>
                <w:lang w:eastAsia="zh-CN"/>
              </w:rPr>
              <w:t xml:space="preserve"> </w:t>
            </w:r>
            <w:r w:rsidRPr="00830A1E">
              <w:rPr>
                <w:rFonts w:ascii="Arial" w:hAnsi="Arial"/>
                <w:sz w:val="18"/>
                <w:lang w:eastAsia="en-GB"/>
              </w:rPr>
              <w:t xml:space="preserve">a UE indicating UE category oneBis shall also indicate UE category 1 in </w:t>
            </w:r>
            <w:r w:rsidRPr="00830A1E">
              <w:rPr>
                <w:rFonts w:ascii="Arial" w:hAnsi="Arial"/>
                <w:i/>
                <w:sz w:val="18"/>
                <w:lang w:eastAsia="en-GB"/>
              </w:rPr>
              <w:t>ue-Category</w:t>
            </w:r>
            <w:r w:rsidRPr="00830A1E">
              <w:rPr>
                <w:rFonts w:ascii="Arial" w:hAnsi="Arial"/>
                <w:sz w:val="18"/>
                <w:lang w:eastAsia="en-GB"/>
              </w:rPr>
              <w:t xml:space="preserve"> (without suffix), and a UE indicating UE category m2 shall also indicate UE category m1. The field </w:t>
            </w:r>
            <w:r w:rsidRPr="00830A1E">
              <w:rPr>
                <w:rFonts w:ascii="Arial" w:hAnsi="Arial"/>
                <w:i/>
                <w:sz w:val="18"/>
                <w:lang w:eastAsia="en-GB"/>
              </w:rPr>
              <w:t>ue-Category</w:t>
            </w:r>
            <w:r w:rsidRPr="00830A1E">
              <w:rPr>
                <w:rFonts w:ascii="Arial" w:hAnsi="Arial"/>
                <w:i/>
                <w:sz w:val="18"/>
                <w:lang w:eastAsia="zh-CN"/>
              </w:rPr>
              <w:t xml:space="preserve">DL </w:t>
            </w:r>
            <w:r w:rsidRPr="00830A1E">
              <w:rPr>
                <w:rFonts w:ascii="Arial" w:hAnsi="Arial"/>
                <w:sz w:val="18"/>
                <w:lang w:eastAsia="en-GB"/>
              </w:rPr>
              <w:t>is set to values 0</w:t>
            </w:r>
            <w:r w:rsidRPr="00830A1E">
              <w:rPr>
                <w:rFonts w:ascii="Arial" w:hAnsi="Arial"/>
                <w:sz w:val="18"/>
                <w:lang w:eastAsia="zh-CN"/>
              </w:rPr>
              <w:t xml:space="preserve">, m1, oneBis,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32E5D50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90541A" w14:textId="77777777" w:rsidTr="00D71E24">
        <w:trPr>
          <w:cantSplit/>
        </w:trPr>
        <w:tc>
          <w:tcPr>
            <w:tcW w:w="7825" w:type="dxa"/>
          </w:tcPr>
          <w:p w14:paraId="2F74968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26BF5AD6"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160C9A83"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2A88CEE" w14:textId="77777777" w:rsidTr="00D71E24">
        <w:trPr>
          <w:cantSplit/>
        </w:trPr>
        <w:tc>
          <w:tcPr>
            <w:tcW w:w="7825" w:type="dxa"/>
          </w:tcPr>
          <w:p w14:paraId="47F7525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61EDF32"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19656A37"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10F8D8B" w14:textId="77777777" w:rsidTr="00D71E24">
        <w:trPr>
          <w:cantSplit/>
        </w:trPr>
        <w:tc>
          <w:tcPr>
            <w:tcW w:w="7825" w:type="dxa"/>
          </w:tcPr>
          <w:p w14:paraId="7733753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0C2437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r w:rsidRPr="00830A1E">
              <w:rPr>
                <w:rFonts w:ascii="Arial" w:hAnsi="Arial"/>
                <w:i/>
                <w:sz w:val="18"/>
                <w:lang w:eastAsia="en-GB"/>
              </w:rPr>
              <w:t>oneBis</w:t>
            </w:r>
            <w:r w:rsidRPr="00830A1E">
              <w:rPr>
                <w:rFonts w:ascii="Arial" w:hAnsi="Arial"/>
                <w:sz w:val="18"/>
                <w:lang w:eastAsia="en-GB"/>
              </w:rPr>
              <w:t xml:space="preserve"> corresponds to UE category 1bis. The field </w:t>
            </w:r>
            <w:r w:rsidRPr="00830A1E">
              <w:rPr>
                <w:rFonts w:ascii="Arial" w:hAnsi="Arial"/>
                <w:i/>
                <w:sz w:val="18"/>
                <w:lang w:eastAsia="en-GB"/>
              </w:rPr>
              <w:t>ue-Category</w:t>
            </w:r>
            <w:r w:rsidRPr="00830A1E">
              <w:rPr>
                <w:rFonts w:ascii="Arial" w:hAnsi="Arial"/>
                <w:i/>
                <w:sz w:val="18"/>
                <w:lang w:eastAsia="zh-CN"/>
              </w:rPr>
              <w:t>UL</w:t>
            </w:r>
            <w:r w:rsidRPr="00830A1E">
              <w:rPr>
                <w:rFonts w:ascii="Arial" w:hAnsi="Arial"/>
                <w:sz w:val="18"/>
                <w:lang w:eastAsia="en-GB"/>
              </w:rPr>
              <w:t xml:space="preserve"> is set to values m1, m2, 0</w:t>
            </w:r>
            <w:r w:rsidRPr="00830A1E">
              <w:rPr>
                <w:rFonts w:ascii="Arial" w:hAnsi="Arial"/>
                <w:sz w:val="18"/>
                <w:lang w:eastAsia="zh-CN"/>
              </w:rPr>
              <w:t>, oneBis,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647469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DA8F2E" w14:textId="77777777" w:rsidTr="00D71E24">
        <w:trPr>
          <w:cantSplit/>
        </w:trPr>
        <w:tc>
          <w:tcPr>
            <w:tcW w:w="7825" w:type="dxa"/>
          </w:tcPr>
          <w:p w14:paraId="2CB60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5EB9E36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SimSun" w:hAnsi="Arial"/>
                <w:sz w:val="18"/>
                <w:lang w:eastAsia="en-GB"/>
              </w:rPr>
              <w:t>TS 36.307 [78]</w:t>
            </w:r>
            <w:r w:rsidRPr="00830A1E">
              <w:rPr>
                <w:rFonts w:ascii="Arial" w:hAnsi="Arial"/>
                <w:sz w:val="18"/>
                <w:lang w:eastAsia="en-GB"/>
              </w:rPr>
              <w:t xml:space="preserve">. If </w:t>
            </w:r>
            <w:r w:rsidRPr="00830A1E">
              <w:rPr>
                <w:rFonts w:ascii="Arial" w:hAnsi="Arial"/>
                <w:i/>
                <w:sz w:val="18"/>
                <w:lang w:eastAsia="en-GB"/>
              </w:rPr>
              <w:t>ue-CA-PowerClass-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C5542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0E7D179" w14:textId="77777777" w:rsidTr="00D71E24">
        <w:trPr>
          <w:cantSplit/>
        </w:trPr>
        <w:tc>
          <w:tcPr>
            <w:tcW w:w="7825" w:type="dxa"/>
          </w:tcPr>
          <w:p w14:paraId="14B37E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450C97D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0F29C7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54ED42" w14:textId="77777777" w:rsidTr="00D71E24">
        <w:trPr>
          <w:cantSplit/>
        </w:trPr>
        <w:tc>
          <w:tcPr>
            <w:tcW w:w="7825" w:type="dxa"/>
          </w:tcPr>
          <w:p w14:paraId="685BEA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294F282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SimSun" w:hAnsi="Arial"/>
                <w:sz w:val="18"/>
                <w:lang w:eastAsia="en-GB"/>
              </w:rPr>
              <w:t>TS 36.307 [79] and TS 36.102 [113] for NTN capable UE</w:t>
            </w:r>
            <w:r w:rsidRPr="00830A1E">
              <w:rPr>
                <w:rFonts w:ascii="Arial" w:hAnsi="Arial"/>
                <w:sz w:val="18"/>
                <w:lang w:eastAsia="en-GB"/>
              </w:rPr>
              <w:t xml:space="preserve">. UE includes either </w:t>
            </w:r>
            <w:r w:rsidRPr="00830A1E">
              <w:rPr>
                <w:rFonts w:ascii="Arial" w:hAnsi="Arial"/>
                <w:i/>
                <w:sz w:val="18"/>
                <w:lang w:eastAsia="en-GB"/>
              </w:rPr>
              <w:t>ue-PowerClass-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r w:rsidRPr="00830A1E">
              <w:rPr>
                <w:rFonts w:ascii="Arial" w:hAnsi="Arial"/>
                <w:i/>
                <w:sz w:val="18"/>
                <w:lang w:eastAsia="en-GB"/>
              </w:rPr>
              <w:t>ue-PowerClass-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CC485F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4E8E06" w14:textId="77777777" w:rsidTr="00D71E24">
        <w:trPr>
          <w:cantSplit/>
        </w:trPr>
        <w:tc>
          <w:tcPr>
            <w:tcW w:w="7825" w:type="dxa"/>
          </w:tcPr>
          <w:p w14:paraId="271EFF9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6B3F9B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023668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81623D" w14:textId="77777777" w:rsidTr="00D71E24">
        <w:trPr>
          <w:cantSplit/>
        </w:trPr>
        <w:tc>
          <w:tcPr>
            <w:tcW w:w="7825" w:type="dxa"/>
          </w:tcPr>
          <w:p w14:paraId="6CAB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0A343FD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A0B69C6" w14:textId="77777777" w:rsidTr="00D71E24">
        <w:trPr>
          <w:cantSplit/>
        </w:trPr>
        <w:tc>
          <w:tcPr>
            <w:tcW w:w="7825" w:type="dxa"/>
          </w:tcPr>
          <w:p w14:paraId="2BA276CF"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12B4A2F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Indicates whether the UE supports SSTD measurements between the PCell and the PSCell as specified in TS 36.214 [48] and TS 36.133 [16].</w:t>
            </w:r>
          </w:p>
        </w:tc>
        <w:tc>
          <w:tcPr>
            <w:tcW w:w="830" w:type="dxa"/>
          </w:tcPr>
          <w:p w14:paraId="36DCA75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370E6879" w14:textId="77777777" w:rsidTr="00D71E24">
        <w:trPr>
          <w:cantSplit/>
        </w:trPr>
        <w:tc>
          <w:tcPr>
            <w:tcW w:w="7825" w:type="dxa"/>
          </w:tcPr>
          <w:p w14:paraId="32E5B63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ue-TxAntennaSelectionSupported</w:t>
            </w:r>
          </w:p>
          <w:p w14:paraId="318CE57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054B5BD3"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325853CE" w14:textId="77777777" w:rsidTr="00D71E24">
        <w:trPr>
          <w:cantSplit/>
        </w:trPr>
        <w:tc>
          <w:tcPr>
            <w:tcW w:w="7825" w:type="dxa"/>
          </w:tcPr>
          <w:p w14:paraId="3ECAB3F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0167B61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SimSun"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02C09D1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42E3D08F" w14:textId="77777777" w:rsidTr="00D71E24">
        <w:trPr>
          <w:cantSplit/>
        </w:trPr>
        <w:tc>
          <w:tcPr>
            <w:tcW w:w="7825" w:type="dxa"/>
          </w:tcPr>
          <w:p w14:paraId="0193C4E4"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2Pairs</w:t>
            </w:r>
          </w:p>
          <w:p w14:paraId="1CF508C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7F5D8C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790EF196" w14:textId="77777777" w:rsidTr="00D71E24">
        <w:trPr>
          <w:cantSplit/>
        </w:trPr>
        <w:tc>
          <w:tcPr>
            <w:tcW w:w="7825" w:type="dxa"/>
          </w:tcPr>
          <w:p w14:paraId="38C4D17F"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3Pairs</w:t>
            </w:r>
          </w:p>
          <w:p w14:paraId="71A5BCEA"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7E4D5D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6BC0A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D56F5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1C1768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band. This field is only present when the field ue</w:t>
            </w:r>
            <w:r w:rsidRPr="00830A1E">
              <w:rPr>
                <w:rFonts w:ascii="Arial" w:hAnsi="Arial"/>
                <w:i/>
                <w:iCs/>
                <w:sz w:val="18"/>
                <w:lang w:eastAsia="en-GB"/>
              </w:rPr>
              <w:t>-CategoryUL</w:t>
            </w:r>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918C7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B70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6FAEDE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638664C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band in the band combination. This field is only present when the field ue</w:t>
            </w:r>
            <w:r w:rsidRPr="00830A1E">
              <w:rPr>
                <w:rFonts w:ascii="Arial" w:hAnsi="Arial"/>
                <w:i/>
                <w:iCs/>
                <w:sz w:val="18"/>
                <w:lang w:eastAsia="en-GB"/>
              </w:rPr>
              <w:t>-CategoryUL</w:t>
            </w:r>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5D606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239B3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E653D3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 (in FeatureSetUL-PerCC)</w:t>
            </w:r>
          </w:p>
          <w:p w14:paraId="0CEA617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16AAD1A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3583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AB991F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6C22D53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r w:rsidRPr="00830A1E">
              <w:rPr>
                <w:rFonts w:ascii="Arial" w:hAnsi="Arial" w:cs="Arial"/>
                <w:i/>
                <w:sz w:val="18"/>
                <w:szCs w:val="18"/>
                <w:lang w:eastAsia="ko-KR"/>
              </w:rPr>
              <w:t>ue-CategoryUL</w:t>
            </w:r>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0F5AFA0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CDF717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FF26F2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629E2F2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698420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A22CC7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311C1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0B4A2C3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ub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8F28F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C6F9C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40BCBEC" w14:textId="77777777" w:rsidR="00DD6AEC" w:rsidRPr="00830A1E" w:rsidRDefault="00DD6AEC" w:rsidP="00D71E24">
            <w:pPr>
              <w:keepNext/>
              <w:keepLines/>
              <w:spacing w:after="0"/>
              <w:rPr>
                <w:rFonts w:ascii="Arial" w:hAnsi="Arial"/>
                <w:b/>
                <w:i/>
                <w:sz w:val="18"/>
                <w:lang w:eastAsia="zh-CN"/>
              </w:rPr>
            </w:pPr>
            <w:bookmarkStart w:id="6356" w:name="_Hlk523748107"/>
            <w:r w:rsidRPr="00830A1E">
              <w:rPr>
                <w:rFonts w:ascii="Arial" w:hAnsi="Arial"/>
                <w:b/>
                <w:i/>
                <w:sz w:val="18"/>
                <w:lang w:eastAsia="zh-CN"/>
              </w:rPr>
              <w:t>ul-AsyncHarqSharingDiff-TTI-Lengths</w:t>
            </w:r>
            <w:bookmarkEnd w:id="6356"/>
          </w:p>
          <w:p w14:paraId="039B07E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6357" w:name="_Hlk523748122"/>
            <w:r w:rsidRPr="00830A1E">
              <w:rPr>
                <w:rFonts w:ascii="Arial" w:hAnsi="Arial"/>
                <w:sz w:val="18"/>
                <w:lang w:eastAsia="zh-CN"/>
              </w:rPr>
              <w:t>UL asynchronous HARQ sharing between different TTI lengths for an UL serving cell</w:t>
            </w:r>
            <w:bookmarkEnd w:id="6357"/>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D8A395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21360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E6917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CoMP</w:t>
            </w:r>
          </w:p>
          <w:p w14:paraId="50AD782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29E7F0F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6C2F3C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60B6D7" w14:textId="77777777" w:rsidR="00DD6AEC" w:rsidRPr="00830A1E" w:rsidRDefault="00DD6AEC" w:rsidP="00D71E24">
            <w:pPr>
              <w:keepNext/>
              <w:keepLines/>
              <w:spacing w:after="0"/>
              <w:rPr>
                <w:rFonts w:ascii="Arial" w:hAnsi="Arial"/>
                <w:b/>
                <w:i/>
                <w:sz w:val="18"/>
              </w:rPr>
            </w:pPr>
            <w:r w:rsidRPr="00830A1E">
              <w:rPr>
                <w:rFonts w:ascii="Arial" w:hAnsi="Arial"/>
                <w:b/>
                <w:i/>
                <w:sz w:val="18"/>
              </w:rPr>
              <w:t>ul-dmrs-Enhancements</w:t>
            </w:r>
          </w:p>
          <w:p w14:paraId="2553416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600EA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CD84A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B2D3A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AvgDelay</w:t>
            </w:r>
          </w:p>
          <w:p w14:paraId="412CD65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7026D53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92BB097"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1365E77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Delay</w:t>
            </w:r>
          </w:p>
          <w:p w14:paraId="476C6A1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52EA2E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A3C4131"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6C22475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owerControlEnhancements</w:t>
            </w:r>
          </w:p>
          <w:p w14:paraId="7A173D6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689A806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536657C"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449DA58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RRC-Segmentation</w:t>
            </w:r>
          </w:p>
          <w:p w14:paraId="6EE322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r w:rsidRPr="00830A1E">
              <w:rPr>
                <w:rFonts w:ascii="Arial" w:hAnsi="Arial"/>
                <w:i/>
                <w:sz w:val="18"/>
              </w:rPr>
              <w:t>UECapabilityInformation</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AA5C9A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B0BC5F2"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72E0210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zh-CN"/>
              </w:rPr>
              <w:t>up</w:t>
            </w:r>
            <w:r w:rsidRPr="00830A1E">
              <w:rPr>
                <w:rFonts w:ascii="Arial" w:hAnsi="Arial"/>
                <w:b/>
                <w:i/>
                <w:sz w:val="18"/>
                <w:lang w:eastAsia="en-GB"/>
              </w:rPr>
              <w:t>linkLAA</w:t>
            </w:r>
          </w:p>
          <w:p w14:paraId="1B5F373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2ED561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FB3CC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DB5B47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uss-BlindDecodingAdjustment</w:t>
            </w:r>
          </w:p>
          <w:p w14:paraId="5ED869F4"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F65AF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32D2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357914F"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zh-CN"/>
              </w:rPr>
              <w:t>uss-BlindDecodingReduction</w:t>
            </w:r>
          </w:p>
          <w:p w14:paraId="116E56A6"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50FED4B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0D73C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7BA0CA4"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requencyHopping</w:t>
            </w:r>
          </w:p>
          <w:p w14:paraId="4783CC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r w:rsidRPr="00830A1E">
              <w:rPr>
                <w:rFonts w:ascii="Arial" w:hAnsi="Arial"/>
                <w:i/>
                <w:sz w:val="18"/>
                <w:lang w:eastAsia="en-GB"/>
              </w:rPr>
              <w:t>pusch-HoppingConfi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645D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2DAA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C394ACD"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embmsMixedSCell</w:t>
            </w:r>
          </w:p>
          <w:p w14:paraId="7CF772C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unicast reception from FeMBMS/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3BFC755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BB3EF95" w14:textId="77777777" w:rsidTr="00D71E24">
        <w:tc>
          <w:tcPr>
            <w:tcW w:w="7825" w:type="dxa"/>
            <w:tcBorders>
              <w:top w:val="single" w:sz="4" w:space="0" w:color="808080"/>
              <w:left w:val="single" w:sz="4" w:space="0" w:color="808080"/>
              <w:bottom w:val="single" w:sz="4" w:space="0" w:color="808080"/>
              <w:right w:val="single" w:sz="4" w:space="0" w:color="808080"/>
            </w:tcBorders>
          </w:tcPr>
          <w:p w14:paraId="75E07CD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GERAN-CGI-Reporting-ENDC</w:t>
            </w:r>
          </w:p>
          <w:p w14:paraId="4022746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4D8C96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A270A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0FAD53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ProximityIndication</w:t>
            </w:r>
          </w:p>
          <w:p w14:paraId="01D2474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7B05D7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E1CD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6B8A8C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SI-AcquisitionForHO</w:t>
            </w:r>
          </w:p>
          <w:p w14:paraId="652EB16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4B58AC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9D6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88684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B871750"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8963C8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7CEA8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0102B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71D229E7"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69E73D6"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42CF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E1EE16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41B983BB"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04FF84F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9BA3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4765EC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07E73C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2E2CF11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eNB scheduled mode for V2X sidelink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29B7A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67A1AA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C1EB01E"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60572EBC"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BA8D93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833D1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00B98E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7F6CEF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sidelink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726E677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69B282A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5CC13B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11E3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reception of 20 PSCCH in a subframe and decoding of 136 RBs per subframe counting both PSCCH and PSSCH in a band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6ABB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755C98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04A435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3C0532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ransmission and reception in the configuration of non-adjacent PSCCH and PSSCH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860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6F564D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C46FC3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4A47C72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EAF8A3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7C0AD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CE8FCF2"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713CC613"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387B1E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3E9526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5BCC10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v2x-SupportedBandCombinationList</w:t>
            </w:r>
          </w:p>
          <w:p w14:paraId="75458DB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r w:rsidRPr="00830A1E">
              <w:rPr>
                <w:rFonts w:ascii="Arial" w:eastAsia="SimSun" w:hAnsi="Arial"/>
                <w:sz w:val="18"/>
                <w:lang w:eastAsia="zh-CN"/>
              </w:rPr>
              <w:t>sidelink</w:t>
            </w:r>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85BA352"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07136A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AF1FE2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0B0AE6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sidelink communication only, or joint V2X </w:t>
            </w:r>
            <w:r w:rsidRPr="00830A1E">
              <w:rPr>
                <w:rFonts w:ascii="Arial" w:eastAsia="SimSun" w:hAnsi="Arial"/>
                <w:sz w:val="18"/>
                <w:lang w:eastAsia="zh-CN"/>
              </w:rPr>
              <w:t>sidelink</w:t>
            </w:r>
            <w:r w:rsidRPr="00830A1E">
              <w:rPr>
                <w:rFonts w:ascii="Arial" w:hAnsi="Arial"/>
                <w:sz w:val="18"/>
              </w:rP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051EBBB3"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B3F1B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EDD9B1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669296A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r w:rsidRPr="00830A1E">
              <w:rPr>
                <w:rFonts w:ascii="Arial" w:eastAsia="SimSun"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0AB008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6679F7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F07028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6AF9FA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r w:rsidRPr="00830A1E">
              <w:rPr>
                <w:rFonts w:ascii="Arial" w:eastAsia="SimSun"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SimSun"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30CA0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DengXian" w:hAnsi="Arial"/>
                <w:bCs/>
                <w:noProof/>
                <w:sz w:val="18"/>
                <w:lang w:eastAsia="zh-CN"/>
              </w:rPr>
              <w:t>-</w:t>
            </w:r>
          </w:p>
        </w:tc>
      </w:tr>
      <w:tr w:rsidR="00DD6AEC" w:rsidRPr="00830A1E" w14:paraId="096A3D3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00B90B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6BCD9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ms and 50 ms resource reservation periods for </w:t>
            </w:r>
            <w:r w:rsidRPr="00830A1E">
              <w:rPr>
                <w:rFonts w:ascii="Arial" w:hAnsi="Arial"/>
                <w:sz w:val="18"/>
                <w:lang w:eastAsia="ko-KR"/>
              </w:rPr>
              <w:t>UE autonomous resource selection and eNB scheduled resource allocation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F8EB5E"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91F33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4BBBD03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BasicSRS</w:t>
            </w:r>
          </w:p>
          <w:p w14:paraId="7F30526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7BD72E7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16D53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D15D05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AddSRS</w:t>
            </w:r>
          </w:p>
          <w:p w14:paraId="18E6B41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65985E7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554736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7A16E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5C61743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1B41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3536C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3DC982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20C6DB0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CE605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08154A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27E39F1"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widebandPRG-Slot, widebandPRG-Subslot, widebandPRG-Subframe</w:t>
            </w:r>
          </w:p>
          <w:p w14:paraId="3F81926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68D9D6E0"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1943EE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3D17B7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RAN-Rules</w:t>
            </w:r>
          </w:p>
          <w:p w14:paraId="067B57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4E17B4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A3D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5E29059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ANDSF-Policies</w:t>
            </w:r>
          </w:p>
          <w:p w14:paraId="66C782E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EF517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D216E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080826A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MAC-Address</w:t>
            </w:r>
          </w:p>
          <w:p w14:paraId="3BC0141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52D0538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C884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26A0071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PeriodicMeas</w:t>
            </w:r>
          </w:p>
          <w:p w14:paraId="643CDD3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0DFE607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012B8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118B8FC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ReportAnyWLAN</w:t>
            </w:r>
          </w:p>
          <w:p w14:paraId="32186A0A"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r w:rsidRPr="00830A1E">
              <w:rPr>
                <w:rFonts w:ascii="Arial" w:hAnsi="Arial"/>
                <w:i/>
                <w:sz w:val="18"/>
                <w:lang w:eastAsia="en-GB"/>
              </w:rPr>
              <w:t>measObjectWLA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A8CEC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EF4D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693C4C6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SupportedDataRate</w:t>
            </w:r>
          </w:p>
          <w:p w14:paraId="494CFA9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93575A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F010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tcBorders>
              <w:top w:val="single" w:sz="4" w:space="0" w:color="808080"/>
              <w:left w:val="single" w:sz="4" w:space="0" w:color="808080"/>
              <w:bottom w:val="single" w:sz="4" w:space="0" w:color="808080"/>
              <w:right w:val="single" w:sz="4" w:space="0" w:color="808080"/>
            </w:tcBorders>
          </w:tcPr>
          <w:p w14:paraId="317D0C6E" w14:textId="77777777" w:rsidR="00DD6AEC" w:rsidRPr="00830A1E" w:rsidRDefault="00DD6AEC" w:rsidP="00D71E24">
            <w:pPr>
              <w:keepNext/>
              <w:keepLines/>
              <w:spacing w:after="0"/>
              <w:rPr>
                <w:rFonts w:ascii="Arial" w:hAnsi="Arial"/>
                <w:b/>
                <w:i/>
                <w:sz w:val="18"/>
              </w:rPr>
            </w:pPr>
            <w:r w:rsidRPr="00830A1E">
              <w:rPr>
                <w:rFonts w:ascii="Arial" w:hAnsi="Arial"/>
                <w:b/>
                <w:i/>
                <w:sz w:val="18"/>
              </w:rPr>
              <w:t>zp-CSI-RS-AperiodicInfo</w:t>
            </w:r>
          </w:p>
          <w:p w14:paraId="2552A52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96240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64B9E6D8" w14:textId="77777777" w:rsidR="007B058E" w:rsidRPr="007B058E" w:rsidRDefault="007B058E" w:rsidP="007B058E"/>
    <w:p w14:paraId="4AD9D2D2"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2179A0C7" w14:textId="77777777" w:rsidR="007B058E" w:rsidRPr="007B058E" w:rsidRDefault="007B058E" w:rsidP="007B058E">
      <w:pPr>
        <w:keepLines/>
        <w:ind w:left="1135" w:hanging="851"/>
        <w:rPr>
          <w:noProof/>
          <w:lang w:eastAsia="ko-KR"/>
        </w:rPr>
      </w:pPr>
      <w:r w:rsidRPr="007B058E">
        <w:rPr>
          <w:noProof/>
          <w:lang w:eastAsia="ko-KR"/>
        </w:rPr>
        <w:lastRenderedPageBreak/>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5219A7A4"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3D41250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07357CD2"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2A023585"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119F6E02"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31CBEF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77B9A1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27640C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443A74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903283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C4C09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7C1699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09FFF7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C67F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07928934"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92AEAE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1E824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681BEC9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BA655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7393E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4A2E02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62295E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58E95300"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24FE8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EA762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167D8E2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69C22A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5BB1A41D"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A2206E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566FD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1CD671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69D99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3343F80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8F1CB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7F1799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47724E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07466958" w14:textId="77777777" w:rsidR="007B058E" w:rsidRPr="007B058E" w:rsidRDefault="007B058E" w:rsidP="007B058E">
            <w:pPr>
              <w:keepNext/>
              <w:keepLines/>
              <w:spacing w:after="0"/>
              <w:rPr>
                <w:rFonts w:ascii="Arial" w:hAnsi="Arial"/>
                <w:sz w:val="18"/>
                <w:lang w:eastAsia="en-GB"/>
              </w:rPr>
            </w:pPr>
          </w:p>
        </w:tc>
      </w:tr>
      <w:tr w:rsidR="007B058E" w:rsidRPr="007B058E" w14:paraId="098C4D9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18F4B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014CC2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78C7D9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25ECD3F6" w14:textId="77777777" w:rsidR="007B058E" w:rsidRPr="007B058E" w:rsidRDefault="007B058E" w:rsidP="007B058E">
            <w:pPr>
              <w:keepNext/>
              <w:keepLines/>
              <w:spacing w:after="0"/>
              <w:rPr>
                <w:rFonts w:ascii="Arial" w:hAnsi="Arial"/>
                <w:sz w:val="18"/>
                <w:lang w:eastAsia="en-GB"/>
              </w:rPr>
            </w:pPr>
          </w:p>
        </w:tc>
      </w:tr>
      <w:tr w:rsidR="007B058E" w:rsidRPr="007B058E" w14:paraId="7DD612EA"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688C5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2812D1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7505ED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7F79C70C" w14:textId="77777777" w:rsidR="007B058E" w:rsidRPr="007B058E" w:rsidRDefault="007B058E" w:rsidP="007B058E">
            <w:pPr>
              <w:keepNext/>
              <w:keepLines/>
              <w:spacing w:after="0"/>
              <w:rPr>
                <w:rFonts w:ascii="Arial" w:hAnsi="Arial"/>
                <w:sz w:val="18"/>
                <w:lang w:eastAsia="en-GB"/>
              </w:rPr>
            </w:pPr>
          </w:p>
        </w:tc>
      </w:tr>
      <w:tr w:rsidR="007B058E" w:rsidRPr="007B058E" w14:paraId="2AE678B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18A089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61B797A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5B420E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10370C7B" w14:textId="77777777" w:rsidR="007B058E" w:rsidRPr="007B058E" w:rsidRDefault="007B058E" w:rsidP="007B058E">
            <w:pPr>
              <w:keepNext/>
              <w:keepLines/>
              <w:spacing w:after="0"/>
              <w:rPr>
                <w:rFonts w:ascii="Arial" w:hAnsi="Arial"/>
                <w:sz w:val="18"/>
                <w:lang w:eastAsia="en-GB"/>
              </w:rPr>
            </w:pPr>
          </w:p>
        </w:tc>
      </w:tr>
      <w:tr w:rsidR="007B058E" w:rsidRPr="007B058E" w14:paraId="5D19C8CA"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6B0E6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2B74A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3645DB9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3106633C" w14:textId="77777777" w:rsidR="007B058E" w:rsidRPr="007B058E" w:rsidRDefault="007B058E" w:rsidP="007B058E">
            <w:pPr>
              <w:keepNext/>
              <w:keepLines/>
              <w:spacing w:after="0"/>
              <w:rPr>
                <w:rFonts w:ascii="Arial" w:hAnsi="Arial"/>
                <w:sz w:val="18"/>
                <w:lang w:eastAsia="en-GB"/>
              </w:rPr>
            </w:pPr>
          </w:p>
        </w:tc>
      </w:tr>
      <w:tr w:rsidR="007B058E" w:rsidRPr="007B058E" w14:paraId="48A1933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138DE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DCEDE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44362CF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D67F7FD" w14:textId="77777777" w:rsidR="007B058E" w:rsidRPr="007B058E" w:rsidRDefault="007B058E" w:rsidP="007B058E">
            <w:pPr>
              <w:keepNext/>
              <w:keepLines/>
              <w:spacing w:after="0"/>
              <w:rPr>
                <w:rFonts w:ascii="Arial" w:hAnsi="Arial"/>
                <w:sz w:val="18"/>
                <w:lang w:eastAsia="en-GB"/>
              </w:rPr>
            </w:pPr>
          </w:p>
        </w:tc>
      </w:tr>
      <w:tr w:rsidR="007B058E" w:rsidRPr="007B058E" w14:paraId="2C0D857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9991A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018BBD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68FC3C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2FB774ED" w14:textId="77777777" w:rsidR="007B058E" w:rsidRPr="007B058E" w:rsidRDefault="007B058E" w:rsidP="007B058E">
            <w:pPr>
              <w:keepNext/>
              <w:keepLines/>
              <w:spacing w:after="0"/>
              <w:rPr>
                <w:rFonts w:ascii="Arial" w:hAnsi="Arial"/>
                <w:sz w:val="18"/>
                <w:lang w:eastAsia="en-GB"/>
              </w:rPr>
            </w:pPr>
          </w:p>
        </w:tc>
      </w:tr>
      <w:tr w:rsidR="007B058E" w:rsidRPr="007B058E" w14:paraId="1D2FC8C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DC5BF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465B33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33C6FED2"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42A7DFA" w14:textId="77777777" w:rsidR="007B058E" w:rsidRPr="007B058E" w:rsidRDefault="007B058E" w:rsidP="007B058E">
            <w:pPr>
              <w:keepNext/>
              <w:keepLines/>
              <w:spacing w:after="0"/>
              <w:rPr>
                <w:rFonts w:ascii="Arial" w:hAnsi="Arial"/>
                <w:sz w:val="18"/>
                <w:lang w:eastAsia="en-GB"/>
              </w:rPr>
            </w:pPr>
          </w:p>
        </w:tc>
      </w:tr>
      <w:tr w:rsidR="007B058E" w:rsidRPr="007B058E" w14:paraId="301294E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D3700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520885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2BF096C0"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47D42169" w14:textId="77777777" w:rsidR="007B058E" w:rsidRPr="007B058E" w:rsidRDefault="007B058E" w:rsidP="007B058E">
            <w:pPr>
              <w:keepNext/>
              <w:keepLines/>
              <w:spacing w:after="0"/>
              <w:rPr>
                <w:rFonts w:ascii="Arial" w:hAnsi="Arial"/>
                <w:sz w:val="18"/>
                <w:lang w:eastAsia="en-GB"/>
              </w:rPr>
            </w:pPr>
          </w:p>
        </w:tc>
      </w:tr>
      <w:tr w:rsidR="007B058E" w:rsidRPr="007B058E" w14:paraId="4029E3D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3E85B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418C1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14D31FCC"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02779208" w14:textId="77777777" w:rsidR="007B058E" w:rsidRPr="007B058E" w:rsidRDefault="007B058E" w:rsidP="007B058E">
            <w:pPr>
              <w:keepNext/>
              <w:keepLines/>
              <w:spacing w:after="0"/>
              <w:rPr>
                <w:rFonts w:ascii="Arial" w:hAnsi="Arial"/>
                <w:sz w:val="18"/>
                <w:lang w:eastAsia="en-GB"/>
              </w:rPr>
            </w:pPr>
          </w:p>
        </w:tc>
      </w:tr>
      <w:tr w:rsidR="007B058E" w:rsidRPr="007B058E" w14:paraId="0F220F1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217A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0069A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703BA3F2"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3B0D7A85" w14:textId="77777777" w:rsidR="007B058E" w:rsidRPr="007B058E" w:rsidRDefault="007B058E" w:rsidP="007B058E">
            <w:pPr>
              <w:keepNext/>
              <w:keepLines/>
              <w:spacing w:after="0"/>
              <w:rPr>
                <w:rFonts w:ascii="Arial" w:hAnsi="Arial"/>
                <w:sz w:val="18"/>
                <w:lang w:eastAsia="en-GB"/>
              </w:rPr>
            </w:pPr>
          </w:p>
        </w:tc>
      </w:tr>
      <w:tr w:rsidR="007B058E" w:rsidRPr="007B058E" w14:paraId="7F34DDE1"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8A8D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00D66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4D20A05F"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7B53EBD" w14:textId="77777777" w:rsidR="007B058E" w:rsidRPr="007B058E" w:rsidRDefault="007B058E" w:rsidP="007B058E">
            <w:pPr>
              <w:keepNext/>
              <w:keepLines/>
              <w:spacing w:after="0"/>
              <w:rPr>
                <w:rFonts w:ascii="Arial" w:hAnsi="Arial"/>
                <w:sz w:val="18"/>
                <w:lang w:eastAsia="en-GB"/>
              </w:rPr>
            </w:pPr>
          </w:p>
        </w:tc>
      </w:tr>
    </w:tbl>
    <w:p w14:paraId="2A30FF72" w14:textId="77777777" w:rsidR="007B058E" w:rsidRPr="007B058E" w:rsidRDefault="007B058E" w:rsidP="007B058E">
      <w:pPr>
        <w:rPr>
          <w:noProof/>
        </w:rPr>
      </w:pPr>
    </w:p>
    <w:p w14:paraId="34C471E3"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6F51D127" w14:textId="77777777" w:rsidR="007B058E" w:rsidRPr="007B058E" w:rsidRDefault="007B058E" w:rsidP="007B058E">
      <w:pPr>
        <w:keepLines/>
        <w:ind w:left="1135" w:hanging="851"/>
        <w:rPr>
          <w:noProof/>
          <w:lang w:eastAsia="ko-KR"/>
        </w:rPr>
      </w:pPr>
      <w:bookmarkStart w:id="6358"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6358"/>
    </w:p>
    <w:p w14:paraId="30D1AE25" w14:textId="77777777" w:rsidR="007B058E" w:rsidRPr="007B058E" w:rsidRDefault="007B058E" w:rsidP="007B058E">
      <w:pPr>
        <w:keepLines/>
        <w:ind w:left="1135" w:hanging="851"/>
        <w:rPr>
          <w:noProof/>
          <w:lang w:eastAsia="ko-KR"/>
        </w:rPr>
      </w:pPr>
      <w:r w:rsidRPr="007B058E">
        <w:rPr>
          <w:noProof/>
          <w:lang w:eastAsia="ko-KR"/>
        </w:rPr>
        <w:lastRenderedPageBreak/>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7128759" w14:textId="77777777" w:rsidR="007B058E" w:rsidRPr="007B058E" w:rsidRDefault="007B058E" w:rsidP="007B058E">
      <w:pPr>
        <w:keepLines/>
        <w:ind w:left="1135" w:hanging="851"/>
        <w:rPr>
          <w:noProof/>
        </w:rPr>
      </w:pPr>
      <w:bookmarkStart w:id="6359"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6359"/>
    </w:p>
    <w:p w14:paraId="1CDF4D3B" w14:textId="77777777" w:rsidR="007B058E" w:rsidRPr="007B058E" w:rsidRDefault="007B058E" w:rsidP="007B058E">
      <w:pPr>
        <w:keepLines/>
        <w:ind w:left="1135" w:hanging="851"/>
        <w:rPr>
          <w:noProof/>
          <w:lang w:eastAsia="ko-KR"/>
        </w:rPr>
      </w:pPr>
    </w:p>
    <w:p w14:paraId="3DA2997D" w14:textId="77777777" w:rsidR="007B058E" w:rsidRPr="007B058E" w:rsidRDefault="007B058E" w:rsidP="007B058E">
      <w:pPr>
        <w:keepNext/>
        <w:keepLines/>
        <w:spacing w:before="120"/>
        <w:ind w:left="1418" w:hanging="1418"/>
        <w:outlineLvl w:val="3"/>
        <w:rPr>
          <w:rFonts w:ascii="Arial" w:hAnsi="Arial"/>
          <w:i/>
          <w:noProof/>
          <w:sz w:val="24"/>
        </w:rPr>
      </w:pPr>
      <w:bookmarkStart w:id="6360" w:name="_Toc20487490"/>
      <w:bookmarkStart w:id="6361" w:name="_Toc29342790"/>
      <w:bookmarkStart w:id="6362" w:name="_Toc29343929"/>
      <w:bookmarkStart w:id="6363" w:name="_Toc36567195"/>
      <w:bookmarkStart w:id="6364" w:name="_Toc36810642"/>
      <w:bookmarkStart w:id="6365" w:name="_Toc36847006"/>
      <w:bookmarkStart w:id="6366" w:name="_Toc36939659"/>
      <w:bookmarkStart w:id="6367" w:name="_Toc37082639"/>
      <w:bookmarkStart w:id="6368" w:name="_Toc46481280"/>
      <w:bookmarkStart w:id="6369" w:name="_Toc46482514"/>
      <w:bookmarkStart w:id="6370" w:name="_Toc46483748"/>
      <w:bookmarkStart w:id="6371" w:name="_Toc139383614"/>
      <w:r w:rsidRPr="007B058E">
        <w:rPr>
          <w:rFonts w:ascii="Arial" w:hAnsi="Arial"/>
          <w:sz w:val="24"/>
        </w:rPr>
        <w:t>–</w:t>
      </w:r>
      <w:r w:rsidRPr="007B058E">
        <w:rPr>
          <w:rFonts w:ascii="Arial" w:hAnsi="Arial"/>
          <w:sz w:val="24"/>
        </w:rPr>
        <w:tab/>
      </w:r>
      <w:r w:rsidRPr="007B058E">
        <w:rPr>
          <w:rFonts w:ascii="Arial" w:hAnsi="Arial"/>
          <w:i/>
          <w:sz w:val="24"/>
        </w:rPr>
        <w:t>UE-RadioPagingInfo</w:t>
      </w:r>
      <w:bookmarkEnd w:id="6360"/>
      <w:bookmarkEnd w:id="6361"/>
      <w:bookmarkEnd w:id="6362"/>
      <w:bookmarkEnd w:id="6363"/>
      <w:bookmarkEnd w:id="6364"/>
      <w:bookmarkEnd w:id="6365"/>
      <w:bookmarkEnd w:id="6366"/>
      <w:bookmarkEnd w:id="6367"/>
      <w:bookmarkEnd w:id="6368"/>
      <w:bookmarkEnd w:id="6369"/>
      <w:bookmarkEnd w:id="6370"/>
      <w:bookmarkEnd w:id="6371"/>
    </w:p>
    <w:p w14:paraId="21E72E13" w14:textId="77777777" w:rsidR="007B058E" w:rsidRPr="007B058E" w:rsidRDefault="007B058E" w:rsidP="007B058E">
      <w:r w:rsidRPr="007B058E">
        <w:t xml:space="preserve">The </w:t>
      </w:r>
      <w:r w:rsidRPr="007B058E">
        <w:rPr>
          <w:i/>
        </w:rPr>
        <w:t>UE-RadioPagingInfo</w:t>
      </w:r>
      <w:r w:rsidRPr="007B058E">
        <w:t xml:space="preserve"> IE contains UE capability information needed for paging.</w:t>
      </w:r>
    </w:p>
    <w:p w14:paraId="3CDF445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RadioPagingInfo</w:t>
      </w:r>
      <w:r w:rsidRPr="007B058E">
        <w:rPr>
          <w:rFonts w:ascii="Arial" w:hAnsi="Arial"/>
          <w:b/>
        </w:rPr>
        <w:t xml:space="preserve"> information element</w:t>
      </w:r>
    </w:p>
    <w:p w14:paraId="5C4D1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A7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87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44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1C7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0F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16D41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629DB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6C91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06A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579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3A16A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12AB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5F598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F8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79D6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D41C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4F00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6220B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1CDD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FC4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A20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636C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2CD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F6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0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BE0DE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19C275" w14:textId="77777777" w:rsidTr="00D71E24">
        <w:trPr>
          <w:cantSplit/>
          <w:tblHeader/>
        </w:trPr>
        <w:tc>
          <w:tcPr>
            <w:tcW w:w="9639" w:type="dxa"/>
          </w:tcPr>
          <w:p w14:paraId="0B28AA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3630BCC" w14:textId="77777777" w:rsidTr="00D71E24">
        <w:trPr>
          <w:cantSplit/>
        </w:trPr>
        <w:tc>
          <w:tcPr>
            <w:tcW w:w="9639" w:type="dxa"/>
          </w:tcPr>
          <w:p w14:paraId="2145D9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0FBE52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2EAE6C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C852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750728A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290F96E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8EC78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2488A4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020CB948" w14:textId="77777777" w:rsidTr="00D71E24">
        <w:trPr>
          <w:cantSplit/>
        </w:trPr>
        <w:tc>
          <w:tcPr>
            <w:tcW w:w="9639" w:type="dxa"/>
          </w:tcPr>
          <w:p w14:paraId="561C46F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inactiveState</w:t>
            </w:r>
            <w:r w:rsidRPr="007B058E">
              <w:rPr>
                <w:rFonts w:ascii="Arial" w:hAnsi="Arial"/>
                <w:b/>
                <w:bCs/>
                <w:i/>
                <w:sz w:val="18"/>
                <w:lang w:eastAsia="zh-CN"/>
              </w:rPr>
              <w:t>PO-Determination</w:t>
            </w:r>
          </w:p>
          <w:p w14:paraId="15DAB2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A924BE2" w14:textId="77777777" w:rsidTr="00D71E24">
        <w:trPr>
          <w:cantSplit/>
        </w:trPr>
        <w:tc>
          <w:tcPr>
            <w:tcW w:w="9639" w:type="dxa"/>
          </w:tcPr>
          <w:p w14:paraId="3D2CAF5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764F48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61F8FB5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5F8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7DBD4B2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2E63268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CF59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58AE363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2CC94875" w14:textId="77777777" w:rsidR="007B058E" w:rsidRPr="007B058E" w:rsidRDefault="007B058E" w:rsidP="007B058E">
      <w:pPr>
        <w:rPr>
          <w:noProof/>
          <w:lang w:eastAsia="ko-KR"/>
        </w:rPr>
      </w:pPr>
    </w:p>
    <w:p w14:paraId="40ED7450" w14:textId="77777777" w:rsidR="007B058E" w:rsidRPr="007B058E" w:rsidRDefault="007B058E" w:rsidP="007B058E">
      <w:pPr>
        <w:rPr>
          <w:noProof/>
          <w:lang w:eastAsia="ko-KR"/>
        </w:rPr>
      </w:pPr>
    </w:p>
    <w:p w14:paraId="709409A9" w14:textId="77777777" w:rsidR="007B058E" w:rsidRPr="007B058E" w:rsidRDefault="007B058E" w:rsidP="007B058E">
      <w:pPr>
        <w:keepNext/>
        <w:keepLines/>
        <w:spacing w:before="120"/>
        <w:ind w:left="1418" w:hanging="1418"/>
        <w:outlineLvl w:val="3"/>
        <w:rPr>
          <w:rFonts w:ascii="Arial" w:hAnsi="Arial"/>
          <w:sz w:val="24"/>
        </w:rPr>
      </w:pPr>
      <w:bookmarkStart w:id="6372" w:name="_Toc20487491"/>
      <w:bookmarkStart w:id="6373" w:name="_Toc29342791"/>
      <w:bookmarkStart w:id="6374" w:name="_Toc29343930"/>
      <w:bookmarkStart w:id="6375" w:name="_Toc36567196"/>
      <w:bookmarkStart w:id="6376" w:name="_Toc36810643"/>
      <w:bookmarkStart w:id="6377" w:name="_Toc36847007"/>
      <w:bookmarkStart w:id="6378" w:name="_Toc36939660"/>
      <w:bookmarkStart w:id="6379" w:name="_Toc37082640"/>
      <w:bookmarkStart w:id="6380" w:name="_Toc46481281"/>
      <w:bookmarkStart w:id="6381" w:name="_Toc46482515"/>
      <w:bookmarkStart w:id="6382" w:name="_Toc46483749"/>
      <w:bookmarkStart w:id="6383"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6372"/>
      <w:bookmarkEnd w:id="6373"/>
      <w:bookmarkEnd w:id="6374"/>
      <w:bookmarkEnd w:id="6375"/>
      <w:bookmarkEnd w:id="6376"/>
      <w:bookmarkEnd w:id="6377"/>
      <w:bookmarkEnd w:id="6378"/>
      <w:bookmarkEnd w:id="6379"/>
      <w:bookmarkEnd w:id="6380"/>
      <w:bookmarkEnd w:id="6381"/>
      <w:bookmarkEnd w:id="6382"/>
      <w:bookmarkEnd w:id="6383"/>
    </w:p>
    <w:p w14:paraId="7A43881C"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0BC993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TimersAndConstants</w:t>
      </w:r>
      <w:r w:rsidRPr="007B058E">
        <w:rPr>
          <w:rFonts w:ascii="Arial" w:hAnsi="Arial"/>
          <w:b/>
        </w:rPr>
        <w:t xml:space="preserve"> information element</w:t>
      </w:r>
    </w:p>
    <w:p w14:paraId="4F373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861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E3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0A3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5183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4D155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45CEC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8968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226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311F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36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65E3D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17B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19607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3FA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68727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0A997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3BF7C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B0AA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C77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6E8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40AA5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60D43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9838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56C01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21ED3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3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D94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14203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39CA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B914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2F0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3051B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E0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81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BB4E1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54492C" w14:textId="77777777" w:rsidTr="00D71E24">
        <w:trPr>
          <w:cantSplit/>
          <w:tblHeader/>
        </w:trPr>
        <w:tc>
          <w:tcPr>
            <w:tcW w:w="9639" w:type="dxa"/>
          </w:tcPr>
          <w:p w14:paraId="16AFDA3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40812F7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8816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16C9384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0079961" w14:textId="77777777" w:rsidTr="00D71E24">
        <w:trPr>
          <w:cantSplit/>
        </w:trPr>
        <w:tc>
          <w:tcPr>
            <w:tcW w:w="9639" w:type="dxa"/>
          </w:tcPr>
          <w:p w14:paraId="3706F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225CD5FA"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signaled by </w:t>
            </w:r>
            <w:r w:rsidRPr="007B058E">
              <w:rPr>
                <w:rFonts w:ascii="Arial" w:hAnsi="Arial" w:cs="Arial"/>
                <w:i/>
                <w:sz w:val="18"/>
                <w:szCs w:val="18"/>
              </w:rPr>
              <w:t>t3xy</w:t>
            </w:r>
            <w:r w:rsidRPr="007B058E">
              <w:rPr>
                <w:rFonts w:ascii="Arial" w:hAnsi="Arial" w:cs="Arial"/>
                <w:sz w:val="18"/>
                <w:szCs w:val="18"/>
              </w:rPr>
              <w:t xml:space="preserve"> (without the suffix).</w:t>
            </w:r>
          </w:p>
          <w:p w14:paraId="5E899AE1"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E9410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BC16E8" w14:textId="77777777" w:rsidTr="00D71E24">
        <w:trPr>
          <w:cantSplit/>
          <w:tblHeader/>
        </w:trPr>
        <w:tc>
          <w:tcPr>
            <w:tcW w:w="2268" w:type="dxa"/>
          </w:tcPr>
          <w:p w14:paraId="31557E4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7D998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CFA352B" w14:textId="77777777" w:rsidTr="00D71E24">
        <w:trPr>
          <w:cantSplit/>
        </w:trPr>
        <w:tc>
          <w:tcPr>
            <w:tcW w:w="2268" w:type="dxa"/>
          </w:tcPr>
          <w:p w14:paraId="17C782CC" w14:textId="77777777" w:rsidR="007B058E" w:rsidRPr="007B058E" w:rsidRDefault="007B058E" w:rsidP="007B058E">
            <w:pPr>
              <w:keepNext/>
              <w:keepLines/>
              <w:spacing w:after="0"/>
              <w:rPr>
                <w:rFonts w:ascii="Arial" w:hAnsi="Arial"/>
                <w:i/>
                <w:sz w:val="18"/>
              </w:rPr>
            </w:pPr>
            <w:r w:rsidRPr="007B058E">
              <w:rPr>
                <w:rFonts w:ascii="Arial" w:hAnsi="Arial"/>
                <w:i/>
                <w:sz w:val="18"/>
              </w:rPr>
              <w:t>EDTorPUR</w:t>
            </w:r>
          </w:p>
        </w:tc>
        <w:tc>
          <w:tcPr>
            <w:tcW w:w="7371" w:type="dxa"/>
          </w:tcPr>
          <w:p w14:paraId="5BF18E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in SIB2 or the UE is configured with </w:t>
            </w:r>
            <w:r w:rsidRPr="007B058E">
              <w:rPr>
                <w:rFonts w:ascii="Arial" w:hAnsi="Arial"/>
                <w:i/>
                <w:sz w:val="18"/>
                <w:lang w:eastAsia="en-GB"/>
              </w:rPr>
              <w:t>pur-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05D69BAD" w14:textId="77777777" w:rsidR="007B058E" w:rsidRPr="007B058E" w:rsidRDefault="007B058E" w:rsidP="007B058E"/>
    <w:p w14:paraId="151EE24A" w14:textId="77777777" w:rsidR="007B058E" w:rsidRPr="007B058E" w:rsidRDefault="007B058E" w:rsidP="007B058E">
      <w:pPr>
        <w:keepNext/>
        <w:keepLines/>
        <w:spacing w:before="120"/>
        <w:ind w:left="1418" w:hanging="1418"/>
        <w:outlineLvl w:val="3"/>
        <w:rPr>
          <w:rFonts w:ascii="Arial" w:hAnsi="Arial"/>
          <w:sz w:val="24"/>
        </w:rPr>
      </w:pPr>
      <w:bookmarkStart w:id="6384" w:name="_Toc20487492"/>
      <w:bookmarkStart w:id="6385" w:name="_Toc29342792"/>
      <w:bookmarkStart w:id="6386" w:name="_Toc29343931"/>
      <w:bookmarkStart w:id="6387" w:name="_Toc36567197"/>
      <w:bookmarkStart w:id="6388" w:name="_Toc36810644"/>
      <w:bookmarkStart w:id="6389" w:name="_Toc36847008"/>
      <w:bookmarkStart w:id="6390" w:name="_Toc36939661"/>
      <w:bookmarkStart w:id="6391" w:name="_Toc37082641"/>
      <w:bookmarkStart w:id="6392" w:name="_Toc46481282"/>
      <w:bookmarkStart w:id="6393" w:name="_Toc46482516"/>
      <w:bookmarkStart w:id="6394" w:name="_Toc46483750"/>
      <w:bookmarkStart w:id="6395" w:name="_Toc139383616"/>
      <w:r w:rsidRPr="007B058E">
        <w:rPr>
          <w:rFonts w:ascii="Arial" w:hAnsi="Arial"/>
          <w:sz w:val="24"/>
        </w:rPr>
        <w:lastRenderedPageBreak/>
        <w:t>–</w:t>
      </w:r>
      <w:r w:rsidRPr="007B058E">
        <w:rPr>
          <w:rFonts w:ascii="Arial" w:hAnsi="Arial"/>
          <w:sz w:val="24"/>
        </w:rPr>
        <w:tab/>
      </w:r>
      <w:r w:rsidRPr="007B058E">
        <w:rPr>
          <w:rFonts w:ascii="Arial" w:hAnsi="Arial"/>
          <w:i/>
          <w:sz w:val="24"/>
        </w:rPr>
        <w:t>VisitedCellInfoList</w:t>
      </w:r>
      <w:bookmarkEnd w:id="6384"/>
      <w:bookmarkEnd w:id="6385"/>
      <w:bookmarkEnd w:id="6386"/>
      <w:bookmarkEnd w:id="6387"/>
      <w:bookmarkEnd w:id="6388"/>
      <w:bookmarkEnd w:id="6389"/>
      <w:bookmarkEnd w:id="6390"/>
      <w:bookmarkEnd w:id="6391"/>
      <w:bookmarkEnd w:id="6392"/>
      <w:bookmarkEnd w:id="6393"/>
      <w:bookmarkEnd w:id="6394"/>
      <w:bookmarkEnd w:id="6395"/>
    </w:p>
    <w:p w14:paraId="5CDBEB53"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7BDFC310" w14:textId="77777777" w:rsidR="007B058E" w:rsidRPr="007B058E" w:rsidRDefault="007B058E" w:rsidP="007B058E">
      <w:pPr>
        <w:keepNext/>
        <w:keepLines/>
        <w:spacing w:before="60"/>
        <w:jc w:val="center"/>
        <w:rPr>
          <w:rFonts w:ascii="Arial" w:hAnsi="Arial"/>
          <w:b/>
        </w:rPr>
      </w:pPr>
      <w:r w:rsidRPr="007B058E">
        <w:rPr>
          <w:rFonts w:ascii="Arial" w:hAnsi="Arial"/>
          <w:b/>
          <w:bCs/>
          <w:i/>
          <w:iCs/>
        </w:rPr>
        <w:t>VisitedCellInfoList</w:t>
      </w:r>
      <w:r w:rsidRPr="007B058E">
        <w:rPr>
          <w:rFonts w:ascii="Arial" w:hAnsi="Arial"/>
          <w:b/>
        </w:rPr>
        <w:t xml:space="preserve"> information element</w:t>
      </w:r>
    </w:p>
    <w:p w14:paraId="524B3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6DB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EB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0CDD1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8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5C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8B0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30A3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FDF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C1F7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3F4E5D6C"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2D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1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3A0A0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194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26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2D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8B7B2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E8797" w14:textId="77777777" w:rsidTr="00D71E24">
        <w:trPr>
          <w:cantSplit/>
          <w:tblHeader/>
        </w:trPr>
        <w:tc>
          <w:tcPr>
            <w:tcW w:w="9639" w:type="dxa"/>
          </w:tcPr>
          <w:p w14:paraId="1F0138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VisitedCellInfoList</w:t>
            </w:r>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583E01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04651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Spent</w:t>
            </w:r>
          </w:p>
          <w:p w14:paraId="53A76797"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5DC09FDF" w14:textId="77777777" w:rsidR="007B058E" w:rsidRPr="007B058E" w:rsidRDefault="007B058E" w:rsidP="007B058E"/>
    <w:p w14:paraId="41C21D81" w14:textId="77777777" w:rsidR="007B058E" w:rsidRPr="007B058E" w:rsidRDefault="007B058E" w:rsidP="007B058E">
      <w:pPr>
        <w:keepNext/>
        <w:keepLines/>
        <w:spacing w:before="120"/>
        <w:ind w:left="1418" w:hanging="1418"/>
        <w:outlineLvl w:val="3"/>
        <w:rPr>
          <w:rFonts w:ascii="Arial" w:eastAsia="Malgun Gothic" w:hAnsi="Arial"/>
          <w:sz w:val="24"/>
        </w:rPr>
      </w:pPr>
      <w:bookmarkStart w:id="6396" w:name="_Toc20487493"/>
      <w:bookmarkStart w:id="6397" w:name="_Toc29342793"/>
      <w:bookmarkStart w:id="6398" w:name="_Toc29343932"/>
      <w:bookmarkStart w:id="6399" w:name="_Toc36567198"/>
      <w:bookmarkStart w:id="6400" w:name="_Toc36810645"/>
      <w:bookmarkStart w:id="6401" w:name="_Toc36847009"/>
      <w:bookmarkStart w:id="6402" w:name="_Toc36939662"/>
      <w:bookmarkStart w:id="6403" w:name="_Toc37082642"/>
      <w:bookmarkStart w:id="6404" w:name="_Toc46481283"/>
      <w:bookmarkStart w:id="6405" w:name="_Toc46482517"/>
      <w:bookmarkStart w:id="6406" w:name="_Toc46483751"/>
      <w:bookmarkStart w:id="6407"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OffloadConfig</w:t>
      </w:r>
      <w:bookmarkEnd w:id="6396"/>
      <w:bookmarkEnd w:id="6397"/>
      <w:bookmarkEnd w:id="6398"/>
      <w:bookmarkEnd w:id="6399"/>
      <w:bookmarkEnd w:id="6400"/>
      <w:bookmarkEnd w:id="6401"/>
      <w:bookmarkEnd w:id="6402"/>
      <w:bookmarkEnd w:id="6403"/>
      <w:bookmarkEnd w:id="6404"/>
      <w:bookmarkEnd w:id="6405"/>
      <w:bookmarkEnd w:id="6406"/>
      <w:bookmarkEnd w:id="6407"/>
    </w:p>
    <w:p w14:paraId="4EF2C27E" w14:textId="77777777" w:rsidR="007B058E" w:rsidRPr="007B058E" w:rsidRDefault="007B058E" w:rsidP="007B058E">
      <w:pPr>
        <w:keepNext/>
        <w:keepLines/>
        <w:rPr>
          <w:lang w:eastAsia="ko-KR"/>
        </w:rPr>
      </w:pPr>
      <w:r w:rsidRPr="007B058E">
        <w:t xml:space="preserve">The IE </w:t>
      </w:r>
      <w:r w:rsidRPr="007B058E">
        <w:rPr>
          <w:i/>
        </w:rPr>
        <w:t>WLAN-OffloadConfig</w:t>
      </w:r>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1C3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OffloadConfig</w:t>
      </w:r>
      <w:r w:rsidRPr="007B058E">
        <w:rPr>
          <w:rFonts w:ascii="Arial" w:hAnsi="Arial"/>
          <w:b/>
        </w:rPr>
        <w:t xml:space="preserve"> information element</w:t>
      </w:r>
    </w:p>
    <w:p w14:paraId="1EEE3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8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5ED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5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32F94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15B1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D884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15A5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9E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7211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AA63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5920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2E310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A95A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3CD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77B6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12848D"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273FB5A"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67E7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C65E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48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F36C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2EC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990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3E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54A5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6EA5F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0875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1B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2FAAC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44A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40533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52EA0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7AE8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5DA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68D39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8064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3A74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47C4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DCDB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76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9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FB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7A25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1EAD4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7B71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451D1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074A3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45E85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F9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D1E43B"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6C6ACD9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F2D6AE5"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lastRenderedPageBreak/>
              <w:t>WLAN-OffloadConfig</w:t>
            </w:r>
            <w:r w:rsidRPr="007B058E">
              <w:rPr>
                <w:rFonts w:ascii="Arial" w:eastAsia="Malgun Gothic" w:hAnsi="Arial"/>
                <w:b/>
                <w:iCs/>
                <w:noProof/>
                <w:sz w:val="18"/>
                <w:lang w:eastAsia="en-GB"/>
              </w:rPr>
              <w:t xml:space="preserve"> field descriptions</w:t>
            </w:r>
          </w:p>
        </w:tc>
      </w:tr>
      <w:tr w:rsidR="007B058E" w:rsidRPr="007B058E" w14:paraId="63B804D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85F455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59F33EAB"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5EDFC89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59E29A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3FB005E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2BD5B14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1EEF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1FD790AB"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77D14AB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FFE9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5AD6A6F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EF46E3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2B622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226099A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948C7F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23440AB"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19A1A52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364539F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82D2F6B"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6880F50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3A918FF7"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8CD1DC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FFB665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High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15CA6B0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4CBC5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03E225A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Low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005B36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78C7B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61922E4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0C6B33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5C15CC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11F62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0A1CC2D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199CA8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7A78D1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41DB6AC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78315CC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9F00D3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7938195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2BE858F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8C0F21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3D1363CC"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r w:rsidRPr="007B058E">
              <w:rPr>
                <w:rFonts w:ascii="Arial" w:hAnsi="Arial" w:cs="Arial"/>
                <w:bCs/>
                <w:sz w:val="18"/>
                <w:szCs w:val="18"/>
              </w:rPr>
              <w:t>Tsteering</w:t>
            </w:r>
            <w:r w:rsidRPr="007B058E">
              <w:rPr>
                <w:rFonts w:ascii="Arial" w:hAnsi="Arial" w:cs="Arial"/>
                <w:bCs/>
                <w:sz w:val="18"/>
                <w:szCs w:val="18"/>
                <w:vertAlign w:val="subscript"/>
              </w:rPr>
              <w:t>WLAN</w:t>
            </w:r>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0BAA8727" w14:textId="77777777" w:rsidR="007B058E" w:rsidRPr="007B058E" w:rsidRDefault="007B058E" w:rsidP="007B058E">
      <w:pPr>
        <w:rPr>
          <w:noProof/>
          <w:lang w:eastAsia="zh-CN"/>
        </w:rPr>
      </w:pPr>
    </w:p>
    <w:p w14:paraId="280FA136"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7AA85760" w14:textId="77777777" w:rsidR="007B058E" w:rsidRPr="007B058E" w:rsidRDefault="007B058E" w:rsidP="007B058E">
      <w:pPr>
        <w:keepNext/>
        <w:keepLines/>
        <w:spacing w:before="120"/>
        <w:ind w:left="1134" w:hanging="1134"/>
        <w:outlineLvl w:val="2"/>
        <w:rPr>
          <w:rFonts w:ascii="Arial" w:hAnsi="Arial"/>
          <w:sz w:val="28"/>
        </w:rPr>
      </w:pPr>
      <w:bookmarkStart w:id="6408" w:name="_Toc20487494"/>
      <w:bookmarkStart w:id="6409" w:name="_Toc29342794"/>
      <w:bookmarkStart w:id="6410" w:name="_Toc29343933"/>
      <w:bookmarkStart w:id="6411" w:name="_Toc36567199"/>
      <w:bookmarkStart w:id="6412" w:name="_Toc36810646"/>
      <w:bookmarkStart w:id="6413" w:name="_Toc36847010"/>
      <w:bookmarkStart w:id="6414" w:name="_Toc36939663"/>
      <w:bookmarkStart w:id="6415" w:name="_Toc37082643"/>
      <w:bookmarkStart w:id="6416" w:name="_Toc46481284"/>
      <w:bookmarkStart w:id="6417" w:name="_Toc46482518"/>
      <w:bookmarkStart w:id="6418" w:name="_Toc46483752"/>
      <w:bookmarkStart w:id="6419" w:name="_Toc139383618"/>
      <w:r w:rsidRPr="007B058E">
        <w:rPr>
          <w:rFonts w:ascii="Arial" w:hAnsi="Arial"/>
          <w:sz w:val="28"/>
        </w:rPr>
        <w:t>6.3.7</w:t>
      </w:r>
      <w:r w:rsidRPr="007B058E">
        <w:rPr>
          <w:rFonts w:ascii="Arial" w:hAnsi="Arial"/>
          <w:sz w:val="28"/>
        </w:rPr>
        <w:tab/>
        <w:t>MBMS information elements</w:t>
      </w:r>
      <w:bookmarkEnd w:id="6408"/>
      <w:bookmarkEnd w:id="6409"/>
      <w:bookmarkEnd w:id="6410"/>
      <w:bookmarkEnd w:id="6411"/>
      <w:bookmarkEnd w:id="6412"/>
      <w:bookmarkEnd w:id="6413"/>
      <w:bookmarkEnd w:id="6414"/>
      <w:bookmarkEnd w:id="6415"/>
      <w:bookmarkEnd w:id="6416"/>
      <w:bookmarkEnd w:id="6417"/>
      <w:bookmarkEnd w:id="6418"/>
      <w:bookmarkEnd w:id="6419"/>
    </w:p>
    <w:p w14:paraId="272CF803" w14:textId="77777777" w:rsidR="007B058E" w:rsidRPr="007B058E" w:rsidRDefault="007B058E" w:rsidP="007B058E"/>
    <w:p w14:paraId="03334191" w14:textId="77777777" w:rsidR="007B058E" w:rsidRPr="007B058E" w:rsidRDefault="007B058E" w:rsidP="007B058E">
      <w:pPr>
        <w:keepNext/>
        <w:keepLines/>
        <w:spacing w:before="120"/>
        <w:ind w:left="1418" w:hanging="1418"/>
        <w:outlineLvl w:val="3"/>
        <w:rPr>
          <w:rFonts w:ascii="Arial" w:hAnsi="Arial"/>
          <w:i/>
          <w:noProof/>
          <w:sz w:val="24"/>
        </w:rPr>
      </w:pPr>
      <w:bookmarkStart w:id="6420" w:name="_Toc20487495"/>
      <w:bookmarkStart w:id="6421" w:name="_Toc29342795"/>
      <w:bookmarkStart w:id="6422" w:name="_Toc29343934"/>
      <w:bookmarkStart w:id="6423" w:name="_Toc36567200"/>
      <w:bookmarkStart w:id="6424" w:name="_Toc36810647"/>
      <w:bookmarkStart w:id="6425" w:name="_Toc36847011"/>
      <w:bookmarkStart w:id="6426" w:name="_Toc36939664"/>
      <w:bookmarkStart w:id="6427" w:name="_Toc37082644"/>
      <w:bookmarkStart w:id="6428" w:name="_Toc46481285"/>
      <w:bookmarkStart w:id="6429" w:name="_Toc46482519"/>
      <w:bookmarkStart w:id="6430" w:name="_Toc46483753"/>
      <w:bookmarkStart w:id="6431" w:name="_Toc139383619"/>
      <w:r w:rsidRPr="007B058E">
        <w:rPr>
          <w:rFonts w:ascii="Arial" w:hAnsi="Arial"/>
          <w:sz w:val="24"/>
        </w:rPr>
        <w:lastRenderedPageBreak/>
        <w:t>–</w:t>
      </w:r>
      <w:r w:rsidRPr="007B058E">
        <w:rPr>
          <w:rFonts w:ascii="Arial" w:hAnsi="Arial"/>
          <w:sz w:val="24"/>
        </w:rPr>
        <w:tab/>
      </w:r>
      <w:r w:rsidRPr="007B058E">
        <w:rPr>
          <w:rFonts w:ascii="Arial" w:hAnsi="Arial"/>
          <w:i/>
          <w:noProof/>
          <w:sz w:val="24"/>
        </w:rPr>
        <w:t>MBMS-NotificationConfig</w:t>
      </w:r>
      <w:bookmarkEnd w:id="6420"/>
      <w:bookmarkEnd w:id="6421"/>
      <w:bookmarkEnd w:id="6422"/>
      <w:bookmarkEnd w:id="6423"/>
      <w:bookmarkEnd w:id="6424"/>
      <w:bookmarkEnd w:id="6425"/>
      <w:bookmarkEnd w:id="6426"/>
      <w:bookmarkEnd w:id="6427"/>
      <w:bookmarkEnd w:id="6428"/>
      <w:bookmarkEnd w:id="6429"/>
      <w:bookmarkEnd w:id="6430"/>
      <w:bookmarkEnd w:id="6431"/>
    </w:p>
    <w:p w14:paraId="60670D2C"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6C7145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NotificationConfig</w:t>
      </w:r>
      <w:r w:rsidRPr="007B058E">
        <w:rPr>
          <w:rFonts w:ascii="Arial" w:hAnsi="Arial"/>
          <w:b/>
        </w:rPr>
        <w:t xml:space="preserve"> information element</w:t>
      </w:r>
    </w:p>
    <w:p w14:paraId="507E5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8AD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BA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07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1F9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53F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0DE5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0A9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68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F0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68DEF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0E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35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8C1FE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6998B5" w14:textId="77777777" w:rsidTr="00D71E24">
        <w:trPr>
          <w:cantSplit/>
          <w:tblHeader/>
        </w:trPr>
        <w:tc>
          <w:tcPr>
            <w:tcW w:w="9639" w:type="dxa"/>
          </w:tcPr>
          <w:p w14:paraId="15AFDA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760E3B3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140E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586A035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3B5D6A1C"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1B0303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5D9BC1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6A6641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BC81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1FCF2F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6FFC98CF" w14:textId="77777777" w:rsidR="007B058E" w:rsidRPr="007B058E" w:rsidRDefault="007B058E" w:rsidP="007B058E">
      <w:pPr>
        <w:spacing w:after="120"/>
        <w:rPr>
          <w:iCs/>
        </w:rPr>
      </w:pPr>
    </w:p>
    <w:p w14:paraId="487F2A5F" w14:textId="77777777" w:rsidR="007B058E" w:rsidRPr="007B058E" w:rsidRDefault="007B058E" w:rsidP="007B058E">
      <w:pPr>
        <w:keepNext/>
        <w:keepLines/>
        <w:spacing w:before="120"/>
        <w:ind w:left="1418" w:hanging="1418"/>
        <w:outlineLvl w:val="3"/>
        <w:rPr>
          <w:rFonts w:ascii="Arial" w:hAnsi="Arial"/>
          <w:sz w:val="24"/>
        </w:rPr>
      </w:pPr>
      <w:bookmarkStart w:id="6432" w:name="_Toc20487496"/>
      <w:bookmarkStart w:id="6433" w:name="_Toc29342796"/>
      <w:bookmarkStart w:id="6434" w:name="_Toc29343935"/>
      <w:bookmarkStart w:id="6435" w:name="_Toc36567201"/>
      <w:bookmarkStart w:id="6436" w:name="_Toc36810648"/>
      <w:bookmarkStart w:id="6437" w:name="_Toc36847012"/>
      <w:bookmarkStart w:id="6438" w:name="_Toc36939665"/>
      <w:bookmarkStart w:id="6439" w:name="_Toc37082645"/>
      <w:bookmarkStart w:id="6440" w:name="_Toc46481286"/>
      <w:bookmarkStart w:id="6441" w:name="_Toc46482520"/>
      <w:bookmarkStart w:id="6442" w:name="_Toc46483754"/>
      <w:bookmarkStart w:id="6443" w:name="_Toc139383620"/>
      <w:r w:rsidRPr="007B058E">
        <w:rPr>
          <w:rFonts w:ascii="Arial" w:hAnsi="Arial"/>
          <w:sz w:val="24"/>
        </w:rPr>
        <w:t>–</w:t>
      </w:r>
      <w:r w:rsidRPr="007B058E">
        <w:rPr>
          <w:rFonts w:ascii="Arial" w:hAnsi="Arial"/>
          <w:sz w:val="24"/>
        </w:rPr>
        <w:tab/>
      </w:r>
      <w:r w:rsidRPr="007B058E">
        <w:rPr>
          <w:rFonts w:ascii="Arial" w:hAnsi="Arial"/>
          <w:i/>
          <w:sz w:val="24"/>
        </w:rPr>
        <w:t>MBMS-ServiceList</w:t>
      </w:r>
      <w:bookmarkEnd w:id="6432"/>
      <w:bookmarkEnd w:id="6433"/>
      <w:bookmarkEnd w:id="6434"/>
      <w:bookmarkEnd w:id="6435"/>
      <w:bookmarkEnd w:id="6436"/>
      <w:bookmarkEnd w:id="6437"/>
      <w:bookmarkEnd w:id="6438"/>
      <w:bookmarkEnd w:id="6439"/>
      <w:bookmarkEnd w:id="6440"/>
      <w:bookmarkEnd w:id="6441"/>
      <w:bookmarkEnd w:id="6442"/>
      <w:bookmarkEnd w:id="6443"/>
    </w:p>
    <w:p w14:paraId="51894B03" w14:textId="77777777" w:rsidR="007B058E" w:rsidRPr="007B058E" w:rsidRDefault="007B058E" w:rsidP="007B058E">
      <w:pPr>
        <w:rPr>
          <w:noProof/>
        </w:rPr>
      </w:pPr>
      <w:r w:rsidRPr="007B058E">
        <w:rPr>
          <w:lang w:eastAsia="zh-CN"/>
        </w:rPr>
        <w:t xml:space="preserve">The IE </w:t>
      </w:r>
      <w:r w:rsidRPr="007B058E">
        <w:rPr>
          <w:i/>
          <w:lang w:eastAsia="zh-CN"/>
        </w:rPr>
        <w:t>MBMS-ServiceList</w:t>
      </w:r>
      <w:r w:rsidRPr="007B058E">
        <w:rPr>
          <w:lang w:eastAsia="zh-CN"/>
        </w:rPr>
        <w:t xml:space="preserve"> provides the list of MBMS services which the UE is receiving or interested to receive.</w:t>
      </w:r>
    </w:p>
    <w:p w14:paraId="1B0F9D6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r w:rsidRPr="007B058E">
        <w:rPr>
          <w:rFonts w:ascii="Arial" w:hAnsi="Arial"/>
          <w:b/>
          <w:bCs/>
          <w:i/>
          <w:iCs/>
        </w:rPr>
        <w:t>ServiceList</w:t>
      </w:r>
      <w:r w:rsidRPr="007B058E">
        <w:rPr>
          <w:rFonts w:ascii="Arial" w:hAnsi="Arial"/>
          <w:b/>
        </w:rPr>
        <w:t xml:space="preserve"> information element</w:t>
      </w:r>
    </w:p>
    <w:p w14:paraId="4115B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00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BE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46765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0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0D86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9AD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3D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44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181380" w14:textId="77777777" w:rsidR="007B058E" w:rsidRPr="007B058E" w:rsidRDefault="007B058E" w:rsidP="007B058E">
      <w:pPr>
        <w:spacing w:after="120"/>
        <w:rPr>
          <w:iCs/>
        </w:rPr>
      </w:pPr>
    </w:p>
    <w:p w14:paraId="4CB0C348" w14:textId="77777777" w:rsidR="007B058E" w:rsidRPr="007B058E" w:rsidRDefault="007B058E" w:rsidP="007B058E">
      <w:pPr>
        <w:keepNext/>
        <w:keepLines/>
        <w:spacing w:before="120"/>
        <w:ind w:left="1418" w:hanging="1418"/>
        <w:outlineLvl w:val="3"/>
        <w:rPr>
          <w:rFonts w:ascii="Arial" w:hAnsi="Arial"/>
          <w:i/>
          <w:noProof/>
          <w:sz w:val="24"/>
        </w:rPr>
      </w:pPr>
      <w:bookmarkStart w:id="6444" w:name="_Toc20487497"/>
      <w:bookmarkStart w:id="6445" w:name="_Toc29342797"/>
      <w:bookmarkStart w:id="6446" w:name="_Toc29343936"/>
      <w:bookmarkStart w:id="6447" w:name="_Toc36567202"/>
      <w:bookmarkStart w:id="6448" w:name="_Toc36810649"/>
      <w:bookmarkStart w:id="6449" w:name="_Toc36847013"/>
      <w:bookmarkStart w:id="6450" w:name="_Toc36939666"/>
      <w:bookmarkStart w:id="6451" w:name="_Toc37082646"/>
      <w:bookmarkStart w:id="6452" w:name="_Toc46481287"/>
      <w:bookmarkStart w:id="6453" w:name="_Toc46482521"/>
      <w:bookmarkStart w:id="6454" w:name="_Toc46483755"/>
      <w:bookmarkStart w:id="6455"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6444"/>
      <w:bookmarkEnd w:id="6445"/>
      <w:bookmarkEnd w:id="6446"/>
      <w:bookmarkEnd w:id="6447"/>
      <w:bookmarkEnd w:id="6448"/>
      <w:bookmarkEnd w:id="6449"/>
      <w:bookmarkEnd w:id="6450"/>
      <w:bookmarkEnd w:id="6451"/>
      <w:bookmarkEnd w:id="6452"/>
      <w:bookmarkEnd w:id="6453"/>
      <w:bookmarkEnd w:id="6454"/>
      <w:bookmarkEnd w:id="6455"/>
    </w:p>
    <w:p w14:paraId="34407A52"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6.10.2.1</w:t>
      </w:r>
      <w:r w:rsidRPr="007B058E">
        <w:t>.</w:t>
      </w:r>
    </w:p>
    <w:p w14:paraId="28A17B79"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d</w:t>
      </w:r>
      <w:r w:rsidRPr="007B058E">
        <w:rPr>
          <w:rFonts w:ascii="Arial" w:hAnsi="Arial"/>
          <w:b/>
        </w:rPr>
        <w:t xml:space="preserve"> information element</w:t>
      </w:r>
    </w:p>
    <w:p w14:paraId="560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05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DB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641AB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43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AEB4CD" w14:textId="77777777" w:rsidR="007B058E" w:rsidRPr="007B058E" w:rsidRDefault="007B058E" w:rsidP="007B058E">
      <w:pPr>
        <w:rPr>
          <w:iCs/>
        </w:rPr>
      </w:pPr>
    </w:p>
    <w:p w14:paraId="015AD319" w14:textId="77777777" w:rsidR="007B058E" w:rsidRPr="007B058E" w:rsidRDefault="007B058E" w:rsidP="007B058E">
      <w:pPr>
        <w:keepNext/>
        <w:keepLines/>
        <w:spacing w:before="120"/>
        <w:ind w:left="1418" w:hanging="1418"/>
        <w:outlineLvl w:val="3"/>
        <w:rPr>
          <w:rFonts w:ascii="Arial" w:hAnsi="Arial"/>
          <w:i/>
          <w:noProof/>
          <w:sz w:val="24"/>
        </w:rPr>
      </w:pPr>
      <w:bookmarkStart w:id="6456" w:name="_Toc20487498"/>
      <w:bookmarkStart w:id="6457" w:name="_Toc29342798"/>
      <w:bookmarkStart w:id="6458" w:name="_Toc29343937"/>
      <w:bookmarkStart w:id="6459" w:name="_Toc36567203"/>
      <w:bookmarkStart w:id="6460" w:name="_Toc36810650"/>
      <w:bookmarkStart w:id="6461" w:name="_Toc36847014"/>
      <w:bookmarkStart w:id="6462" w:name="_Toc36939667"/>
      <w:bookmarkStart w:id="6463" w:name="_Toc37082647"/>
      <w:bookmarkStart w:id="6464" w:name="_Toc46481288"/>
      <w:bookmarkStart w:id="6465" w:name="_Toc46482522"/>
      <w:bookmarkStart w:id="6466" w:name="_Toc46483756"/>
      <w:bookmarkStart w:id="6467" w:name="_Toc139383622"/>
      <w:r w:rsidRPr="007B058E">
        <w:rPr>
          <w:rFonts w:ascii="Arial" w:hAnsi="Arial"/>
          <w:sz w:val="24"/>
        </w:rPr>
        <w:lastRenderedPageBreak/>
        <w:t>–</w:t>
      </w:r>
      <w:r w:rsidRPr="007B058E">
        <w:rPr>
          <w:rFonts w:ascii="Arial" w:hAnsi="Arial"/>
          <w:sz w:val="24"/>
        </w:rPr>
        <w:tab/>
      </w:r>
      <w:r w:rsidRPr="007B058E">
        <w:rPr>
          <w:rFonts w:ascii="Arial" w:hAnsi="Arial"/>
          <w:i/>
          <w:noProof/>
          <w:sz w:val="24"/>
        </w:rPr>
        <w:t>MBSFN-AreaInfoList</w:t>
      </w:r>
      <w:bookmarkEnd w:id="6456"/>
      <w:bookmarkEnd w:id="6457"/>
      <w:bookmarkEnd w:id="6458"/>
      <w:bookmarkEnd w:id="6459"/>
      <w:bookmarkEnd w:id="6460"/>
      <w:bookmarkEnd w:id="6461"/>
      <w:bookmarkEnd w:id="6462"/>
      <w:bookmarkEnd w:id="6463"/>
      <w:bookmarkEnd w:id="6464"/>
      <w:bookmarkEnd w:id="6465"/>
      <w:bookmarkEnd w:id="6466"/>
      <w:bookmarkEnd w:id="6467"/>
    </w:p>
    <w:p w14:paraId="14612985"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6E8299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nfoList</w:t>
      </w:r>
      <w:r w:rsidRPr="007B058E">
        <w:rPr>
          <w:rFonts w:ascii="Arial" w:hAnsi="Arial"/>
          <w:b/>
        </w:rPr>
        <w:t xml:space="preserve"> information element</w:t>
      </w:r>
    </w:p>
    <w:p w14:paraId="2337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1F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F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66B29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8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16D30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396E4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56DC9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DF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7819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10E03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047F8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2BF6C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350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F3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12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73B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407D2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BE6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647DA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34E1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ABA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4487C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2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F66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4B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F66F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62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C7F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0D30D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5B83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2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5632F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7C4C8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1DF7D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492ED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26045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1030B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8437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0EB7E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3F5A4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550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07D0F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770D5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571C8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81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58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3ED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03C50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D90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7900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14CF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7CC43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C3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E01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F4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1B88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67D59A" w14:textId="77777777" w:rsidTr="00D71E24">
        <w:trPr>
          <w:cantSplit/>
          <w:tblHeader/>
        </w:trPr>
        <w:tc>
          <w:tcPr>
            <w:tcW w:w="9639" w:type="dxa"/>
          </w:tcPr>
          <w:p w14:paraId="28614A3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BSFN-AreaInfoList</w:t>
            </w:r>
            <w:r w:rsidRPr="007B058E">
              <w:rPr>
                <w:rFonts w:ascii="Arial" w:hAnsi="Arial"/>
                <w:b/>
                <w:iCs/>
                <w:noProof/>
                <w:sz w:val="18"/>
                <w:lang w:eastAsia="en-GB"/>
              </w:rPr>
              <w:t xml:space="preserve"> field descriptions</w:t>
            </w:r>
          </w:p>
        </w:tc>
      </w:tr>
      <w:tr w:rsidR="007B058E" w:rsidRPr="007B058E" w14:paraId="6FE65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7A37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5CA98F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720B93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7AB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69DA2D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2DAED9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1F634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6C30F8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BE2D4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D8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273FF6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613A67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0677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1B13CA0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5E5939A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8A0939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34B647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1B9455D3"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005F6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1FDB65E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r w:rsidRPr="007B058E">
              <w:rPr>
                <w:rFonts w:ascii="Arial" w:hAnsi="Arial"/>
                <w:bCs/>
                <w:i/>
                <w:noProof/>
                <w:sz w:val="18"/>
                <w:lang w:eastAsia="en-GB"/>
              </w:rPr>
              <w:t>mcch-R</w:t>
            </w:r>
            <w:r w:rsidRPr="007B058E">
              <w:rPr>
                <w:rFonts w:ascii="Arial" w:hAnsi="Arial"/>
                <w:i/>
                <w:sz w:val="18"/>
                <w:lang w:eastAsia="en-GB"/>
              </w:rPr>
              <w:t>epetitionPeriod</w:t>
            </w:r>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3EE139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6177AE8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476F80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1F478690"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4AD4A95"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2713022F"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r w:rsidRPr="007B058E">
              <w:rPr>
                <w:rFonts w:ascii="Arial" w:hAnsi="Arial"/>
                <w:i/>
                <w:iCs/>
                <w:noProof/>
                <w:sz w:val="18"/>
                <w:lang w:eastAsia="x-none"/>
              </w:rPr>
              <w:t>mcch-R</w:t>
            </w:r>
            <w:r w:rsidRPr="007B058E">
              <w:rPr>
                <w:rFonts w:ascii="Arial" w:hAnsi="Arial"/>
                <w:i/>
                <w:iCs/>
                <w:sz w:val="18"/>
                <w:lang w:eastAsia="x-none"/>
              </w:rPr>
              <w:t>epetitionPeriod</w:t>
            </w:r>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29B6544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212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6894A62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CB3F35" w:rsidRPr="007B058E">
              <w:rPr>
                <w:rFonts w:ascii="Arial" w:eastAsia="SimSun" w:hAnsi="Arial"/>
                <w:noProof/>
                <w:sz w:val="18"/>
                <w:lang w:eastAsia="zh-CN"/>
              </w:rPr>
              <w:object w:dxaOrig="440" w:dyaOrig="340" w14:anchorId="46A6F6FC">
                <v:shape id="_x0000_i1167" type="#_x0000_t75" style="width:21.75pt;height:21.75pt" o:ole="">
                  <v:imagedata r:id="rId280" o:title=""/>
                </v:shape>
                <o:OLEObject Type="Embed" ProgID="Equation.3" ShapeID="_x0000_i1167" DrawAspect="Content" ObjectID="_1762854376" r:id="rId281"/>
              </w:object>
            </w:r>
            <w:r w:rsidRPr="007B058E">
              <w:rPr>
                <w:rFonts w:ascii="Arial" w:hAnsi="Arial"/>
                <w:bCs/>
                <w:noProof/>
                <w:sz w:val="18"/>
                <w:lang w:eastAsia="en-GB"/>
              </w:rPr>
              <w:t>in TS 36.213 [23], Table 7.1.7.1-1, and so on.</w:t>
            </w:r>
          </w:p>
        </w:tc>
      </w:tr>
      <w:tr w:rsidR="007B058E" w:rsidRPr="007B058E" w14:paraId="3129BA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CBC6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6E96FB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11F546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F3E498"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2F95694C"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99B97D2" w14:textId="77777777" w:rsidR="007B058E" w:rsidRPr="007B058E" w:rsidRDefault="007B058E" w:rsidP="007B058E">
      <w:pPr>
        <w:spacing w:after="120"/>
        <w:rPr>
          <w:iCs/>
        </w:rPr>
      </w:pPr>
    </w:p>
    <w:p w14:paraId="311C0D0F" w14:textId="77777777" w:rsidR="007B058E" w:rsidRPr="007B058E" w:rsidRDefault="007B058E" w:rsidP="007B058E">
      <w:pPr>
        <w:keepNext/>
        <w:keepLines/>
        <w:spacing w:before="120"/>
        <w:ind w:left="1418" w:hanging="1418"/>
        <w:outlineLvl w:val="3"/>
        <w:rPr>
          <w:rFonts w:ascii="Arial" w:hAnsi="Arial"/>
          <w:i/>
          <w:noProof/>
          <w:sz w:val="24"/>
        </w:rPr>
      </w:pPr>
      <w:bookmarkStart w:id="6468" w:name="_Toc20487499"/>
      <w:bookmarkStart w:id="6469" w:name="_Toc29342799"/>
      <w:bookmarkStart w:id="6470" w:name="_Toc29343938"/>
      <w:bookmarkStart w:id="6471" w:name="_Toc36567204"/>
      <w:bookmarkStart w:id="6472" w:name="_Toc36810651"/>
      <w:bookmarkStart w:id="6473" w:name="_Toc36847015"/>
      <w:bookmarkStart w:id="6474" w:name="_Toc36939668"/>
      <w:bookmarkStart w:id="6475" w:name="_Toc37082648"/>
      <w:bookmarkStart w:id="6476" w:name="_Toc46481289"/>
      <w:bookmarkStart w:id="6477" w:name="_Toc46482523"/>
      <w:bookmarkStart w:id="6478" w:name="_Toc46483757"/>
      <w:bookmarkStart w:id="6479"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6468"/>
      <w:bookmarkEnd w:id="6469"/>
      <w:bookmarkEnd w:id="6470"/>
      <w:bookmarkEnd w:id="6471"/>
      <w:bookmarkEnd w:id="6472"/>
      <w:bookmarkEnd w:id="6473"/>
      <w:bookmarkEnd w:id="6474"/>
      <w:bookmarkEnd w:id="6475"/>
      <w:bookmarkEnd w:id="6476"/>
      <w:bookmarkEnd w:id="6477"/>
      <w:bookmarkEnd w:id="6478"/>
      <w:bookmarkEnd w:id="6479"/>
    </w:p>
    <w:p w14:paraId="1C2DD404"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252B4F95"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MBSFN-SubframeConfig</w:t>
      </w:r>
      <w:r w:rsidRPr="007B058E">
        <w:rPr>
          <w:rFonts w:ascii="Arial" w:hAnsi="Arial"/>
          <w:b/>
        </w:rPr>
        <w:t xml:space="preserve"> information element</w:t>
      </w:r>
    </w:p>
    <w:p w14:paraId="0998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355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1F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6E77F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AFFC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5D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8CA3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1FDE3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97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38E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54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359DA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2DD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626BD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F77D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B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6F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7B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01D43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9C2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3590D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0216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C9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140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B6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C0133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B1C018B" w14:textId="77777777" w:rsidTr="00D71E24">
        <w:trPr>
          <w:cantSplit/>
          <w:tblHeader/>
        </w:trPr>
        <w:tc>
          <w:tcPr>
            <w:tcW w:w="9639" w:type="dxa"/>
          </w:tcPr>
          <w:p w14:paraId="5AAD72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058B6A3B" w14:textId="77777777" w:rsidTr="00D71E24">
        <w:trPr>
          <w:cantSplit/>
        </w:trPr>
        <w:tc>
          <w:tcPr>
            <w:tcW w:w="9639" w:type="dxa"/>
          </w:tcPr>
          <w:p w14:paraId="0C73FE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58E40AEF"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3F8450D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521EE0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r w:rsidRPr="007B058E">
              <w:rPr>
                <w:rFonts w:ascii="Arial" w:hAnsi="Arial"/>
                <w:i/>
                <w:sz w:val="18"/>
                <w:lang w:eastAsia="en-GB"/>
              </w:rPr>
              <w:t xml:space="preserve">eimta-MainConfig </w:t>
            </w:r>
            <w:r w:rsidRPr="007B058E">
              <w:rPr>
                <w:rFonts w:ascii="Arial" w:hAnsi="Arial"/>
                <w:sz w:val="18"/>
                <w:lang w:eastAsia="en-GB"/>
              </w:rPr>
              <w:t>is configured.</w:t>
            </w:r>
          </w:p>
        </w:tc>
      </w:tr>
      <w:tr w:rsidR="007B058E" w:rsidRPr="007B058E" w14:paraId="16E4AD80" w14:textId="77777777" w:rsidTr="00D71E24">
        <w:trPr>
          <w:cantSplit/>
        </w:trPr>
        <w:tc>
          <w:tcPr>
            <w:tcW w:w="9639" w:type="dxa"/>
          </w:tcPr>
          <w:p w14:paraId="507716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39E682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6F0E692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1BCC870F" w14:textId="77777777" w:rsidTr="00D71E24">
        <w:trPr>
          <w:cantSplit/>
        </w:trPr>
        <w:tc>
          <w:tcPr>
            <w:tcW w:w="9639" w:type="dxa"/>
          </w:tcPr>
          <w:p w14:paraId="5DE0C1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25D8FE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2A65D83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2023E31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r w:rsidRPr="007B058E">
              <w:rPr>
                <w:rFonts w:ascii="Arial" w:hAnsi="Arial"/>
                <w:i/>
                <w:sz w:val="18"/>
                <w:lang w:eastAsia="en-GB"/>
              </w:rPr>
              <w:t xml:space="preserve">eimta-MainConfig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2ACEE713" w14:textId="77777777" w:rsidTr="00D71E24">
        <w:trPr>
          <w:cantSplit/>
        </w:trPr>
        <w:tc>
          <w:tcPr>
            <w:tcW w:w="9639" w:type="dxa"/>
          </w:tcPr>
          <w:p w14:paraId="106614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3737F7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180D9B"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7E39BD63" w14:textId="77777777" w:rsidTr="00D71E24">
        <w:trPr>
          <w:cantSplit/>
        </w:trPr>
        <w:tc>
          <w:tcPr>
            <w:tcW w:w="9639" w:type="dxa"/>
          </w:tcPr>
          <w:p w14:paraId="5E838FC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7830ABBF"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r w:rsidRPr="007B058E">
              <w:rPr>
                <w:rFonts w:ascii="Arial" w:hAnsi="Arial"/>
                <w:i/>
                <w:iCs/>
                <w:sz w:val="18"/>
                <w:lang w:eastAsia="en-GB"/>
              </w:rPr>
              <w:t>fourFrames</w:t>
            </w:r>
            <w:r w:rsidRPr="007B058E">
              <w:rPr>
                <w:rFonts w:ascii="Arial" w:hAnsi="Arial"/>
                <w:sz w:val="18"/>
                <w:lang w:eastAsia="en-GB"/>
              </w:rPr>
              <w:t xml:space="preserve"> is used for </w:t>
            </w:r>
            <w:r w:rsidRPr="007B058E">
              <w:rPr>
                <w:rFonts w:ascii="Arial" w:hAnsi="Arial"/>
                <w:i/>
                <w:sz w:val="18"/>
                <w:lang w:eastAsia="en-GB"/>
              </w:rPr>
              <w:t>subframeAllocation</w:t>
            </w:r>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r w:rsidRPr="007B058E">
              <w:rPr>
                <w:rFonts w:ascii="Arial" w:hAnsi="Arial"/>
                <w:i/>
                <w:iCs/>
                <w:sz w:val="18"/>
                <w:lang w:eastAsia="en-GB"/>
              </w:rPr>
              <w:t xml:space="preserve">fourFrames </w:t>
            </w:r>
            <w:r w:rsidRPr="007B058E">
              <w:rPr>
                <w:rFonts w:ascii="Arial" w:hAnsi="Arial"/>
                <w:sz w:val="18"/>
                <w:lang w:eastAsia="en-GB"/>
              </w:rPr>
              <w:t>is used.</w:t>
            </w:r>
          </w:p>
        </w:tc>
      </w:tr>
      <w:tr w:rsidR="007B058E" w:rsidRPr="007B058E" w14:paraId="4E2D3311" w14:textId="77777777" w:rsidTr="00D71E24">
        <w:trPr>
          <w:cantSplit/>
        </w:trPr>
        <w:tc>
          <w:tcPr>
            <w:tcW w:w="9639" w:type="dxa"/>
          </w:tcPr>
          <w:p w14:paraId="08237A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5425EE20"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370CED2A" w14:textId="77777777" w:rsidR="007B058E" w:rsidRPr="007B058E" w:rsidRDefault="007B058E" w:rsidP="007B058E"/>
    <w:p w14:paraId="05F343DF" w14:textId="77777777" w:rsidR="007B058E" w:rsidRPr="007B058E" w:rsidRDefault="007B058E" w:rsidP="007B058E">
      <w:pPr>
        <w:keepNext/>
        <w:keepLines/>
        <w:spacing w:before="120"/>
        <w:ind w:left="1418" w:hanging="1418"/>
        <w:outlineLvl w:val="3"/>
        <w:rPr>
          <w:rFonts w:ascii="Arial" w:hAnsi="Arial"/>
          <w:i/>
          <w:noProof/>
          <w:sz w:val="24"/>
        </w:rPr>
      </w:pPr>
      <w:bookmarkStart w:id="6480" w:name="_Toc20487500"/>
      <w:bookmarkStart w:id="6481" w:name="_Toc29342800"/>
      <w:bookmarkStart w:id="6482" w:name="_Toc29343939"/>
      <w:bookmarkStart w:id="6483" w:name="_Toc36567205"/>
      <w:bookmarkStart w:id="6484" w:name="_Toc36810652"/>
      <w:bookmarkStart w:id="6485" w:name="_Toc36847016"/>
      <w:bookmarkStart w:id="6486" w:name="_Toc36939669"/>
      <w:bookmarkStart w:id="6487" w:name="_Toc37082649"/>
      <w:bookmarkStart w:id="6488" w:name="_Toc46481290"/>
      <w:bookmarkStart w:id="6489" w:name="_Toc46482524"/>
      <w:bookmarkStart w:id="6490" w:name="_Toc46483758"/>
      <w:bookmarkStart w:id="6491"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6480"/>
      <w:bookmarkEnd w:id="6481"/>
      <w:bookmarkEnd w:id="6482"/>
      <w:bookmarkEnd w:id="6483"/>
      <w:bookmarkEnd w:id="6484"/>
      <w:bookmarkEnd w:id="6485"/>
      <w:bookmarkEnd w:id="6486"/>
      <w:bookmarkEnd w:id="6487"/>
      <w:bookmarkEnd w:id="6488"/>
      <w:bookmarkEnd w:id="6489"/>
      <w:bookmarkEnd w:id="6490"/>
      <w:bookmarkEnd w:id="6491"/>
    </w:p>
    <w:p w14:paraId="607F6CCB"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w:t>
      </w:r>
      <w:r w:rsidRPr="007B058E">
        <w:lastRenderedPageBreak/>
        <w:t xml:space="preserve">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137D9D16"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InfoList</w:t>
      </w:r>
      <w:r w:rsidRPr="007B058E">
        <w:rPr>
          <w:rFonts w:ascii="Arial" w:hAnsi="Arial"/>
          <w:b/>
        </w:rPr>
        <w:t xml:space="preserve"> information element</w:t>
      </w:r>
    </w:p>
    <w:p w14:paraId="55001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E6D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6E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743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7D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48527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E4F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441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0FCA1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5E02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225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2E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34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283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75CC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3242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901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95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78B89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633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01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74DB3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2F2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6334E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9AF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EB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2E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0912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0CDB9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814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21E15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035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FD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BF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734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4673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176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normal</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8</w:t>
      </w:r>
      <w:r w:rsidRPr="007B058E">
        <w:rPr>
          <w:rFonts w:ascii="Courier New" w:hAnsi="Courier New"/>
          <w:noProof/>
          <w:sz w:val="16"/>
        </w:rPr>
        <w:t>),</w:t>
      </w:r>
    </w:p>
    <w:p w14:paraId="43FC2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higerOrder</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7</w:t>
      </w:r>
      <w:r w:rsidRPr="007B058E">
        <w:rPr>
          <w:rFonts w:ascii="Courier New" w:hAnsi="Courier New"/>
          <w:noProof/>
          <w:sz w:val="16"/>
        </w:rPr>
        <w:t>)</w:t>
      </w:r>
    </w:p>
    <w:p w14:paraId="3A6D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151A9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37A54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5A23A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3D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1FB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66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370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D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38F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94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B04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4447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041A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528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38F42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A56D76" w14:textId="77777777" w:rsidTr="00D71E24">
        <w:trPr>
          <w:cantSplit/>
          <w:tblHeader/>
        </w:trPr>
        <w:tc>
          <w:tcPr>
            <w:tcW w:w="9639" w:type="dxa"/>
          </w:tcPr>
          <w:p w14:paraId="00FBF2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MCH-InfoList</w:t>
            </w:r>
            <w:r w:rsidRPr="007B058E">
              <w:rPr>
                <w:rFonts w:ascii="Arial" w:hAnsi="Arial"/>
                <w:b/>
                <w:iCs/>
                <w:noProof/>
                <w:sz w:val="18"/>
                <w:lang w:eastAsia="en-GB"/>
              </w:rPr>
              <w:t xml:space="preserve"> field descriptions</w:t>
            </w:r>
          </w:p>
        </w:tc>
      </w:tr>
      <w:tr w:rsidR="007B058E" w:rsidRPr="007B058E" w14:paraId="586A48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652A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312AF79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00CB3F35" w:rsidRPr="007B058E">
              <w:rPr>
                <w:rFonts w:ascii="Arial" w:eastAsia="SimSun" w:hAnsi="Arial"/>
                <w:noProof/>
                <w:sz w:val="18"/>
                <w:lang w:eastAsia="zh-CN"/>
              </w:rPr>
              <w:object w:dxaOrig="440" w:dyaOrig="340" w14:anchorId="2C444D67">
                <v:shape id="_x0000_i1168" type="#_x0000_t75" style="width:20.25pt;height:20.25pt" o:ole="">
                  <v:imagedata r:id="rId280" o:title=""/>
                </v:shape>
                <o:OLEObject Type="Embed" ProgID="Equation.3" ShapeID="_x0000_i1168" DrawAspect="Content" ObjectID="_1762854377" r:id="rId282"/>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SimSun" w:hAnsi="Arial"/>
                <w:bCs/>
                <w:noProof/>
                <w:sz w:val="18"/>
                <w:lang w:eastAsia="zh-CN"/>
              </w:rPr>
              <w:t xml:space="preserve">Value </w:t>
            </w:r>
            <w:r w:rsidRPr="007B058E">
              <w:rPr>
                <w:rFonts w:ascii="Arial" w:eastAsia="SimSun" w:hAnsi="Arial"/>
                <w:i/>
                <w:sz w:val="18"/>
                <w:lang w:eastAsia="zh-CN"/>
              </w:rPr>
              <w:t>normal</w:t>
            </w:r>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w:t>
            </w:r>
            <w:r w:rsidRPr="007B058E">
              <w:rPr>
                <w:rFonts w:ascii="Arial" w:eastAsia="SimSun" w:hAnsi="Arial"/>
                <w:bCs/>
                <w:noProof/>
                <w:sz w:val="18"/>
                <w:lang w:eastAsia="zh-CN"/>
              </w:rPr>
              <w:t xml:space="preserve"> and value </w:t>
            </w:r>
            <w:r w:rsidRPr="007B058E">
              <w:rPr>
                <w:rFonts w:ascii="Arial" w:eastAsia="SimSun" w:hAnsi="Arial"/>
                <w:i/>
                <w:sz w:val="18"/>
                <w:lang w:eastAsia="zh-CN"/>
              </w:rPr>
              <w:t>higherOrder</w:t>
            </w:r>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A</w:t>
            </w:r>
            <w:r w:rsidRPr="007B058E">
              <w:rPr>
                <w:rFonts w:ascii="Arial" w:eastAsia="SimSun"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10203F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1E5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46ADAF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55018791" w14:textId="77777777" w:rsidTr="00D71E24">
        <w:trPr>
          <w:cantSplit/>
        </w:trPr>
        <w:tc>
          <w:tcPr>
            <w:tcW w:w="9639" w:type="dxa"/>
          </w:tcPr>
          <w:p w14:paraId="401E49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64F2E3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r w:rsidRPr="007B058E">
              <w:rPr>
                <w:rFonts w:ascii="Arial" w:hAnsi="Arial"/>
                <w:i/>
                <w:sz w:val="18"/>
                <w:lang w:eastAsia="en-GB"/>
              </w:rPr>
              <w:t>plmn-IdentityList</w:t>
            </w:r>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0E15F8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BAA0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30A03B7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1096EC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EC4B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0637C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1C288A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F69D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7806138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A5AC868" w14:textId="77777777" w:rsidR="007B058E" w:rsidRPr="007B058E" w:rsidRDefault="007B058E" w:rsidP="007B058E">
      <w:pPr>
        <w:rPr>
          <w:iCs/>
        </w:rPr>
      </w:pPr>
    </w:p>
    <w:p w14:paraId="67C72508" w14:textId="77777777" w:rsidR="007B058E" w:rsidRPr="007B058E" w:rsidRDefault="007B058E" w:rsidP="007B058E">
      <w:pPr>
        <w:keepNext/>
        <w:keepLines/>
        <w:spacing w:before="120"/>
        <w:ind w:left="1134" w:hanging="1134"/>
        <w:outlineLvl w:val="2"/>
        <w:rPr>
          <w:rFonts w:ascii="Arial" w:hAnsi="Arial"/>
          <w:sz w:val="28"/>
        </w:rPr>
      </w:pPr>
      <w:bookmarkStart w:id="6492" w:name="_Toc20487501"/>
      <w:bookmarkStart w:id="6493" w:name="_Toc29342801"/>
      <w:bookmarkStart w:id="6494" w:name="_Toc29343940"/>
      <w:bookmarkStart w:id="6495" w:name="_Toc36567206"/>
      <w:bookmarkStart w:id="6496" w:name="_Toc36810653"/>
      <w:bookmarkStart w:id="6497" w:name="_Toc36847017"/>
      <w:bookmarkStart w:id="6498" w:name="_Toc36939670"/>
      <w:bookmarkStart w:id="6499" w:name="_Toc37082650"/>
      <w:bookmarkStart w:id="6500" w:name="_Toc46481291"/>
      <w:bookmarkStart w:id="6501" w:name="_Toc46482525"/>
      <w:bookmarkStart w:id="6502" w:name="_Toc46483759"/>
      <w:bookmarkStart w:id="6503" w:name="_Toc139383625"/>
      <w:r w:rsidRPr="007B058E">
        <w:rPr>
          <w:rFonts w:ascii="Arial" w:hAnsi="Arial"/>
          <w:sz w:val="28"/>
        </w:rPr>
        <w:t>6.3.7a</w:t>
      </w:r>
      <w:r w:rsidRPr="007B058E">
        <w:rPr>
          <w:rFonts w:ascii="Arial" w:hAnsi="Arial"/>
          <w:sz w:val="28"/>
        </w:rPr>
        <w:tab/>
        <w:t>SC-PTM information elements</w:t>
      </w:r>
      <w:bookmarkEnd w:id="6492"/>
      <w:bookmarkEnd w:id="6493"/>
      <w:bookmarkEnd w:id="6494"/>
      <w:bookmarkEnd w:id="6495"/>
      <w:bookmarkEnd w:id="6496"/>
      <w:bookmarkEnd w:id="6497"/>
      <w:bookmarkEnd w:id="6498"/>
      <w:bookmarkEnd w:id="6499"/>
      <w:bookmarkEnd w:id="6500"/>
      <w:bookmarkEnd w:id="6501"/>
      <w:bookmarkEnd w:id="6502"/>
      <w:bookmarkEnd w:id="6503"/>
    </w:p>
    <w:p w14:paraId="5DE48948" w14:textId="77777777" w:rsidR="007B058E" w:rsidRPr="007B058E" w:rsidRDefault="007B058E" w:rsidP="007B058E">
      <w:pPr>
        <w:keepNext/>
        <w:keepLines/>
        <w:spacing w:before="120"/>
        <w:ind w:left="1418" w:hanging="1418"/>
        <w:outlineLvl w:val="3"/>
        <w:rPr>
          <w:rFonts w:ascii="Arial" w:hAnsi="Arial"/>
          <w:sz w:val="24"/>
        </w:rPr>
      </w:pPr>
      <w:bookmarkStart w:id="6504" w:name="_Toc20487502"/>
      <w:bookmarkStart w:id="6505" w:name="_Toc29342802"/>
      <w:bookmarkStart w:id="6506" w:name="_Toc29343941"/>
      <w:bookmarkStart w:id="6507" w:name="_Toc36567207"/>
      <w:bookmarkStart w:id="6508" w:name="_Toc36810654"/>
      <w:bookmarkStart w:id="6509" w:name="_Toc36847018"/>
      <w:bookmarkStart w:id="6510" w:name="_Toc36939671"/>
      <w:bookmarkStart w:id="6511" w:name="_Toc37082651"/>
      <w:bookmarkStart w:id="6512" w:name="_Toc46481292"/>
      <w:bookmarkStart w:id="6513" w:name="_Toc46482526"/>
      <w:bookmarkStart w:id="6514" w:name="_Toc46483760"/>
      <w:bookmarkStart w:id="6515" w:name="_Toc139383626"/>
      <w:r w:rsidRPr="007B058E">
        <w:rPr>
          <w:rFonts w:ascii="Arial" w:hAnsi="Arial"/>
          <w:sz w:val="24"/>
        </w:rPr>
        <w:t>–</w:t>
      </w:r>
      <w:r w:rsidRPr="007B058E">
        <w:rPr>
          <w:rFonts w:ascii="Arial" w:hAnsi="Arial"/>
          <w:sz w:val="24"/>
        </w:rPr>
        <w:tab/>
      </w:r>
      <w:r w:rsidRPr="007B058E">
        <w:rPr>
          <w:rFonts w:ascii="Arial" w:hAnsi="Arial"/>
          <w:i/>
          <w:sz w:val="24"/>
        </w:rPr>
        <w:t>SC-MTCH-InfoList</w:t>
      </w:r>
      <w:bookmarkEnd w:id="6504"/>
      <w:bookmarkEnd w:id="6505"/>
      <w:bookmarkEnd w:id="6506"/>
      <w:bookmarkEnd w:id="6507"/>
      <w:bookmarkEnd w:id="6508"/>
      <w:bookmarkEnd w:id="6509"/>
      <w:bookmarkEnd w:id="6510"/>
      <w:bookmarkEnd w:id="6511"/>
      <w:bookmarkEnd w:id="6512"/>
      <w:bookmarkEnd w:id="6513"/>
      <w:bookmarkEnd w:id="6514"/>
      <w:bookmarkEnd w:id="6515"/>
    </w:p>
    <w:p w14:paraId="23738625"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w:t>
      </w:r>
      <w:r w:rsidRPr="007B058E">
        <w:rPr>
          <w:iCs/>
          <w:lang w:eastAsia="zh-CN"/>
        </w:rPr>
        <w:t xml:space="preserve"> provides the list of ongoing MBMS sessions transmitted via SC-MRB and for each MBMS session, the associated G-RNTI and scheduling information.</w:t>
      </w:r>
    </w:p>
    <w:p w14:paraId="21EDFE01"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w:t>
      </w:r>
      <w:r w:rsidRPr="007B058E">
        <w:rPr>
          <w:rFonts w:ascii="Arial" w:hAnsi="Arial"/>
          <w:b/>
        </w:rPr>
        <w:t xml:space="preserve"> information element</w:t>
      </w:r>
    </w:p>
    <w:p w14:paraId="42362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985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2E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1005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A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52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107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A02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511A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5FD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197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D88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8456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477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C3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E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A1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6F8D4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1ABD2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B13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B8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707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68C88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FFC3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3A2AF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1D295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5645F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5576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1E8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580A1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158C30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3E344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75BAF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21922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7F504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6301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E7B5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DA0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1EF8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0BC0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7E76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2CE5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5177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7BD7E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5C36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552D6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B03B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67A4E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3BAC2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57672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A721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32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11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CE2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E8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881E5"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5FED8D" w14:textId="77777777" w:rsidTr="00D71E24">
        <w:trPr>
          <w:cantSplit/>
          <w:tblHeader/>
        </w:trPr>
        <w:tc>
          <w:tcPr>
            <w:tcW w:w="9639" w:type="dxa"/>
          </w:tcPr>
          <w:p w14:paraId="262BF4E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C514DE1" w14:textId="77777777" w:rsidTr="00D71E24">
        <w:trPr>
          <w:cantSplit/>
          <w:tblHeader/>
        </w:trPr>
        <w:tc>
          <w:tcPr>
            <w:tcW w:w="9639" w:type="dxa"/>
          </w:tcPr>
          <w:p w14:paraId="1E2949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30E3C0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26ABBD69" w14:textId="77777777" w:rsidTr="00D71E24">
        <w:trPr>
          <w:cantSplit/>
          <w:tblHeader/>
        </w:trPr>
        <w:tc>
          <w:tcPr>
            <w:tcW w:w="9639" w:type="dxa"/>
          </w:tcPr>
          <w:p w14:paraId="4625730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25BB8A0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570BDF66" w14:textId="77777777" w:rsidTr="00D71E24">
        <w:trPr>
          <w:cantSplit/>
          <w:tblHeader/>
        </w:trPr>
        <w:tc>
          <w:tcPr>
            <w:tcW w:w="9639" w:type="dxa"/>
          </w:tcPr>
          <w:p w14:paraId="258E30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5AF3D3A9"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7015EF22" w14:textId="77777777" w:rsidTr="00D71E24">
        <w:trPr>
          <w:cantSplit/>
          <w:tblHeader/>
        </w:trPr>
        <w:tc>
          <w:tcPr>
            <w:tcW w:w="9639" w:type="dxa"/>
          </w:tcPr>
          <w:p w14:paraId="7D86203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1D8E1DB2"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0549B945" w14:textId="77777777" w:rsidTr="00D71E24">
        <w:trPr>
          <w:cantSplit/>
          <w:tblHeader/>
        </w:trPr>
        <w:tc>
          <w:tcPr>
            <w:tcW w:w="9639" w:type="dxa"/>
          </w:tcPr>
          <w:p w14:paraId="1483D16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2005458B"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 xml:space="preserve">arameter: </w:t>
            </w:r>
            <w:r w:rsidR="00CB3F35" w:rsidRPr="007B058E">
              <w:rPr>
                <w:rFonts w:ascii="Arial" w:hAnsi="Arial"/>
                <w:noProof/>
                <w:position w:val="-10"/>
                <w:sz w:val="18"/>
                <w:szCs w:val="18"/>
                <w:lang w:eastAsia="en-GB"/>
              </w:rPr>
              <w:object w:dxaOrig="320" w:dyaOrig="340" w14:anchorId="5278C57B">
                <v:shape id="_x0000_i1169" type="#_x0000_t75" style="width:15.75pt;height:20.25pt" o:ole="">
                  <v:imagedata r:id="rId283" o:title=""/>
                </v:shape>
                <o:OLEObject Type="Embed" ProgID="Equation.3" ShapeID="_x0000_i1169" DrawAspect="Content" ObjectID="_1762854378" r:id="rId284"/>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3ED5C7DB" w14:textId="77777777" w:rsidTr="00D71E24">
        <w:trPr>
          <w:cantSplit/>
          <w:tblHeader/>
        </w:trPr>
        <w:tc>
          <w:tcPr>
            <w:tcW w:w="9639" w:type="dxa"/>
          </w:tcPr>
          <w:p w14:paraId="7855426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79E0C440"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07E03507" w14:textId="77777777" w:rsidTr="00D71E24">
        <w:trPr>
          <w:cantSplit/>
          <w:tblHeader/>
        </w:trPr>
        <w:tc>
          <w:tcPr>
            <w:tcW w:w="9639" w:type="dxa"/>
          </w:tcPr>
          <w:p w14:paraId="2A60F91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6540F412"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r w:rsidRPr="007B058E">
              <w:rPr>
                <w:rFonts w:ascii="Arial" w:hAnsi="Arial"/>
                <w:bCs/>
                <w:i/>
                <w:kern w:val="2"/>
                <w:sz w:val="18"/>
              </w:rPr>
              <w:t>scptmNeighbourCellList</w:t>
            </w:r>
            <w:r w:rsidRPr="007B058E">
              <w:rPr>
                <w:rFonts w:ascii="Arial" w:hAnsi="Arial"/>
                <w:bCs/>
                <w:kern w:val="2"/>
                <w:sz w:val="18"/>
              </w:rPr>
              <w:t xml:space="preserve">, otherwise it is set to 0. The second bit is set to 1 if the service is provided on SC-MTCH in the second cell in </w:t>
            </w:r>
            <w:r w:rsidRPr="007B058E">
              <w:rPr>
                <w:rFonts w:ascii="Arial" w:hAnsi="Arial"/>
                <w:bCs/>
                <w:i/>
                <w:kern w:val="2"/>
                <w:sz w:val="18"/>
              </w:rPr>
              <w:t>scptmNeighbourCellList</w:t>
            </w:r>
            <w:r w:rsidRPr="007B058E">
              <w:rPr>
                <w:rFonts w:ascii="Arial" w:hAnsi="Arial"/>
                <w:bCs/>
                <w:kern w:val="2"/>
                <w:sz w:val="18"/>
              </w:rPr>
              <w:t>, and so on. If this field is absent, the UE shall assume that this service is not available on SC-MTCH in any neighbour cell.</w:t>
            </w:r>
          </w:p>
        </w:tc>
      </w:tr>
      <w:tr w:rsidR="007B058E" w:rsidRPr="007B058E" w14:paraId="5BC86211" w14:textId="77777777" w:rsidTr="00D71E24">
        <w:trPr>
          <w:cantSplit/>
          <w:tblHeader/>
        </w:trPr>
        <w:tc>
          <w:tcPr>
            <w:tcW w:w="9639" w:type="dxa"/>
          </w:tcPr>
          <w:p w14:paraId="3F5F02E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3AFECB4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3166FDC5" w14:textId="77777777" w:rsidR="007B058E" w:rsidRPr="007B058E" w:rsidRDefault="007B058E" w:rsidP="007B058E">
      <w:pPr>
        <w:rPr>
          <w:noProof/>
        </w:rPr>
      </w:pPr>
    </w:p>
    <w:p w14:paraId="57222F01" w14:textId="77777777" w:rsidR="007B058E" w:rsidRPr="007B058E" w:rsidRDefault="007B058E" w:rsidP="007B058E">
      <w:pPr>
        <w:keepNext/>
        <w:keepLines/>
        <w:spacing w:before="120"/>
        <w:ind w:left="1418" w:hanging="1418"/>
        <w:outlineLvl w:val="3"/>
        <w:rPr>
          <w:rFonts w:ascii="Arial" w:hAnsi="Arial"/>
          <w:sz w:val="24"/>
        </w:rPr>
      </w:pPr>
      <w:bookmarkStart w:id="6516" w:name="_Toc20487503"/>
      <w:bookmarkStart w:id="6517" w:name="_Toc29342803"/>
      <w:bookmarkStart w:id="6518" w:name="_Toc29343942"/>
      <w:bookmarkStart w:id="6519" w:name="_Toc36567208"/>
      <w:bookmarkStart w:id="6520" w:name="_Toc36810655"/>
      <w:bookmarkStart w:id="6521" w:name="_Toc36847019"/>
      <w:bookmarkStart w:id="6522" w:name="_Toc36939672"/>
      <w:bookmarkStart w:id="6523" w:name="_Toc37082652"/>
      <w:bookmarkStart w:id="6524" w:name="_Toc46481293"/>
      <w:bookmarkStart w:id="6525" w:name="_Toc46482527"/>
      <w:bookmarkStart w:id="6526" w:name="_Toc46483761"/>
      <w:bookmarkStart w:id="6527" w:name="_Toc139383627"/>
      <w:r w:rsidRPr="007B058E">
        <w:rPr>
          <w:rFonts w:ascii="Arial" w:hAnsi="Arial"/>
          <w:sz w:val="24"/>
        </w:rPr>
        <w:t>–</w:t>
      </w:r>
      <w:r w:rsidRPr="007B058E">
        <w:rPr>
          <w:rFonts w:ascii="Arial" w:hAnsi="Arial"/>
          <w:sz w:val="24"/>
        </w:rPr>
        <w:tab/>
      </w:r>
      <w:r w:rsidRPr="007B058E">
        <w:rPr>
          <w:rFonts w:ascii="Arial" w:hAnsi="Arial"/>
          <w:i/>
          <w:sz w:val="24"/>
        </w:rPr>
        <w:t>SC-MTCH-InfoList-BR</w:t>
      </w:r>
      <w:bookmarkEnd w:id="6516"/>
      <w:bookmarkEnd w:id="6517"/>
      <w:bookmarkEnd w:id="6518"/>
      <w:bookmarkEnd w:id="6519"/>
      <w:bookmarkEnd w:id="6520"/>
      <w:bookmarkEnd w:id="6521"/>
      <w:bookmarkEnd w:id="6522"/>
      <w:bookmarkEnd w:id="6523"/>
      <w:bookmarkEnd w:id="6524"/>
      <w:bookmarkEnd w:id="6525"/>
      <w:bookmarkEnd w:id="6526"/>
      <w:bookmarkEnd w:id="6527"/>
    </w:p>
    <w:p w14:paraId="55721B4B"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BR</w:t>
      </w:r>
      <w:r w:rsidRPr="007B058E">
        <w:rPr>
          <w:iCs/>
          <w:lang w:eastAsia="zh-CN"/>
        </w:rPr>
        <w:t xml:space="preserve"> provides the list of ongoing MBMS sessions transmitted via SC-MRB and for each MBMS session, the associated G-RNTI and scheduling information.</w:t>
      </w:r>
    </w:p>
    <w:p w14:paraId="158DF5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BR</w:t>
      </w:r>
      <w:r w:rsidRPr="007B058E">
        <w:rPr>
          <w:rFonts w:ascii="Arial" w:hAnsi="Arial"/>
          <w:b/>
        </w:rPr>
        <w:t xml:space="preserve"> information element</w:t>
      </w:r>
    </w:p>
    <w:p w14:paraId="0213B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761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A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0A8E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8B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67499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E0C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75D6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26742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11B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1C04F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057B1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5D75D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0CEAE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2A214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AEC7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3BEF7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6D9DE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5D9F5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A58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C9A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67E2A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7D87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5883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F551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3E05E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6DAF0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EE21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335A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A1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64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ACA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1FC51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7D51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75F9C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0B8F4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E8B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285C3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7535D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2D159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0FCF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73B52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07C28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4C438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56CF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77FC3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12EE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1FD80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CA47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0BA3F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59B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8A6E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05672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6099B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04B55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3CEB1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23336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8B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A0F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7E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E1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E9647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943CC3" w14:textId="77777777" w:rsidTr="00D71E24">
        <w:trPr>
          <w:cantSplit/>
          <w:tblHeader/>
        </w:trPr>
        <w:tc>
          <w:tcPr>
            <w:tcW w:w="9639" w:type="dxa"/>
          </w:tcPr>
          <w:p w14:paraId="69C12AC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SC-MTCH-InfoList-BR</w:t>
            </w:r>
            <w:r w:rsidRPr="007B058E">
              <w:rPr>
                <w:rFonts w:ascii="Arial" w:hAnsi="Arial"/>
                <w:b/>
                <w:iCs/>
                <w:noProof/>
                <w:sz w:val="18"/>
              </w:rPr>
              <w:t xml:space="preserve"> field descriptions</w:t>
            </w:r>
          </w:p>
        </w:tc>
      </w:tr>
      <w:tr w:rsidR="007B058E" w:rsidRPr="007B058E" w14:paraId="046B9BE6" w14:textId="77777777" w:rsidTr="00D71E24">
        <w:trPr>
          <w:cantSplit/>
          <w:tblHeader/>
        </w:trPr>
        <w:tc>
          <w:tcPr>
            <w:tcW w:w="9639" w:type="dxa"/>
          </w:tcPr>
          <w:p w14:paraId="7BEBDE7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22C1EB46"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009E6B94" w14:textId="77777777" w:rsidTr="00D71E24">
        <w:trPr>
          <w:cantSplit/>
          <w:tblHeader/>
        </w:trPr>
        <w:tc>
          <w:tcPr>
            <w:tcW w:w="9639" w:type="dxa"/>
          </w:tcPr>
          <w:p w14:paraId="2F4874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09A1008A"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C0BA15" w14:textId="77777777" w:rsidTr="00D71E24">
        <w:trPr>
          <w:cantSplit/>
          <w:tblHeader/>
        </w:trPr>
        <w:tc>
          <w:tcPr>
            <w:tcW w:w="9639" w:type="dxa"/>
          </w:tcPr>
          <w:p w14:paraId="5891BE24"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6A385FD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5B09140B" w14:textId="77777777" w:rsidTr="00D71E24">
        <w:trPr>
          <w:cantSplit/>
          <w:tblHeader/>
        </w:trPr>
        <w:tc>
          <w:tcPr>
            <w:tcW w:w="9639" w:type="dxa"/>
          </w:tcPr>
          <w:p w14:paraId="6FAF7358"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TCH</w:t>
            </w:r>
          </w:p>
          <w:p w14:paraId="38E8EE4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8B4B0B5" w14:textId="77777777" w:rsidTr="00D71E24">
        <w:trPr>
          <w:cantSplit/>
          <w:tblHeader/>
        </w:trPr>
        <w:tc>
          <w:tcPr>
            <w:tcW w:w="9639" w:type="dxa"/>
          </w:tcPr>
          <w:p w14:paraId="0652E170"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TCH</w:t>
            </w:r>
          </w:p>
          <w:p w14:paraId="349F2755"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2709A62B" w14:textId="77777777" w:rsidTr="00D71E24">
        <w:trPr>
          <w:cantSplit/>
          <w:tblHeader/>
        </w:trPr>
        <w:tc>
          <w:tcPr>
            <w:tcW w:w="9639" w:type="dxa"/>
          </w:tcPr>
          <w:p w14:paraId="26EBFEE0"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SC-MTCH</w:t>
            </w:r>
          </w:p>
          <w:p w14:paraId="469D992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54111027" w14:textId="77777777" w:rsidTr="00D71E24">
        <w:trPr>
          <w:cantSplit/>
          <w:tblHeader/>
        </w:trPr>
        <w:tc>
          <w:tcPr>
            <w:tcW w:w="9639" w:type="dxa"/>
          </w:tcPr>
          <w:p w14:paraId="38388528"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CEmodeConfig-SC-MTCH</w:t>
            </w:r>
          </w:p>
          <w:p w14:paraId="6B591896"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76F4AF61" w14:textId="77777777" w:rsidTr="00D71E24">
        <w:trPr>
          <w:cantSplit/>
          <w:tblHeader/>
        </w:trPr>
        <w:tc>
          <w:tcPr>
            <w:tcW w:w="9639" w:type="dxa"/>
          </w:tcPr>
          <w:p w14:paraId="2DA5841B"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TCH</w:t>
            </w:r>
          </w:p>
          <w:p w14:paraId="41C9D4C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759A1A3C" w14:textId="77777777" w:rsidTr="00D71E24">
        <w:trPr>
          <w:cantSplit/>
          <w:tblHeader/>
        </w:trPr>
        <w:tc>
          <w:tcPr>
            <w:tcW w:w="9639" w:type="dxa"/>
          </w:tcPr>
          <w:p w14:paraId="23F91B5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MaxBandwidth-SC-MTCH</w:t>
            </w:r>
          </w:p>
          <w:p w14:paraId="2699CEA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63B139E4" w14:textId="77777777" w:rsidTr="00D71E24">
        <w:trPr>
          <w:cantSplit/>
          <w:tblHeader/>
        </w:trPr>
        <w:tc>
          <w:tcPr>
            <w:tcW w:w="9639" w:type="dxa"/>
          </w:tcPr>
          <w:p w14:paraId="33ED5EC4"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TCH</w:t>
            </w:r>
          </w:p>
          <w:p w14:paraId="34595F7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692D5FE4" w14:textId="77777777" w:rsidTr="00D71E24">
        <w:trPr>
          <w:cantSplit/>
          <w:tblHeader/>
        </w:trPr>
        <w:tc>
          <w:tcPr>
            <w:tcW w:w="9639" w:type="dxa"/>
          </w:tcPr>
          <w:p w14:paraId="2106C6D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1C07900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44776BD9" w14:textId="77777777" w:rsidTr="00D71E24">
        <w:trPr>
          <w:cantSplit/>
          <w:tblHeader/>
        </w:trPr>
        <w:tc>
          <w:tcPr>
            <w:tcW w:w="9639" w:type="dxa"/>
          </w:tcPr>
          <w:p w14:paraId="0CC497A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6CF9C13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SchedulingCycle</w:t>
            </w:r>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SchedulingCycle</w:t>
            </w:r>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3DCBA12B" w14:textId="77777777" w:rsidTr="00D71E24">
        <w:trPr>
          <w:cantSplit/>
          <w:tblHeader/>
        </w:trPr>
        <w:tc>
          <w:tcPr>
            <w:tcW w:w="9639" w:type="dxa"/>
          </w:tcPr>
          <w:p w14:paraId="34713548"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sc-mtch-CarrierFreq</w:t>
            </w:r>
          </w:p>
          <w:p w14:paraId="7615CFA3"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6BED819B" w14:textId="77777777" w:rsidTr="00D71E24">
        <w:trPr>
          <w:cantSplit/>
          <w:tblHeader/>
        </w:trPr>
        <w:tc>
          <w:tcPr>
            <w:tcW w:w="9639" w:type="dxa"/>
          </w:tcPr>
          <w:p w14:paraId="47F2B95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45BC82AA"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r w:rsidRPr="007B058E">
              <w:rPr>
                <w:rFonts w:ascii="Arial" w:hAnsi="Arial"/>
                <w:i/>
                <w:kern w:val="2"/>
                <w:sz w:val="18"/>
              </w:rPr>
              <w:t>scptmNeighbourCellList</w:t>
            </w:r>
            <w:r w:rsidRPr="007B058E">
              <w:rPr>
                <w:rFonts w:ascii="Arial" w:hAnsi="Arial"/>
                <w:kern w:val="2"/>
                <w:sz w:val="18"/>
              </w:rPr>
              <w:t xml:space="preserve">, otherwise it is set to 0. The second bit is set to 1 if the service is provided on SC-MTCH in the second cell in </w:t>
            </w:r>
            <w:r w:rsidRPr="007B058E">
              <w:rPr>
                <w:rFonts w:ascii="Arial" w:hAnsi="Arial"/>
                <w:i/>
                <w:kern w:val="2"/>
                <w:sz w:val="18"/>
              </w:rPr>
              <w:t>scptmNeighbourCellList</w:t>
            </w:r>
            <w:r w:rsidRPr="007B058E">
              <w:rPr>
                <w:rFonts w:ascii="Arial" w:hAnsi="Arial"/>
                <w:kern w:val="2"/>
                <w:sz w:val="18"/>
              </w:rPr>
              <w:t>, and so on. If this field is absent, the UE shall assume that this service is not available on SC-MTCH in any neighbour cell.</w:t>
            </w:r>
          </w:p>
        </w:tc>
      </w:tr>
      <w:tr w:rsidR="007B058E" w:rsidRPr="007B058E" w14:paraId="59DF26E3" w14:textId="77777777" w:rsidTr="00D71E24">
        <w:trPr>
          <w:cantSplit/>
          <w:tblHeader/>
        </w:trPr>
        <w:tc>
          <w:tcPr>
            <w:tcW w:w="9639" w:type="dxa"/>
          </w:tcPr>
          <w:p w14:paraId="11920C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2B0780A6"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5D8C23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E3B059"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9F1370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00CB3F35" w:rsidRPr="007B058E">
              <w:rPr>
                <w:rFonts w:ascii="Arial" w:hAnsi="Arial" w:cs="Arial"/>
                <w:noProof/>
                <w:position w:val="-10"/>
                <w:sz w:val="18"/>
                <w:szCs w:val="18"/>
                <w:lang w:eastAsia="en-GB"/>
              </w:rPr>
              <w:object w:dxaOrig="320" w:dyaOrig="340" w14:anchorId="2AB02E12">
                <v:shape id="_x0000_i1170" type="#_x0000_t75" style="width:15.75pt;height:20.25pt" o:ole="">
                  <v:imagedata r:id="rId283" o:title=""/>
                </v:shape>
                <o:OLEObject Type="Embed" ProgID="Equation.3" ShapeID="_x0000_i1170" DrawAspect="Content" ObjectID="_1762854379" r:id="rId285"/>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779F7412" w14:textId="77777777" w:rsidR="007B058E" w:rsidRPr="007B058E" w:rsidRDefault="007B058E" w:rsidP="007B058E">
      <w:pPr>
        <w:rPr>
          <w:noProof/>
        </w:rPr>
      </w:pPr>
    </w:p>
    <w:p w14:paraId="3B34CA4E" w14:textId="77777777" w:rsidR="007B058E" w:rsidRPr="007B058E" w:rsidRDefault="007B058E" w:rsidP="007B058E">
      <w:pPr>
        <w:keepNext/>
        <w:keepLines/>
        <w:spacing w:before="120"/>
        <w:ind w:left="1418" w:hanging="1418"/>
        <w:outlineLvl w:val="3"/>
        <w:rPr>
          <w:rFonts w:ascii="Arial" w:hAnsi="Arial"/>
          <w:sz w:val="24"/>
        </w:rPr>
      </w:pPr>
      <w:bookmarkStart w:id="6528" w:name="_Toc20487504"/>
      <w:bookmarkStart w:id="6529" w:name="_Toc29342804"/>
      <w:bookmarkStart w:id="6530" w:name="_Toc29343943"/>
      <w:bookmarkStart w:id="6531" w:name="_Toc36567209"/>
      <w:bookmarkStart w:id="6532" w:name="_Toc36810656"/>
      <w:bookmarkStart w:id="6533" w:name="_Toc36847020"/>
      <w:bookmarkStart w:id="6534" w:name="_Toc36939673"/>
      <w:bookmarkStart w:id="6535" w:name="_Toc37082653"/>
      <w:bookmarkStart w:id="6536" w:name="_Toc46481294"/>
      <w:bookmarkStart w:id="6537" w:name="_Toc46482528"/>
      <w:bookmarkStart w:id="6538" w:name="_Toc46483762"/>
      <w:bookmarkStart w:id="6539" w:name="_Toc139383628"/>
      <w:r w:rsidRPr="007B058E">
        <w:rPr>
          <w:rFonts w:ascii="Arial" w:hAnsi="Arial"/>
          <w:sz w:val="24"/>
        </w:rPr>
        <w:t>–</w:t>
      </w:r>
      <w:r w:rsidRPr="007B058E">
        <w:rPr>
          <w:rFonts w:ascii="Arial" w:hAnsi="Arial"/>
          <w:sz w:val="24"/>
        </w:rPr>
        <w:tab/>
      </w:r>
      <w:r w:rsidRPr="007B058E">
        <w:rPr>
          <w:rFonts w:ascii="Arial" w:hAnsi="Arial"/>
          <w:i/>
          <w:sz w:val="24"/>
        </w:rPr>
        <w:t>SCPTM-NeighbourCellList</w:t>
      </w:r>
      <w:bookmarkEnd w:id="6528"/>
      <w:bookmarkEnd w:id="6529"/>
      <w:bookmarkEnd w:id="6530"/>
      <w:bookmarkEnd w:id="6531"/>
      <w:bookmarkEnd w:id="6532"/>
      <w:bookmarkEnd w:id="6533"/>
      <w:bookmarkEnd w:id="6534"/>
      <w:bookmarkEnd w:id="6535"/>
      <w:bookmarkEnd w:id="6536"/>
      <w:bookmarkEnd w:id="6537"/>
      <w:bookmarkEnd w:id="6538"/>
      <w:bookmarkEnd w:id="6539"/>
    </w:p>
    <w:p w14:paraId="7341DE3C"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r w:rsidRPr="007B058E">
        <w:rPr>
          <w:i/>
          <w:lang w:eastAsia="zh-CN"/>
        </w:rPr>
        <w:t>NeighbourCellList</w:t>
      </w:r>
      <w:r w:rsidRPr="007B058E">
        <w:rPr>
          <w:lang w:eastAsia="zh-CN"/>
        </w:rPr>
        <w:t xml:space="preserve"> indicates a list of neighbour cells where ongoing MBMS sessions provided via SC-MRB in the current cells are also provided.</w:t>
      </w:r>
    </w:p>
    <w:p w14:paraId="40F7A413" w14:textId="77777777" w:rsidR="007B058E" w:rsidRPr="007B058E" w:rsidRDefault="007B058E" w:rsidP="007B058E">
      <w:pPr>
        <w:rPr>
          <w:lang w:eastAsia="zh-CN"/>
        </w:rPr>
      </w:pPr>
    </w:p>
    <w:p w14:paraId="775E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9E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6FB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423C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4B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35D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57A4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6FF60B4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B6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5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7C486D"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4E6B46" w14:textId="77777777" w:rsidTr="00D71E24">
        <w:trPr>
          <w:cantSplit/>
          <w:tblHeader/>
        </w:trPr>
        <w:tc>
          <w:tcPr>
            <w:tcW w:w="9639" w:type="dxa"/>
          </w:tcPr>
          <w:p w14:paraId="07F35D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lastRenderedPageBreak/>
              <w:t>SCPTM-NeighbourCellList</w:t>
            </w:r>
            <w:r w:rsidRPr="007B058E">
              <w:rPr>
                <w:rFonts w:ascii="Arial" w:hAnsi="Arial"/>
                <w:b/>
                <w:iCs/>
                <w:noProof/>
                <w:sz w:val="18"/>
                <w:lang w:eastAsia="en-GB"/>
              </w:rPr>
              <w:t xml:space="preserve"> field description</w:t>
            </w:r>
          </w:p>
        </w:tc>
      </w:tr>
      <w:tr w:rsidR="007B058E" w:rsidRPr="007B058E" w14:paraId="312E5F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7627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6CCDE09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5B228A78" w14:textId="77777777" w:rsidR="007B058E" w:rsidRPr="007B058E" w:rsidRDefault="007B058E" w:rsidP="007B058E">
      <w:pPr>
        <w:rPr>
          <w:iCs/>
        </w:rPr>
      </w:pPr>
    </w:p>
    <w:p w14:paraId="5726FE1A" w14:textId="77777777" w:rsidR="007B058E" w:rsidRPr="007B058E" w:rsidRDefault="007B058E" w:rsidP="007B058E">
      <w:pPr>
        <w:keepNext/>
        <w:keepLines/>
        <w:spacing w:before="120"/>
        <w:ind w:left="1134" w:hanging="1134"/>
        <w:outlineLvl w:val="2"/>
        <w:rPr>
          <w:rFonts w:ascii="Arial" w:hAnsi="Arial"/>
          <w:sz w:val="28"/>
        </w:rPr>
      </w:pPr>
      <w:bookmarkStart w:id="6540" w:name="_Toc20487505"/>
      <w:bookmarkStart w:id="6541" w:name="_Toc29342805"/>
      <w:bookmarkStart w:id="6542" w:name="_Toc29343944"/>
      <w:bookmarkStart w:id="6543" w:name="_Toc36567210"/>
      <w:bookmarkStart w:id="6544" w:name="_Toc36810657"/>
      <w:bookmarkStart w:id="6545" w:name="_Toc36847021"/>
      <w:bookmarkStart w:id="6546" w:name="_Toc36939674"/>
      <w:bookmarkStart w:id="6547" w:name="_Toc37082654"/>
      <w:bookmarkStart w:id="6548" w:name="_Toc46481295"/>
      <w:bookmarkStart w:id="6549" w:name="_Toc46482529"/>
      <w:bookmarkStart w:id="6550" w:name="_Toc46483763"/>
      <w:bookmarkStart w:id="6551" w:name="_Toc139383629"/>
      <w:r w:rsidRPr="007B058E">
        <w:rPr>
          <w:rFonts w:ascii="Arial" w:hAnsi="Arial"/>
          <w:sz w:val="28"/>
        </w:rPr>
        <w:t>6.3.8</w:t>
      </w:r>
      <w:r w:rsidRPr="007B058E">
        <w:rPr>
          <w:rFonts w:ascii="Arial" w:hAnsi="Arial"/>
          <w:sz w:val="28"/>
        </w:rPr>
        <w:tab/>
        <w:t>Sidelink information elements</w:t>
      </w:r>
      <w:bookmarkEnd w:id="6540"/>
      <w:bookmarkEnd w:id="6541"/>
      <w:bookmarkEnd w:id="6542"/>
      <w:bookmarkEnd w:id="6543"/>
      <w:bookmarkEnd w:id="6544"/>
      <w:bookmarkEnd w:id="6545"/>
      <w:bookmarkEnd w:id="6546"/>
      <w:bookmarkEnd w:id="6547"/>
      <w:bookmarkEnd w:id="6548"/>
      <w:bookmarkEnd w:id="6549"/>
      <w:bookmarkEnd w:id="6550"/>
      <w:bookmarkEnd w:id="6551"/>
    </w:p>
    <w:p w14:paraId="0DEF037D" w14:textId="77777777" w:rsidR="007B058E" w:rsidRPr="007B058E" w:rsidRDefault="007B058E" w:rsidP="007B058E">
      <w:pPr>
        <w:keepNext/>
        <w:keepLines/>
        <w:spacing w:before="120"/>
        <w:ind w:left="1418" w:hanging="1418"/>
        <w:outlineLvl w:val="3"/>
        <w:rPr>
          <w:rFonts w:ascii="Arial" w:hAnsi="Arial"/>
          <w:sz w:val="24"/>
        </w:rPr>
      </w:pPr>
      <w:bookmarkStart w:id="6552" w:name="_Toc20487506"/>
      <w:bookmarkStart w:id="6553" w:name="_Toc29342806"/>
      <w:bookmarkStart w:id="6554" w:name="_Toc29343945"/>
      <w:bookmarkStart w:id="6555" w:name="_Toc36567211"/>
      <w:bookmarkStart w:id="6556" w:name="_Toc36810658"/>
      <w:bookmarkStart w:id="6557" w:name="_Toc36847022"/>
      <w:bookmarkStart w:id="6558" w:name="_Toc36939675"/>
      <w:bookmarkStart w:id="6559" w:name="_Toc37082655"/>
      <w:bookmarkStart w:id="6560" w:name="_Toc46481296"/>
      <w:bookmarkStart w:id="6561" w:name="_Toc46482530"/>
      <w:bookmarkStart w:id="6562" w:name="_Toc46483764"/>
      <w:bookmarkStart w:id="6563"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552"/>
      <w:bookmarkEnd w:id="6553"/>
      <w:bookmarkEnd w:id="6554"/>
      <w:bookmarkEnd w:id="6555"/>
      <w:bookmarkEnd w:id="6556"/>
      <w:bookmarkEnd w:id="6557"/>
      <w:bookmarkEnd w:id="6558"/>
      <w:bookmarkEnd w:id="6559"/>
      <w:bookmarkEnd w:id="6560"/>
      <w:bookmarkEnd w:id="6561"/>
      <w:bookmarkEnd w:id="6562"/>
      <w:bookmarkEnd w:id="6563"/>
    </w:p>
    <w:p w14:paraId="2565964C"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sidelink communication.</w:t>
      </w:r>
    </w:p>
    <w:p w14:paraId="4543AAD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4FF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23C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2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1D70D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34E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27E2430" w14:textId="77777777" w:rsidR="007B058E" w:rsidRPr="007B058E" w:rsidRDefault="007B058E" w:rsidP="007B058E"/>
    <w:p w14:paraId="7C3F15E8" w14:textId="77777777" w:rsidR="007B058E" w:rsidRPr="007B058E" w:rsidRDefault="007B058E" w:rsidP="007B058E">
      <w:pPr>
        <w:keepNext/>
        <w:keepLines/>
        <w:spacing w:before="120"/>
        <w:ind w:left="1418" w:hanging="1418"/>
        <w:outlineLvl w:val="3"/>
        <w:rPr>
          <w:rFonts w:ascii="Arial" w:hAnsi="Arial"/>
          <w:sz w:val="24"/>
          <w:lang w:eastAsia="zh-CN"/>
        </w:rPr>
      </w:pPr>
      <w:bookmarkStart w:id="6564" w:name="_Toc20487507"/>
      <w:bookmarkStart w:id="6565" w:name="_Toc29342807"/>
      <w:bookmarkStart w:id="6566" w:name="_Toc29343946"/>
      <w:bookmarkStart w:id="6567" w:name="_Toc36567212"/>
      <w:bookmarkStart w:id="6568" w:name="_Toc36810659"/>
      <w:bookmarkStart w:id="6569" w:name="_Toc36847023"/>
      <w:bookmarkStart w:id="6570" w:name="_Toc36939676"/>
      <w:bookmarkStart w:id="6571" w:name="_Toc37082656"/>
      <w:bookmarkStart w:id="6572" w:name="_Toc46481297"/>
      <w:bookmarkStart w:id="6573" w:name="_Toc46482531"/>
      <w:bookmarkStart w:id="6574" w:name="_Toc46483765"/>
      <w:bookmarkStart w:id="6575"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CommonTx</w:t>
      </w:r>
      <w:r w:rsidRPr="007B058E">
        <w:rPr>
          <w:rFonts w:ascii="Arial" w:hAnsi="Arial"/>
          <w:i/>
          <w:sz w:val="24"/>
        </w:rPr>
        <w:t>ConfigList</w:t>
      </w:r>
      <w:bookmarkEnd w:id="6564"/>
      <w:bookmarkEnd w:id="6565"/>
      <w:bookmarkEnd w:id="6566"/>
      <w:bookmarkEnd w:id="6567"/>
      <w:bookmarkEnd w:id="6568"/>
      <w:bookmarkEnd w:id="6569"/>
      <w:bookmarkEnd w:id="6570"/>
      <w:bookmarkEnd w:id="6571"/>
      <w:bookmarkEnd w:id="6572"/>
      <w:bookmarkEnd w:id="6573"/>
      <w:bookmarkEnd w:id="6574"/>
      <w:bookmarkEnd w:id="6575"/>
    </w:p>
    <w:p w14:paraId="1B3868A2" w14:textId="77777777" w:rsidR="007B058E" w:rsidRPr="007B058E" w:rsidRDefault="007B058E" w:rsidP="007B058E">
      <w:r w:rsidRPr="007B058E">
        <w:t xml:space="preserve">The IE </w:t>
      </w:r>
      <w:r w:rsidRPr="007B058E">
        <w:rPr>
          <w:i/>
          <w:lang w:eastAsia="zh-CN"/>
        </w:rPr>
        <w:t>SL-CBR-CommonTxConfigList</w:t>
      </w:r>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r w:rsidRPr="007B058E">
        <w:rPr>
          <w:i/>
        </w:rPr>
        <w:t>sl-CBR-PSSCH-TxConfigList</w:t>
      </w:r>
      <w:r w:rsidRPr="007B058E">
        <w:rPr>
          <w:rFonts w:cs="Courier New"/>
          <w:lang w:eastAsia="zh-CN"/>
        </w:rPr>
        <w:t>,</w:t>
      </w:r>
      <w:r w:rsidRPr="007B058E">
        <w:rPr>
          <w:lang w:eastAsia="zh-CN"/>
        </w:rPr>
        <w:t xml:space="preserve"> and the list of CBR ranges in </w:t>
      </w:r>
      <w:r w:rsidRPr="007B058E">
        <w:rPr>
          <w:i/>
        </w:rPr>
        <w:t>cbr-Range</w:t>
      </w:r>
      <w:r w:rsidRPr="007B058E">
        <w:rPr>
          <w:rFonts w:cs="Courier New"/>
          <w:i/>
        </w:rPr>
        <w:t>CommonConfigList</w:t>
      </w:r>
      <w:r w:rsidRPr="007B058E">
        <w:rPr>
          <w:rFonts w:cs="Courier New"/>
          <w:i/>
          <w:lang w:eastAsia="zh-CN"/>
        </w:rPr>
        <w:t>,</w:t>
      </w:r>
      <w:r w:rsidRPr="007B058E">
        <w:rPr>
          <w:lang w:eastAsia="zh-CN"/>
        </w:rPr>
        <w:t xml:space="preserve"> to configure congestion control to the UE for V2X sidelink communication</w:t>
      </w:r>
      <w:r w:rsidRPr="007B058E">
        <w:t>.</w:t>
      </w:r>
    </w:p>
    <w:p w14:paraId="5E12D25C"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CommonTxConfigList</w:t>
      </w:r>
      <w:r w:rsidRPr="007B058E">
        <w:rPr>
          <w:rFonts w:ascii="Arial" w:hAnsi="Arial"/>
          <w:b/>
        </w:rPr>
        <w:t xml:space="preserve"> information element</w:t>
      </w:r>
    </w:p>
    <w:p w14:paraId="131D0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8F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3B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58C8C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2A03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6288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88C9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9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07020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72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5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03B33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0CBC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30D52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6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550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5B2E5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63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D607E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327C89" w14:textId="77777777" w:rsidTr="00D71E24">
        <w:trPr>
          <w:cantSplit/>
          <w:tblHeader/>
        </w:trPr>
        <w:tc>
          <w:tcPr>
            <w:tcW w:w="9639" w:type="dxa"/>
          </w:tcPr>
          <w:p w14:paraId="74F96F5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CommonTxConfigList</w:t>
            </w:r>
            <w:r w:rsidRPr="007B058E">
              <w:rPr>
                <w:rFonts w:ascii="Arial" w:hAnsi="Arial"/>
                <w:b/>
                <w:iCs/>
                <w:noProof/>
                <w:sz w:val="18"/>
                <w:lang w:eastAsia="en-GB"/>
              </w:rPr>
              <w:t xml:space="preserve"> field descriptions</w:t>
            </w:r>
          </w:p>
        </w:tc>
      </w:tr>
      <w:tr w:rsidR="007B058E" w:rsidRPr="007B058E" w14:paraId="213C3829" w14:textId="77777777" w:rsidTr="00D71E24">
        <w:trPr>
          <w:cantSplit/>
          <w:tblHeader/>
        </w:trPr>
        <w:tc>
          <w:tcPr>
            <w:tcW w:w="9639" w:type="dxa"/>
          </w:tcPr>
          <w:p w14:paraId="4BE05256"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
                <w:i/>
                <w:sz w:val="18"/>
              </w:rPr>
              <w:t>cbr-Range</w:t>
            </w:r>
            <w:r w:rsidRPr="007B058E">
              <w:rPr>
                <w:rFonts w:ascii="Arial" w:hAnsi="Arial" w:cs="Courier New"/>
                <w:b/>
                <w:i/>
                <w:sz w:val="18"/>
              </w:rPr>
              <w:t>CommonConfigList</w:t>
            </w:r>
          </w:p>
          <w:p w14:paraId="77C37A6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r w:rsidRPr="007B058E">
              <w:rPr>
                <w:rFonts w:ascii="Arial" w:hAnsi="Arial"/>
                <w:i/>
                <w:sz w:val="18"/>
              </w:rPr>
              <w:t>cbr-Range</w:t>
            </w:r>
            <w:r w:rsidRPr="007B058E">
              <w:rPr>
                <w:rFonts w:ascii="Arial" w:hAnsi="Arial" w:cs="Courier New"/>
                <w:i/>
                <w:sz w:val="18"/>
              </w:rPr>
              <w:t>CommonConfigList</w:t>
            </w:r>
            <w:r w:rsidRPr="007B058E">
              <w:rPr>
                <w:rFonts w:ascii="Arial" w:hAnsi="Arial"/>
                <w:sz w:val="18"/>
                <w:lang w:eastAsia="zh-CN"/>
              </w:rPr>
              <w:t xml:space="preserve">. For the first entry of </w:t>
            </w:r>
            <w:r w:rsidRPr="007B058E">
              <w:rPr>
                <w:rFonts w:ascii="Arial" w:hAnsi="Arial"/>
                <w:i/>
                <w:sz w:val="18"/>
              </w:rPr>
              <w:t>cbr-Range</w:t>
            </w:r>
            <w:r w:rsidRPr="007B058E">
              <w:rPr>
                <w:rFonts w:ascii="Arial" w:hAnsi="Arial" w:cs="Courier New"/>
                <w:i/>
                <w:sz w:val="18"/>
              </w:rPr>
              <w:t>CommonConfigList</w:t>
            </w:r>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05874660" w14:textId="77777777" w:rsidTr="00D71E24">
        <w:trPr>
          <w:cantSplit/>
          <w:tblHeader/>
        </w:trPr>
        <w:tc>
          <w:tcPr>
            <w:tcW w:w="9639" w:type="dxa"/>
          </w:tcPr>
          <w:p w14:paraId="1E4335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r-Limit</w:t>
            </w:r>
          </w:p>
          <w:p w14:paraId="1378349E"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2636D808" w14:textId="77777777" w:rsidTr="00D71E24">
        <w:trPr>
          <w:cantSplit/>
          <w:tblHeader/>
        </w:trPr>
        <w:tc>
          <w:tcPr>
            <w:tcW w:w="9639" w:type="dxa"/>
          </w:tcPr>
          <w:p w14:paraId="31A3947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CBR-PSSCH-TxConfigList</w:t>
            </w:r>
          </w:p>
          <w:p w14:paraId="6B83468F"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03FDC537" w14:textId="77777777" w:rsidTr="00D71E24">
        <w:trPr>
          <w:cantSplit/>
          <w:tblHeader/>
        </w:trPr>
        <w:tc>
          <w:tcPr>
            <w:tcW w:w="9639" w:type="dxa"/>
          </w:tcPr>
          <w:p w14:paraId="210A7CF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2A687283"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7CDBEF8E" w14:textId="77777777" w:rsidTr="00D71E24">
        <w:trPr>
          <w:cantSplit/>
          <w:tblHeader/>
        </w:trPr>
        <w:tc>
          <w:tcPr>
            <w:tcW w:w="9639" w:type="dxa"/>
          </w:tcPr>
          <w:p w14:paraId="3983763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P</w:t>
            </w:r>
            <w:r w:rsidRPr="007B058E">
              <w:rPr>
                <w:rFonts w:ascii="Arial" w:hAnsi="Arial"/>
                <w:b/>
                <w:i/>
                <w:sz w:val="18"/>
              </w:rPr>
              <w:t>arameters</w:t>
            </w:r>
          </w:p>
          <w:p w14:paraId="035C0943"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1C821ED6" w14:textId="77777777" w:rsidR="007B058E" w:rsidRPr="007B058E" w:rsidRDefault="007B058E" w:rsidP="007B058E">
      <w:pPr>
        <w:rPr>
          <w:lang w:eastAsia="zh-CN"/>
        </w:rPr>
      </w:pPr>
    </w:p>
    <w:p w14:paraId="46E5C225" w14:textId="77777777" w:rsidR="007B058E" w:rsidRPr="007B058E" w:rsidRDefault="007B058E" w:rsidP="007B058E">
      <w:pPr>
        <w:keepNext/>
        <w:keepLines/>
        <w:spacing w:before="120"/>
        <w:ind w:left="1418" w:hanging="1418"/>
        <w:outlineLvl w:val="3"/>
        <w:rPr>
          <w:rFonts w:ascii="Arial" w:hAnsi="Arial"/>
          <w:sz w:val="24"/>
          <w:lang w:eastAsia="zh-CN"/>
        </w:rPr>
      </w:pPr>
      <w:bookmarkStart w:id="6576" w:name="_Toc20487508"/>
      <w:bookmarkStart w:id="6577" w:name="_Toc29342808"/>
      <w:bookmarkStart w:id="6578" w:name="_Toc29343947"/>
      <w:bookmarkStart w:id="6579" w:name="_Toc36567213"/>
      <w:bookmarkStart w:id="6580" w:name="_Toc36810660"/>
      <w:bookmarkStart w:id="6581" w:name="_Toc36847024"/>
      <w:bookmarkStart w:id="6582" w:name="_Toc36939677"/>
      <w:bookmarkStart w:id="6583" w:name="_Toc37082657"/>
      <w:bookmarkStart w:id="6584" w:name="_Toc46481298"/>
      <w:bookmarkStart w:id="6585" w:name="_Toc46482532"/>
      <w:bookmarkStart w:id="6586" w:name="_Toc46483766"/>
      <w:bookmarkStart w:id="6587" w:name="_Toc139383632"/>
      <w:r w:rsidRPr="007B058E">
        <w:rPr>
          <w:rFonts w:ascii="Arial" w:hAnsi="Arial"/>
          <w:sz w:val="24"/>
        </w:rPr>
        <w:lastRenderedPageBreak/>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TxConfig</w:t>
      </w:r>
      <w:r w:rsidRPr="007B058E">
        <w:rPr>
          <w:rFonts w:ascii="Arial" w:hAnsi="Arial"/>
          <w:i/>
          <w:sz w:val="24"/>
          <w:lang w:eastAsia="zh-CN"/>
        </w:rPr>
        <w:t>List</w:t>
      </w:r>
      <w:bookmarkEnd w:id="6576"/>
      <w:bookmarkEnd w:id="6577"/>
      <w:bookmarkEnd w:id="6578"/>
      <w:bookmarkEnd w:id="6579"/>
      <w:bookmarkEnd w:id="6580"/>
      <w:bookmarkEnd w:id="6581"/>
      <w:bookmarkEnd w:id="6582"/>
      <w:bookmarkEnd w:id="6583"/>
      <w:bookmarkEnd w:id="6584"/>
      <w:bookmarkEnd w:id="6585"/>
      <w:bookmarkEnd w:id="6586"/>
      <w:bookmarkEnd w:id="6587"/>
    </w:p>
    <w:p w14:paraId="7755ED70" w14:textId="77777777" w:rsidR="007B058E" w:rsidRPr="007B058E" w:rsidRDefault="007B058E" w:rsidP="007B058E">
      <w:pPr>
        <w:rPr>
          <w:lang w:eastAsia="zh-CN"/>
        </w:rPr>
      </w:pPr>
      <w:r w:rsidRPr="007B058E">
        <w:t xml:space="preserve">The IE </w:t>
      </w:r>
      <w:r w:rsidRPr="007B058E">
        <w:rPr>
          <w:i/>
          <w:lang w:eastAsia="zh-CN"/>
        </w:rPr>
        <w:t>SL-CBR-PPPP-TxConfigList</w:t>
      </w:r>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r w:rsidRPr="007B058E">
        <w:rPr>
          <w:bCs/>
          <w:i/>
          <w:iCs/>
          <w:lang w:eastAsia="zh-CN"/>
        </w:rPr>
        <w:t>sl-CBR-PSSCH-TxConfigList</w:t>
      </w:r>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r w:rsidRPr="007B058E">
        <w:rPr>
          <w:i/>
          <w:lang w:eastAsia="zh-CN"/>
        </w:rPr>
        <w:t>cbr</w:t>
      </w:r>
      <w:r w:rsidRPr="007B058E">
        <w:rPr>
          <w:i/>
        </w:rPr>
        <w:t>-Range</w:t>
      </w:r>
      <w:r w:rsidRPr="007B058E">
        <w:rPr>
          <w:rFonts w:cs="Courier New"/>
          <w:i/>
        </w:rPr>
        <w:t>CommonConfigList</w:t>
      </w:r>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3682E66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TxConfigList</w:t>
      </w:r>
      <w:r w:rsidRPr="007B058E">
        <w:rPr>
          <w:rFonts w:ascii="Arial" w:hAnsi="Arial"/>
          <w:b/>
        </w:rPr>
        <w:t xml:space="preserve"> information element</w:t>
      </w:r>
    </w:p>
    <w:p w14:paraId="56CD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FC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A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9904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0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02DBA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F235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4A0CB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5D2E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67747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258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238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0165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37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BFB6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D6C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6960B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3F2E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7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51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68A8C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DE77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3E28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94D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7C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5DDC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897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3686D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6EA4B1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3F2E6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72677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0585F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F35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C23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A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E9E5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1E4AFAD" w14:textId="77777777" w:rsidTr="00D71E24">
        <w:trPr>
          <w:cantSplit/>
          <w:tblHeader/>
        </w:trPr>
        <w:tc>
          <w:tcPr>
            <w:tcW w:w="9639" w:type="dxa"/>
          </w:tcPr>
          <w:p w14:paraId="429D91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w:t>
            </w:r>
            <w:r w:rsidRPr="007B058E">
              <w:rPr>
                <w:rFonts w:ascii="Arial" w:hAnsi="Arial"/>
                <w:b/>
                <w:bCs/>
                <w:i/>
                <w:iCs/>
                <w:sz w:val="18"/>
                <w:lang w:eastAsia="zh-CN"/>
              </w:rPr>
              <w:t>CBR-</w:t>
            </w:r>
            <w:r w:rsidRPr="007B058E">
              <w:rPr>
                <w:rFonts w:ascii="Arial" w:hAnsi="Arial"/>
                <w:b/>
                <w:i/>
                <w:sz w:val="18"/>
                <w:lang w:eastAsia="zh-CN"/>
              </w:rPr>
              <w:t>PPPP-TxConfigList</w:t>
            </w:r>
            <w:r w:rsidRPr="007B058E">
              <w:rPr>
                <w:rFonts w:ascii="Arial" w:hAnsi="Arial"/>
                <w:b/>
                <w:iCs/>
                <w:noProof/>
                <w:sz w:val="18"/>
                <w:lang w:eastAsia="en-GB"/>
              </w:rPr>
              <w:t xml:space="preserve"> field descriptions</w:t>
            </w:r>
          </w:p>
        </w:tc>
      </w:tr>
      <w:tr w:rsidR="007B058E" w:rsidRPr="007B058E" w14:paraId="4AF373BE" w14:textId="77777777" w:rsidTr="00D71E24">
        <w:trPr>
          <w:cantSplit/>
          <w:tblHeader/>
        </w:trPr>
        <w:tc>
          <w:tcPr>
            <w:tcW w:w="9639" w:type="dxa"/>
          </w:tcPr>
          <w:p w14:paraId="2D344C3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ConfigIndex</w:t>
            </w:r>
          </w:p>
          <w:p w14:paraId="4A5C1DE3"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r w:rsidRPr="007B058E">
              <w:rPr>
                <w:rFonts w:ascii="Arial" w:hAnsi="Arial"/>
                <w:bCs/>
                <w:kern w:val="2"/>
                <w:sz w:val="18"/>
                <w:lang w:eastAsia="zh-CN"/>
              </w:rPr>
              <w:t xml:space="preserve">. </w:t>
            </w:r>
          </w:p>
        </w:tc>
      </w:tr>
      <w:tr w:rsidR="007B058E" w:rsidRPr="007B058E" w14:paraId="666931DB" w14:textId="77777777" w:rsidTr="00D71E24">
        <w:trPr>
          <w:cantSplit/>
          <w:tblHeader/>
        </w:trPr>
        <w:tc>
          <w:tcPr>
            <w:tcW w:w="9639" w:type="dxa"/>
          </w:tcPr>
          <w:p w14:paraId="78AC178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defaultTxConfigIndex</w:t>
            </w:r>
          </w:p>
          <w:p w14:paraId="7D0FE8F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r w:rsidRPr="007B058E">
              <w:rPr>
                <w:rFonts w:ascii="Arial" w:hAnsi="Arial"/>
                <w:i/>
                <w:sz w:val="18"/>
              </w:rPr>
              <w:t>tx-ConfigIndexList</w:t>
            </w:r>
            <w:r w:rsidRPr="007B058E">
              <w:rPr>
                <w:rFonts w:ascii="Arial" w:hAnsi="Arial"/>
                <w:bCs/>
                <w:kern w:val="2"/>
                <w:sz w:val="18"/>
                <w:lang w:eastAsia="zh-CN"/>
              </w:rPr>
              <w:t xml:space="preserve">. Value 0 indicates the first entry in </w:t>
            </w:r>
            <w:r w:rsidRPr="007B058E">
              <w:rPr>
                <w:rFonts w:ascii="Arial" w:hAnsi="Arial"/>
                <w:i/>
                <w:sz w:val="18"/>
              </w:rPr>
              <w:t>tx-ConfigIndexList</w:t>
            </w:r>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5614D2BF" w14:textId="77777777" w:rsidTr="00D71E24">
        <w:trPr>
          <w:cantSplit/>
          <w:tblHeader/>
        </w:trPr>
        <w:tc>
          <w:tcPr>
            <w:tcW w:w="9639" w:type="dxa"/>
          </w:tcPr>
          <w:p w14:paraId="6CAA8E93" w14:textId="77777777" w:rsidR="007B058E" w:rsidRPr="007B058E" w:rsidRDefault="007B058E" w:rsidP="007B058E">
            <w:pPr>
              <w:keepNext/>
              <w:keepLines/>
              <w:spacing w:after="0"/>
              <w:rPr>
                <w:rFonts w:ascii="Arial" w:hAnsi="Arial"/>
                <w:b/>
                <w:i/>
                <w:sz w:val="18"/>
              </w:rPr>
            </w:pPr>
            <w:r w:rsidRPr="007B058E">
              <w:rPr>
                <w:rFonts w:ascii="Arial" w:hAnsi="Arial"/>
                <w:b/>
                <w:i/>
                <w:sz w:val="18"/>
              </w:rPr>
              <w:t>mcs-PSSCH-RangeList</w:t>
            </w:r>
          </w:p>
          <w:p w14:paraId="662C8C7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r w:rsidRPr="007B058E">
              <w:rPr>
                <w:rFonts w:ascii="Arial" w:hAnsi="Arial"/>
                <w:i/>
                <w:sz w:val="18"/>
              </w:rPr>
              <w:t>priorityThreshold</w:t>
            </w:r>
            <w:r w:rsidRPr="007B058E">
              <w:rPr>
                <w:rFonts w:ascii="Arial" w:hAnsi="Arial"/>
                <w:sz w:val="18"/>
              </w:rPr>
              <w:t xml:space="preserve"> and each entry in this field sequentially corresponds to each CBR range indicated by </w:t>
            </w:r>
            <w:r w:rsidRPr="007B058E">
              <w:rPr>
                <w:rFonts w:ascii="Arial" w:hAnsi="Arial"/>
                <w:i/>
                <w:sz w:val="18"/>
              </w:rPr>
              <w:t>cbr-ConfigIndex</w:t>
            </w:r>
            <w:r w:rsidRPr="007B058E">
              <w:rPr>
                <w:rFonts w:ascii="Arial" w:hAnsi="Arial"/>
                <w:sz w:val="18"/>
              </w:rPr>
              <w:t>.</w:t>
            </w:r>
          </w:p>
        </w:tc>
      </w:tr>
      <w:tr w:rsidR="007B058E" w:rsidRPr="007B058E" w14:paraId="1FC25039" w14:textId="77777777" w:rsidTr="00D71E24">
        <w:tblPrEx>
          <w:tblLook w:val="0000" w:firstRow="0" w:lastRow="0" w:firstColumn="0" w:lastColumn="0" w:noHBand="0" w:noVBand="0"/>
        </w:tblPrEx>
        <w:trPr>
          <w:cantSplit/>
          <w:tblHeader/>
        </w:trPr>
        <w:tc>
          <w:tcPr>
            <w:tcW w:w="9639" w:type="dxa"/>
          </w:tcPr>
          <w:p w14:paraId="77E5C159" w14:textId="77777777" w:rsidR="007B058E" w:rsidRPr="007B058E" w:rsidRDefault="007B058E" w:rsidP="007B058E">
            <w:pPr>
              <w:keepNext/>
              <w:keepLines/>
              <w:spacing w:after="0"/>
              <w:rPr>
                <w:rFonts w:ascii="Arial" w:hAnsi="Arial"/>
                <w:b/>
                <w:i/>
                <w:sz w:val="18"/>
              </w:rPr>
            </w:pPr>
            <w:r w:rsidRPr="007B058E">
              <w:rPr>
                <w:rFonts w:ascii="Arial" w:hAnsi="Arial"/>
                <w:b/>
                <w:i/>
                <w:sz w:val="18"/>
              </w:rPr>
              <w:t>minMCS-PSSCH, maxMCS-PSSCH</w:t>
            </w:r>
          </w:p>
          <w:p w14:paraId="44377CF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752C1150" w14:textId="77777777" w:rsidTr="00D71E24">
        <w:trPr>
          <w:cantSplit/>
          <w:tblHeader/>
        </w:trPr>
        <w:tc>
          <w:tcPr>
            <w:tcW w:w="9639" w:type="dxa"/>
          </w:tcPr>
          <w:p w14:paraId="7C8C668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
          <w:p w14:paraId="314668B7"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r w:rsidRPr="007B058E">
              <w:rPr>
                <w:rFonts w:ascii="Arial" w:hAnsi="Arial"/>
                <w:i/>
                <w:sz w:val="18"/>
              </w:rPr>
              <w:t>cbr-ConfigIndex</w:t>
            </w:r>
            <w:r w:rsidRPr="007B058E">
              <w:rPr>
                <w:rFonts w:ascii="Arial" w:hAnsi="Arial"/>
                <w:sz w:val="18"/>
              </w:rPr>
              <w:t xml:space="preserve"> and in </w:t>
            </w:r>
            <w:r w:rsidRPr="007B058E">
              <w:rPr>
                <w:rFonts w:ascii="Arial" w:hAnsi="Arial" w:cs="Courier New"/>
                <w:i/>
                <w:sz w:val="18"/>
              </w:rPr>
              <w:t>tx-ConfigIndexList</w:t>
            </w:r>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TxConfigIndex</w:t>
            </w:r>
            <w:r w:rsidRPr="007B058E">
              <w:rPr>
                <w:rFonts w:ascii="Arial" w:hAnsi="Arial"/>
                <w:sz w:val="18"/>
                <w:lang w:eastAsia="zh-CN"/>
              </w:rPr>
              <w:t xml:space="preserve"> in </w:t>
            </w:r>
            <w:r w:rsidRPr="007B058E">
              <w:rPr>
                <w:rFonts w:ascii="Arial" w:hAnsi="Arial"/>
                <w:i/>
                <w:sz w:val="18"/>
              </w:rPr>
              <w:t>SL-CBR-PPPP-TxConfigList</w:t>
            </w:r>
            <w:r w:rsidRPr="007B058E">
              <w:rPr>
                <w:rFonts w:ascii="Arial" w:hAnsi="Arial"/>
                <w:sz w:val="18"/>
                <w:lang w:eastAsia="zh-CN"/>
              </w:rPr>
              <w:t xml:space="preserve">. For the first entry of </w:t>
            </w:r>
            <w:r w:rsidRPr="007B058E">
              <w:rPr>
                <w:rFonts w:ascii="Arial" w:hAnsi="Arial"/>
                <w:i/>
                <w:sz w:val="18"/>
              </w:rPr>
              <w:t>SL-PPPP-TxConfigIndex</w:t>
            </w:r>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34C1DB0E" w14:textId="77777777" w:rsidTr="00D71E24">
        <w:trPr>
          <w:cantSplit/>
          <w:tblHeader/>
        </w:trPr>
        <w:tc>
          <w:tcPr>
            <w:tcW w:w="9639" w:type="dxa"/>
          </w:tcPr>
          <w:p w14:paraId="36A12C4A"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602CE108"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79DCC32B" w14:textId="77777777" w:rsidTr="00D71E24">
        <w:trPr>
          <w:cantSplit/>
          <w:tblHeader/>
        </w:trPr>
        <w:tc>
          <w:tcPr>
            <w:tcW w:w="9639" w:type="dxa"/>
          </w:tcPr>
          <w:p w14:paraId="0BFD783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ConfigIndexList</w:t>
            </w:r>
          </w:p>
          <w:p w14:paraId="15F88396"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r w:rsidRPr="007B058E">
              <w:rPr>
                <w:rFonts w:ascii="Arial" w:hAnsi="Arial"/>
                <w:bCs/>
                <w:i/>
                <w:iCs/>
                <w:sz w:val="18"/>
                <w:lang w:eastAsia="zh-CN"/>
              </w:rPr>
              <w:t>sl-CBR-PSSCH-TxConfigList</w:t>
            </w:r>
            <w:r w:rsidRPr="007B058E">
              <w:rPr>
                <w:rFonts w:ascii="Arial" w:hAnsi="Arial"/>
                <w:bCs/>
                <w:kern w:val="2"/>
                <w:sz w:val="18"/>
                <w:lang w:eastAsia="zh-CN"/>
              </w:rPr>
              <w:t xml:space="preserve">. Each index in </w:t>
            </w:r>
            <w:r w:rsidRPr="007B058E">
              <w:rPr>
                <w:rFonts w:ascii="Arial" w:hAnsi="Arial" w:cs="Courier New"/>
                <w:i/>
                <w:sz w:val="18"/>
              </w:rPr>
              <w:t>tx-ConfigIndexList</w:t>
            </w:r>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r w:rsidRPr="007B058E">
              <w:rPr>
                <w:rFonts w:ascii="Arial" w:hAnsi="Arial" w:cs="Courier New"/>
                <w:i/>
                <w:sz w:val="18"/>
                <w:lang w:eastAsia="zh-CN"/>
              </w:rPr>
              <w:t>cbr-ConfigIndex</w:t>
            </w:r>
            <w:r w:rsidRPr="007B058E">
              <w:rPr>
                <w:rFonts w:ascii="Arial" w:eastAsia="Malgun Gothic" w:hAnsi="Arial"/>
                <w:bCs/>
                <w:noProof/>
                <w:sz w:val="18"/>
                <w:lang w:eastAsia="ko-KR"/>
              </w:rPr>
              <w:t>.</w:t>
            </w:r>
          </w:p>
        </w:tc>
      </w:tr>
    </w:tbl>
    <w:p w14:paraId="253832DF" w14:textId="77777777" w:rsidR="007B058E" w:rsidRPr="007B058E" w:rsidRDefault="007B058E" w:rsidP="007B058E">
      <w:pPr>
        <w:rPr>
          <w:iCs/>
        </w:rPr>
      </w:pPr>
    </w:p>
    <w:p w14:paraId="78045E5D" w14:textId="77777777" w:rsidR="007B058E" w:rsidRPr="007B058E" w:rsidRDefault="007B058E" w:rsidP="007B058E">
      <w:pPr>
        <w:keepNext/>
        <w:keepLines/>
        <w:spacing w:before="120"/>
        <w:ind w:left="1418" w:hanging="1418"/>
        <w:outlineLvl w:val="3"/>
        <w:rPr>
          <w:rFonts w:ascii="Arial" w:hAnsi="Arial"/>
          <w:sz w:val="24"/>
        </w:rPr>
      </w:pPr>
      <w:bookmarkStart w:id="6588" w:name="_Toc20487509"/>
      <w:bookmarkStart w:id="6589" w:name="_Toc29342809"/>
      <w:bookmarkStart w:id="6590" w:name="_Toc29343948"/>
      <w:bookmarkStart w:id="6591" w:name="_Toc36567214"/>
      <w:bookmarkStart w:id="6592" w:name="_Toc36810661"/>
      <w:bookmarkStart w:id="6593" w:name="_Toc36847025"/>
      <w:bookmarkStart w:id="6594" w:name="_Toc36939678"/>
      <w:bookmarkStart w:id="6595" w:name="_Toc37082658"/>
      <w:bookmarkStart w:id="6596" w:name="_Toc46481299"/>
      <w:bookmarkStart w:id="6597" w:name="_Toc46482533"/>
      <w:bookmarkStart w:id="6598" w:name="_Toc46483767"/>
      <w:bookmarkStart w:id="6599" w:name="_Toc139383633"/>
      <w:r w:rsidRPr="007B058E">
        <w:rPr>
          <w:rFonts w:ascii="Arial" w:hAnsi="Arial"/>
          <w:sz w:val="24"/>
        </w:rPr>
        <w:t>–</w:t>
      </w:r>
      <w:r w:rsidRPr="007B058E">
        <w:rPr>
          <w:rFonts w:ascii="Arial" w:hAnsi="Arial"/>
          <w:sz w:val="24"/>
        </w:rPr>
        <w:tab/>
      </w:r>
      <w:r w:rsidRPr="007B058E">
        <w:rPr>
          <w:rFonts w:ascii="Arial" w:hAnsi="Arial"/>
          <w:i/>
          <w:sz w:val="24"/>
        </w:rPr>
        <w:t>SL-CommConfig</w:t>
      </w:r>
      <w:bookmarkEnd w:id="6588"/>
      <w:bookmarkEnd w:id="6589"/>
      <w:bookmarkEnd w:id="6590"/>
      <w:bookmarkEnd w:id="6591"/>
      <w:bookmarkEnd w:id="6592"/>
      <w:bookmarkEnd w:id="6593"/>
      <w:bookmarkEnd w:id="6594"/>
      <w:bookmarkEnd w:id="6595"/>
      <w:bookmarkEnd w:id="6596"/>
      <w:bookmarkEnd w:id="6597"/>
      <w:bookmarkEnd w:id="6598"/>
      <w:bookmarkEnd w:id="6599"/>
    </w:p>
    <w:p w14:paraId="5AA50F51" w14:textId="77777777" w:rsidR="007B058E" w:rsidRPr="007B058E" w:rsidRDefault="007B058E" w:rsidP="007B058E">
      <w:pPr>
        <w:keepNext/>
        <w:keepLines/>
        <w:rPr>
          <w:iCs/>
        </w:rPr>
      </w:pPr>
      <w:r w:rsidRPr="007B058E">
        <w:rPr>
          <w:iCs/>
        </w:rPr>
        <w:t xml:space="preserve">The IE </w:t>
      </w:r>
      <w:r w:rsidRPr="007B058E">
        <w:rPr>
          <w:i/>
          <w:iCs/>
        </w:rPr>
        <w:t>SL-CommConfig</w:t>
      </w:r>
      <w:r w:rsidRPr="007B058E">
        <w:rPr>
          <w:iCs/>
        </w:rPr>
        <w:t xml:space="preserve"> specifies the dedicated configuration information for sidelink communication. In particular it concerns the transmission resource configuration for </w:t>
      </w:r>
      <w:r w:rsidRPr="007B058E">
        <w:rPr>
          <w:iCs/>
          <w:lang w:eastAsia="ko-KR"/>
        </w:rPr>
        <w:t>sidelink</w:t>
      </w:r>
      <w:r w:rsidRPr="007B058E">
        <w:rPr>
          <w:iCs/>
        </w:rPr>
        <w:t xml:space="preserve"> communication on the primary frequency.</w:t>
      </w:r>
    </w:p>
    <w:p w14:paraId="094988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Config</w:t>
      </w:r>
      <w:r w:rsidRPr="007B058E">
        <w:rPr>
          <w:rFonts w:ascii="Arial" w:hAnsi="Arial"/>
          <w:b/>
        </w:rPr>
        <w:t xml:space="preserve"> information element</w:t>
      </w:r>
    </w:p>
    <w:p w14:paraId="64FC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204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C1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5018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D67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7A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338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B9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C948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92E7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764A3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045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49B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913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C13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0EC7A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1B77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B1C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672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2CC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BC7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931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D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03A5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CF8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B2B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A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45DA5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4FD7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BA41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F3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27DE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1B9A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0C8C3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3A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73C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2C6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6E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B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853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97B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7C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15DF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55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4389D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EF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661F1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8C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6EC8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BA8F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6C36F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60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3E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A659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46C64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3FA8A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E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28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4AC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7AECC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68DFE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EFB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F0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2A3A3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235A8A5" w14:textId="77777777" w:rsidTr="00D71E24">
        <w:trPr>
          <w:cantSplit/>
          <w:tblHeader/>
        </w:trPr>
        <w:tc>
          <w:tcPr>
            <w:tcW w:w="9639" w:type="dxa"/>
          </w:tcPr>
          <w:p w14:paraId="6C0761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7F27995" w14:textId="77777777" w:rsidTr="00D71E24">
        <w:trPr>
          <w:cantSplit/>
          <w:trHeight w:val="70"/>
          <w:tblHeader/>
        </w:trPr>
        <w:tc>
          <w:tcPr>
            <w:tcW w:w="9639" w:type="dxa"/>
          </w:tcPr>
          <w:p w14:paraId="0F93C7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Dedicated</w:t>
            </w:r>
          </w:p>
          <w:p w14:paraId="33498E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r w:rsidRPr="007B058E">
              <w:rPr>
                <w:rFonts w:ascii="Arial" w:hAnsi="Arial"/>
                <w:sz w:val="18"/>
              </w:rPr>
              <w:t>sidelink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56DDF474" w14:textId="77777777" w:rsidTr="00D71E24">
        <w:trPr>
          <w:cantSplit/>
          <w:tblHeader/>
        </w:trPr>
        <w:tc>
          <w:tcPr>
            <w:tcW w:w="9639" w:type="dxa"/>
          </w:tcPr>
          <w:p w14:paraId="1C2F05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52F688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2A70145" w14:textId="77777777" w:rsidTr="00D71E24">
        <w:trPr>
          <w:cantSplit/>
          <w:tblHeader/>
        </w:trPr>
        <w:tc>
          <w:tcPr>
            <w:tcW w:w="9639" w:type="dxa"/>
          </w:tcPr>
          <w:p w14:paraId="1BF7DA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0E97DA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4F2C0184" w14:textId="77777777" w:rsidTr="00D71E24">
        <w:trPr>
          <w:cantSplit/>
          <w:tblHeader/>
        </w:trPr>
        <w:tc>
          <w:tcPr>
            <w:tcW w:w="9639" w:type="dxa"/>
          </w:tcPr>
          <w:p w14:paraId="0BE8B5E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7997C9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137E1C33" w14:textId="77777777" w:rsidTr="00D71E24">
        <w:trPr>
          <w:cantSplit/>
          <w:tblHeader/>
        </w:trPr>
        <w:tc>
          <w:tcPr>
            <w:tcW w:w="9639" w:type="dxa"/>
          </w:tcPr>
          <w:p w14:paraId="6642F74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321610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2D86C84C" w14:textId="77777777" w:rsidTr="00D71E24">
        <w:trPr>
          <w:cantSplit/>
          <w:tblHeader/>
        </w:trPr>
        <w:tc>
          <w:tcPr>
            <w:tcW w:w="9639" w:type="dxa"/>
          </w:tcPr>
          <w:p w14:paraId="680C794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4195DE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6A71864F" w14:textId="77777777" w:rsidTr="00D71E24">
        <w:trPr>
          <w:cantSplit/>
          <w:tblHeader/>
        </w:trPr>
        <w:tc>
          <w:tcPr>
            <w:tcW w:w="9639" w:type="dxa"/>
          </w:tcPr>
          <w:p w14:paraId="26BECAA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00702C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5677102D" w14:textId="77777777" w:rsidTr="00D71E24">
        <w:trPr>
          <w:cantSplit/>
          <w:tblHeader/>
        </w:trPr>
        <w:tc>
          <w:tcPr>
            <w:tcW w:w="9639" w:type="dxa"/>
          </w:tcPr>
          <w:p w14:paraId="203A664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7B71C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30B47287" w14:textId="77777777" w:rsidR="007B058E" w:rsidRPr="007B058E" w:rsidRDefault="007B058E" w:rsidP="007B058E"/>
    <w:p w14:paraId="159A7944" w14:textId="77777777" w:rsidR="007B058E" w:rsidRPr="007B058E" w:rsidRDefault="007B058E" w:rsidP="007B058E">
      <w:pPr>
        <w:keepNext/>
        <w:keepLines/>
        <w:spacing w:before="120"/>
        <w:ind w:left="1418" w:hanging="1418"/>
        <w:outlineLvl w:val="3"/>
        <w:rPr>
          <w:rFonts w:ascii="Arial" w:hAnsi="Arial"/>
          <w:sz w:val="24"/>
        </w:rPr>
      </w:pPr>
      <w:bookmarkStart w:id="6600" w:name="_Toc20487510"/>
      <w:bookmarkStart w:id="6601" w:name="_Toc29342810"/>
      <w:bookmarkStart w:id="6602" w:name="_Toc29343949"/>
      <w:bookmarkStart w:id="6603" w:name="_Toc36567215"/>
      <w:bookmarkStart w:id="6604" w:name="_Toc36810662"/>
      <w:bookmarkStart w:id="6605" w:name="_Toc36847026"/>
      <w:bookmarkStart w:id="6606" w:name="_Toc36939679"/>
      <w:bookmarkStart w:id="6607" w:name="_Toc37082659"/>
      <w:bookmarkStart w:id="6608" w:name="_Toc46481300"/>
      <w:bookmarkStart w:id="6609" w:name="_Toc46482534"/>
      <w:bookmarkStart w:id="6610" w:name="_Toc46483768"/>
      <w:bookmarkStart w:id="6611" w:name="_Toc139383634"/>
      <w:r w:rsidRPr="007B058E">
        <w:rPr>
          <w:rFonts w:ascii="Arial" w:hAnsi="Arial"/>
          <w:sz w:val="24"/>
        </w:rPr>
        <w:t>–</w:t>
      </w:r>
      <w:r w:rsidRPr="007B058E">
        <w:rPr>
          <w:rFonts w:ascii="Arial" w:hAnsi="Arial"/>
          <w:sz w:val="24"/>
        </w:rPr>
        <w:tab/>
      </w:r>
      <w:r w:rsidRPr="007B058E">
        <w:rPr>
          <w:rFonts w:ascii="Arial" w:hAnsi="Arial"/>
          <w:i/>
          <w:sz w:val="24"/>
        </w:rPr>
        <w:t>SL-CommResourcePool</w:t>
      </w:r>
      <w:bookmarkEnd w:id="6600"/>
      <w:bookmarkEnd w:id="6601"/>
      <w:bookmarkEnd w:id="6602"/>
      <w:bookmarkEnd w:id="6603"/>
      <w:bookmarkEnd w:id="6604"/>
      <w:bookmarkEnd w:id="6605"/>
      <w:bookmarkEnd w:id="6606"/>
      <w:bookmarkEnd w:id="6607"/>
      <w:bookmarkEnd w:id="6608"/>
      <w:bookmarkEnd w:id="6609"/>
      <w:bookmarkEnd w:id="6610"/>
      <w:bookmarkEnd w:id="6611"/>
    </w:p>
    <w:p w14:paraId="622ADF79" w14:textId="77777777" w:rsidR="007B058E" w:rsidRPr="007B058E" w:rsidRDefault="007B058E" w:rsidP="007B058E">
      <w:pPr>
        <w:keepNext/>
        <w:keepLines/>
        <w:rPr>
          <w:iCs/>
        </w:rPr>
      </w:pPr>
      <w:r w:rsidRPr="007B058E">
        <w:rPr>
          <w:iCs/>
        </w:rPr>
        <w:t xml:space="preserve">The IE </w:t>
      </w:r>
      <w:r w:rsidRPr="007B058E">
        <w:rPr>
          <w:i/>
          <w:iCs/>
        </w:rPr>
        <w:t>SL-CommResourcePool</w:t>
      </w:r>
      <w:r w:rsidRPr="007B058E">
        <w:rPr>
          <w:iCs/>
        </w:rPr>
        <w:t xml:space="preserve"> and </w:t>
      </w:r>
      <w:r w:rsidRPr="007B058E">
        <w:rPr>
          <w:i/>
          <w:iCs/>
        </w:rPr>
        <w:t>SL-CommResourcePoolV2X</w:t>
      </w:r>
      <w:r w:rsidRPr="007B058E">
        <w:rPr>
          <w:iCs/>
        </w:rPr>
        <w:t xml:space="preserve"> specifies the configuration information for an individual pool of resources for sidelink communication and V2X sidelink communication respectively. The IE covers the configuration of both the </w:t>
      </w:r>
      <w:r w:rsidRPr="007B058E">
        <w:t>sidelink control information</w:t>
      </w:r>
      <w:r w:rsidRPr="007B058E">
        <w:rPr>
          <w:iCs/>
        </w:rPr>
        <w:t xml:space="preserve"> and the data.</w:t>
      </w:r>
    </w:p>
    <w:p w14:paraId="21CC0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ResourcePool</w:t>
      </w:r>
      <w:r w:rsidRPr="007B058E">
        <w:rPr>
          <w:rFonts w:ascii="Arial" w:hAnsi="Arial"/>
          <w:b/>
        </w:rPr>
        <w:t xml:space="preserve"> information element</w:t>
      </w:r>
    </w:p>
    <w:p w14:paraId="2A3CC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A3B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C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4356C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24E45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1E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E3A7F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2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D488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39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459B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E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08ABF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7F94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42657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4A023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51EC3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6F14D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AB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632E6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05591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B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D7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894D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12D4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992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C40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7C6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51945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4266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DCB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46E86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2D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91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36A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D5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4D86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D36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0924A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E4EB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DD82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38F47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4DBC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4D6E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11A78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62B04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205BF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1A9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7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B4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D84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258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DCC6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313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44A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2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2C481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65654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8B5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DA0F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19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6A8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1E9B2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A21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826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2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086D5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6E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36DEF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45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35525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4C5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CC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395C8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2D782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F5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A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521D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8C021B2" w14:textId="77777777" w:rsidTr="00D71E24">
        <w:trPr>
          <w:cantSplit/>
          <w:tblHeader/>
        </w:trPr>
        <w:tc>
          <w:tcPr>
            <w:tcW w:w="9639" w:type="dxa"/>
          </w:tcPr>
          <w:p w14:paraId="433950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CommResourcePool</w:t>
            </w:r>
            <w:r w:rsidRPr="007B058E">
              <w:rPr>
                <w:rFonts w:ascii="Arial" w:hAnsi="Arial"/>
                <w:b/>
                <w:iCs/>
                <w:noProof/>
                <w:sz w:val="18"/>
                <w:lang w:eastAsia="en-GB"/>
              </w:rPr>
              <w:t xml:space="preserve"> field descriptions</w:t>
            </w:r>
          </w:p>
        </w:tc>
      </w:tr>
      <w:tr w:rsidR="007B058E" w:rsidRPr="007B058E" w14:paraId="177CB0B7" w14:textId="77777777" w:rsidTr="00D71E24">
        <w:trPr>
          <w:cantSplit/>
          <w:tblHeader/>
        </w:trPr>
        <w:tc>
          <w:tcPr>
            <w:tcW w:w="9639" w:type="dxa"/>
          </w:tcPr>
          <w:p w14:paraId="4DD9548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58C6EA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2B1C0F00" w14:textId="77777777" w:rsidTr="00D71E24">
        <w:trPr>
          <w:cantSplit/>
        </w:trPr>
        <w:tc>
          <w:tcPr>
            <w:tcW w:w="9639" w:type="dxa"/>
          </w:tcPr>
          <w:p w14:paraId="259425F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w:t>
            </w:r>
            <w:r w:rsidRPr="007B058E">
              <w:rPr>
                <w:rFonts w:ascii="Arial" w:hAnsi="Arial"/>
                <w:b/>
                <w:i/>
                <w:sz w:val="18"/>
              </w:rPr>
              <w:t>pssch-TxConfigList</w:t>
            </w:r>
          </w:p>
          <w:p w14:paraId="3F8215A7"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Indicates the mapping between PPPPs, CBR ranges by using indexes of the entry in cbr-RangeCommonConfigList, and PSSCH transmission parameters and CR limit by using indexes of the entry in sl-CBR-PSSCH-TxConfigList.</w:t>
            </w:r>
          </w:p>
          <w:p w14:paraId="7C85911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r w:rsidRPr="007B058E">
              <w:rPr>
                <w:rFonts w:ascii="Arial" w:hAnsi="Arial"/>
                <w:i/>
                <w:sz w:val="18"/>
              </w:rPr>
              <w:t>cbr-</w:t>
            </w:r>
            <w:r w:rsidRPr="007B058E">
              <w:rPr>
                <w:rFonts w:ascii="Arial" w:hAnsi="Arial"/>
                <w:i/>
                <w:sz w:val="18"/>
                <w:lang w:eastAsia="zh-CN"/>
              </w:rPr>
              <w:t>Mobility</w:t>
            </w:r>
            <w:r w:rsidRPr="007B058E">
              <w:rPr>
                <w:rFonts w:ascii="Arial" w:hAnsi="Arial"/>
                <w:i/>
                <w:sz w:val="18"/>
              </w:rPr>
              <w:t xml:space="preserve">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r w:rsidRPr="007B058E">
              <w:rPr>
                <w:rFonts w:ascii="Arial" w:hAnsi="Arial"/>
                <w:i/>
                <w:sz w:val="18"/>
              </w:rPr>
              <w:t xml:space="preserve">cbr-Dedicated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zh-CN"/>
              </w:rPr>
              <w:t xml:space="preserve">. Otherwise, it refers to </w:t>
            </w:r>
            <w:r w:rsidRPr="007B058E">
              <w:rPr>
                <w:rFonts w:ascii="Arial" w:hAnsi="Arial"/>
                <w:i/>
                <w:sz w:val="18"/>
              </w:rPr>
              <w:t xml:space="preserve">cbr-CommonTxConfigList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PCell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en-GB"/>
              </w:rPr>
              <w:t>.</w:t>
            </w:r>
          </w:p>
        </w:tc>
      </w:tr>
      <w:tr w:rsidR="007B058E" w:rsidRPr="007B058E" w14:paraId="60EA2883" w14:textId="77777777" w:rsidTr="00D71E24">
        <w:tblPrEx>
          <w:tblLook w:val="0000" w:firstRow="0" w:lastRow="0" w:firstColumn="0" w:lastColumn="0" w:noHBand="0" w:noVBand="0"/>
        </w:tblPrEx>
        <w:trPr>
          <w:cantSplit/>
          <w:tblHeader/>
        </w:trPr>
        <w:tc>
          <w:tcPr>
            <w:tcW w:w="9639" w:type="dxa"/>
          </w:tcPr>
          <w:p w14:paraId="6E783F5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16233D0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r w:rsidRPr="007B058E">
              <w:rPr>
                <w:rFonts w:ascii="Arial" w:hAnsi="Arial"/>
                <w:i/>
                <w:sz w:val="18"/>
              </w:rPr>
              <w:t>priorityList</w:t>
            </w:r>
            <w:r w:rsidRPr="007B058E">
              <w:rPr>
                <w:rFonts w:ascii="Arial" w:hAnsi="Arial"/>
                <w:sz w:val="18"/>
                <w:lang w:eastAsia="zh-CN"/>
              </w:rPr>
              <w:t>.</w:t>
            </w:r>
          </w:p>
        </w:tc>
      </w:tr>
      <w:tr w:rsidR="007B058E" w:rsidRPr="007B058E" w14:paraId="6AFC914B" w14:textId="77777777" w:rsidTr="00D71E24">
        <w:trPr>
          <w:cantSplit/>
          <w:tblHeader/>
        </w:trPr>
        <w:tc>
          <w:tcPr>
            <w:tcW w:w="9639" w:type="dxa"/>
          </w:tcPr>
          <w:p w14:paraId="12210F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194AF09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7D224C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ECC2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
          <w:p w14:paraId="2DCBC3C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r w:rsidRPr="007B058E">
              <w:rPr>
                <w:rFonts w:ascii="Arial" w:hAnsi="Arial"/>
                <w:i/>
                <w:sz w:val="18"/>
              </w:rPr>
              <w:t>poolId</w:t>
            </w:r>
            <w:r w:rsidRPr="007B058E">
              <w:rPr>
                <w:rFonts w:ascii="Arial" w:hAnsi="Arial"/>
                <w:i/>
                <w:sz w:val="18"/>
                <w:lang w:eastAsia="zh-CN"/>
              </w:rPr>
              <w:t>entity</w:t>
            </w:r>
            <w:r w:rsidRPr="007B058E">
              <w:rPr>
                <w:rFonts w:ascii="Arial" w:hAnsi="Arial"/>
                <w:sz w:val="18"/>
                <w:lang w:eastAsia="zh-CN"/>
              </w:rPr>
              <w:t xml:space="preserve"> reported in </w:t>
            </w:r>
            <w:r w:rsidRPr="007B058E">
              <w:rPr>
                <w:rFonts w:ascii="Arial" w:hAnsi="Arial"/>
                <w:i/>
                <w:sz w:val="18"/>
              </w:rPr>
              <w:t>measResultListCBR</w:t>
            </w:r>
            <w:r w:rsidRPr="007B058E">
              <w:rPr>
                <w:rFonts w:ascii="Arial" w:hAnsi="Arial"/>
                <w:sz w:val="18"/>
                <w:lang w:eastAsia="zh-CN"/>
              </w:rPr>
              <w:t xml:space="preserve">. This field is only present in the transmission pools configured in </w:t>
            </w:r>
            <w:r w:rsidRPr="007B058E">
              <w:rPr>
                <w:rFonts w:ascii="Arial" w:hAnsi="Arial"/>
                <w:i/>
                <w:sz w:val="18"/>
              </w:rPr>
              <w:t>RRCConnectionReconfiguration</w:t>
            </w:r>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SimSun" w:hAnsi="SimSun"/>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7D22C694" w14:textId="77777777" w:rsidTr="00D71E24">
        <w:trPr>
          <w:cantSplit/>
          <w:tblHeader/>
        </w:trPr>
        <w:tc>
          <w:tcPr>
            <w:tcW w:w="9639" w:type="dxa"/>
          </w:tcPr>
          <w:p w14:paraId="27D55F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3FC4D4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455694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290D2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53E9A472"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r w:rsidRPr="007B058E">
              <w:rPr>
                <w:rFonts w:ascii="Arial" w:hAnsi="Arial"/>
                <w:i/>
                <w:sz w:val="18"/>
                <w:lang w:eastAsia="zh-CN"/>
              </w:rPr>
              <w:t>restrictResourceReservationPeriod</w:t>
            </w:r>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680E117D" w14:textId="77777777" w:rsidTr="00D71E24">
        <w:trPr>
          <w:cantSplit/>
          <w:tblHeader/>
        </w:trPr>
        <w:tc>
          <w:tcPr>
            <w:tcW w:w="9639" w:type="dxa"/>
          </w:tcPr>
          <w:p w14:paraId="257CE9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440AA9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65EC8C6B" w14:textId="77777777" w:rsidTr="00D71E24">
        <w:trPr>
          <w:cantSplit/>
          <w:tblHeader/>
        </w:trPr>
        <w:tc>
          <w:tcPr>
            <w:tcW w:w="9639" w:type="dxa"/>
          </w:tcPr>
          <w:p w14:paraId="7EC1E7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FE602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6A977479" w14:textId="77777777" w:rsidTr="00D71E24">
        <w:tblPrEx>
          <w:tblLook w:val="0000" w:firstRow="0" w:lastRow="0" w:firstColumn="0" w:lastColumn="0" w:noHBand="0" w:noVBand="0"/>
        </w:tblPrEx>
        <w:trPr>
          <w:cantSplit/>
          <w:tblHeader/>
        </w:trPr>
        <w:tc>
          <w:tcPr>
            <w:tcW w:w="9639" w:type="dxa"/>
          </w:tcPr>
          <w:p w14:paraId="3ED3DC6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60BA6A93"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B54AA72" w14:textId="77777777" w:rsidTr="00D71E24">
        <w:trPr>
          <w:cantSplit/>
          <w:tblHeader/>
        </w:trPr>
        <w:tc>
          <w:tcPr>
            <w:tcW w:w="9639" w:type="dxa"/>
          </w:tcPr>
          <w:p w14:paraId="4F5C35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OffsetIndicator</w:t>
            </w:r>
          </w:p>
          <w:p w14:paraId="1F7B616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If absent, the resource pool starts from first subframe of SFN=0. This field is not applicable to V2X sidelink communication.</w:t>
            </w:r>
          </w:p>
        </w:tc>
      </w:tr>
      <w:tr w:rsidR="007B058E" w:rsidRPr="007B058E" w14:paraId="2118BCD4" w14:textId="77777777" w:rsidTr="00D71E24">
        <w:trPr>
          <w:cantSplit/>
          <w:tblHeader/>
        </w:trPr>
        <w:tc>
          <w:tcPr>
            <w:tcW w:w="9639" w:type="dxa"/>
          </w:tcPr>
          <w:p w14:paraId="5A1BC52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Subframe</w:t>
            </w:r>
          </w:p>
          <w:p w14:paraId="766879E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42E0B92F" w14:textId="77777777" w:rsidTr="00D71E24">
        <w:trPr>
          <w:cantSplit/>
          <w:tblHeader/>
        </w:trPr>
        <w:tc>
          <w:tcPr>
            <w:tcW w:w="9639" w:type="dxa"/>
          </w:tcPr>
          <w:p w14:paraId="4D10CFE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tartRB-PSCCH-Pool</w:t>
            </w:r>
          </w:p>
          <w:p w14:paraId="1903D3CA"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0E8A1F6F" w14:textId="77777777" w:rsidTr="00D71E24">
        <w:trPr>
          <w:cantSplit/>
          <w:tblHeader/>
        </w:trPr>
        <w:tc>
          <w:tcPr>
            <w:tcW w:w="9639" w:type="dxa"/>
          </w:tcPr>
          <w:p w14:paraId="422D20E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tartRB-Subchannel</w:t>
            </w:r>
          </w:p>
          <w:p w14:paraId="58534B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145718F0" w14:textId="77777777" w:rsidTr="00D71E24">
        <w:trPr>
          <w:cantSplit/>
        </w:trPr>
        <w:tc>
          <w:tcPr>
            <w:tcW w:w="9639" w:type="dxa"/>
          </w:tcPr>
          <w:p w14:paraId="63E4B00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yncAllowed</w:t>
            </w:r>
          </w:p>
          <w:p w14:paraId="5741DA0D"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C5EFBDC" w14:textId="77777777" w:rsidTr="00D71E24">
        <w:trPr>
          <w:cantSplit/>
          <w:tblHeader/>
        </w:trPr>
        <w:tc>
          <w:tcPr>
            <w:tcW w:w="9639" w:type="dxa"/>
          </w:tcPr>
          <w:p w14:paraId="6C647E7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665455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17CB6AF5" w14:textId="77777777" w:rsidTr="00D71E24">
        <w:trPr>
          <w:cantSplit/>
          <w:tblHeader/>
        </w:trPr>
        <w:tc>
          <w:tcPr>
            <w:tcW w:w="9639" w:type="dxa"/>
          </w:tcPr>
          <w:p w14:paraId="72F1140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dd-Config</w:t>
            </w:r>
          </w:p>
          <w:p w14:paraId="2599C9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7C8858C3" w14:textId="77777777" w:rsidTr="00D71E24">
        <w:trPr>
          <w:cantSplit/>
          <w:tblHeader/>
        </w:trPr>
        <w:tc>
          <w:tcPr>
            <w:tcW w:w="9639" w:type="dxa"/>
          </w:tcPr>
          <w:p w14:paraId="71D2FB6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lastRenderedPageBreak/>
              <w:t>threshS-RSSI-CBR</w:t>
            </w:r>
          </w:p>
          <w:p w14:paraId="4603029F"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AF8975" w14:textId="77777777" w:rsidTr="00D71E24">
        <w:trPr>
          <w:cantSplit/>
          <w:tblHeader/>
        </w:trPr>
        <w:tc>
          <w:tcPr>
            <w:tcW w:w="9639" w:type="dxa"/>
          </w:tcPr>
          <w:p w14:paraId="15C22A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pt-Subset</w:t>
            </w:r>
          </w:p>
          <w:p w14:paraId="54DAB07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0247A7B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D39465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ID</w:t>
            </w:r>
          </w:p>
          <w:p w14:paraId="594D371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SimSun" w:hAnsi="Arial"/>
                <w:i/>
                <w:sz w:val="18"/>
                <w:lang w:eastAsia="zh-CN"/>
              </w:rPr>
              <w:t>p</w:t>
            </w:r>
            <w:r w:rsidRPr="007B058E">
              <w:rPr>
                <w:rFonts w:ascii="Arial" w:hAnsi="Arial"/>
                <w:i/>
                <w:sz w:val="18"/>
              </w:rPr>
              <w:t>2x- CommTxPoolNormal</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11F974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189815" w14:textId="77777777" w:rsidTr="00D71E24">
        <w:trPr>
          <w:cantSplit/>
          <w:tblHeader/>
        </w:trPr>
        <w:tc>
          <w:tcPr>
            <w:tcW w:w="2268" w:type="dxa"/>
          </w:tcPr>
          <w:p w14:paraId="29EE204F"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F5A4BB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D81B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88F32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588691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commTxPoolNormalDedicated</w:t>
            </w:r>
            <w:r w:rsidRPr="007B058E">
              <w:rPr>
                <w:rFonts w:ascii="Arial" w:hAnsi="Arial"/>
                <w:sz w:val="18"/>
                <w:lang w:eastAsia="en-GB"/>
              </w:rPr>
              <w:t xml:space="preserve">, </w:t>
            </w:r>
            <w:r w:rsidRPr="007B058E">
              <w:rPr>
                <w:rFonts w:ascii="Arial" w:hAnsi="Arial"/>
                <w:i/>
                <w:sz w:val="18"/>
                <w:lang w:eastAsia="en-GB"/>
              </w:rPr>
              <w:t>commTxPoolNormalDedicated</w:t>
            </w:r>
            <w:r w:rsidRPr="007B058E">
              <w:rPr>
                <w:rFonts w:ascii="Arial" w:eastAsia="PMingLiU" w:hAnsi="Arial"/>
                <w:i/>
                <w:sz w:val="18"/>
                <w:lang w:eastAsia="zh-TW"/>
              </w:rPr>
              <w:t>Ext</w:t>
            </w:r>
            <w:r w:rsidRPr="007B058E">
              <w:rPr>
                <w:rFonts w:ascii="Arial" w:hAnsi="Arial"/>
                <w:sz w:val="18"/>
                <w:lang w:eastAsia="en-GB"/>
              </w:rPr>
              <w:t>,</w:t>
            </w:r>
            <w:r w:rsidRPr="007B058E">
              <w:rPr>
                <w:rFonts w:ascii="Arial" w:eastAsia="PMingLiU" w:hAnsi="Arial"/>
                <w:sz w:val="18"/>
                <w:lang w:eastAsia="zh-TW"/>
              </w:rPr>
              <w:t xml:space="preserve"> </w:t>
            </w:r>
            <w:r w:rsidRPr="007B058E">
              <w:rPr>
                <w:rFonts w:ascii="Arial" w:hAnsi="Arial"/>
                <w:i/>
                <w:sz w:val="18"/>
                <w:lang w:eastAsia="en-GB"/>
              </w:rPr>
              <w:t>commTxPoolNormalCommon</w:t>
            </w:r>
            <w:r w:rsidRPr="007B058E">
              <w:rPr>
                <w:rFonts w:ascii="Arial" w:hAnsi="Arial"/>
                <w:sz w:val="18"/>
                <w:lang w:eastAsia="en-GB"/>
              </w:rPr>
              <w:t xml:space="preserve">, </w:t>
            </w:r>
            <w:r w:rsidRPr="007B058E">
              <w:rPr>
                <w:rFonts w:ascii="Arial" w:hAnsi="Arial"/>
                <w:i/>
                <w:sz w:val="18"/>
                <w:lang w:eastAsia="en-GB"/>
              </w:rPr>
              <w:t>commTxPoolNormalCommonExt,</w:t>
            </w:r>
            <w:r w:rsidRPr="007B058E">
              <w:rPr>
                <w:rFonts w:ascii="Arial" w:hAnsi="Arial"/>
                <w:sz w:val="18"/>
                <w:lang w:eastAsia="en-GB"/>
              </w:rPr>
              <w:t xml:space="preserve"> </w:t>
            </w:r>
            <w:r w:rsidRPr="007B058E">
              <w:rPr>
                <w:rFonts w:ascii="Arial" w:hAnsi="Arial"/>
                <w:i/>
                <w:sz w:val="18"/>
                <w:lang w:eastAsia="en-GB"/>
              </w:rPr>
              <w:t>commTxPoolExceptional</w:t>
            </w:r>
            <w:r w:rsidRPr="007B058E">
              <w:rPr>
                <w:rFonts w:ascii="Arial" w:hAnsi="Arial"/>
                <w:sz w:val="18"/>
                <w:lang w:eastAsia="zh-CN"/>
              </w:rPr>
              <w:t>,</w:t>
            </w:r>
            <w:r w:rsidRPr="007B058E">
              <w:rPr>
                <w:rFonts w:ascii="Arial" w:hAnsi="Arial"/>
                <w:sz w:val="18"/>
                <w:lang w:eastAsia="en-GB"/>
              </w:rPr>
              <w:t xml:space="preserve"> </w:t>
            </w:r>
            <w:r w:rsidRPr="007B058E">
              <w:rPr>
                <w:rFonts w:ascii="Arial" w:hAnsi="Arial"/>
                <w:i/>
                <w:sz w:val="18"/>
                <w:lang w:eastAsia="en-GB"/>
              </w:rPr>
              <w:t>sc-CommTxConfig</w:t>
            </w:r>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364823A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5922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3796FBD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sidelink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088C6828" w14:textId="77777777" w:rsidR="007B058E" w:rsidRPr="007B058E" w:rsidRDefault="007B058E" w:rsidP="007B058E"/>
    <w:p w14:paraId="0D8479A3" w14:textId="77777777" w:rsidR="007B058E" w:rsidRPr="007B058E" w:rsidRDefault="007B058E" w:rsidP="007B058E">
      <w:pPr>
        <w:keepNext/>
        <w:keepLines/>
        <w:spacing w:before="120"/>
        <w:ind w:left="1418" w:hanging="1418"/>
        <w:outlineLvl w:val="3"/>
        <w:rPr>
          <w:rFonts w:ascii="Arial" w:hAnsi="Arial"/>
          <w:sz w:val="24"/>
        </w:rPr>
      </w:pPr>
      <w:bookmarkStart w:id="6612" w:name="_Toc20487511"/>
      <w:bookmarkStart w:id="6613" w:name="_Toc29342811"/>
      <w:bookmarkStart w:id="6614" w:name="_Toc29343950"/>
      <w:bookmarkStart w:id="6615" w:name="_Toc36567216"/>
      <w:bookmarkStart w:id="6616" w:name="_Toc36810663"/>
      <w:bookmarkStart w:id="6617" w:name="_Toc36847027"/>
      <w:bookmarkStart w:id="6618" w:name="_Toc36939680"/>
      <w:bookmarkStart w:id="6619" w:name="_Toc37082660"/>
      <w:bookmarkStart w:id="6620" w:name="_Toc46481301"/>
      <w:bookmarkStart w:id="6621" w:name="_Toc46482535"/>
      <w:bookmarkStart w:id="6622" w:name="_Toc46483769"/>
      <w:bookmarkStart w:id="6623" w:name="_Toc139383635"/>
      <w:r w:rsidRPr="007B058E">
        <w:rPr>
          <w:rFonts w:ascii="Arial" w:hAnsi="Arial"/>
          <w:sz w:val="24"/>
        </w:rPr>
        <w:t>–</w:t>
      </w:r>
      <w:r w:rsidRPr="007B058E">
        <w:rPr>
          <w:rFonts w:ascii="Arial" w:hAnsi="Arial"/>
          <w:sz w:val="24"/>
        </w:rPr>
        <w:tab/>
      </w:r>
      <w:r w:rsidRPr="007B058E">
        <w:rPr>
          <w:rFonts w:ascii="Arial" w:hAnsi="Arial"/>
          <w:i/>
          <w:sz w:val="24"/>
        </w:rPr>
        <w:t>SL-CommTxPoolSensingConfig</w:t>
      </w:r>
      <w:bookmarkEnd w:id="6612"/>
      <w:bookmarkEnd w:id="6613"/>
      <w:bookmarkEnd w:id="6614"/>
      <w:bookmarkEnd w:id="6615"/>
      <w:bookmarkEnd w:id="6616"/>
      <w:bookmarkEnd w:id="6617"/>
      <w:bookmarkEnd w:id="6618"/>
      <w:bookmarkEnd w:id="6619"/>
      <w:bookmarkEnd w:id="6620"/>
      <w:bookmarkEnd w:id="6621"/>
      <w:bookmarkEnd w:id="6622"/>
      <w:bookmarkEnd w:id="6623"/>
    </w:p>
    <w:p w14:paraId="2E3B110C" w14:textId="77777777" w:rsidR="007B058E" w:rsidRPr="007B058E" w:rsidRDefault="007B058E" w:rsidP="007B058E">
      <w:r w:rsidRPr="007B058E">
        <w:t>The IE</w:t>
      </w:r>
      <w:r w:rsidRPr="007B058E">
        <w:rPr>
          <w:i/>
          <w:noProof/>
          <w:lang w:eastAsia="zh-CN"/>
        </w:rPr>
        <w:t xml:space="preserve"> </w:t>
      </w:r>
      <w:r w:rsidRPr="007B058E">
        <w:rPr>
          <w:i/>
        </w:rPr>
        <w:t>SL-CommTxPoolSensingConfig</w:t>
      </w:r>
      <w:r w:rsidRPr="007B058E">
        <w:t xml:space="preserve"> specifies </w:t>
      </w:r>
      <w:r w:rsidRPr="007B058E">
        <w:rPr>
          <w:lang w:eastAsia="zh-CN"/>
        </w:rPr>
        <w:t>V2X sidelink communication configurations used for UE autonomous resource selection</w:t>
      </w:r>
      <w:r w:rsidRPr="007B058E">
        <w:t>.</w:t>
      </w:r>
    </w:p>
    <w:p w14:paraId="2B09C0FE" w14:textId="77777777" w:rsidR="007B058E" w:rsidRPr="007B058E" w:rsidRDefault="007B058E" w:rsidP="007B058E">
      <w:pPr>
        <w:keepNext/>
        <w:keepLines/>
        <w:spacing w:before="60"/>
        <w:jc w:val="center"/>
        <w:rPr>
          <w:rFonts w:ascii="Arial" w:hAnsi="Arial"/>
          <w:b/>
        </w:rPr>
      </w:pPr>
      <w:r w:rsidRPr="007B058E">
        <w:rPr>
          <w:rFonts w:ascii="Arial" w:hAnsi="Arial"/>
          <w:b/>
          <w:i/>
        </w:rPr>
        <w:t>SL-CommTxPoolSensingConfig</w:t>
      </w:r>
      <w:r w:rsidRPr="007B058E">
        <w:rPr>
          <w:rFonts w:ascii="Arial" w:hAnsi="Arial"/>
          <w:b/>
        </w:rPr>
        <w:t xml:space="preserve"> information element</w:t>
      </w:r>
    </w:p>
    <w:p w14:paraId="303D9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AE8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71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486D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33266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642EB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E8A1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42F87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21E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AED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5A850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3BC29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2A1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0308F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0A872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26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2C3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F03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67031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C46F2" w14:textId="77777777" w:rsidTr="00D71E24">
        <w:trPr>
          <w:cantSplit/>
          <w:tblHeader/>
        </w:trPr>
        <w:tc>
          <w:tcPr>
            <w:tcW w:w="9639" w:type="dxa"/>
          </w:tcPr>
          <w:p w14:paraId="62EE88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CommTxPoolSensingConfig</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87EE0AC" w14:textId="77777777" w:rsidTr="00D71E24">
        <w:trPr>
          <w:cantSplit/>
        </w:trPr>
        <w:tc>
          <w:tcPr>
            <w:tcW w:w="9639" w:type="dxa"/>
          </w:tcPr>
          <w:p w14:paraId="4A6AAF1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g</w:t>
            </w:r>
            <w:r w:rsidRPr="007B058E">
              <w:rPr>
                <w:rFonts w:ascii="Arial" w:hAnsi="Arial"/>
                <w:b/>
                <w:i/>
                <w:sz w:val="18"/>
              </w:rPr>
              <w:t>apCandidateSensing</w:t>
            </w:r>
          </w:p>
          <w:p w14:paraId="79CCFFD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5E8819AB" w14:textId="77777777" w:rsidTr="00D71E24">
        <w:trPr>
          <w:cantSplit/>
        </w:trPr>
        <w:tc>
          <w:tcPr>
            <w:tcW w:w="9639" w:type="dxa"/>
          </w:tcPr>
          <w:p w14:paraId="467E081E"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minNumCandidateSF</w:t>
            </w:r>
          </w:p>
          <w:p w14:paraId="6C0A345F"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4B7ACE01" w14:textId="77777777" w:rsidTr="00D71E24">
        <w:trPr>
          <w:cantSplit/>
        </w:trPr>
        <w:tc>
          <w:tcPr>
            <w:tcW w:w="9639" w:type="dxa"/>
          </w:tcPr>
          <w:p w14:paraId="264DAA6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0C8E55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sensing configuration for P2X related V2X sidelink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6B8D9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3DE09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robResourceKeep</w:t>
            </w:r>
          </w:p>
          <w:p w14:paraId="7DDEE89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47CAA7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0696C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ssch-TxConfigList</w:t>
            </w:r>
          </w:p>
          <w:p w14:paraId="1ED40B8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27CFF8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5F2A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7BEC002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74B962E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791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702C760A"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1D0BD8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1523B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PSSCH-RSRP-List</w:t>
            </w:r>
          </w:p>
          <w:p w14:paraId="510738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A76F397" w14:textId="77777777" w:rsidR="007B058E" w:rsidRPr="007B058E" w:rsidRDefault="007B058E" w:rsidP="007B058E"/>
    <w:p w14:paraId="706BE954" w14:textId="77777777" w:rsidR="007B058E" w:rsidRPr="007B058E" w:rsidRDefault="007B058E" w:rsidP="007B058E">
      <w:pPr>
        <w:keepNext/>
        <w:keepLines/>
        <w:spacing w:before="120"/>
        <w:ind w:left="1418" w:hanging="1418"/>
        <w:outlineLvl w:val="3"/>
        <w:rPr>
          <w:rFonts w:ascii="Arial" w:hAnsi="Arial"/>
          <w:sz w:val="24"/>
        </w:rPr>
      </w:pPr>
      <w:bookmarkStart w:id="6624" w:name="_Toc20487512"/>
      <w:bookmarkStart w:id="6625" w:name="_Toc29342812"/>
      <w:bookmarkStart w:id="6626" w:name="_Toc29343951"/>
      <w:bookmarkStart w:id="6627" w:name="_Toc36567217"/>
      <w:bookmarkStart w:id="6628" w:name="_Toc36810664"/>
      <w:bookmarkStart w:id="6629" w:name="_Toc36847028"/>
      <w:bookmarkStart w:id="6630" w:name="_Toc36939681"/>
      <w:bookmarkStart w:id="6631" w:name="_Toc37082661"/>
      <w:bookmarkStart w:id="6632" w:name="_Toc46481302"/>
      <w:bookmarkStart w:id="6633" w:name="_Toc46482536"/>
      <w:bookmarkStart w:id="6634" w:name="_Toc46483770"/>
      <w:bookmarkStart w:id="6635"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624"/>
      <w:bookmarkEnd w:id="6625"/>
      <w:bookmarkEnd w:id="6626"/>
      <w:bookmarkEnd w:id="6627"/>
      <w:bookmarkEnd w:id="6628"/>
      <w:bookmarkEnd w:id="6629"/>
      <w:bookmarkEnd w:id="6630"/>
      <w:bookmarkEnd w:id="6631"/>
      <w:bookmarkEnd w:id="6632"/>
      <w:bookmarkEnd w:id="6633"/>
      <w:bookmarkEnd w:id="6634"/>
      <w:bookmarkEnd w:id="6635"/>
    </w:p>
    <w:p w14:paraId="76E336EB"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05BED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0605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226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BF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0D01C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86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91A37C" w14:textId="77777777" w:rsidR="007B058E" w:rsidRPr="007B058E" w:rsidRDefault="007B058E" w:rsidP="007B058E"/>
    <w:p w14:paraId="27398D29" w14:textId="77777777" w:rsidR="007B058E" w:rsidRPr="007B058E" w:rsidRDefault="007B058E" w:rsidP="007B058E">
      <w:pPr>
        <w:keepNext/>
        <w:keepLines/>
        <w:spacing w:before="120"/>
        <w:ind w:left="1418" w:hanging="1418"/>
        <w:outlineLvl w:val="3"/>
        <w:rPr>
          <w:rFonts w:ascii="Arial" w:hAnsi="Arial"/>
          <w:sz w:val="24"/>
        </w:rPr>
      </w:pPr>
      <w:bookmarkStart w:id="6636" w:name="_Toc20487513"/>
      <w:bookmarkStart w:id="6637" w:name="_Toc29342813"/>
      <w:bookmarkStart w:id="6638" w:name="_Toc29343952"/>
      <w:bookmarkStart w:id="6639" w:name="_Toc36567218"/>
      <w:bookmarkStart w:id="6640" w:name="_Toc36810665"/>
      <w:bookmarkStart w:id="6641" w:name="_Toc36847029"/>
      <w:bookmarkStart w:id="6642" w:name="_Toc36939682"/>
      <w:bookmarkStart w:id="6643" w:name="_Toc37082662"/>
      <w:bookmarkStart w:id="6644" w:name="_Toc46481303"/>
      <w:bookmarkStart w:id="6645" w:name="_Toc46482537"/>
      <w:bookmarkStart w:id="6646" w:name="_Toc46483771"/>
      <w:bookmarkStart w:id="6647" w:name="_Toc139383637"/>
      <w:r w:rsidRPr="007B058E">
        <w:rPr>
          <w:rFonts w:ascii="Arial" w:hAnsi="Arial"/>
          <w:sz w:val="24"/>
        </w:rPr>
        <w:t>–</w:t>
      </w:r>
      <w:r w:rsidRPr="007B058E">
        <w:rPr>
          <w:rFonts w:ascii="Arial" w:hAnsi="Arial"/>
          <w:sz w:val="24"/>
        </w:rPr>
        <w:tab/>
      </w:r>
      <w:r w:rsidRPr="007B058E">
        <w:rPr>
          <w:rFonts w:ascii="Arial" w:hAnsi="Arial"/>
          <w:i/>
          <w:sz w:val="24"/>
        </w:rPr>
        <w:t>SL-DiscConfig</w:t>
      </w:r>
      <w:bookmarkEnd w:id="6636"/>
      <w:bookmarkEnd w:id="6637"/>
      <w:bookmarkEnd w:id="6638"/>
      <w:bookmarkEnd w:id="6639"/>
      <w:bookmarkEnd w:id="6640"/>
      <w:bookmarkEnd w:id="6641"/>
      <w:bookmarkEnd w:id="6642"/>
      <w:bookmarkEnd w:id="6643"/>
      <w:bookmarkEnd w:id="6644"/>
      <w:bookmarkEnd w:id="6645"/>
      <w:bookmarkEnd w:id="6646"/>
      <w:bookmarkEnd w:id="6647"/>
    </w:p>
    <w:p w14:paraId="65E931D0" w14:textId="77777777" w:rsidR="007B058E" w:rsidRPr="007B058E" w:rsidRDefault="007B058E" w:rsidP="007B058E">
      <w:pPr>
        <w:keepNext/>
        <w:keepLines/>
        <w:rPr>
          <w:iCs/>
        </w:rPr>
      </w:pPr>
      <w:r w:rsidRPr="007B058E">
        <w:rPr>
          <w:iCs/>
        </w:rPr>
        <w:t xml:space="preserve">The IE </w:t>
      </w:r>
      <w:r w:rsidRPr="007B058E">
        <w:rPr>
          <w:i/>
          <w:iCs/>
        </w:rPr>
        <w:t>SL-DiscConfig</w:t>
      </w:r>
      <w:r w:rsidRPr="007B058E">
        <w:rPr>
          <w:iCs/>
        </w:rPr>
        <w:t xml:space="preserve"> specifies the dedicated configuration information for sidelink discovery.</w:t>
      </w:r>
    </w:p>
    <w:p w14:paraId="3E28E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Config</w:t>
      </w:r>
      <w:r w:rsidRPr="007B058E">
        <w:rPr>
          <w:rFonts w:ascii="Arial" w:hAnsi="Arial"/>
          <w:b/>
        </w:rPr>
        <w:t xml:space="preserve"> information element</w:t>
      </w:r>
    </w:p>
    <w:p w14:paraId="41A06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A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4F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6BF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26E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E6E6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6E8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61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6BFA2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6321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7B9C0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12D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D4D0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181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D62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68972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09B07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2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DA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F28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05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3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43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F2A1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DA9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451FC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p>
    <w:p w14:paraId="6FD9C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11382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1DDE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9592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5BEA6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4A22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1C209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2885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18BD2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2B192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7F8D8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46E5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48772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DC00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B4EA6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43631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4C0A4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2A80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3F6B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6B54A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29A15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EE0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B558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C62C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38CA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45B94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11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DEEE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212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48E95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9E5C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4007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6F0D9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725A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7BA04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4F34B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341CE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3FA4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42881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B2C43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6C2CC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C0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77A1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7957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31A19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205E9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883F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B6C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41477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D683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527EA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FB11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7BAC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435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43CE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EC87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6CD587F3"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56CD5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EE7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33D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8A3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6445B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E09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42A7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C9A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1FC2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34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54D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D92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3400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18327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62659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114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DF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A8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AF8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6D2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1293D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E0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0E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5631E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F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29A3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FF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9FA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15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9A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6C4F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775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5EC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52AED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18C4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7F8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49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352C8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8974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2F0A6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F8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609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211B1E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D4FB02" w14:textId="77777777" w:rsidTr="00D71E24">
        <w:trPr>
          <w:cantSplit/>
          <w:tblHeader/>
        </w:trPr>
        <w:tc>
          <w:tcPr>
            <w:tcW w:w="9639" w:type="dxa"/>
          </w:tcPr>
          <w:p w14:paraId="3BE29E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080E0D50" w14:textId="77777777" w:rsidTr="00D71E24">
        <w:trPr>
          <w:cantSplit/>
        </w:trPr>
        <w:tc>
          <w:tcPr>
            <w:tcW w:w="9639" w:type="dxa"/>
          </w:tcPr>
          <w:p w14:paraId="28AE69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461AAA8F"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1A99F61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217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04B7CF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03E7643C" w14:textId="77777777" w:rsidTr="00D71E24">
        <w:trPr>
          <w:cantSplit/>
          <w:tblHeader/>
        </w:trPr>
        <w:tc>
          <w:tcPr>
            <w:tcW w:w="9639" w:type="dxa"/>
          </w:tcPr>
          <w:p w14:paraId="1F821CF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D9DA59D"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455196A7" w14:textId="77777777" w:rsidTr="00D71E24">
        <w:trPr>
          <w:cantSplit/>
          <w:tblHeader/>
        </w:trPr>
        <w:tc>
          <w:tcPr>
            <w:tcW w:w="9639" w:type="dxa"/>
          </w:tcPr>
          <w:p w14:paraId="5EFD105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2D698C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r w:rsidRPr="007B058E">
              <w:rPr>
                <w:rFonts w:ascii="Arial" w:hAnsi="Arial"/>
                <w:bCs/>
                <w:i/>
                <w:kern w:val="2"/>
                <w:sz w:val="18"/>
                <w:lang w:eastAsia="en-GB"/>
              </w:rPr>
              <w:t>discSF-Index</w:t>
            </w:r>
            <w:r w:rsidRPr="007B058E">
              <w:rPr>
                <w:rFonts w:ascii="Arial" w:hAnsi="Arial"/>
                <w:bCs/>
                <w:kern w:val="2"/>
                <w:sz w:val="18"/>
                <w:lang w:eastAsia="en-GB"/>
              </w:rPr>
              <w:t xml:space="preserve"> and </w:t>
            </w:r>
            <w:r w:rsidRPr="007B058E">
              <w:rPr>
                <w:rFonts w:ascii="Arial" w:hAnsi="Arial"/>
                <w:bCs/>
                <w:i/>
                <w:kern w:val="2"/>
                <w:sz w:val="18"/>
                <w:lang w:eastAsia="en-GB"/>
              </w:rPr>
              <w:t>discPRB-Index</w:t>
            </w:r>
            <w:r w:rsidRPr="007B058E">
              <w:rPr>
                <w:rFonts w:ascii="Arial" w:hAnsi="Arial"/>
                <w:bCs/>
                <w:kern w:val="2"/>
                <w:sz w:val="18"/>
                <w:lang w:eastAsia="en-GB"/>
              </w:rPr>
              <w:t xml:space="preserve"> indicate the actual resources to be used).</w:t>
            </w:r>
          </w:p>
        </w:tc>
      </w:tr>
      <w:tr w:rsidR="007B058E" w:rsidRPr="007B058E" w14:paraId="542BECF6" w14:textId="77777777" w:rsidTr="00D71E24">
        <w:trPr>
          <w:cantSplit/>
          <w:tblHeader/>
        </w:trPr>
        <w:tc>
          <w:tcPr>
            <w:tcW w:w="9639" w:type="dxa"/>
          </w:tcPr>
          <w:p w14:paraId="660D63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AC149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0CA8FF88" w14:textId="77777777" w:rsidTr="00D71E24">
        <w:trPr>
          <w:cantSplit/>
          <w:tblHeader/>
        </w:trPr>
        <w:tc>
          <w:tcPr>
            <w:tcW w:w="9639" w:type="dxa"/>
          </w:tcPr>
          <w:p w14:paraId="342E82F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77622E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5E26D550" w14:textId="77777777" w:rsidTr="00D71E24">
        <w:trPr>
          <w:cantSplit/>
          <w:tblHeader/>
        </w:trPr>
        <w:tc>
          <w:tcPr>
            <w:tcW w:w="9639" w:type="dxa"/>
          </w:tcPr>
          <w:p w14:paraId="4A5FAE4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53AE3B5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2D7DB535" w14:textId="77777777" w:rsidTr="00D71E24">
        <w:trPr>
          <w:cantSplit/>
          <w:tblHeader/>
        </w:trPr>
        <w:tc>
          <w:tcPr>
            <w:tcW w:w="9639" w:type="dxa"/>
          </w:tcPr>
          <w:p w14:paraId="12D2491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849AC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14833370" w14:textId="77777777" w:rsidTr="00D71E24">
        <w:trPr>
          <w:cantSplit/>
          <w:tblHeader/>
        </w:trPr>
        <w:tc>
          <w:tcPr>
            <w:tcW w:w="9639" w:type="dxa"/>
          </w:tcPr>
          <w:p w14:paraId="4A9D89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8B28AC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r w:rsidRPr="007B058E">
              <w:rPr>
                <w:rFonts w:ascii="Arial" w:hAnsi="Arial"/>
                <w:i/>
                <w:sz w:val="18"/>
              </w:rPr>
              <w:t>discSF-Index</w:t>
            </w:r>
            <w:r w:rsidRPr="007B058E">
              <w:rPr>
                <w:rFonts w:ascii="Arial" w:hAnsi="Arial"/>
                <w:sz w:val="18"/>
              </w:rPr>
              <w:t xml:space="preserve"> and </w:t>
            </w:r>
            <w:r w:rsidRPr="007B058E">
              <w:rPr>
                <w:rFonts w:ascii="Arial" w:hAnsi="Arial"/>
                <w:i/>
                <w:sz w:val="18"/>
              </w:rPr>
              <w:t>discPRB-Index</w:t>
            </w:r>
            <w:r w:rsidRPr="007B058E">
              <w:rPr>
                <w:rFonts w:ascii="Arial" w:hAnsi="Arial"/>
                <w:sz w:val="18"/>
              </w:rPr>
              <w:t xml:space="preserve"> are defined in TS 36.213 [23], clause 14.3.1.</w:t>
            </w:r>
          </w:p>
        </w:tc>
      </w:tr>
    </w:tbl>
    <w:p w14:paraId="0859112E" w14:textId="77777777" w:rsidR="007B058E" w:rsidRPr="007B058E" w:rsidRDefault="007B058E" w:rsidP="007B058E"/>
    <w:p w14:paraId="5BF4BBBF" w14:textId="77777777" w:rsidR="007B058E" w:rsidRPr="007B058E" w:rsidRDefault="007B058E" w:rsidP="007B058E">
      <w:pPr>
        <w:keepNext/>
        <w:keepLines/>
        <w:spacing w:before="120"/>
        <w:ind w:left="1418" w:hanging="1418"/>
        <w:outlineLvl w:val="3"/>
        <w:rPr>
          <w:rFonts w:ascii="Arial" w:hAnsi="Arial"/>
          <w:sz w:val="24"/>
        </w:rPr>
      </w:pPr>
      <w:bookmarkStart w:id="6648" w:name="_Toc20487514"/>
      <w:bookmarkStart w:id="6649" w:name="_Toc29342814"/>
      <w:bookmarkStart w:id="6650" w:name="_Toc29343953"/>
      <w:bookmarkStart w:id="6651" w:name="_Toc36567219"/>
      <w:bookmarkStart w:id="6652" w:name="_Toc36810666"/>
      <w:bookmarkStart w:id="6653" w:name="_Toc36847030"/>
      <w:bookmarkStart w:id="6654" w:name="_Toc36939683"/>
      <w:bookmarkStart w:id="6655" w:name="_Toc37082663"/>
      <w:bookmarkStart w:id="6656" w:name="_Toc46481304"/>
      <w:bookmarkStart w:id="6657" w:name="_Toc46482538"/>
      <w:bookmarkStart w:id="6658" w:name="_Toc46483772"/>
      <w:bookmarkStart w:id="6659" w:name="_Toc139383638"/>
      <w:r w:rsidRPr="007B058E">
        <w:rPr>
          <w:rFonts w:ascii="Arial" w:hAnsi="Arial"/>
          <w:sz w:val="24"/>
        </w:rPr>
        <w:lastRenderedPageBreak/>
        <w:t>–</w:t>
      </w:r>
      <w:r w:rsidRPr="007B058E">
        <w:rPr>
          <w:rFonts w:ascii="Arial" w:hAnsi="Arial"/>
          <w:sz w:val="24"/>
        </w:rPr>
        <w:tab/>
      </w:r>
      <w:r w:rsidRPr="007B058E">
        <w:rPr>
          <w:rFonts w:ascii="Arial" w:hAnsi="Arial"/>
          <w:i/>
          <w:sz w:val="24"/>
        </w:rPr>
        <w:t>SL-DiscResourcePool</w:t>
      </w:r>
      <w:bookmarkEnd w:id="6648"/>
      <w:bookmarkEnd w:id="6649"/>
      <w:bookmarkEnd w:id="6650"/>
      <w:bookmarkEnd w:id="6651"/>
      <w:bookmarkEnd w:id="6652"/>
      <w:bookmarkEnd w:id="6653"/>
      <w:bookmarkEnd w:id="6654"/>
      <w:bookmarkEnd w:id="6655"/>
      <w:bookmarkEnd w:id="6656"/>
      <w:bookmarkEnd w:id="6657"/>
      <w:bookmarkEnd w:id="6658"/>
      <w:bookmarkEnd w:id="6659"/>
    </w:p>
    <w:p w14:paraId="56D36467" w14:textId="77777777" w:rsidR="007B058E" w:rsidRPr="007B058E" w:rsidRDefault="007B058E" w:rsidP="007B058E">
      <w:pPr>
        <w:keepNext/>
        <w:keepLines/>
        <w:rPr>
          <w:iCs/>
        </w:rPr>
      </w:pPr>
      <w:r w:rsidRPr="007B058E">
        <w:rPr>
          <w:iCs/>
        </w:rPr>
        <w:t xml:space="preserve">The IE </w:t>
      </w:r>
      <w:r w:rsidRPr="007B058E">
        <w:rPr>
          <w:i/>
          <w:iCs/>
        </w:rPr>
        <w:t>SL-DiscResourcePool</w:t>
      </w:r>
      <w:r w:rsidRPr="007B058E">
        <w:rPr>
          <w:iCs/>
        </w:rPr>
        <w:t xml:space="preserve"> specifies the configuration information for an individual pool of resources for sidelink discovery.</w:t>
      </w:r>
    </w:p>
    <w:p w14:paraId="06BFB1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ResourcePool</w:t>
      </w:r>
      <w:r w:rsidRPr="007B058E">
        <w:rPr>
          <w:rFonts w:ascii="Arial" w:hAnsi="Arial"/>
          <w:b/>
        </w:rPr>
        <w:t xml:space="preserve"> information element</w:t>
      </w:r>
    </w:p>
    <w:p w14:paraId="03031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559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0D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24AAC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98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67C32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A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7513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11F9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34540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17ABB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12C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08F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7EB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298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79EBD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66A43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DB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2401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F3D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5EDF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15BC3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D0B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11A8C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5BE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FEC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16D2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0AD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4DE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728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C57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635AC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2C84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5B9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4B948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C7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73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35C60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B45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48F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74B2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79E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D2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1FF22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DA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A8B0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127F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E5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573C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78F9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647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072F7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3399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2829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75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FE3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9F7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A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00C3E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A16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4E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B8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062D2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D5C3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F4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758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6C7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F0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A5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3FEC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9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oolSelectionConfig-r12 ::=</w:t>
      </w:r>
      <w:r w:rsidRPr="007B058E">
        <w:rPr>
          <w:rFonts w:ascii="Courier New" w:hAnsi="Courier New"/>
          <w:noProof/>
          <w:sz w:val="16"/>
        </w:rPr>
        <w:tab/>
      </w:r>
      <w:r w:rsidRPr="007B058E">
        <w:rPr>
          <w:rFonts w:ascii="Courier New" w:hAnsi="Courier New"/>
          <w:noProof/>
          <w:sz w:val="16"/>
        </w:rPr>
        <w:tab/>
        <w:t>SEQUENCE {</w:t>
      </w:r>
    </w:p>
    <w:p w14:paraId="038B7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1918C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67811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F55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81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C0FB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333993" w14:textId="77777777" w:rsidTr="00D71E24">
        <w:trPr>
          <w:cantSplit/>
          <w:tblHeader/>
        </w:trPr>
        <w:tc>
          <w:tcPr>
            <w:tcW w:w="9639" w:type="dxa"/>
          </w:tcPr>
          <w:p w14:paraId="3684D02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4B4B3394" w14:textId="77777777" w:rsidTr="00D71E24">
        <w:trPr>
          <w:cantSplit/>
          <w:tblHeader/>
        </w:trPr>
        <w:tc>
          <w:tcPr>
            <w:tcW w:w="9639" w:type="dxa"/>
          </w:tcPr>
          <w:p w14:paraId="68346D1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3E4A81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B058E" w:rsidRPr="007B058E" w14:paraId="0D3718C5" w14:textId="77777777" w:rsidTr="00D71E24">
        <w:trPr>
          <w:cantSplit/>
          <w:tblHeader/>
        </w:trPr>
        <w:tc>
          <w:tcPr>
            <w:tcW w:w="9639" w:type="dxa"/>
          </w:tcPr>
          <w:p w14:paraId="1F069B7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5B880BB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r w:rsidRPr="007B058E">
              <w:rPr>
                <w:rFonts w:ascii="Arial" w:hAnsi="Arial"/>
                <w:i/>
                <w:sz w:val="18"/>
                <w:lang w:eastAsia="en-GB"/>
              </w:rPr>
              <w:t>numRepetition</w:t>
            </w:r>
            <w:r w:rsidRPr="007B058E">
              <w:rPr>
                <w:rFonts w:ascii="Arial" w:hAnsi="Arial"/>
                <w:sz w:val="18"/>
                <w:lang w:eastAsia="en-GB"/>
              </w:rPr>
              <w:t xml:space="preserve"> and </w:t>
            </w:r>
            <w:r w:rsidRPr="007B058E">
              <w:rPr>
                <w:rFonts w:ascii="Arial" w:hAnsi="Arial"/>
                <w:i/>
                <w:sz w:val="18"/>
                <w:lang w:eastAsia="en-GB"/>
              </w:rPr>
              <w:t>subframeBitmap</w:t>
            </w:r>
            <w:r w:rsidRPr="007B058E">
              <w:rPr>
                <w:rFonts w:ascii="Arial" w:hAnsi="Arial"/>
                <w:sz w:val="18"/>
                <w:lang w:eastAsia="en-GB"/>
              </w:rPr>
              <w:t xml:space="preserve"> such that the mapped subframes do not exceed the </w:t>
            </w:r>
            <w:r w:rsidRPr="007B058E">
              <w:rPr>
                <w:rFonts w:ascii="Arial" w:hAnsi="Arial"/>
                <w:i/>
                <w:sz w:val="18"/>
                <w:lang w:eastAsia="en-GB"/>
              </w:rPr>
              <w:t>discPeriod</w:t>
            </w:r>
            <w:r w:rsidRPr="007B058E">
              <w:rPr>
                <w:rFonts w:ascii="Arial" w:hAnsi="Arial"/>
                <w:bCs/>
                <w:noProof/>
                <w:sz w:val="18"/>
                <w:lang w:eastAsia="en-GB"/>
              </w:rPr>
              <w:t>.</w:t>
            </w:r>
          </w:p>
        </w:tc>
      </w:tr>
      <w:tr w:rsidR="007B058E" w:rsidRPr="007B058E" w14:paraId="5436C268" w14:textId="77777777" w:rsidTr="00D71E24">
        <w:trPr>
          <w:cantSplit/>
          <w:tblHeader/>
        </w:trPr>
        <w:tc>
          <w:tcPr>
            <w:tcW w:w="9639" w:type="dxa"/>
          </w:tcPr>
          <w:p w14:paraId="15BDFF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4FFCBB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30CAA122" w14:textId="77777777" w:rsidTr="00D71E24">
        <w:trPr>
          <w:cantSplit/>
          <w:tblHeader/>
        </w:trPr>
        <w:tc>
          <w:tcPr>
            <w:tcW w:w="9639" w:type="dxa"/>
          </w:tcPr>
          <w:p w14:paraId="53CCFFF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7A83E3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C034D37" w14:textId="77777777" w:rsidTr="00D71E24">
        <w:trPr>
          <w:cantSplit/>
          <w:tblHeader/>
        </w:trPr>
        <w:tc>
          <w:tcPr>
            <w:tcW w:w="9639" w:type="dxa"/>
          </w:tcPr>
          <w:p w14:paraId="6894603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1F3B9657"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24D89C15" w14:textId="77777777" w:rsidTr="00D71E24">
        <w:trPr>
          <w:cantSplit/>
          <w:tblHeader/>
        </w:trPr>
        <w:tc>
          <w:tcPr>
            <w:tcW w:w="9639" w:type="dxa"/>
          </w:tcPr>
          <w:p w14:paraId="35B6070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23378AE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24E8952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1C0F884" w14:textId="77777777" w:rsidTr="00D71E24">
        <w:trPr>
          <w:cantSplit/>
          <w:tblHeader/>
        </w:trPr>
        <w:tc>
          <w:tcPr>
            <w:tcW w:w="2268" w:type="dxa"/>
          </w:tcPr>
          <w:p w14:paraId="09AE52CF"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FAB82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D9D4C9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0ADFDC"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33AB0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6342A5C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6900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E2E5A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discTxPoolDedicated</w:t>
            </w:r>
            <w:r w:rsidRPr="007B058E">
              <w:rPr>
                <w:rFonts w:ascii="Arial" w:hAnsi="Arial"/>
                <w:sz w:val="18"/>
                <w:lang w:eastAsia="en-GB"/>
              </w:rPr>
              <w:t xml:space="preserve"> or </w:t>
            </w:r>
            <w:r w:rsidRPr="007B058E">
              <w:rPr>
                <w:rFonts w:ascii="Arial" w:hAnsi="Arial"/>
                <w:i/>
                <w:sz w:val="18"/>
                <w:lang w:eastAsia="en-GB"/>
              </w:rPr>
              <w:t>discTxPoolCommon</w:t>
            </w:r>
            <w:r w:rsidRPr="007B058E">
              <w:rPr>
                <w:rFonts w:ascii="Arial" w:hAnsi="Arial"/>
                <w:sz w:val="18"/>
                <w:lang w:eastAsia="en-GB"/>
              </w:rPr>
              <w:t>. Otherwise the field is not present.</w:t>
            </w:r>
          </w:p>
        </w:tc>
      </w:tr>
    </w:tbl>
    <w:p w14:paraId="0EDEAE72" w14:textId="77777777" w:rsidR="007B058E" w:rsidRPr="007B058E" w:rsidRDefault="007B058E" w:rsidP="007B058E"/>
    <w:p w14:paraId="0FD6F527" w14:textId="77777777" w:rsidR="007B058E" w:rsidRPr="007B058E" w:rsidRDefault="007B058E" w:rsidP="007B058E">
      <w:pPr>
        <w:keepNext/>
        <w:keepLines/>
        <w:spacing w:before="120"/>
        <w:ind w:left="1418" w:hanging="1418"/>
        <w:outlineLvl w:val="3"/>
        <w:rPr>
          <w:rFonts w:ascii="Arial" w:hAnsi="Arial"/>
          <w:sz w:val="24"/>
        </w:rPr>
      </w:pPr>
      <w:bookmarkStart w:id="6660" w:name="_Toc20487515"/>
      <w:bookmarkStart w:id="6661" w:name="_Toc29342815"/>
      <w:bookmarkStart w:id="6662" w:name="_Toc29343954"/>
      <w:bookmarkStart w:id="6663" w:name="_Toc36567220"/>
      <w:bookmarkStart w:id="6664" w:name="_Toc36810667"/>
      <w:bookmarkStart w:id="6665" w:name="_Toc36847031"/>
      <w:bookmarkStart w:id="6666" w:name="_Toc36939684"/>
      <w:bookmarkStart w:id="6667" w:name="_Toc37082664"/>
      <w:bookmarkStart w:id="6668" w:name="_Toc46481305"/>
      <w:bookmarkStart w:id="6669" w:name="_Toc46482539"/>
      <w:bookmarkStart w:id="6670" w:name="_Toc46483773"/>
      <w:bookmarkStart w:id="6671" w:name="_Toc139383639"/>
      <w:r w:rsidRPr="007B058E">
        <w:rPr>
          <w:rFonts w:ascii="Arial" w:hAnsi="Arial"/>
          <w:sz w:val="24"/>
        </w:rPr>
        <w:t>–</w:t>
      </w:r>
      <w:r w:rsidRPr="007B058E">
        <w:rPr>
          <w:rFonts w:ascii="Arial" w:hAnsi="Arial"/>
          <w:sz w:val="24"/>
        </w:rPr>
        <w:tab/>
      </w:r>
      <w:r w:rsidRPr="007B058E">
        <w:rPr>
          <w:rFonts w:ascii="Arial" w:hAnsi="Arial"/>
          <w:i/>
          <w:sz w:val="24"/>
        </w:rPr>
        <w:t>SL-DiscSysInfoReport</w:t>
      </w:r>
      <w:bookmarkEnd w:id="6660"/>
      <w:bookmarkEnd w:id="6661"/>
      <w:bookmarkEnd w:id="6662"/>
      <w:bookmarkEnd w:id="6663"/>
      <w:bookmarkEnd w:id="6664"/>
      <w:bookmarkEnd w:id="6665"/>
      <w:bookmarkEnd w:id="6666"/>
      <w:bookmarkEnd w:id="6667"/>
      <w:bookmarkEnd w:id="6668"/>
      <w:bookmarkEnd w:id="6669"/>
      <w:bookmarkEnd w:id="6670"/>
      <w:bookmarkEnd w:id="6671"/>
    </w:p>
    <w:p w14:paraId="44879350" w14:textId="77777777" w:rsidR="007B058E" w:rsidRPr="007B058E" w:rsidRDefault="007B058E" w:rsidP="007B058E">
      <w:pPr>
        <w:keepNext/>
        <w:keepLines/>
        <w:rPr>
          <w:iCs/>
        </w:rPr>
      </w:pPr>
      <w:r w:rsidRPr="007B058E">
        <w:rPr>
          <w:iCs/>
        </w:rPr>
        <w:t xml:space="preserve">The IE </w:t>
      </w:r>
      <w:r w:rsidRPr="007B058E">
        <w:rPr>
          <w:i/>
        </w:rPr>
        <w:t>SL-DiscSysInfoReport</w:t>
      </w:r>
      <w:r w:rsidRPr="007B058E">
        <w:rPr>
          <w:iCs/>
        </w:rPr>
        <w:t xml:space="preserve"> contains the </w:t>
      </w:r>
      <w:r w:rsidRPr="007B058E">
        <w:t>parameters related to sidelink discovery acquired from system information of inter-frequency cells (including inter-PLMN).</w:t>
      </w:r>
    </w:p>
    <w:p w14:paraId="202B3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r w:rsidRPr="007B058E">
        <w:rPr>
          <w:rFonts w:ascii="Arial" w:hAnsi="Arial"/>
          <w:b/>
          <w:i/>
          <w:noProof/>
        </w:rPr>
        <w:t>Disc</w:t>
      </w:r>
      <w:r w:rsidRPr="007B058E">
        <w:rPr>
          <w:rFonts w:ascii="Arial" w:hAnsi="Arial"/>
          <w:b/>
          <w:bCs/>
          <w:i/>
          <w:iCs/>
        </w:rPr>
        <w:t>SysInfoReport</w:t>
      </w:r>
      <w:r w:rsidRPr="007B058E">
        <w:rPr>
          <w:rFonts w:ascii="Arial" w:hAnsi="Arial"/>
          <w:b/>
        </w:rPr>
        <w:t xml:space="preserve"> information element</w:t>
      </w:r>
    </w:p>
    <w:p w14:paraId="35AD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AC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F6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02D59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45A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8C0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9E6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5E83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76F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43FDC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7A2F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7D215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3EC9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54D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CE8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BDC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79C9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5E1F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6D815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578D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D94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412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CD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6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128D9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D5FA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ABE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42D4F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3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3B7E5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77D3A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12C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75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005E5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CF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CCE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15B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12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B79CD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CA729C" w14:textId="77777777" w:rsidTr="00D71E24">
        <w:trPr>
          <w:cantSplit/>
          <w:tblHeader/>
        </w:trPr>
        <w:tc>
          <w:tcPr>
            <w:tcW w:w="9639" w:type="dxa"/>
          </w:tcPr>
          <w:p w14:paraId="390855A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1190ADA1" w14:textId="77777777" w:rsidTr="00D71E24">
        <w:trPr>
          <w:cantSplit/>
          <w:tblHeader/>
        </w:trPr>
        <w:tc>
          <w:tcPr>
            <w:tcW w:w="9639" w:type="dxa"/>
          </w:tcPr>
          <w:p w14:paraId="649B9214"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Info</w:t>
            </w:r>
          </w:p>
          <w:p w14:paraId="3F3FE714"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50092B5F" w14:textId="77777777" w:rsidTr="00D71E24">
        <w:trPr>
          <w:cantSplit/>
          <w:tblHeader/>
        </w:trPr>
        <w:tc>
          <w:tcPr>
            <w:tcW w:w="9639" w:type="dxa"/>
          </w:tcPr>
          <w:p w14:paraId="7661B846"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Identity</w:t>
            </w:r>
          </w:p>
          <w:p w14:paraId="1DE75DE0"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2F4E40C0" w14:textId="77777777" w:rsidTr="00D71E24">
        <w:trPr>
          <w:cantSplit/>
          <w:tblHeader/>
        </w:trPr>
        <w:tc>
          <w:tcPr>
            <w:tcW w:w="9639" w:type="dxa"/>
          </w:tcPr>
          <w:p w14:paraId="0AD1C2E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lmn-IdentityList</w:t>
            </w:r>
          </w:p>
          <w:p w14:paraId="2C2F57F6"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6816CB0E" w14:textId="77777777" w:rsidR="007B058E" w:rsidRPr="007B058E" w:rsidRDefault="007B058E" w:rsidP="007B058E"/>
    <w:p w14:paraId="4D78D8F6" w14:textId="77777777" w:rsidR="007B058E" w:rsidRPr="007B058E" w:rsidRDefault="007B058E" w:rsidP="007B058E">
      <w:pPr>
        <w:keepNext/>
        <w:keepLines/>
        <w:spacing w:before="120"/>
        <w:ind w:left="1418" w:hanging="1418"/>
        <w:outlineLvl w:val="3"/>
        <w:rPr>
          <w:rFonts w:ascii="Arial" w:hAnsi="Arial"/>
          <w:sz w:val="24"/>
        </w:rPr>
      </w:pPr>
      <w:bookmarkStart w:id="6672" w:name="_Toc20487516"/>
      <w:bookmarkStart w:id="6673" w:name="_Toc29342816"/>
      <w:bookmarkStart w:id="6674" w:name="_Toc29343955"/>
      <w:bookmarkStart w:id="6675" w:name="_Toc36567221"/>
      <w:bookmarkStart w:id="6676" w:name="_Toc36810668"/>
      <w:bookmarkStart w:id="6677" w:name="_Toc36847032"/>
      <w:bookmarkStart w:id="6678" w:name="_Toc36939685"/>
      <w:bookmarkStart w:id="6679" w:name="_Toc37082665"/>
      <w:bookmarkStart w:id="6680" w:name="_Toc46481306"/>
      <w:bookmarkStart w:id="6681" w:name="_Toc46482540"/>
      <w:bookmarkStart w:id="6682" w:name="_Toc46483774"/>
      <w:bookmarkStart w:id="6683" w:name="_Toc139383640"/>
      <w:r w:rsidRPr="007B058E">
        <w:rPr>
          <w:rFonts w:ascii="Arial" w:hAnsi="Arial"/>
          <w:sz w:val="24"/>
        </w:rPr>
        <w:t>–</w:t>
      </w:r>
      <w:r w:rsidRPr="007B058E">
        <w:rPr>
          <w:rFonts w:ascii="Arial" w:hAnsi="Arial"/>
          <w:sz w:val="24"/>
        </w:rPr>
        <w:tab/>
      </w:r>
      <w:r w:rsidRPr="007B058E">
        <w:rPr>
          <w:rFonts w:ascii="Arial" w:hAnsi="Arial"/>
          <w:i/>
          <w:sz w:val="24"/>
        </w:rPr>
        <w:t>SL-DiscTxPowerInfo</w:t>
      </w:r>
      <w:bookmarkEnd w:id="6672"/>
      <w:bookmarkEnd w:id="6673"/>
      <w:bookmarkEnd w:id="6674"/>
      <w:bookmarkEnd w:id="6675"/>
      <w:bookmarkEnd w:id="6676"/>
      <w:bookmarkEnd w:id="6677"/>
      <w:bookmarkEnd w:id="6678"/>
      <w:bookmarkEnd w:id="6679"/>
      <w:bookmarkEnd w:id="6680"/>
      <w:bookmarkEnd w:id="6681"/>
      <w:bookmarkEnd w:id="6682"/>
      <w:bookmarkEnd w:id="6683"/>
    </w:p>
    <w:p w14:paraId="30283F64" w14:textId="77777777" w:rsidR="007B058E" w:rsidRPr="007B058E" w:rsidRDefault="007B058E" w:rsidP="007B058E">
      <w:pPr>
        <w:keepNext/>
        <w:keepLines/>
        <w:rPr>
          <w:iCs/>
        </w:rPr>
      </w:pPr>
      <w:r w:rsidRPr="007B058E">
        <w:rPr>
          <w:iCs/>
        </w:rPr>
        <w:t xml:space="preserve">The IE </w:t>
      </w:r>
      <w:r w:rsidRPr="007B058E">
        <w:rPr>
          <w:i/>
          <w:iCs/>
        </w:rPr>
        <w:t>SL-DiscTxPowerInfo</w:t>
      </w:r>
      <w:r w:rsidRPr="007B058E">
        <w:rPr>
          <w:iCs/>
        </w:rPr>
        <w:t xml:space="preserve"> specifies power control parameters for one or more power classes.</w:t>
      </w:r>
    </w:p>
    <w:p w14:paraId="1314B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TxPowerInfo</w:t>
      </w:r>
      <w:r w:rsidRPr="007B058E">
        <w:rPr>
          <w:rFonts w:ascii="Arial" w:hAnsi="Arial"/>
          <w:b/>
        </w:rPr>
        <w:t xml:space="preserve"> information element</w:t>
      </w:r>
    </w:p>
    <w:p w14:paraId="1D301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EA3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E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16890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5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0874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01F41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406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90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A3F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82725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0C414F8" w14:textId="77777777" w:rsidTr="00D71E24">
        <w:trPr>
          <w:cantSplit/>
          <w:tblHeader/>
        </w:trPr>
        <w:tc>
          <w:tcPr>
            <w:tcW w:w="9639" w:type="dxa"/>
          </w:tcPr>
          <w:p w14:paraId="416953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36BDCC0B" w14:textId="77777777" w:rsidTr="00D71E24">
        <w:trPr>
          <w:cantSplit/>
          <w:tblHeader/>
        </w:trPr>
        <w:tc>
          <w:tcPr>
            <w:tcW w:w="9639" w:type="dxa"/>
          </w:tcPr>
          <w:p w14:paraId="7D6517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2A55C044"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498595" w14:textId="77777777" w:rsidR="007B058E" w:rsidRPr="007B058E" w:rsidRDefault="007B058E" w:rsidP="007B058E"/>
    <w:p w14:paraId="619678D2" w14:textId="77777777" w:rsidR="007B058E" w:rsidRPr="007B058E" w:rsidRDefault="007B058E" w:rsidP="007B058E">
      <w:pPr>
        <w:keepNext/>
        <w:keepLines/>
        <w:spacing w:before="120"/>
        <w:ind w:left="1418" w:hanging="1418"/>
        <w:outlineLvl w:val="3"/>
        <w:rPr>
          <w:rFonts w:ascii="Arial" w:hAnsi="Arial"/>
          <w:sz w:val="24"/>
        </w:rPr>
      </w:pPr>
      <w:bookmarkStart w:id="6684" w:name="_Toc20487517"/>
      <w:bookmarkStart w:id="6685" w:name="_Toc29342817"/>
      <w:bookmarkStart w:id="6686" w:name="_Toc29343956"/>
      <w:bookmarkStart w:id="6687" w:name="_Toc36567222"/>
      <w:bookmarkStart w:id="6688" w:name="_Toc36810669"/>
      <w:bookmarkStart w:id="6689" w:name="_Toc36847033"/>
      <w:bookmarkStart w:id="6690" w:name="_Toc36939686"/>
      <w:bookmarkStart w:id="6691" w:name="_Toc37082666"/>
      <w:bookmarkStart w:id="6692" w:name="_Toc46481307"/>
      <w:bookmarkStart w:id="6693" w:name="_Toc46482541"/>
      <w:bookmarkStart w:id="6694" w:name="_Toc46483775"/>
      <w:bookmarkStart w:id="6695" w:name="_Toc139383641"/>
      <w:r w:rsidRPr="007B058E">
        <w:rPr>
          <w:rFonts w:ascii="Arial" w:hAnsi="Arial"/>
          <w:sz w:val="24"/>
        </w:rPr>
        <w:t>–</w:t>
      </w:r>
      <w:r w:rsidRPr="007B058E">
        <w:rPr>
          <w:rFonts w:ascii="Arial" w:hAnsi="Arial"/>
          <w:sz w:val="24"/>
        </w:rPr>
        <w:tab/>
      </w:r>
      <w:r w:rsidRPr="007B058E">
        <w:rPr>
          <w:rFonts w:ascii="Arial" w:hAnsi="Arial"/>
          <w:i/>
          <w:sz w:val="24"/>
        </w:rPr>
        <w:t>SL-GapConfig</w:t>
      </w:r>
      <w:bookmarkEnd w:id="6684"/>
      <w:bookmarkEnd w:id="6685"/>
      <w:bookmarkEnd w:id="6686"/>
      <w:bookmarkEnd w:id="6687"/>
      <w:bookmarkEnd w:id="6688"/>
      <w:bookmarkEnd w:id="6689"/>
      <w:bookmarkEnd w:id="6690"/>
      <w:bookmarkEnd w:id="6691"/>
      <w:bookmarkEnd w:id="6692"/>
      <w:bookmarkEnd w:id="6693"/>
      <w:bookmarkEnd w:id="6694"/>
      <w:bookmarkEnd w:id="6695"/>
    </w:p>
    <w:p w14:paraId="64A60C5E" w14:textId="77777777" w:rsidR="007B058E" w:rsidRPr="007B058E" w:rsidRDefault="007B058E" w:rsidP="007B058E">
      <w:pPr>
        <w:keepNext/>
        <w:keepLines/>
        <w:rPr>
          <w:iCs/>
        </w:rPr>
      </w:pPr>
      <w:r w:rsidRPr="007B058E">
        <w:rPr>
          <w:iCs/>
        </w:rPr>
        <w:t xml:space="preserve">The IE </w:t>
      </w:r>
      <w:r w:rsidRPr="007B058E">
        <w:rPr>
          <w:i/>
          <w:iCs/>
        </w:rPr>
        <w:t>SL-GapConfig</w:t>
      </w:r>
      <w:r w:rsidRPr="007B058E">
        <w:rPr>
          <w:iCs/>
        </w:rPr>
        <w:t xml:space="preserve"> indicates the gaps, requested or assigned, to enable the UE to receive or transmit sidelink discovery, intra or inter frequency (includings inter-PLMN).</w:t>
      </w:r>
    </w:p>
    <w:p w14:paraId="51356A8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Config</w:t>
      </w:r>
      <w:r w:rsidRPr="007B058E">
        <w:rPr>
          <w:rFonts w:ascii="Arial" w:hAnsi="Arial"/>
          <w:b/>
        </w:rPr>
        <w:t xml:space="preserve"> information element</w:t>
      </w:r>
    </w:p>
    <w:p w14:paraId="0945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C2C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C3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E16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7571B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48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E1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AB32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5F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FAC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07BD3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00E9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1A2B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199F7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156AD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21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3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2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3B1D94"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2E67F19" w14:textId="77777777" w:rsidTr="00D71E24">
        <w:trPr>
          <w:cantSplit/>
          <w:tblHeader/>
        </w:trPr>
        <w:tc>
          <w:tcPr>
            <w:tcW w:w="9639" w:type="dxa"/>
          </w:tcPr>
          <w:p w14:paraId="23EA69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4BD3D97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FA6D8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0EC58D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2FC7FAC5"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94AD7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674727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0529A313" w14:textId="77777777" w:rsidTr="00D71E24">
        <w:trPr>
          <w:cantSplit/>
          <w:trHeight w:val="668"/>
          <w:tblHeader/>
        </w:trPr>
        <w:tc>
          <w:tcPr>
            <w:tcW w:w="9639" w:type="dxa"/>
          </w:tcPr>
          <w:p w14:paraId="25EC22A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6EF9ED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r w:rsidRPr="007B058E">
              <w:rPr>
                <w:rFonts w:ascii="Arial" w:hAnsi="Arial"/>
                <w:i/>
                <w:sz w:val="18"/>
                <w:lang w:eastAsia="en-GB"/>
              </w:rPr>
              <w:t>gapPeriod</w:t>
            </w:r>
            <w:r w:rsidRPr="007B058E">
              <w:rPr>
                <w:rFonts w:ascii="Arial" w:hAnsi="Arial"/>
                <w:sz w:val="18"/>
                <w:lang w:eastAsia="en-GB"/>
              </w:rPr>
              <w:t>. Value 1 indicates that the UE is allowed to use the subframe for sidelink discovery.</w:t>
            </w:r>
          </w:p>
        </w:tc>
      </w:tr>
    </w:tbl>
    <w:p w14:paraId="2961BAB0" w14:textId="77777777" w:rsidR="007B058E" w:rsidRPr="007B058E" w:rsidRDefault="007B058E" w:rsidP="007B058E">
      <w:pPr>
        <w:rPr>
          <w:noProof/>
        </w:rPr>
      </w:pPr>
    </w:p>
    <w:p w14:paraId="2543C0EA" w14:textId="77777777" w:rsidR="007B058E" w:rsidRPr="007B058E" w:rsidRDefault="007B058E" w:rsidP="007B058E">
      <w:pPr>
        <w:keepNext/>
        <w:keepLines/>
        <w:spacing w:before="120"/>
        <w:ind w:left="1418" w:hanging="1418"/>
        <w:outlineLvl w:val="3"/>
        <w:rPr>
          <w:rFonts w:ascii="Arial" w:hAnsi="Arial"/>
          <w:sz w:val="24"/>
        </w:rPr>
      </w:pPr>
      <w:bookmarkStart w:id="6696" w:name="_Toc20487518"/>
      <w:bookmarkStart w:id="6697" w:name="_Toc29342818"/>
      <w:bookmarkStart w:id="6698" w:name="_Toc29343957"/>
      <w:bookmarkStart w:id="6699" w:name="_Toc36567223"/>
      <w:bookmarkStart w:id="6700" w:name="_Toc36810670"/>
      <w:bookmarkStart w:id="6701" w:name="_Toc36847034"/>
      <w:bookmarkStart w:id="6702" w:name="_Toc36939687"/>
      <w:bookmarkStart w:id="6703" w:name="_Toc37082667"/>
      <w:bookmarkStart w:id="6704" w:name="_Toc46481308"/>
      <w:bookmarkStart w:id="6705" w:name="_Toc46482542"/>
      <w:bookmarkStart w:id="6706" w:name="_Toc46483776"/>
      <w:bookmarkStart w:id="6707" w:name="_Toc139383642"/>
      <w:r w:rsidRPr="007B058E">
        <w:rPr>
          <w:rFonts w:ascii="Arial" w:hAnsi="Arial"/>
          <w:sz w:val="24"/>
        </w:rPr>
        <w:t>–</w:t>
      </w:r>
      <w:r w:rsidRPr="007B058E">
        <w:rPr>
          <w:rFonts w:ascii="Arial" w:hAnsi="Arial"/>
          <w:sz w:val="24"/>
        </w:rPr>
        <w:tab/>
      </w:r>
      <w:r w:rsidRPr="007B058E">
        <w:rPr>
          <w:rFonts w:ascii="Arial" w:hAnsi="Arial"/>
          <w:i/>
          <w:sz w:val="24"/>
        </w:rPr>
        <w:t>SL-GapRequest</w:t>
      </w:r>
      <w:bookmarkEnd w:id="6696"/>
      <w:bookmarkEnd w:id="6697"/>
      <w:bookmarkEnd w:id="6698"/>
      <w:bookmarkEnd w:id="6699"/>
      <w:bookmarkEnd w:id="6700"/>
      <w:bookmarkEnd w:id="6701"/>
      <w:bookmarkEnd w:id="6702"/>
      <w:bookmarkEnd w:id="6703"/>
      <w:bookmarkEnd w:id="6704"/>
      <w:bookmarkEnd w:id="6705"/>
      <w:bookmarkEnd w:id="6706"/>
      <w:bookmarkEnd w:id="6707"/>
    </w:p>
    <w:p w14:paraId="334C95B8" w14:textId="77777777" w:rsidR="007B058E" w:rsidRPr="007B058E" w:rsidRDefault="007B058E" w:rsidP="007B058E">
      <w:pPr>
        <w:keepNext/>
        <w:keepLines/>
        <w:rPr>
          <w:iCs/>
        </w:rPr>
      </w:pPr>
      <w:r w:rsidRPr="007B058E">
        <w:rPr>
          <w:iCs/>
        </w:rPr>
        <w:t xml:space="preserve">The IE </w:t>
      </w:r>
      <w:r w:rsidRPr="007B058E">
        <w:rPr>
          <w:i/>
          <w:iCs/>
        </w:rPr>
        <w:t>SL-GapRequest</w:t>
      </w:r>
      <w:r w:rsidRPr="007B058E">
        <w:rPr>
          <w:iCs/>
        </w:rPr>
        <w:t xml:space="preserve"> indicates the gaps requested by the UE to receive or transmit sidelink discovery, intra or inter frequency (includings inter-PLMN).</w:t>
      </w:r>
    </w:p>
    <w:p w14:paraId="1C187C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Request</w:t>
      </w:r>
      <w:r w:rsidRPr="007B058E">
        <w:rPr>
          <w:rFonts w:ascii="Arial" w:hAnsi="Arial"/>
          <w:b/>
        </w:rPr>
        <w:t xml:space="preserve"> information element</w:t>
      </w:r>
    </w:p>
    <w:p w14:paraId="727F4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F0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BD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20AB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E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C74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C6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1BBEE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2C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7F5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907D" w14:textId="77777777" w:rsidR="007B058E" w:rsidRPr="007B058E" w:rsidRDefault="007B058E" w:rsidP="007B058E"/>
    <w:p w14:paraId="16B1E6FA" w14:textId="77777777" w:rsidR="007B058E" w:rsidRPr="007B058E" w:rsidRDefault="007B058E" w:rsidP="007B058E">
      <w:pPr>
        <w:keepNext/>
        <w:keepLines/>
        <w:spacing w:before="120"/>
        <w:ind w:left="1418" w:hanging="1418"/>
        <w:outlineLvl w:val="3"/>
        <w:rPr>
          <w:rFonts w:ascii="Arial" w:hAnsi="Arial"/>
          <w:sz w:val="24"/>
        </w:rPr>
      </w:pPr>
      <w:bookmarkStart w:id="6708" w:name="_Toc20487519"/>
      <w:bookmarkStart w:id="6709" w:name="_Toc29342819"/>
      <w:bookmarkStart w:id="6710" w:name="_Toc29343958"/>
      <w:bookmarkStart w:id="6711" w:name="_Toc36567224"/>
      <w:bookmarkStart w:id="6712" w:name="_Toc36810671"/>
      <w:bookmarkStart w:id="6713" w:name="_Toc36847035"/>
      <w:bookmarkStart w:id="6714" w:name="_Toc36939688"/>
      <w:bookmarkStart w:id="6715" w:name="_Toc37082668"/>
      <w:bookmarkStart w:id="6716" w:name="_Toc46481309"/>
      <w:bookmarkStart w:id="6717" w:name="_Toc46482543"/>
      <w:bookmarkStart w:id="6718" w:name="_Toc46483777"/>
      <w:bookmarkStart w:id="6719" w:name="_Toc139383643"/>
      <w:r w:rsidRPr="007B058E">
        <w:rPr>
          <w:rFonts w:ascii="Arial" w:hAnsi="Arial"/>
          <w:sz w:val="24"/>
        </w:rPr>
        <w:t>–</w:t>
      </w:r>
      <w:r w:rsidRPr="007B058E">
        <w:rPr>
          <w:rFonts w:ascii="Arial" w:hAnsi="Arial"/>
          <w:sz w:val="24"/>
        </w:rPr>
        <w:tab/>
      </w:r>
      <w:r w:rsidRPr="007B058E">
        <w:rPr>
          <w:rFonts w:ascii="Arial" w:hAnsi="Arial"/>
          <w:i/>
          <w:sz w:val="24"/>
        </w:rPr>
        <w:t>SL-HoppingConfig</w:t>
      </w:r>
      <w:bookmarkEnd w:id="6708"/>
      <w:bookmarkEnd w:id="6709"/>
      <w:bookmarkEnd w:id="6710"/>
      <w:bookmarkEnd w:id="6711"/>
      <w:bookmarkEnd w:id="6712"/>
      <w:bookmarkEnd w:id="6713"/>
      <w:bookmarkEnd w:id="6714"/>
      <w:bookmarkEnd w:id="6715"/>
      <w:bookmarkEnd w:id="6716"/>
      <w:bookmarkEnd w:id="6717"/>
      <w:bookmarkEnd w:id="6718"/>
      <w:bookmarkEnd w:id="6719"/>
    </w:p>
    <w:p w14:paraId="41F6B6F3" w14:textId="77777777" w:rsidR="007B058E" w:rsidRPr="007B058E" w:rsidRDefault="007B058E" w:rsidP="007B058E">
      <w:pPr>
        <w:keepNext/>
        <w:keepLines/>
        <w:rPr>
          <w:iCs/>
        </w:rPr>
      </w:pPr>
      <w:r w:rsidRPr="007B058E">
        <w:rPr>
          <w:iCs/>
        </w:rPr>
        <w:t xml:space="preserve">The IE </w:t>
      </w:r>
      <w:r w:rsidRPr="007B058E">
        <w:rPr>
          <w:i/>
          <w:iCs/>
        </w:rPr>
        <w:t>SL-HoppingConfig</w:t>
      </w:r>
      <w:r w:rsidRPr="007B058E">
        <w:rPr>
          <w:iCs/>
        </w:rPr>
        <w:t xml:space="preserve"> indicates the hopping configuration used for sidelink.</w:t>
      </w:r>
    </w:p>
    <w:p w14:paraId="30D54F9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HoppingConfig</w:t>
      </w:r>
      <w:r w:rsidRPr="007B058E">
        <w:rPr>
          <w:rFonts w:ascii="Arial" w:hAnsi="Arial"/>
          <w:b/>
        </w:rPr>
        <w:t xml:space="preserve"> information element</w:t>
      </w:r>
    </w:p>
    <w:p w14:paraId="025BE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409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183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693C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E21B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F639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1A1CD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B55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B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6B729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559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766E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05B74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2B9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01D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C728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29AAC36" w14:textId="77777777" w:rsidTr="00D71E24">
        <w:trPr>
          <w:cantSplit/>
          <w:tblHeader/>
        </w:trPr>
        <w:tc>
          <w:tcPr>
            <w:tcW w:w="9639" w:type="dxa"/>
          </w:tcPr>
          <w:p w14:paraId="07C318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HoppingConfig</w:t>
            </w:r>
            <w:r w:rsidRPr="007B058E">
              <w:rPr>
                <w:rFonts w:ascii="Arial" w:hAnsi="Arial"/>
                <w:b/>
                <w:iCs/>
                <w:noProof/>
                <w:sz w:val="18"/>
                <w:lang w:eastAsia="en-GB"/>
              </w:rPr>
              <w:t xml:space="preserve"> field descriptions</w:t>
            </w:r>
          </w:p>
        </w:tc>
      </w:tr>
      <w:tr w:rsidR="007B058E" w:rsidRPr="007B058E" w14:paraId="66372353" w14:textId="77777777" w:rsidTr="00D71E24">
        <w:trPr>
          <w:cantSplit/>
          <w:tblHeader/>
        </w:trPr>
        <w:tc>
          <w:tcPr>
            <w:tcW w:w="9639" w:type="dxa"/>
          </w:tcPr>
          <w:p w14:paraId="62CD81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00F2306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CB3F35" w:rsidRPr="007B058E">
              <w:rPr>
                <w:rFonts w:ascii="Arial" w:hAnsi="Arial"/>
                <w:bCs/>
                <w:noProof/>
                <w:sz w:val="18"/>
                <w:lang w:eastAsia="en-GB"/>
              </w:rPr>
              <w:object w:dxaOrig="740" w:dyaOrig="380" w14:anchorId="74C501DE">
                <v:shape id="_x0000_i1171" type="#_x0000_t75" style="width:37.5pt;height:18.75pt" o:ole="">
                  <v:imagedata r:id="rId286" o:title=""/>
                </v:shape>
                <o:OLEObject Type="Embed" ProgID="Equation.3" ShapeID="_x0000_i1171" DrawAspect="Content" ObjectID="_1762854380" r:id="rId287"/>
              </w:object>
            </w:r>
            <w:r w:rsidRPr="007B058E">
              <w:rPr>
                <w:rFonts w:ascii="Arial" w:hAnsi="Arial"/>
                <w:bCs/>
                <w:noProof/>
                <w:sz w:val="18"/>
                <w:lang w:eastAsia="en-GB"/>
              </w:rPr>
              <w:t xml:space="preserve"> see TS 36.213 [23], clause 14.3.1.</w:t>
            </w:r>
          </w:p>
        </w:tc>
      </w:tr>
      <w:tr w:rsidR="007B058E" w:rsidRPr="007B058E" w14:paraId="619E5071" w14:textId="77777777" w:rsidTr="00D71E24">
        <w:trPr>
          <w:cantSplit/>
          <w:tblHeader/>
        </w:trPr>
        <w:tc>
          <w:tcPr>
            <w:tcW w:w="9639" w:type="dxa"/>
          </w:tcPr>
          <w:p w14:paraId="6C530D6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493717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00CB3F35" w:rsidRPr="007B058E">
              <w:rPr>
                <w:rFonts w:ascii="Arial" w:hAnsi="Arial"/>
                <w:bCs/>
                <w:noProof/>
                <w:sz w:val="18"/>
                <w:lang w:eastAsia="en-GB"/>
              </w:rPr>
              <w:object w:dxaOrig="740" w:dyaOrig="380" w14:anchorId="426FD9C0">
                <v:shape id="_x0000_i1172" type="#_x0000_t75" style="width:37.5pt;height:18.75pt" o:ole="">
                  <v:imagedata r:id="rId288" o:title=""/>
                </v:shape>
                <o:OLEObject Type="Embed" ProgID="Equation.3" ShapeID="_x0000_i1172" DrawAspect="Content" ObjectID="_1762854381" r:id="rId289"/>
              </w:object>
            </w:r>
            <w:r w:rsidRPr="007B058E">
              <w:rPr>
                <w:rFonts w:ascii="Arial" w:hAnsi="Arial"/>
                <w:bCs/>
                <w:noProof/>
                <w:sz w:val="18"/>
                <w:lang w:eastAsia="en-GB"/>
              </w:rPr>
              <w:t xml:space="preserve"> see TS 36.213 [23], clause 14.3.1.</w:t>
            </w:r>
          </w:p>
        </w:tc>
      </w:tr>
      <w:tr w:rsidR="007B058E" w:rsidRPr="007B058E" w14:paraId="314ED248" w14:textId="77777777" w:rsidTr="00D71E24">
        <w:trPr>
          <w:cantSplit/>
          <w:tblHeader/>
        </w:trPr>
        <w:tc>
          <w:tcPr>
            <w:tcW w:w="9639" w:type="dxa"/>
          </w:tcPr>
          <w:p w14:paraId="1180DB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176C50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CB3F35" w:rsidRPr="007B058E">
              <w:rPr>
                <w:rFonts w:ascii="Arial" w:hAnsi="Arial"/>
                <w:bCs/>
                <w:noProof/>
                <w:sz w:val="18"/>
                <w:lang w:eastAsia="en-GB"/>
              </w:rPr>
              <w:object w:dxaOrig="740" w:dyaOrig="380" w14:anchorId="4A5847DA">
                <v:shape id="_x0000_i1173" type="#_x0000_t75" style="width:37.5pt;height:18.75pt" o:ole="">
                  <v:imagedata r:id="rId290" o:title=""/>
                </v:shape>
                <o:OLEObject Type="Embed" ProgID="Equation.3" ShapeID="_x0000_i1173" DrawAspect="Content" ObjectID="_1762854382" r:id="rId291"/>
              </w:object>
            </w:r>
            <w:r w:rsidRPr="007B058E">
              <w:rPr>
                <w:rFonts w:ascii="Arial" w:hAnsi="Arial"/>
                <w:bCs/>
                <w:noProof/>
                <w:sz w:val="18"/>
                <w:lang w:eastAsia="en-GB"/>
              </w:rPr>
              <w:t xml:space="preserve"> see TS 36.213 [23], clause 14.3.1.</w:t>
            </w:r>
          </w:p>
        </w:tc>
      </w:tr>
      <w:tr w:rsidR="007B058E" w:rsidRPr="007B058E" w14:paraId="5512CFFF" w14:textId="77777777" w:rsidTr="00D71E24">
        <w:trPr>
          <w:cantSplit/>
          <w:tblHeader/>
        </w:trPr>
        <w:tc>
          <w:tcPr>
            <w:tcW w:w="9639" w:type="dxa"/>
          </w:tcPr>
          <w:p w14:paraId="37E5EEB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0B04E0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4E512B25" w14:textId="77777777" w:rsidTr="00D71E24">
        <w:trPr>
          <w:cantSplit/>
          <w:tblHeader/>
        </w:trPr>
        <w:tc>
          <w:tcPr>
            <w:tcW w:w="9639" w:type="dxa"/>
          </w:tcPr>
          <w:p w14:paraId="4DC23B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2F759E9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N</w:t>
            </w:r>
            <w:r w:rsidRPr="007B058E">
              <w:rPr>
                <w:rFonts w:ascii="Arial" w:hAnsi="Arial"/>
                <w:sz w:val="18"/>
                <w:vertAlign w:val="subscript"/>
                <w:lang w:eastAsia="en-GB"/>
              </w:rPr>
              <w:t>sb</w:t>
            </w:r>
            <w:r w:rsidRPr="007B058E">
              <w:rPr>
                <w:rFonts w:ascii="Arial" w:hAnsi="Arial"/>
                <w:sz w:val="18"/>
                <w:lang w:eastAsia="en-GB"/>
              </w:rPr>
              <w:t xml:space="preserve"> see TS 36.211 [21], clause 9.3.6.</w:t>
            </w:r>
          </w:p>
        </w:tc>
      </w:tr>
      <w:tr w:rsidR="007B058E" w:rsidRPr="007B058E" w14:paraId="28BC93C7" w14:textId="77777777" w:rsidTr="00D71E24">
        <w:trPr>
          <w:cantSplit/>
          <w:tblHeader/>
        </w:trPr>
        <w:tc>
          <w:tcPr>
            <w:tcW w:w="9639" w:type="dxa"/>
          </w:tcPr>
          <w:p w14:paraId="1AF0F7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295B25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CB3F35" w:rsidRPr="007B058E">
              <w:rPr>
                <w:rFonts w:ascii="Arial" w:hAnsi="Arial"/>
                <w:noProof/>
                <w:position w:val="-10"/>
                <w:sz w:val="18"/>
                <w:lang w:eastAsia="en-GB"/>
              </w:rPr>
              <w:object w:dxaOrig="460" w:dyaOrig="340" w14:anchorId="054826A8">
                <v:shape id="_x0000_i1174" type="#_x0000_t75" style="width:24pt;height:18.75pt" o:ole="">
                  <v:imagedata r:id="rId189" o:title=""/>
                </v:shape>
                <o:OLEObject Type="Embed" ProgID="Equation.3" ShapeID="_x0000_i1174" DrawAspect="Content" ObjectID="_1762854383" r:id="rId292"/>
              </w:object>
            </w:r>
            <w:r w:rsidRPr="007B058E">
              <w:rPr>
                <w:rFonts w:ascii="Arial" w:hAnsi="Arial"/>
                <w:sz w:val="18"/>
                <w:lang w:eastAsia="en-GB"/>
              </w:rPr>
              <w:t>, see TS 36.211 [21], clause 9.3.6.</w:t>
            </w:r>
          </w:p>
        </w:tc>
      </w:tr>
    </w:tbl>
    <w:p w14:paraId="657DEEF1" w14:textId="77777777" w:rsidR="007B058E" w:rsidRPr="007B058E" w:rsidRDefault="007B058E" w:rsidP="007B058E"/>
    <w:p w14:paraId="2B446F7D" w14:textId="77777777" w:rsidR="007B058E" w:rsidRPr="007B058E" w:rsidRDefault="007B058E" w:rsidP="007B058E">
      <w:pPr>
        <w:keepNext/>
        <w:keepLines/>
        <w:spacing w:before="120"/>
        <w:ind w:left="1418" w:hanging="1418"/>
        <w:outlineLvl w:val="3"/>
        <w:rPr>
          <w:rFonts w:ascii="Arial" w:hAnsi="Arial"/>
          <w:sz w:val="24"/>
          <w:lang w:eastAsia="zh-CN"/>
        </w:rPr>
      </w:pPr>
      <w:bookmarkStart w:id="6720" w:name="_Toc20487520"/>
      <w:bookmarkStart w:id="6721" w:name="_Toc29342820"/>
      <w:bookmarkStart w:id="6722" w:name="_Toc29343959"/>
      <w:bookmarkStart w:id="6723" w:name="_Toc36567225"/>
      <w:bookmarkStart w:id="6724" w:name="_Toc36810672"/>
      <w:bookmarkStart w:id="6725" w:name="_Toc36847036"/>
      <w:bookmarkStart w:id="6726" w:name="_Toc36939689"/>
      <w:bookmarkStart w:id="6727" w:name="_Toc37082669"/>
      <w:bookmarkStart w:id="6728" w:name="_Toc46481310"/>
      <w:bookmarkStart w:id="6729" w:name="_Toc46482544"/>
      <w:bookmarkStart w:id="6730" w:name="_Toc46483778"/>
      <w:bookmarkStart w:id="6731"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720"/>
      <w:bookmarkEnd w:id="6721"/>
      <w:bookmarkEnd w:id="6722"/>
      <w:bookmarkEnd w:id="6723"/>
      <w:bookmarkEnd w:id="6724"/>
      <w:bookmarkEnd w:id="6725"/>
      <w:bookmarkEnd w:id="6726"/>
      <w:bookmarkEnd w:id="6727"/>
      <w:bookmarkEnd w:id="6728"/>
      <w:bookmarkEnd w:id="6729"/>
      <w:bookmarkEnd w:id="6730"/>
      <w:bookmarkEnd w:id="6731"/>
    </w:p>
    <w:p w14:paraId="7B75E360"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neighboring frequency for </w:t>
      </w:r>
      <w:r w:rsidRPr="007B058E">
        <w:rPr>
          <w:bCs/>
          <w:kern w:val="2"/>
          <w:lang w:eastAsia="zh-CN"/>
        </w:rPr>
        <w:t>V2X</w:t>
      </w:r>
      <w:r w:rsidRPr="007B058E">
        <w:rPr>
          <w:lang w:eastAsia="en-GB"/>
        </w:rPr>
        <w:t xml:space="preserve"> sidelink </w:t>
      </w:r>
      <w:r w:rsidRPr="007B058E">
        <w:rPr>
          <w:bCs/>
          <w:kern w:val="2"/>
          <w:lang w:eastAsia="en-GB"/>
        </w:rPr>
        <w:t>communication</w:t>
      </w:r>
      <w:r w:rsidRPr="007B058E">
        <w:t>.</w:t>
      </w:r>
    </w:p>
    <w:p w14:paraId="74A0D953"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59BE4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F4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B4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6B2EB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1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7D54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1523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B3BF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B93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5C895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C57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62E69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47A4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2190D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4CD9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5E94A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08B3C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41C9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06F6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BD0F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5A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EB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A8EB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65B4" w14:textId="77777777" w:rsidTr="00D71E24">
        <w:trPr>
          <w:cantSplit/>
          <w:tblHeader/>
        </w:trPr>
        <w:tc>
          <w:tcPr>
            <w:tcW w:w="9639" w:type="dxa"/>
          </w:tcPr>
          <w:p w14:paraId="3063188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InterFreqInfoListV2X</w:t>
            </w:r>
            <w:r w:rsidRPr="007B058E">
              <w:rPr>
                <w:rFonts w:ascii="Arial" w:hAnsi="Arial"/>
                <w:b/>
                <w:iCs/>
                <w:noProof/>
                <w:sz w:val="18"/>
                <w:lang w:eastAsia="en-GB"/>
              </w:rPr>
              <w:t xml:space="preserve"> field descriptions</w:t>
            </w:r>
          </w:p>
        </w:tc>
      </w:tr>
      <w:tr w:rsidR="007B058E" w:rsidRPr="007B058E" w14:paraId="267C64CF" w14:textId="77777777" w:rsidTr="00D71E24">
        <w:trPr>
          <w:cantSplit/>
          <w:tblHeader/>
        </w:trPr>
        <w:tc>
          <w:tcPr>
            <w:tcW w:w="9639" w:type="dxa"/>
          </w:tcPr>
          <w:p w14:paraId="5E3A9DD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lmn-IdentityList</w:t>
            </w:r>
          </w:p>
          <w:p w14:paraId="09C6B0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PLMN identities of this frequency for reception of V2X sidelink communication</w:t>
            </w:r>
            <w:r w:rsidRPr="007B058E">
              <w:rPr>
                <w:rFonts w:ascii="Arial" w:hAnsi="Arial"/>
                <w:bCs/>
                <w:kern w:val="2"/>
                <w:sz w:val="18"/>
                <w:lang w:eastAsia="zh-CN"/>
              </w:rPr>
              <w:t xml:space="preserve">. If this field is not present, the UE considers this frequency for reception of V2X sidelink communication concerns the first PLMN entry in the </w:t>
            </w:r>
            <w:r w:rsidRPr="007B058E">
              <w:rPr>
                <w:rFonts w:ascii="Arial" w:hAnsi="Arial"/>
                <w:bCs/>
                <w:i/>
                <w:kern w:val="2"/>
                <w:sz w:val="18"/>
                <w:lang w:eastAsia="zh-CN"/>
              </w:rPr>
              <w:t>plmn-IdentityLis</w:t>
            </w:r>
            <w:r w:rsidRPr="007B058E">
              <w:rPr>
                <w:rFonts w:ascii="Arial" w:hAnsi="Arial"/>
                <w:bCs/>
                <w:kern w:val="2"/>
                <w:sz w:val="18"/>
                <w:lang w:eastAsia="zh-CN"/>
              </w:rPr>
              <w:t xml:space="preserve">t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65B15A1" w14:textId="77777777" w:rsidTr="00D71E24">
        <w:trPr>
          <w:cantSplit/>
          <w:tblHeader/>
        </w:trPr>
        <w:tc>
          <w:tcPr>
            <w:tcW w:w="9639" w:type="dxa"/>
          </w:tcPr>
          <w:p w14:paraId="0D340E1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l-M</w:t>
            </w:r>
            <w:r w:rsidRPr="007B058E">
              <w:rPr>
                <w:rFonts w:ascii="Arial" w:hAnsi="Arial"/>
                <w:b/>
                <w:i/>
                <w:sz w:val="18"/>
              </w:rPr>
              <w:t>axTxPower</w:t>
            </w:r>
          </w:p>
          <w:p w14:paraId="210DB8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maximum transmission power for transmitting V2X sidelink communication on the corresponding frequency</w:t>
            </w:r>
            <w:r w:rsidRPr="007B058E">
              <w:rPr>
                <w:rFonts w:ascii="Arial" w:hAnsi="Arial"/>
                <w:bCs/>
                <w:kern w:val="2"/>
                <w:sz w:val="18"/>
                <w:lang w:eastAsia="zh-CN"/>
              </w:rPr>
              <w:t>.</w:t>
            </w:r>
          </w:p>
        </w:tc>
      </w:tr>
      <w:tr w:rsidR="007B058E" w:rsidRPr="007B058E" w14:paraId="3A07B463" w14:textId="77777777" w:rsidTr="00D71E24">
        <w:trPr>
          <w:cantSplit/>
          <w:tblHeader/>
        </w:trPr>
        <w:tc>
          <w:tcPr>
            <w:tcW w:w="9639" w:type="dxa"/>
          </w:tcPr>
          <w:p w14:paraId="0F5996D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AFC3EF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r w:rsidRPr="007B058E">
              <w:rPr>
                <w:rFonts w:ascii="Arial" w:hAnsi="Arial"/>
                <w:i/>
                <w:sz w:val="18"/>
                <w:lang w:eastAsia="zh-CN"/>
              </w:rPr>
              <w:t>a</w:t>
            </w:r>
            <w:r w:rsidRPr="007B058E">
              <w:rPr>
                <w:rFonts w:ascii="Arial" w:hAnsi="Arial"/>
                <w:i/>
                <w:sz w:val="18"/>
                <w:lang w:eastAsia="en-GB"/>
              </w:rPr>
              <w:t>dditionalSpectrumEmission</w:t>
            </w:r>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for V2X sidelink communication</w:t>
            </w:r>
            <w:r w:rsidRPr="007B058E">
              <w:rPr>
                <w:rFonts w:ascii="Arial" w:hAnsi="Arial"/>
                <w:bCs/>
                <w:iCs/>
                <w:noProof/>
                <w:sz w:val="18"/>
              </w:rPr>
              <w:t>.</w:t>
            </w:r>
          </w:p>
        </w:tc>
      </w:tr>
      <w:tr w:rsidR="007B058E" w:rsidRPr="007B058E" w14:paraId="3EC92D46" w14:textId="77777777" w:rsidTr="00D71E24">
        <w:tblPrEx>
          <w:tblLook w:val="0000" w:firstRow="0" w:lastRow="0" w:firstColumn="0" w:lastColumn="0" w:noHBand="0" w:noVBand="0"/>
        </w:tblPrEx>
        <w:trPr>
          <w:cantSplit/>
          <w:tblHeader/>
        </w:trPr>
        <w:tc>
          <w:tcPr>
            <w:tcW w:w="9639" w:type="dxa"/>
          </w:tcPr>
          <w:p w14:paraId="54A0182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1CCB500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sidelink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6F48BB49" w14:textId="77777777" w:rsidTr="00D71E24">
        <w:trPr>
          <w:cantSplit/>
          <w:tblHeader/>
        </w:trPr>
        <w:tc>
          <w:tcPr>
            <w:tcW w:w="9639" w:type="dxa"/>
          </w:tcPr>
          <w:p w14:paraId="46DABA6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502D2747"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1119F92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45E052"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17BB8CE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r w:rsidRPr="007B058E">
              <w:rPr>
                <w:rFonts w:ascii="Arial" w:hAnsi="Arial"/>
                <w:i/>
                <w:sz w:val="18"/>
              </w:rPr>
              <w:t>physCellId</w:t>
            </w:r>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r w:rsidRPr="007B058E">
              <w:rPr>
                <w:rFonts w:ascii="Arial" w:hAnsi="Arial"/>
                <w:i/>
                <w:sz w:val="18"/>
              </w:rPr>
              <w:t>physCellIdList</w:t>
            </w:r>
            <w:r w:rsidRPr="007B058E">
              <w:rPr>
                <w:rFonts w:ascii="Arial" w:hAnsi="Arial"/>
                <w:sz w:val="18"/>
              </w:rPr>
              <w:t xml:space="preserve">, the configuration is applied to the cell(s) identified by </w:t>
            </w:r>
            <w:r w:rsidRPr="007B058E">
              <w:rPr>
                <w:rFonts w:ascii="Arial" w:hAnsi="Arial"/>
                <w:i/>
                <w:sz w:val="18"/>
              </w:rPr>
              <w:t>physCellIdList</w:t>
            </w:r>
            <w:r w:rsidRPr="007B058E">
              <w:rPr>
                <w:rFonts w:ascii="Arial" w:hAnsi="Arial"/>
                <w:sz w:val="18"/>
              </w:rPr>
              <w:t xml:space="preserve"> (i.e. cell specific configuration).</w:t>
            </w:r>
          </w:p>
        </w:tc>
      </w:tr>
    </w:tbl>
    <w:p w14:paraId="2C770DBA" w14:textId="77777777" w:rsidR="007B058E" w:rsidRPr="007B058E" w:rsidRDefault="007B058E" w:rsidP="007B058E"/>
    <w:p w14:paraId="6E566EE3" w14:textId="77777777" w:rsidR="007B058E" w:rsidRPr="007B058E" w:rsidRDefault="007B058E" w:rsidP="007B058E">
      <w:pPr>
        <w:keepNext/>
        <w:keepLines/>
        <w:spacing w:before="120"/>
        <w:ind w:left="1418" w:hanging="1418"/>
        <w:outlineLvl w:val="3"/>
        <w:rPr>
          <w:rFonts w:ascii="Arial" w:hAnsi="Arial"/>
          <w:sz w:val="24"/>
          <w:lang w:eastAsia="zh-CN"/>
        </w:rPr>
      </w:pPr>
      <w:bookmarkStart w:id="6732" w:name="_Toc12746075"/>
      <w:bookmarkStart w:id="6733" w:name="_Toc36810673"/>
      <w:bookmarkStart w:id="6734" w:name="_Toc36847037"/>
      <w:bookmarkStart w:id="6735" w:name="_Toc36939690"/>
      <w:bookmarkStart w:id="6736" w:name="_Toc37082670"/>
      <w:bookmarkStart w:id="6737" w:name="_Toc46481311"/>
      <w:bookmarkStart w:id="6738" w:name="_Toc46482545"/>
      <w:bookmarkStart w:id="6739" w:name="_Toc46483779"/>
      <w:bookmarkStart w:id="6740"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732"/>
      <w:r w:rsidRPr="007B058E">
        <w:rPr>
          <w:rFonts w:ascii="Arial" w:hAnsi="Arial"/>
          <w:i/>
          <w:iCs/>
          <w:sz w:val="24"/>
          <w:lang w:eastAsia="zh-CN"/>
        </w:rPr>
        <w:t>NR-AnchorCarrierFreqList</w:t>
      </w:r>
      <w:bookmarkEnd w:id="6733"/>
      <w:bookmarkEnd w:id="6734"/>
      <w:bookmarkEnd w:id="6735"/>
      <w:bookmarkEnd w:id="6736"/>
      <w:bookmarkEnd w:id="6737"/>
      <w:bookmarkEnd w:id="6738"/>
      <w:bookmarkEnd w:id="6739"/>
      <w:bookmarkEnd w:id="6740"/>
    </w:p>
    <w:p w14:paraId="04E8DDE6" w14:textId="77777777" w:rsidR="007B058E" w:rsidRPr="007B058E" w:rsidRDefault="007B058E" w:rsidP="007B058E">
      <w:pPr>
        <w:keepNext/>
        <w:keepLines/>
        <w:rPr>
          <w:iCs/>
        </w:rPr>
      </w:pPr>
      <w:r w:rsidRPr="007B058E">
        <w:rPr>
          <w:iCs/>
        </w:rPr>
        <w:t xml:space="preserve">The IE </w:t>
      </w:r>
      <w:r w:rsidRPr="007B058E">
        <w:rPr>
          <w:i/>
          <w:iCs/>
        </w:rPr>
        <w:t>SL-NR-AnchorCarrierFreqList</w:t>
      </w:r>
      <w:r w:rsidRPr="007B058E">
        <w:rPr>
          <w:iCs/>
        </w:rPr>
        <w:t xml:space="preserve"> specifies the NR anchor frequencies i.e. frequencies that include inter-carrier resource configuration for V2X sidelink communication.</w:t>
      </w:r>
    </w:p>
    <w:p w14:paraId="749575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AnchorCarrierFreqList</w:t>
      </w:r>
      <w:r w:rsidRPr="007B058E">
        <w:rPr>
          <w:rFonts w:ascii="Arial" w:hAnsi="Arial"/>
          <w:b/>
        </w:rPr>
        <w:t xml:space="preserve"> information element</w:t>
      </w:r>
    </w:p>
    <w:p w14:paraId="24CA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4ED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2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1624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41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BA8EDA" w14:textId="77777777" w:rsidR="007B058E" w:rsidRPr="007B058E" w:rsidRDefault="007B058E" w:rsidP="007B058E"/>
    <w:p w14:paraId="43073256" w14:textId="77777777" w:rsidR="007B058E" w:rsidRPr="007B058E" w:rsidRDefault="007B058E" w:rsidP="007B058E">
      <w:pPr>
        <w:keepNext/>
        <w:keepLines/>
        <w:spacing w:before="120"/>
        <w:ind w:left="1418" w:hanging="1418"/>
        <w:outlineLvl w:val="3"/>
        <w:rPr>
          <w:rFonts w:ascii="Arial" w:hAnsi="Arial"/>
          <w:sz w:val="24"/>
        </w:rPr>
      </w:pPr>
      <w:bookmarkStart w:id="6741" w:name="_Toc20487521"/>
      <w:bookmarkStart w:id="6742" w:name="_Toc29342821"/>
      <w:bookmarkStart w:id="6743" w:name="_Toc29343960"/>
      <w:bookmarkStart w:id="6744" w:name="_Toc36567226"/>
      <w:bookmarkStart w:id="6745" w:name="_Toc36810674"/>
      <w:bookmarkStart w:id="6746" w:name="_Toc36847038"/>
      <w:bookmarkStart w:id="6747" w:name="_Toc36939691"/>
      <w:bookmarkStart w:id="6748" w:name="_Toc37082671"/>
      <w:bookmarkStart w:id="6749" w:name="_Toc46481312"/>
      <w:bookmarkStart w:id="6750" w:name="_Toc46482546"/>
      <w:bookmarkStart w:id="6751" w:name="_Toc46483780"/>
      <w:bookmarkStart w:id="6752"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741"/>
      <w:bookmarkEnd w:id="6742"/>
      <w:bookmarkEnd w:id="6743"/>
      <w:bookmarkEnd w:id="6744"/>
      <w:bookmarkEnd w:id="6745"/>
      <w:bookmarkEnd w:id="6746"/>
      <w:bookmarkEnd w:id="6747"/>
      <w:bookmarkEnd w:id="6748"/>
      <w:bookmarkEnd w:id="6749"/>
      <w:bookmarkEnd w:id="6750"/>
      <w:bookmarkEnd w:id="6751"/>
      <w:bookmarkEnd w:id="6752"/>
    </w:p>
    <w:p w14:paraId="0622F1BA"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05A00FF1"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68903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07A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3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3B5E6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84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C59B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DB9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311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97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6F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3032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6E7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8538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8BDE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50D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AD4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77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CB1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D7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244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01A1E2" w14:textId="77777777" w:rsidTr="00D71E24">
        <w:trPr>
          <w:cantSplit/>
          <w:tblHeader/>
        </w:trPr>
        <w:tc>
          <w:tcPr>
            <w:tcW w:w="9639" w:type="dxa"/>
          </w:tcPr>
          <w:p w14:paraId="19A70F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6E3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AC307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7ECB5A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0CC6AF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A6C037"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0528E43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sidelink communication. </w:t>
            </w:r>
          </w:p>
        </w:tc>
      </w:tr>
      <w:tr w:rsidR="007B058E" w:rsidRPr="007B058E" w:rsidDel="001229F6" w14:paraId="1E6CCF08" w14:textId="77777777" w:rsidTr="00D71E24">
        <w:trPr>
          <w:cantSplit/>
        </w:trPr>
        <w:tc>
          <w:tcPr>
            <w:tcW w:w="9639" w:type="dxa"/>
          </w:tcPr>
          <w:p w14:paraId="3D4C4AB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hysCellId</w:t>
            </w:r>
            <w:r w:rsidRPr="007B058E">
              <w:rPr>
                <w:rFonts w:ascii="Arial" w:hAnsi="Arial"/>
                <w:b/>
                <w:i/>
                <w:sz w:val="18"/>
                <w:lang w:eastAsia="zh-CN"/>
              </w:rPr>
              <w:t>List</w:t>
            </w:r>
          </w:p>
          <w:p w14:paraId="32DB3429"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4CFE23F2" w14:textId="77777777" w:rsidTr="00D71E24">
        <w:trPr>
          <w:cantSplit/>
          <w:tblHeader/>
        </w:trPr>
        <w:tc>
          <w:tcPr>
            <w:tcW w:w="9639" w:type="dxa"/>
          </w:tcPr>
          <w:p w14:paraId="4F4F19F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28A4953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synchronization type (i.e. eNB or GNSS) for performing V2X sidelink communication on a carrier frequency</w:t>
            </w:r>
            <w:r w:rsidRPr="007B058E">
              <w:rPr>
                <w:rFonts w:ascii="Arial" w:hAnsi="Arial"/>
                <w:bCs/>
                <w:kern w:val="2"/>
                <w:sz w:val="18"/>
                <w:lang w:eastAsia="zh-CN"/>
              </w:rPr>
              <w:t xml:space="preserve">. </w:t>
            </w:r>
          </w:p>
        </w:tc>
      </w:tr>
      <w:tr w:rsidR="007B058E" w:rsidRPr="007B058E" w14:paraId="460883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B5CC23"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756530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sidelink communication. This field is absent within </w:t>
            </w:r>
            <w:r w:rsidRPr="007B058E">
              <w:rPr>
                <w:rFonts w:ascii="Arial" w:hAnsi="Arial"/>
                <w:i/>
                <w:sz w:val="18"/>
              </w:rPr>
              <w:t>v2x-InterFreqInfoList</w:t>
            </w:r>
            <w:r w:rsidRPr="007B058E">
              <w:rPr>
                <w:rFonts w:ascii="Arial" w:hAnsi="Arial"/>
                <w:sz w:val="18"/>
              </w:rPr>
              <w:t xml:space="preserve"> included in </w:t>
            </w:r>
            <w:r w:rsidRPr="007B058E">
              <w:rPr>
                <w:rFonts w:ascii="Arial" w:hAnsi="Arial"/>
                <w:i/>
                <w:sz w:val="18"/>
              </w:rPr>
              <w:t>RRCConnectionReconfiguration</w:t>
            </w:r>
            <w:r w:rsidRPr="007B058E">
              <w:rPr>
                <w:rFonts w:ascii="Arial" w:hAnsi="Arial"/>
                <w:sz w:val="18"/>
              </w:rPr>
              <w:t xml:space="preserve"> except if received with </w:t>
            </w:r>
            <w:r w:rsidRPr="007B058E">
              <w:rPr>
                <w:rFonts w:ascii="Arial" w:hAnsi="Arial"/>
                <w:i/>
                <w:sz w:val="18"/>
              </w:rPr>
              <w:t>MobilityControlInfo</w:t>
            </w:r>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5CBA6D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C2433"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FC5A79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in exceptional conditions, as specified in 5.10.13.</w:t>
            </w:r>
          </w:p>
        </w:tc>
      </w:tr>
      <w:tr w:rsidR="007B058E" w:rsidRPr="007B058E" w:rsidDel="001229F6" w14:paraId="7B591E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FCEDCF"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603C10B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w:t>
            </w:r>
          </w:p>
        </w:tc>
      </w:tr>
      <w:tr w:rsidR="007B058E" w:rsidRPr="007B058E" w14:paraId="4D105D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FDC4C1"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3671F6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07CCBE44" w14:textId="77777777" w:rsidR="007B058E" w:rsidRPr="007B058E" w:rsidRDefault="007B058E" w:rsidP="007B058E"/>
    <w:p w14:paraId="54ABF471" w14:textId="77777777" w:rsidR="007B058E" w:rsidRPr="007B058E" w:rsidRDefault="007B058E" w:rsidP="007B058E">
      <w:pPr>
        <w:keepNext/>
        <w:keepLines/>
        <w:spacing w:before="120"/>
        <w:ind w:left="1418" w:hanging="1418"/>
        <w:outlineLvl w:val="3"/>
        <w:rPr>
          <w:rFonts w:ascii="Arial" w:hAnsi="Arial"/>
          <w:sz w:val="24"/>
        </w:rPr>
      </w:pPr>
      <w:bookmarkStart w:id="6753" w:name="_Toc20487522"/>
      <w:bookmarkStart w:id="6754" w:name="_Toc29342822"/>
      <w:bookmarkStart w:id="6755" w:name="_Toc29343961"/>
      <w:bookmarkStart w:id="6756" w:name="_Toc36567227"/>
      <w:bookmarkStart w:id="6757" w:name="_Toc36810675"/>
      <w:bookmarkStart w:id="6758" w:name="_Toc36847039"/>
      <w:bookmarkStart w:id="6759" w:name="_Toc36939692"/>
      <w:bookmarkStart w:id="6760" w:name="_Toc37082672"/>
      <w:bookmarkStart w:id="6761" w:name="_Toc46481313"/>
      <w:bookmarkStart w:id="6762" w:name="_Toc46482547"/>
      <w:bookmarkStart w:id="6763" w:name="_Toc46483781"/>
      <w:bookmarkStart w:id="6764" w:name="_Toc139383647"/>
      <w:r w:rsidRPr="007B058E">
        <w:rPr>
          <w:rFonts w:ascii="Arial" w:hAnsi="Arial"/>
          <w:sz w:val="24"/>
        </w:rPr>
        <w:t>–</w:t>
      </w:r>
      <w:r w:rsidRPr="007B058E">
        <w:rPr>
          <w:rFonts w:ascii="Arial" w:hAnsi="Arial"/>
          <w:sz w:val="24"/>
        </w:rPr>
        <w:tab/>
      </w:r>
      <w:r w:rsidRPr="007B058E">
        <w:rPr>
          <w:rFonts w:ascii="Arial" w:hAnsi="Arial"/>
          <w:i/>
          <w:sz w:val="24"/>
        </w:rPr>
        <w:t>SL-OffsetIndicator</w:t>
      </w:r>
      <w:bookmarkEnd w:id="6753"/>
      <w:bookmarkEnd w:id="6754"/>
      <w:bookmarkEnd w:id="6755"/>
      <w:bookmarkEnd w:id="6756"/>
      <w:bookmarkEnd w:id="6757"/>
      <w:bookmarkEnd w:id="6758"/>
      <w:bookmarkEnd w:id="6759"/>
      <w:bookmarkEnd w:id="6760"/>
      <w:bookmarkEnd w:id="6761"/>
      <w:bookmarkEnd w:id="6762"/>
      <w:bookmarkEnd w:id="6763"/>
      <w:bookmarkEnd w:id="6764"/>
    </w:p>
    <w:p w14:paraId="63CD86AA" w14:textId="77777777" w:rsidR="007B058E" w:rsidRPr="007B058E" w:rsidRDefault="007B058E" w:rsidP="007B058E">
      <w:pPr>
        <w:keepNext/>
        <w:keepLines/>
        <w:rPr>
          <w:iCs/>
        </w:rPr>
      </w:pPr>
      <w:r w:rsidRPr="007B058E">
        <w:rPr>
          <w:iCs/>
        </w:rPr>
        <w:t xml:space="preserve">The IE </w:t>
      </w:r>
      <w:r w:rsidRPr="007B058E">
        <w:rPr>
          <w:i/>
          <w:iCs/>
        </w:rPr>
        <w:t>SL-OffsetIndicator</w:t>
      </w:r>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5EB40C0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ffsetIndicator</w:t>
      </w:r>
      <w:r w:rsidRPr="007B058E">
        <w:rPr>
          <w:rFonts w:ascii="Arial" w:hAnsi="Arial"/>
          <w:b/>
        </w:rPr>
        <w:t xml:space="preserve"> information element</w:t>
      </w:r>
    </w:p>
    <w:p w14:paraId="3C3D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BA4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7B5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E31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9B21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4174D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356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A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AA0F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58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A33C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F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CE26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5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268F9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F6B27F" w14:textId="77777777" w:rsidTr="00D71E24">
        <w:trPr>
          <w:cantSplit/>
          <w:tblHeader/>
        </w:trPr>
        <w:tc>
          <w:tcPr>
            <w:tcW w:w="9639" w:type="dxa"/>
          </w:tcPr>
          <w:p w14:paraId="502D03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414A0E40" w14:textId="77777777" w:rsidTr="00D71E24">
        <w:trPr>
          <w:cantSplit/>
          <w:tblHeader/>
        </w:trPr>
        <w:tc>
          <w:tcPr>
            <w:tcW w:w="9639" w:type="dxa"/>
          </w:tcPr>
          <w:p w14:paraId="382A9DB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55F208D7"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r w:rsidRPr="007B058E">
              <w:rPr>
                <w:rFonts w:ascii="Arial" w:hAnsi="Arial"/>
                <w:i/>
                <w:sz w:val="18"/>
                <w:lang w:eastAsia="en-GB"/>
              </w:rPr>
              <w:t>sc-TF-ResourceConfig</w:t>
            </w:r>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40231447" w14:textId="77777777" w:rsidTr="00D71E24">
        <w:trPr>
          <w:cantSplit/>
          <w:tblHeader/>
        </w:trPr>
        <w:tc>
          <w:tcPr>
            <w:tcW w:w="9639" w:type="dxa"/>
          </w:tcPr>
          <w:p w14:paraId="5111878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28898E4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1CCDB845" w14:textId="77777777" w:rsidR="007B058E" w:rsidRPr="007B058E" w:rsidRDefault="007B058E" w:rsidP="007B058E"/>
    <w:p w14:paraId="1B22E5B1" w14:textId="77777777" w:rsidR="007B058E" w:rsidRPr="007B058E" w:rsidRDefault="007B058E" w:rsidP="007B058E">
      <w:pPr>
        <w:keepNext/>
        <w:keepLines/>
        <w:spacing w:before="120"/>
        <w:ind w:left="1418" w:hanging="1418"/>
        <w:outlineLvl w:val="3"/>
        <w:rPr>
          <w:rFonts w:ascii="Arial" w:hAnsi="Arial"/>
          <w:sz w:val="24"/>
          <w:lang w:eastAsia="zh-CN"/>
        </w:rPr>
      </w:pPr>
      <w:bookmarkStart w:id="6765" w:name="_Toc20487523"/>
      <w:bookmarkStart w:id="6766" w:name="_Toc29342823"/>
      <w:bookmarkStart w:id="6767" w:name="_Toc29343962"/>
      <w:bookmarkStart w:id="6768" w:name="_Toc36567228"/>
      <w:bookmarkStart w:id="6769" w:name="_Toc36810676"/>
      <w:bookmarkStart w:id="6770" w:name="_Toc36847040"/>
      <w:bookmarkStart w:id="6771" w:name="_Toc36939693"/>
      <w:bookmarkStart w:id="6772" w:name="_Toc37082673"/>
      <w:bookmarkStart w:id="6773" w:name="_Toc46481314"/>
      <w:bookmarkStart w:id="6774" w:name="_Toc46482548"/>
      <w:bookmarkStart w:id="6775" w:name="_Toc46483782"/>
      <w:bookmarkStart w:id="6776"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765"/>
      <w:bookmarkEnd w:id="6766"/>
      <w:bookmarkEnd w:id="6767"/>
      <w:bookmarkEnd w:id="6768"/>
      <w:bookmarkEnd w:id="6769"/>
      <w:bookmarkEnd w:id="6770"/>
      <w:bookmarkEnd w:id="6771"/>
      <w:bookmarkEnd w:id="6772"/>
      <w:bookmarkEnd w:id="6773"/>
      <w:bookmarkEnd w:id="6774"/>
      <w:bookmarkEnd w:id="6775"/>
      <w:bookmarkEnd w:id="6776"/>
    </w:p>
    <w:p w14:paraId="24D27ABD"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SimSun"/>
          <w:iCs/>
          <w:lang w:eastAsia="zh-CN"/>
        </w:rPr>
        <w:t>related V2X</w:t>
      </w:r>
      <w:r w:rsidRPr="007B058E">
        <w:rPr>
          <w:iCs/>
          <w:lang w:eastAsia="zh-CN"/>
        </w:rPr>
        <w:t xml:space="preserve"> sidelink communication</w:t>
      </w:r>
      <w:r w:rsidRPr="007B058E">
        <w:rPr>
          <w:iCs/>
        </w:rPr>
        <w:t>. E-UTRAN configures at least one resource selection mechanism.</w:t>
      </w:r>
    </w:p>
    <w:p w14:paraId="39BB6A6B"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65EE6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88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A9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C80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4B13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F20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F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2D09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71B7AE6" w14:textId="77777777" w:rsidTr="00D71E24">
        <w:trPr>
          <w:cantSplit/>
          <w:tblHeader/>
        </w:trPr>
        <w:tc>
          <w:tcPr>
            <w:tcW w:w="9639" w:type="dxa"/>
          </w:tcPr>
          <w:p w14:paraId="15DC7F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140C7501" w14:textId="77777777" w:rsidTr="00D71E24">
        <w:trPr>
          <w:cantSplit/>
          <w:tblHeader/>
        </w:trPr>
        <w:tc>
          <w:tcPr>
            <w:tcW w:w="9639" w:type="dxa"/>
          </w:tcPr>
          <w:p w14:paraId="04469BF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partialSensing</w:t>
            </w:r>
          </w:p>
          <w:p w14:paraId="23DA982B"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66D985C5" w14:textId="77777777" w:rsidTr="00D71E24">
        <w:trPr>
          <w:cantSplit/>
          <w:tblHeader/>
        </w:trPr>
        <w:tc>
          <w:tcPr>
            <w:tcW w:w="9639" w:type="dxa"/>
          </w:tcPr>
          <w:p w14:paraId="3CF1508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andomSelection</w:t>
            </w:r>
          </w:p>
          <w:p w14:paraId="10AA0DA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41EDBDD1" w14:textId="77777777" w:rsidR="007B058E" w:rsidRPr="007B058E" w:rsidRDefault="007B058E" w:rsidP="007B058E">
      <w:pPr>
        <w:rPr>
          <w:lang w:eastAsia="zh-CN"/>
        </w:rPr>
      </w:pPr>
    </w:p>
    <w:p w14:paraId="5897E04D" w14:textId="77777777" w:rsidR="007B058E" w:rsidRPr="007B058E" w:rsidRDefault="007B058E" w:rsidP="007B058E">
      <w:pPr>
        <w:keepNext/>
        <w:keepLines/>
        <w:spacing w:before="120"/>
        <w:ind w:left="1418" w:hanging="1418"/>
        <w:outlineLvl w:val="3"/>
        <w:rPr>
          <w:rFonts w:ascii="Arial" w:hAnsi="Arial"/>
          <w:sz w:val="24"/>
        </w:rPr>
      </w:pPr>
      <w:bookmarkStart w:id="6777" w:name="_Toc20487524"/>
      <w:bookmarkStart w:id="6778" w:name="_Toc29342824"/>
      <w:bookmarkStart w:id="6779" w:name="_Toc29343963"/>
      <w:bookmarkStart w:id="6780" w:name="_Toc36567229"/>
      <w:bookmarkStart w:id="6781" w:name="_Toc36810677"/>
      <w:bookmarkStart w:id="6782" w:name="_Toc36847041"/>
      <w:bookmarkStart w:id="6783" w:name="_Toc36939694"/>
      <w:bookmarkStart w:id="6784" w:name="_Toc37082674"/>
      <w:bookmarkStart w:id="6785" w:name="_Toc46481315"/>
      <w:bookmarkStart w:id="6786" w:name="_Toc46482549"/>
      <w:bookmarkStart w:id="6787" w:name="_Toc46483783"/>
      <w:bookmarkStart w:id="6788" w:name="_Toc139383649"/>
      <w:r w:rsidRPr="007B058E">
        <w:rPr>
          <w:rFonts w:ascii="Arial" w:hAnsi="Arial"/>
          <w:sz w:val="24"/>
        </w:rPr>
        <w:t>–</w:t>
      </w:r>
      <w:r w:rsidRPr="007B058E">
        <w:rPr>
          <w:rFonts w:ascii="Arial" w:hAnsi="Arial"/>
          <w:sz w:val="24"/>
        </w:rPr>
        <w:tab/>
      </w:r>
      <w:r w:rsidRPr="007B058E">
        <w:rPr>
          <w:rFonts w:ascii="Arial" w:hAnsi="Arial"/>
          <w:i/>
          <w:sz w:val="24"/>
        </w:rPr>
        <w:t>SL-PeriodComm</w:t>
      </w:r>
      <w:bookmarkEnd w:id="6777"/>
      <w:bookmarkEnd w:id="6778"/>
      <w:bookmarkEnd w:id="6779"/>
      <w:bookmarkEnd w:id="6780"/>
      <w:bookmarkEnd w:id="6781"/>
      <w:bookmarkEnd w:id="6782"/>
      <w:bookmarkEnd w:id="6783"/>
      <w:bookmarkEnd w:id="6784"/>
      <w:bookmarkEnd w:id="6785"/>
      <w:bookmarkEnd w:id="6786"/>
      <w:bookmarkEnd w:id="6787"/>
      <w:bookmarkEnd w:id="6788"/>
    </w:p>
    <w:p w14:paraId="5584E0F5" w14:textId="77777777" w:rsidR="007B058E" w:rsidRPr="007B058E" w:rsidRDefault="007B058E" w:rsidP="007B058E">
      <w:pPr>
        <w:keepNext/>
        <w:keepLines/>
        <w:rPr>
          <w:iCs/>
        </w:rPr>
      </w:pPr>
      <w:r w:rsidRPr="007B058E">
        <w:rPr>
          <w:iCs/>
        </w:rPr>
        <w:t xml:space="preserve">The IE </w:t>
      </w:r>
      <w:r w:rsidRPr="007B058E">
        <w:rPr>
          <w:i/>
          <w:iCs/>
        </w:rPr>
        <w:t>SL-PeriodComm</w:t>
      </w:r>
      <w:r w:rsidRPr="007B058E">
        <w:rPr>
          <w:iCs/>
        </w:rPr>
        <w:t xml:space="preserve"> indicates the period over which resources allocated in a cell for sidelink communication.</w:t>
      </w:r>
    </w:p>
    <w:p w14:paraId="65B701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eriodComm</w:t>
      </w:r>
      <w:r w:rsidRPr="007B058E">
        <w:rPr>
          <w:rFonts w:ascii="Arial" w:hAnsi="Arial"/>
          <w:b/>
        </w:rPr>
        <w:t xml:space="preserve"> information element</w:t>
      </w:r>
    </w:p>
    <w:p w14:paraId="38D1C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56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81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73D5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667B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1D133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05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AFF9F5" w14:textId="77777777" w:rsidR="007B058E" w:rsidRPr="007B058E" w:rsidRDefault="007B058E" w:rsidP="007B058E"/>
    <w:p w14:paraId="0114EAF3" w14:textId="77777777" w:rsidR="007B058E" w:rsidRPr="007B058E" w:rsidRDefault="007B058E" w:rsidP="007B058E">
      <w:pPr>
        <w:keepNext/>
        <w:keepLines/>
        <w:spacing w:before="120"/>
        <w:ind w:left="1418" w:hanging="1418"/>
        <w:outlineLvl w:val="3"/>
        <w:rPr>
          <w:rFonts w:ascii="Arial" w:hAnsi="Arial"/>
          <w:sz w:val="24"/>
        </w:rPr>
      </w:pPr>
      <w:bookmarkStart w:id="6789" w:name="_Toc20487525"/>
      <w:bookmarkStart w:id="6790" w:name="_Toc29342825"/>
      <w:bookmarkStart w:id="6791" w:name="_Toc29343964"/>
      <w:bookmarkStart w:id="6792" w:name="_Toc36567230"/>
      <w:bookmarkStart w:id="6793" w:name="_Toc36810678"/>
      <w:bookmarkStart w:id="6794" w:name="_Toc36847042"/>
      <w:bookmarkStart w:id="6795" w:name="_Toc36939695"/>
      <w:bookmarkStart w:id="6796" w:name="_Toc37082675"/>
      <w:bookmarkStart w:id="6797" w:name="_Toc46481316"/>
      <w:bookmarkStart w:id="6798" w:name="_Toc46482550"/>
      <w:bookmarkStart w:id="6799" w:name="_Toc46483784"/>
      <w:bookmarkStart w:id="6800"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789"/>
      <w:bookmarkEnd w:id="6790"/>
      <w:bookmarkEnd w:id="6791"/>
      <w:bookmarkEnd w:id="6792"/>
      <w:bookmarkEnd w:id="6793"/>
      <w:bookmarkEnd w:id="6794"/>
      <w:bookmarkEnd w:id="6795"/>
      <w:bookmarkEnd w:id="6796"/>
      <w:bookmarkEnd w:id="6797"/>
      <w:bookmarkEnd w:id="6798"/>
      <w:bookmarkEnd w:id="6799"/>
      <w:bookmarkEnd w:id="6800"/>
    </w:p>
    <w:p w14:paraId="1A860F92"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sidelink communication, or of a logical channel group used in case of scheduled sidelink communication resources, see TS 36.</w:t>
      </w:r>
      <w:r w:rsidRPr="007B058E">
        <w:rPr>
          <w:iCs/>
        </w:rPr>
        <w:t>3</w:t>
      </w:r>
      <w:r w:rsidRPr="007B058E">
        <w:t xml:space="preserve">21 </w:t>
      </w:r>
      <w:r w:rsidRPr="007B058E">
        <w:rPr>
          <w:bCs/>
          <w:noProof/>
        </w:rPr>
        <w:t>[6]</w:t>
      </w:r>
      <w:r w:rsidRPr="007B058E">
        <w:t>.</w:t>
      </w:r>
    </w:p>
    <w:p w14:paraId="24101C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192AA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3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D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2500B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C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48531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B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4CEED2" w14:textId="77777777" w:rsidR="007B058E" w:rsidRPr="007B058E" w:rsidRDefault="007B058E" w:rsidP="007B058E"/>
    <w:p w14:paraId="6472C8F3" w14:textId="77777777" w:rsidR="007B058E" w:rsidRPr="007B058E" w:rsidRDefault="007B058E" w:rsidP="007B058E">
      <w:pPr>
        <w:keepNext/>
        <w:keepLines/>
        <w:spacing w:before="120"/>
        <w:ind w:left="1418" w:hanging="1418"/>
        <w:outlineLvl w:val="3"/>
        <w:rPr>
          <w:rFonts w:ascii="Arial" w:hAnsi="Arial"/>
          <w:sz w:val="24"/>
          <w:lang w:eastAsia="zh-CN"/>
        </w:rPr>
      </w:pPr>
      <w:bookmarkStart w:id="6801" w:name="_Toc20487526"/>
      <w:bookmarkStart w:id="6802" w:name="_Toc29342826"/>
      <w:bookmarkStart w:id="6803" w:name="_Toc29343965"/>
      <w:bookmarkStart w:id="6804" w:name="_Toc36567231"/>
      <w:bookmarkStart w:id="6805" w:name="_Toc36810679"/>
      <w:bookmarkStart w:id="6806" w:name="_Toc36847043"/>
      <w:bookmarkStart w:id="6807" w:name="_Toc36939696"/>
      <w:bookmarkStart w:id="6808" w:name="_Toc37082676"/>
      <w:bookmarkStart w:id="6809" w:name="_Toc46481317"/>
      <w:bookmarkStart w:id="6810" w:name="_Toc46482551"/>
      <w:bookmarkStart w:id="6811" w:name="_Toc46483785"/>
      <w:bookmarkStart w:id="6812"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TxConfigList</w:t>
      </w:r>
      <w:bookmarkEnd w:id="6801"/>
      <w:bookmarkEnd w:id="6802"/>
      <w:bookmarkEnd w:id="6803"/>
      <w:bookmarkEnd w:id="6804"/>
      <w:bookmarkEnd w:id="6805"/>
      <w:bookmarkEnd w:id="6806"/>
      <w:bookmarkEnd w:id="6807"/>
      <w:bookmarkEnd w:id="6808"/>
      <w:bookmarkEnd w:id="6809"/>
      <w:bookmarkEnd w:id="6810"/>
      <w:bookmarkEnd w:id="6811"/>
      <w:bookmarkEnd w:id="6812"/>
    </w:p>
    <w:p w14:paraId="22940A3D" w14:textId="77777777" w:rsidR="007B058E" w:rsidRPr="007B058E" w:rsidRDefault="007B058E" w:rsidP="007B058E">
      <w:r w:rsidRPr="007B058E">
        <w:t xml:space="preserve">The IE </w:t>
      </w:r>
      <w:r w:rsidRPr="007B058E">
        <w:rPr>
          <w:i/>
          <w:lang w:eastAsia="zh-CN"/>
        </w:rPr>
        <w:t>SL-PSSCH-TxConfigList</w:t>
      </w:r>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TxConfigList</w:t>
      </w:r>
      <w:r w:rsidRPr="007B058E">
        <w:rPr>
          <w:lang w:eastAsia="zh-CN"/>
        </w:rPr>
        <w:t xml:space="preserve">, the UE considers both configurations in IE </w:t>
      </w:r>
      <w:r w:rsidRPr="007B058E">
        <w:rPr>
          <w:i/>
        </w:rPr>
        <w:t>SL-PSSCH-TxConfigList</w:t>
      </w:r>
      <w:r w:rsidRPr="007B058E">
        <w:rPr>
          <w:lang w:eastAsia="zh-CN"/>
        </w:rPr>
        <w:t xml:space="preserve"> and the CBR-dependent configurations represented in IE </w:t>
      </w:r>
      <w:r w:rsidRPr="007B058E">
        <w:rPr>
          <w:i/>
        </w:rPr>
        <w:t>SL-</w:t>
      </w:r>
      <w:r w:rsidRPr="007B058E">
        <w:rPr>
          <w:i/>
          <w:lang w:eastAsia="zh-CN"/>
        </w:rPr>
        <w:t>CBR-PPPP</w:t>
      </w:r>
      <w:r w:rsidRPr="007B058E">
        <w:rPr>
          <w:i/>
        </w:rPr>
        <w:t>-TxConfigList</w:t>
      </w:r>
      <w:r w:rsidRPr="007B058E">
        <w:rPr>
          <w:lang w:eastAsia="zh-CN"/>
        </w:rPr>
        <w:t xml:space="preserve">. </w:t>
      </w:r>
      <w:r w:rsidRPr="007B058E">
        <w:t xml:space="preserve">Only one IE </w:t>
      </w:r>
      <w:r w:rsidRPr="007B058E">
        <w:rPr>
          <w:i/>
        </w:rPr>
        <w:t>SL-PSSCH-TxConfig</w:t>
      </w:r>
      <w:r w:rsidRPr="007B058E">
        <w:rPr>
          <w:rFonts w:cs="Courier New"/>
        </w:rPr>
        <w:t xml:space="preserve"> is provided per </w:t>
      </w:r>
      <w:r w:rsidRPr="007B058E">
        <w:rPr>
          <w:rFonts w:cs="Courier New"/>
          <w:i/>
        </w:rPr>
        <w:t>typeTxSync</w:t>
      </w:r>
      <w:r w:rsidRPr="007B058E">
        <w:rPr>
          <w:rFonts w:cs="Courier New"/>
        </w:rPr>
        <w:t>.</w:t>
      </w:r>
    </w:p>
    <w:p w14:paraId="24599895"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TxConfigList</w:t>
      </w:r>
      <w:r w:rsidRPr="007B058E">
        <w:rPr>
          <w:rFonts w:ascii="Arial" w:hAnsi="Arial"/>
          <w:b/>
        </w:rPr>
        <w:t xml:space="preserve"> information element</w:t>
      </w:r>
    </w:p>
    <w:p w14:paraId="1C3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183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A5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4CACA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93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118D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A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1D7B8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26E1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2F6A7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239F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B9B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4D2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0EC3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DFB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B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5BF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4BC1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960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F307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4180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6A70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073F5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24F02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EC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6E3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3E3B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0497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C913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16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D86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2E27E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B9B1D8" w14:textId="77777777" w:rsidTr="00D71E24">
        <w:trPr>
          <w:cantSplit/>
          <w:tblHeader/>
        </w:trPr>
        <w:tc>
          <w:tcPr>
            <w:tcW w:w="9639" w:type="dxa"/>
          </w:tcPr>
          <w:p w14:paraId="1FBDCE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TxConfigList</w:t>
            </w:r>
            <w:r w:rsidRPr="007B058E">
              <w:rPr>
                <w:rFonts w:ascii="Arial" w:hAnsi="Arial"/>
                <w:b/>
                <w:iCs/>
                <w:noProof/>
                <w:sz w:val="18"/>
                <w:lang w:eastAsia="en-GB"/>
              </w:rPr>
              <w:t xml:space="preserve"> field descriptions</w:t>
            </w:r>
          </w:p>
        </w:tc>
      </w:tr>
      <w:tr w:rsidR="007B058E" w:rsidRPr="007B058E" w14:paraId="069298CB" w14:textId="77777777" w:rsidTr="00D71E24">
        <w:trPr>
          <w:cantSplit/>
          <w:tblHeader/>
        </w:trPr>
        <w:tc>
          <w:tcPr>
            <w:tcW w:w="9639" w:type="dxa"/>
          </w:tcPr>
          <w:p w14:paraId="21E89CB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llowedRetxNumberPSSCH</w:t>
            </w:r>
          </w:p>
          <w:p w14:paraId="73CFD10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591F57D7" w14:textId="77777777" w:rsidTr="00D71E24">
        <w:trPr>
          <w:cantSplit/>
          <w:tblHeader/>
        </w:trPr>
        <w:tc>
          <w:tcPr>
            <w:tcW w:w="9639" w:type="dxa"/>
          </w:tcPr>
          <w:p w14:paraId="40FC4D7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axTxPower</w:t>
            </w:r>
          </w:p>
          <w:p w14:paraId="2A3548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54D696F0" w14:textId="77777777" w:rsidTr="00D71E24">
        <w:trPr>
          <w:cantSplit/>
          <w:tblHeader/>
        </w:trPr>
        <w:tc>
          <w:tcPr>
            <w:tcW w:w="9639" w:type="dxa"/>
          </w:tcPr>
          <w:p w14:paraId="2279BD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w:t>
            </w:r>
            <w:r w:rsidRPr="007B058E">
              <w:rPr>
                <w:rFonts w:ascii="Arial" w:hAnsi="Arial"/>
                <w:b/>
                <w:i/>
                <w:sz w:val="18"/>
              </w:rPr>
              <w:t>inMCS</w:t>
            </w:r>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max</w:t>
            </w:r>
            <w:r w:rsidRPr="007B058E">
              <w:rPr>
                <w:rFonts w:ascii="Arial" w:hAnsi="Arial"/>
                <w:b/>
                <w:i/>
                <w:sz w:val="18"/>
              </w:rPr>
              <w:t>MCS</w:t>
            </w:r>
            <w:r w:rsidRPr="007B058E">
              <w:rPr>
                <w:rFonts w:ascii="Arial" w:hAnsi="Arial"/>
                <w:b/>
                <w:i/>
                <w:sz w:val="18"/>
                <w:lang w:eastAsia="zh-CN"/>
              </w:rPr>
              <w:t>-</w:t>
            </w:r>
            <w:r w:rsidRPr="007B058E">
              <w:rPr>
                <w:rFonts w:ascii="Arial" w:hAnsi="Arial"/>
                <w:b/>
                <w:i/>
                <w:sz w:val="18"/>
              </w:rPr>
              <w:t>PSSCH</w:t>
            </w:r>
          </w:p>
          <w:p w14:paraId="33621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10FA058F" w14:textId="77777777" w:rsidTr="00D71E24">
        <w:trPr>
          <w:cantSplit/>
          <w:tblHeader/>
        </w:trPr>
        <w:tc>
          <w:tcPr>
            <w:tcW w:w="9639" w:type="dxa"/>
          </w:tcPr>
          <w:p w14:paraId="476948B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inSubchannel-NumberPSSCH, maxSubchannel-NumberPSSCH</w:t>
            </w:r>
          </w:p>
          <w:p w14:paraId="2D181C14"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0C174E59" w14:textId="77777777" w:rsidTr="00D71E24">
        <w:trPr>
          <w:cantSplit/>
          <w:tblHeader/>
        </w:trPr>
        <w:tc>
          <w:tcPr>
            <w:tcW w:w="9639" w:type="dxa"/>
          </w:tcPr>
          <w:p w14:paraId="62B3EDB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UE-Speed</w:t>
            </w:r>
          </w:p>
          <w:p w14:paraId="2BB2F96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05E6F8D0" w14:textId="77777777" w:rsidTr="00D71E24">
        <w:trPr>
          <w:cantSplit/>
          <w:tblHeader/>
        </w:trPr>
        <w:tc>
          <w:tcPr>
            <w:tcW w:w="9639" w:type="dxa"/>
          </w:tcPr>
          <w:p w14:paraId="752562F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ypeTxSync</w:t>
            </w:r>
          </w:p>
          <w:p w14:paraId="3652147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eNB,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enb</w:t>
            </w:r>
            <w:r w:rsidRPr="007B058E">
              <w:rPr>
                <w:rFonts w:ascii="Arial" w:hAnsi="Arial"/>
                <w:sz w:val="18"/>
                <w:lang w:eastAsia="zh-CN"/>
              </w:rPr>
              <w:t xml:space="preserve"> can be configured; and for pre-configuration,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ue</w:t>
            </w:r>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1CAA5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8E3FB2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Above</w:t>
            </w:r>
            <w:r w:rsidRPr="007B058E">
              <w:rPr>
                <w:rFonts w:ascii="Arial" w:hAnsi="Arial"/>
                <w:b/>
                <w:i/>
                <w:sz w:val="18"/>
                <w:lang w:eastAsia="zh-CN"/>
              </w:rPr>
              <w:t>Thres</w:t>
            </w:r>
          </w:p>
          <w:p w14:paraId="2D27253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r w:rsidRPr="007B058E">
              <w:rPr>
                <w:rFonts w:ascii="Arial" w:hAnsi="Arial"/>
                <w:i/>
                <w:sz w:val="18"/>
                <w:lang w:eastAsia="zh-CN"/>
              </w:rPr>
              <w:t>thresUE-Speed</w:t>
            </w:r>
            <w:r w:rsidRPr="007B058E">
              <w:rPr>
                <w:rFonts w:ascii="Arial" w:hAnsi="Arial"/>
                <w:sz w:val="18"/>
              </w:rPr>
              <w:t>.</w:t>
            </w:r>
          </w:p>
        </w:tc>
      </w:tr>
      <w:tr w:rsidR="007B058E" w:rsidRPr="007B058E" w14:paraId="029761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419F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w:t>
            </w:r>
            <w:r w:rsidRPr="007B058E">
              <w:rPr>
                <w:rFonts w:ascii="Arial" w:hAnsi="Arial"/>
                <w:b/>
                <w:i/>
                <w:sz w:val="18"/>
                <w:lang w:eastAsia="zh-CN"/>
              </w:rPr>
              <w:t>BelowThres</w:t>
            </w:r>
          </w:p>
          <w:p w14:paraId="5DA4492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r w:rsidRPr="007B058E">
              <w:rPr>
                <w:rFonts w:ascii="Arial" w:hAnsi="Arial"/>
                <w:i/>
                <w:sz w:val="18"/>
                <w:lang w:eastAsia="zh-CN"/>
              </w:rPr>
              <w:t>thresUE-Speed</w:t>
            </w:r>
            <w:r w:rsidRPr="007B058E">
              <w:rPr>
                <w:rFonts w:ascii="Arial" w:hAnsi="Arial"/>
                <w:sz w:val="18"/>
              </w:rPr>
              <w:t>.</w:t>
            </w:r>
          </w:p>
        </w:tc>
      </w:tr>
    </w:tbl>
    <w:p w14:paraId="047590B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B4EF08" w14:textId="77777777" w:rsidTr="00D71E24">
        <w:trPr>
          <w:cantSplit/>
          <w:tblHeader/>
        </w:trPr>
        <w:tc>
          <w:tcPr>
            <w:tcW w:w="2268" w:type="dxa"/>
          </w:tcPr>
          <w:p w14:paraId="2D3DAE0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249079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83132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42C675"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5AC44FA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5276E0F3" w14:textId="77777777" w:rsidR="007B058E" w:rsidRPr="007B058E" w:rsidRDefault="007B058E" w:rsidP="007B058E"/>
    <w:p w14:paraId="35A0BB7F" w14:textId="77777777" w:rsidR="007B058E" w:rsidRPr="007B058E" w:rsidRDefault="007B058E" w:rsidP="007B058E">
      <w:pPr>
        <w:keepNext/>
        <w:keepLines/>
        <w:spacing w:before="120"/>
        <w:ind w:left="1418" w:hanging="1418"/>
        <w:outlineLvl w:val="3"/>
        <w:rPr>
          <w:rFonts w:ascii="Arial" w:hAnsi="Arial"/>
          <w:i/>
          <w:sz w:val="24"/>
        </w:rPr>
      </w:pPr>
      <w:bookmarkStart w:id="6813" w:name="_Toc29342827"/>
      <w:bookmarkStart w:id="6814" w:name="_Toc29343966"/>
      <w:bookmarkStart w:id="6815" w:name="_Toc36567232"/>
      <w:bookmarkStart w:id="6816" w:name="_Toc36810680"/>
      <w:bookmarkStart w:id="6817" w:name="_Toc36847044"/>
      <w:bookmarkStart w:id="6818" w:name="_Toc36939697"/>
      <w:bookmarkStart w:id="6819" w:name="_Toc37082677"/>
      <w:bookmarkStart w:id="6820" w:name="_Toc46481318"/>
      <w:bookmarkStart w:id="6821" w:name="_Toc46482552"/>
      <w:bookmarkStart w:id="6822" w:name="_Toc46483786"/>
      <w:bookmarkStart w:id="6823" w:name="_Toc139383652"/>
      <w:r w:rsidRPr="007B058E">
        <w:rPr>
          <w:rFonts w:ascii="Arial" w:hAnsi="Arial"/>
          <w:i/>
          <w:sz w:val="24"/>
        </w:rPr>
        <w:t>–</w:t>
      </w:r>
      <w:r w:rsidRPr="007B058E">
        <w:rPr>
          <w:rFonts w:ascii="Arial" w:hAnsi="Arial"/>
          <w:i/>
          <w:sz w:val="24"/>
        </w:rPr>
        <w:tab/>
        <w:t>SL-Reliability</w:t>
      </w:r>
      <w:bookmarkEnd w:id="6813"/>
      <w:bookmarkEnd w:id="6814"/>
      <w:bookmarkEnd w:id="6815"/>
      <w:bookmarkEnd w:id="6816"/>
      <w:bookmarkEnd w:id="6817"/>
      <w:bookmarkEnd w:id="6818"/>
      <w:bookmarkEnd w:id="6819"/>
      <w:bookmarkEnd w:id="6820"/>
      <w:bookmarkEnd w:id="6821"/>
      <w:bookmarkEnd w:id="6822"/>
      <w:bookmarkEnd w:id="6823"/>
    </w:p>
    <w:p w14:paraId="7245BC38"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sidelink communication resources </w:t>
      </w:r>
      <w:r w:rsidRPr="007B058E">
        <w:rPr>
          <w:lang w:eastAsia="zh-CN"/>
        </w:rPr>
        <w:t xml:space="preserve">or traffic reliability(ies) </w:t>
      </w:r>
      <w:r w:rsidRPr="007B058E">
        <w:rPr>
          <w:lang w:eastAsia="en-GB"/>
        </w:rPr>
        <w:t>associated with the reported traffic pattern for V2X sidelink communication</w:t>
      </w:r>
      <w:r w:rsidRPr="007B058E">
        <w:t>; see TS 36.</w:t>
      </w:r>
      <w:r w:rsidRPr="007B058E">
        <w:rPr>
          <w:iCs/>
        </w:rPr>
        <w:t>3</w:t>
      </w:r>
      <w:r w:rsidRPr="007B058E">
        <w:t xml:space="preserve">21 </w:t>
      </w:r>
      <w:r w:rsidRPr="007B058E">
        <w:rPr>
          <w:bCs/>
        </w:rPr>
        <w:t>[6]</w:t>
      </w:r>
      <w:r w:rsidRPr="007B058E">
        <w:t>.</w:t>
      </w:r>
    </w:p>
    <w:p w14:paraId="78529C50"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14439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BB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8C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0C4E5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AD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64F04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BC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73EB29" w14:textId="77777777" w:rsidR="007B058E" w:rsidRPr="007B058E" w:rsidRDefault="007B058E" w:rsidP="007B058E"/>
    <w:p w14:paraId="3A114ADA" w14:textId="77777777" w:rsidR="007B058E" w:rsidRPr="007B058E" w:rsidRDefault="007B058E" w:rsidP="007B058E">
      <w:pPr>
        <w:keepNext/>
        <w:keepLines/>
        <w:spacing w:before="120"/>
        <w:ind w:left="1418" w:hanging="1418"/>
        <w:outlineLvl w:val="3"/>
        <w:rPr>
          <w:rFonts w:ascii="Arial" w:hAnsi="Arial"/>
          <w:sz w:val="24"/>
        </w:rPr>
      </w:pPr>
      <w:bookmarkStart w:id="6824" w:name="_Toc20487527"/>
      <w:bookmarkStart w:id="6825" w:name="_Toc29342828"/>
      <w:bookmarkStart w:id="6826" w:name="_Toc29343967"/>
      <w:bookmarkStart w:id="6827" w:name="_Toc36567233"/>
      <w:bookmarkStart w:id="6828" w:name="_Toc36810681"/>
      <w:bookmarkStart w:id="6829" w:name="_Toc36847045"/>
      <w:bookmarkStart w:id="6830" w:name="_Toc36939698"/>
      <w:bookmarkStart w:id="6831" w:name="_Toc37082678"/>
      <w:bookmarkStart w:id="6832" w:name="_Toc46481319"/>
      <w:bookmarkStart w:id="6833" w:name="_Toc46482553"/>
      <w:bookmarkStart w:id="6834" w:name="_Toc46483787"/>
      <w:bookmarkStart w:id="6835" w:name="_Toc139383653"/>
      <w:r w:rsidRPr="007B058E">
        <w:rPr>
          <w:rFonts w:ascii="Arial" w:hAnsi="Arial"/>
          <w:sz w:val="24"/>
        </w:rPr>
        <w:lastRenderedPageBreak/>
        <w:t>–</w:t>
      </w:r>
      <w:r w:rsidRPr="007B058E">
        <w:rPr>
          <w:rFonts w:ascii="Arial" w:hAnsi="Arial"/>
          <w:sz w:val="24"/>
        </w:rPr>
        <w:tab/>
      </w:r>
      <w:r w:rsidRPr="007B058E">
        <w:rPr>
          <w:rFonts w:ascii="Arial" w:hAnsi="Arial"/>
          <w:i/>
          <w:sz w:val="24"/>
        </w:rPr>
        <w:t>SL-RestrictResourceReservationPeriodList</w:t>
      </w:r>
      <w:bookmarkEnd w:id="6824"/>
      <w:bookmarkEnd w:id="6825"/>
      <w:bookmarkEnd w:id="6826"/>
      <w:bookmarkEnd w:id="6827"/>
      <w:bookmarkEnd w:id="6828"/>
      <w:bookmarkEnd w:id="6829"/>
      <w:bookmarkEnd w:id="6830"/>
      <w:bookmarkEnd w:id="6831"/>
      <w:bookmarkEnd w:id="6832"/>
      <w:bookmarkEnd w:id="6833"/>
      <w:bookmarkEnd w:id="6834"/>
      <w:bookmarkEnd w:id="6835"/>
    </w:p>
    <w:p w14:paraId="4471678F" w14:textId="77777777" w:rsidR="007B058E" w:rsidRPr="007B058E" w:rsidRDefault="007B058E" w:rsidP="007B058E">
      <w:r w:rsidRPr="007B058E">
        <w:t xml:space="preserve">The IE </w:t>
      </w:r>
      <w:r w:rsidRPr="007B058E">
        <w:rPr>
          <w:i/>
        </w:rPr>
        <w:t>SL-RestrictResourceReservationPeriodList</w:t>
      </w:r>
      <w:r w:rsidRPr="007B058E">
        <w:t xml:space="preserve"> indicates </w:t>
      </w:r>
      <w:r w:rsidRPr="007B058E">
        <w:rPr>
          <w:bCs/>
          <w:kern w:val="2"/>
          <w:lang w:eastAsia="zh-CN"/>
        </w:rPr>
        <w:t>which values are allowed for the signaling of the resource reservation period in PSCCH for V2X sidelink communication</w:t>
      </w:r>
      <w:r w:rsidRPr="007B058E">
        <w:t>, see TS 36.</w:t>
      </w:r>
      <w:r w:rsidRPr="007B058E">
        <w:rPr>
          <w:iCs/>
        </w:rPr>
        <w:t>3</w:t>
      </w:r>
      <w:r w:rsidRPr="007B058E">
        <w:t xml:space="preserve">21 </w:t>
      </w:r>
      <w:r w:rsidRPr="007B058E">
        <w:rPr>
          <w:bCs/>
          <w:noProof/>
        </w:rPr>
        <w:t>[6]</w:t>
      </w:r>
      <w:r w:rsidRPr="007B058E">
        <w:t>.</w:t>
      </w:r>
    </w:p>
    <w:p w14:paraId="4D9EB509" w14:textId="77777777" w:rsidR="007B058E" w:rsidRPr="007B058E" w:rsidRDefault="007B058E" w:rsidP="007B058E">
      <w:pPr>
        <w:keepNext/>
        <w:keepLines/>
        <w:spacing w:before="60"/>
        <w:jc w:val="center"/>
        <w:rPr>
          <w:rFonts w:ascii="Arial" w:hAnsi="Arial"/>
          <w:b/>
        </w:rPr>
      </w:pPr>
      <w:r w:rsidRPr="007B058E">
        <w:rPr>
          <w:rFonts w:ascii="Arial" w:hAnsi="Arial"/>
          <w:b/>
          <w:i/>
        </w:rPr>
        <w:t>SL-RestrictResourceReservationPeriodList</w:t>
      </w:r>
      <w:r w:rsidRPr="007B058E">
        <w:rPr>
          <w:rFonts w:ascii="Arial" w:hAnsi="Arial"/>
          <w:b/>
        </w:rPr>
        <w:t xml:space="preserve"> information element</w:t>
      </w:r>
    </w:p>
    <w:p w14:paraId="5C93F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47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3E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4DECC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BA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78F72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7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0938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F19FA7" w14:textId="77777777" w:rsidTr="00D71E24">
        <w:trPr>
          <w:cantSplit/>
          <w:tblHeader/>
        </w:trPr>
        <w:tc>
          <w:tcPr>
            <w:tcW w:w="9639" w:type="dxa"/>
          </w:tcPr>
          <w:p w14:paraId="42B947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3BD57708" w14:textId="77777777" w:rsidTr="00D71E24">
        <w:trPr>
          <w:cantSplit/>
          <w:tblHeader/>
        </w:trPr>
        <w:tc>
          <w:tcPr>
            <w:tcW w:w="9639" w:type="dxa"/>
          </w:tcPr>
          <w:p w14:paraId="4886B0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722CCD86"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sidelink communication.</w:t>
            </w:r>
          </w:p>
        </w:tc>
      </w:tr>
    </w:tbl>
    <w:p w14:paraId="0744305F" w14:textId="77777777" w:rsidR="007B058E" w:rsidRPr="007B058E" w:rsidRDefault="007B058E" w:rsidP="007B058E"/>
    <w:p w14:paraId="5E006468" w14:textId="77777777" w:rsidR="007B058E" w:rsidRPr="007B058E" w:rsidRDefault="007B058E" w:rsidP="007B058E">
      <w:pPr>
        <w:keepNext/>
        <w:keepLines/>
        <w:spacing w:before="120"/>
        <w:ind w:left="1418" w:hanging="1418"/>
        <w:outlineLvl w:val="3"/>
        <w:rPr>
          <w:rFonts w:ascii="Arial" w:hAnsi="Arial"/>
          <w:sz w:val="24"/>
        </w:rPr>
      </w:pPr>
      <w:bookmarkStart w:id="6836" w:name="_Toc20487528"/>
      <w:bookmarkStart w:id="6837" w:name="_Toc29342829"/>
      <w:bookmarkStart w:id="6838" w:name="_Toc29343968"/>
      <w:bookmarkStart w:id="6839" w:name="_Toc36567234"/>
      <w:bookmarkStart w:id="6840" w:name="_Toc36810682"/>
      <w:bookmarkStart w:id="6841" w:name="_Toc36847046"/>
      <w:bookmarkStart w:id="6842" w:name="_Toc36939699"/>
      <w:bookmarkStart w:id="6843" w:name="_Toc37082679"/>
      <w:bookmarkStart w:id="6844" w:name="_Toc46481320"/>
      <w:bookmarkStart w:id="6845" w:name="_Toc46482554"/>
      <w:bookmarkStart w:id="6846" w:name="_Toc46483788"/>
      <w:bookmarkStart w:id="6847"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836"/>
      <w:bookmarkEnd w:id="6837"/>
      <w:bookmarkEnd w:id="6838"/>
      <w:bookmarkEnd w:id="6839"/>
      <w:bookmarkEnd w:id="6840"/>
      <w:bookmarkEnd w:id="6841"/>
      <w:bookmarkEnd w:id="6842"/>
      <w:bookmarkEnd w:id="6843"/>
      <w:bookmarkEnd w:id="6844"/>
      <w:bookmarkEnd w:id="6845"/>
      <w:bookmarkEnd w:id="6846"/>
      <w:bookmarkEnd w:id="6847"/>
    </w:p>
    <w:p w14:paraId="5018D6F3"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63FB1B11"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334A3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731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A0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013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3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A2909C" w14:textId="77777777" w:rsidR="007B058E" w:rsidRPr="007B058E" w:rsidRDefault="007B058E" w:rsidP="007B058E"/>
    <w:p w14:paraId="0392990D" w14:textId="77777777" w:rsidR="007B058E" w:rsidRPr="007B058E" w:rsidRDefault="007B058E" w:rsidP="007B058E">
      <w:pPr>
        <w:keepNext/>
        <w:keepLines/>
        <w:spacing w:before="120"/>
        <w:ind w:left="1418" w:hanging="1418"/>
        <w:outlineLvl w:val="3"/>
        <w:rPr>
          <w:rFonts w:ascii="Arial" w:hAnsi="Arial"/>
          <w:sz w:val="24"/>
        </w:rPr>
      </w:pPr>
      <w:bookmarkStart w:id="6848" w:name="_Toc20487529"/>
      <w:bookmarkStart w:id="6849" w:name="_Toc29342830"/>
      <w:bookmarkStart w:id="6850" w:name="_Toc29343969"/>
      <w:bookmarkStart w:id="6851" w:name="_Toc36567235"/>
      <w:bookmarkStart w:id="6852" w:name="_Toc36810683"/>
      <w:bookmarkStart w:id="6853" w:name="_Toc36847047"/>
      <w:bookmarkStart w:id="6854" w:name="_Toc36939700"/>
      <w:bookmarkStart w:id="6855" w:name="_Toc37082680"/>
      <w:bookmarkStart w:id="6856" w:name="_Toc46481321"/>
      <w:bookmarkStart w:id="6857" w:name="_Toc46482555"/>
      <w:bookmarkStart w:id="6858" w:name="_Toc46483789"/>
      <w:bookmarkStart w:id="6859"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SyncAllowed</w:t>
      </w:r>
      <w:bookmarkEnd w:id="6848"/>
      <w:bookmarkEnd w:id="6849"/>
      <w:bookmarkEnd w:id="6850"/>
      <w:bookmarkEnd w:id="6851"/>
      <w:bookmarkEnd w:id="6852"/>
      <w:bookmarkEnd w:id="6853"/>
      <w:bookmarkEnd w:id="6854"/>
      <w:bookmarkEnd w:id="6855"/>
      <w:bookmarkEnd w:id="6856"/>
      <w:bookmarkEnd w:id="6857"/>
      <w:bookmarkEnd w:id="6858"/>
      <w:bookmarkEnd w:id="6859"/>
    </w:p>
    <w:p w14:paraId="2A063C40"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indicates the allowed the synchronization references for a transmission resource pool for V2X sidelink communication</w:t>
      </w:r>
      <w:r w:rsidRPr="007B058E">
        <w:t>.</w:t>
      </w:r>
    </w:p>
    <w:p w14:paraId="4C422363"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SyncAllowed</w:t>
      </w:r>
      <w:r w:rsidRPr="007B058E">
        <w:rPr>
          <w:rFonts w:ascii="Arial" w:hAnsi="Arial"/>
          <w:b/>
        </w:rPr>
        <w:t xml:space="preserve"> information element</w:t>
      </w:r>
    </w:p>
    <w:p w14:paraId="20547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C19E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7E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7DDB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9C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133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BB7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EF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C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9414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23DE2DD" w14:textId="77777777" w:rsidTr="00D71E24">
        <w:trPr>
          <w:cantSplit/>
          <w:tblHeader/>
        </w:trPr>
        <w:tc>
          <w:tcPr>
            <w:tcW w:w="9639" w:type="dxa"/>
          </w:tcPr>
          <w:p w14:paraId="51EC532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SyncAllowed</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4D58BE6C" w14:textId="77777777" w:rsidTr="00D71E24">
        <w:trPr>
          <w:cantSplit/>
        </w:trPr>
        <w:tc>
          <w:tcPr>
            <w:tcW w:w="9639" w:type="dxa"/>
          </w:tcPr>
          <w:p w14:paraId="4B353C3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enb-Sync</w:t>
            </w:r>
          </w:p>
          <w:p w14:paraId="54549EB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eNB (i.e., synchronized to a reference UE which is directly synchronized to eNB)</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FACF56B" w14:textId="77777777" w:rsidTr="00D71E24">
        <w:trPr>
          <w:cantSplit/>
        </w:trPr>
        <w:tc>
          <w:tcPr>
            <w:tcW w:w="9639" w:type="dxa"/>
          </w:tcPr>
          <w:p w14:paraId="608E12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gnss-Sync</w:t>
            </w:r>
          </w:p>
          <w:p w14:paraId="4558186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75D651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4FE71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ue-Sync</w:t>
            </w:r>
          </w:p>
          <w:p w14:paraId="5960E8F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eNB directly or indirectly. </w:t>
            </w:r>
          </w:p>
        </w:tc>
      </w:tr>
    </w:tbl>
    <w:p w14:paraId="3A0EF748" w14:textId="77777777" w:rsidR="007B058E" w:rsidRPr="007B058E" w:rsidRDefault="007B058E" w:rsidP="007B058E"/>
    <w:p w14:paraId="6B314BF6" w14:textId="77777777" w:rsidR="007B058E" w:rsidRPr="007B058E" w:rsidRDefault="007B058E" w:rsidP="007B058E">
      <w:pPr>
        <w:keepNext/>
        <w:keepLines/>
        <w:spacing w:before="120"/>
        <w:ind w:left="1418" w:hanging="1418"/>
        <w:outlineLvl w:val="3"/>
        <w:rPr>
          <w:rFonts w:ascii="Arial" w:hAnsi="Arial"/>
          <w:sz w:val="24"/>
        </w:rPr>
      </w:pPr>
      <w:bookmarkStart w:id="6860" w:name="_Toc20487530"/>
      <w:bookmarkStart w:id="6861" w:name="_Toc29342831"/>
      <w:bookmarkStart w:id="6862" w:name="_Toc29343970"/>
      <w:bookmarkStart w:id="6863" w:name="_Toc36567236"/>
      <w:bookmarkStart w:id="6864" w:name="_Toc36810684"/>
      <w:bookmarkStart w:id="6865" w:name="_Toc36847048"/>
      <w:bookmarkStart w:id="6866" w:name="_Toc36939701"/>
      <w:bookmarkStart w:id="6867" w:name="_Toc37082681"/>
      <w:bookmarkStart w:id="6868" w:name="_Toc46481322"/>
      <w:bookmarkStart w:id="6869" w:name="_Toc46482556"/>
      <w:bookmarkStart w:id="6870" w:name="_Toc46483790"/>
      <w:bookmarkStart w:id="6871" w:name="_Toc139383656"/>
      <w:r w:rsidRPr="007B058E">
        <w:rPr>
          <w:rFonts w:ascii="Arial" w:hAnsi="Arial"/>
          <w:sz w:val="24"/>
        </w:rPr>
        <w:lastRenderedPageBreak/>
        <w:t>–</w:t>
      </w:r>
      <w:r w:rsidRPr="007B058E">
        <w:rPr>
          <w:rFonts w:ascii="Arial" w:hAnsi="Arial"/>
          <w:sz w:val="24"/>
        </w:rPr>
        <w:tab/>
      </w:r>
      <w:r w:rsidRPr="007B058E">
        <w:rPr>
          <w:rFonts w:ascii="Arial" w:hAnsi="Arial"/>
          <w:i/>
          <w:sz w:val="24"/>
        </w:rPr>
        <w:t>SL-SyncConfig</w:t>
      </w:r>
      <w:bookmarkEnd w:id="6860"/>
      <w:bookmarkEnd w:id="6861"/>
      <w:bookmarkEnd w:id="6862"/>
      <w:bookmarkEnd w:id="6863"/>
      <w:bookmarkEnd w:id="6864"/>
      <w:bookmarkEnd w:id="6865"/>
      <w:bookmarkEnd w:id="6866"/>
      <w:bookmarkEnd w:id="6867"/>
      <w:bookmarkEnd w:id="6868"/>
      <w:bookmarkEnd w:id="6869"/>
      <w:bookmarkEnd w:id="6870"/>
      <w:bookmarkEnd w:id="6871"/>
    </w:p>
    <w:p w14:paraId="5D3C0F28" w14:textId="77777777" w:rsidR="007B058E" w:rsidRPr="007B058E" w:rsidRDefault="007B058E" w:rsidP="007B058E">
      <w:pPr>
        <w:keepNext/>
        <w:keepLines/>
        <w:rPr>
          <w:iCs/>
        </w:rPr>
      </w:pPr>
      <w:r w:rsidRPr="007B058E">
        <w:rPr>
          <w:iCs/>
        </w:rPr>
        <w:t xml:space="preserve">The IE </w:t>
      </w:r>
      <w:r w:rsidRPr="007B058E">
        <w:rPr>
          <w:i/>
          <w:iCs/>
        </w:rPr>
        <w:t>SL-SyncConfig</w:t>
      </w:r>
      <w:r w:rsidRPr="007B058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641E55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yncConfig</w:t>
      </w:r>
      <w:r w:rsidRPr="007B058E">
        <w:rPr>
          <w:rFonts w:ascii="Arial" w:hAnsi="Arial"/>
          <w:b/>
        </w:rPr>
        <w:t xml:space="preserve"> information element</w:t>
      </w:r>
    </w:p>
    <w:p w14:paraId="7AD0B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A5C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AF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BB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8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3F05F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2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B4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0471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1327B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6543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0C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2A41A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B0E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24E2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1AC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930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18066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47BDB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E7B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A83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55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E32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1B8F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7B5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67399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27F3A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9E0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9B0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F9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C2E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B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1722F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31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67600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978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F1C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DB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73601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47815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489E1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E46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DAA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0BD85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0695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319EB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A6A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B1D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DF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3D2F6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0A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77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6698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54F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8A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21746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9BF1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10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3BF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32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A6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D8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6538F2"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DC1B72" w14:textId="77777777" w:rsidTr="00D71E24">
        <w:trPr>
          <w:cantSplit/>
          <w:tblHeader/>
        </w:trPr>
        <w:tc>
          <w:tcPr>
            <w:tcW w:w="9639" w:type="dxa"/>
          </w:tcPr>
          <w:p w14:paraId="464652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SyncConfig</w:t>
            </w:r>
            <w:r w:rsidRPr="007B058E">
              <w:rPr>
                <w:rFonts w:ascii="Arial" w:hAnsi="Arial"/>
                <w:b/>
                <w:iCs/>
                <w:noProof/>
                <w:sz w:val="18"/>
                <w:lang w:eastAsia="en-GB"/>
              </w:rPr>
              <w:t xml:space="preserve"> field descriptions</w:t>
            </w:r>
          </w:p>
        </w:tc>
      </w:tr>
      <w:tr w:rsidR="007B058E" w:rsidRPr="007B058E" w14:paraId="19FFF337" w14:textId="77777777" w:rsidTr="00D71E24">
        <w:trPr>
          <w:cantSplit/>
          <w:tblHeader/>
        </w:trPr>
        <w:tc>
          <w:tcPr>
            <w:tcW w:w="9639" w:type="dxa"/>
          </w:tcPr>
          <w:p w14:paraId="21158E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en-GB"/>
              </w:rPr>
              <w:t>discSyncWindow</w:t>
            </w:r>
          </w:p>
          <w:p w14:paraId="52F8487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6E88C656" w14:textId="77777777" w:rsidTr="00D71E24">
        <w:trPr>
          <w:cantSplit/>
          <w:tblHeader/>
        </w:trPr>
        <w:tc>
          <w:tcPr>
            <w:tcW w:w="9639" w:type="dxa"/>
          </w:tcPr>
          <w:p w14:paraId="0B22487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nss-Sync</w:t>
            </w:r>
          </w:p>
          <w:p w14:paraId="3D43D6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configured, the synchronization configuration is used for SLSS transmission/reception when the UE is synchronized to GNSS, by using slssid=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eNB,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60B81081" w14:textId="77777777" w:rsidTr="00D71E24">
        <w:tblPrEx>
          <w:tblLook w:val="0000" w:firstRow="0" w:lastRow="0" w:firstColumn="0" w:lastColumn="0" w:noHBand="0" w:noVBand="0"/>
        </w:tblPrEx>
        <w:trPr>
          <w:cantSplit/>
          <w:tblHeader/>
        </w:trPr>
        <w:tc>
          <w:tcPr>
            <w:tcW w:w="9639" w:type="dxa"/>
          </w:tcPr>
          <w:p w14:paraId="102DC948"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478F82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6787D3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4BA9D15B" w14:textId="77777777" w:rsidTr="00D71E24">
        <w:tblPrEx>
          <w:tblLook w:val="0000" w:firstRow="0" w:lastRow="0" w:firstColumn="0" w:lastColumn="0" w:noHBand="0" w:noVBand="0"/>
        </w:tblPrEx>
        <w:trPr>
          <w:cantSplit/>
          <w:tblHeader/>
        </w:trPr>
        <w:tc>
          <w:tcPr>
            <w:tcW w:w="9639" w:type="dxa"/>
          </w:tcPr>
          <w:p w14:paraId="105E17F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syncCP-Len</w:t>
            </w:r>
          </w:p>
          <w:p w14:paraId="04C9C5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sidelink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2C63051E" w14:textId="77777777" w:rsidTr="00D71E24">
        <w:trPr>
          <w:cantSplit/>
          <w:tblHeader/>
        </w:trPr>
        <w:tc>
          <w:tcPr>
            <w:tcW w:w="9639" w:type="dxa"/>
          </w:tcPr>
          <w:p w14:paraId="4CD169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18C72F0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72EE5591" w14:textId="77777777" w:rsidTr="00D71E24">
        <w:trPr>
          <w:cantSplit/>
          <w:tblHeader/>
        </w:trPr>
        <w:tc>
          <w:tcPr>
            <w:tcW w:w="9639" w:type="dxa"/>
          </w:tcPr>
          <w:p w14:paraId="6DC81B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30E2414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0B2D5B7E" w14:textId="77777777" w:rsidTr="00D71E24">
        <w:trPr>
          <w:cantSplit/>
          <w:tblHeader/>
        </w:trPr>
        <w:tc>
          <w:tcPr>
            <w:tcW w:w="9639" w:type="dxa"/>
          </w:tcPr>
          <w:p w14:paraId="3C559E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BB433A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21CC2BD9" w14:textId="77777777" w:rsidTr="00D71E24">
        <w:trPr>
          <w:cantSplit/>
          <w:tblHeader/>
        </w:trPr>
        <w:tc>
          <w:tcPr>
            <w:tcW w:w="9639" w:type="dxa"/>
          </w:tcPr>
          <w:p w14:paraId="661BA67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4DCF390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SimSun"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110DDB73" w14:textId="77777777" w:rsidTr="00D71E24">
        <w:trPr>
          <w:cantSplit/>
          <w:tblHeader/>
        </w:trPr>
        <w:tc>
          <w:tcPr>
            <w:tcW w:w="9639" w:type="dxa"/>
          </w:tcPr>
          <w:p w14:paraId="30BAD6E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AD464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5BA89721" w14:textId="77777777" w:rsidR="007B058E" w:rsidRPr="007B058E" w:rsidRDefault="007B058E" w:rsidP="007B058E"/>
    <w:p w14:paraId="6DBAAA59" w14:textId="77777777" w:rsidR="007B058E" w:rsidRPr="007B058E" w:rsidRDefault="007B058E" w:rsidP="007B058E">
      <w:pPr>
        <w:keepNext/>
        <w:keepLines/>
        <w:spacing w:before="120"/>
        <w:ind w:left="1418" w:hanging="1418"/>
        <w:outlineLvl w:val="3"/>
        <w:rPr>
          <w:rFonts w:ascii="Arial" w:hAnsi="Arial"/>
          <w:sz w:val="24"/>
        </w:rPr>
      </w:pPr>
      <w:bookmarkStart w:id="6872" w:name="_Toc20487531"/>
      <w:bookmarkStart w:id="6873" w:name="_Toc29342832"/>
      <w:bookmarkStart w:id="6874" w:name="_Toc29343971"/>
      <w:bookmarkStart w:id="6875" w:name="_Toc36567237"/>
      <w:bookmarkStart w:id="6876" w:name="_Toc36810685"/>
      <w:bookmarkStart w:id="6877" w:name="_Toc36847049"/>
      <w:bookmarkStart w:id="6878" w:name="_Toc36939702"/>
      <w:bookmarkStart w:id="6879" w:name="_Toc37082682"/>
      <w:bookmarkStart w:id="6880" w:name="_Toc46481323"/>
      <w:bookmarkStart w:id="6881" w:name="_Toc46482557"/>
      <w:bookmarkStart w:id="6882" w:name="_Toc46483791"/>
      <w:bookmarkStart w:id="6883" w:name="_Toc139383657"/>
      <w:r w:rsidRPr="007B058E">
        <w:rPr>
          <w:rFonts w:ascii="Arial" w:hAnsi="Arial"/>
          <w:sz w:val="24"/>
        </w:rPr>
        <w:t>–</w:t>
      </w:r>
      <w:r w:rsidRPr="007B058E">
        <w:rPr>
          <w:rFonts w:ascii="Arial" w:hAnsi="Arial"/>
          <w:sz w:val="24"/>
        </w:rPr>
        <w:tab/>
      </w:r>
      <w:r w:rsidRPr="007B058E">
        <w:rPr>
          <w:rFonts w:ascii="Arial" w:hAnsi="Arial"/>
          <w:i/>
          <w:sz w:val="24"/>
        </w:rPr>
        <w:t>SL-TF-ResourceConfig</w:t>
      </w:r>
      <w:bookmarkEnd w:id="6872"/>
      <w:bookmarkEnd w:id="6873"/>
      <w:bookmarkEnd w:id="6874"/>
      <w:bookmarkEnd w:id="6875"/>
      <w:bookmarkEnd w:id="6876"/>
      <w:bookmarkEnd w:id="6877"/>
      <w:bookmarkEnd w:id="6878"/>
      <w:bookmarkEnd w:id="6879"/>
      <w:bookmarkEnd w:id="6880"/>
      <w:bookmarkEnd w:id="6881"/>
      <w:bookmarkEnd w:id="6882"/>
      <w:bookmarkEnd w:id="6883"/>
    </w:p>
    <w:p w14:paraId="2D25FE9C" w14:textId="77777777" w:rsidR="007B058E" w:rsidRPr="007B058E" w:rsidRDefault="007B058E" w:rsidP="007B058E">
      <w:pPr>
        <w:keepNext/>
        <w:keepLines/>
        <w:rPr>
          <w:iCs/>
        </w:rPr>
      </w:pPr>
      <w:r w:rsidRPr="007B058E">
        <w:rPr>
          <w:iCs/>
        </w:rPr>
        <w:t xml:space="preserve">The IE </w:t>
      </w:r>
      <w:r w:rsidRPr="007B058E">
        <w:rPr>
          <w:i/>
          <w:iCs/>
        </w:rPr>
        <w:t>SL-TF-ResourceConfig</w:t>
      </w:r>
      <w:r w:rsidRPr="007B058E">
        <w:rPr>
          <w:iCs/>
        </w:rPr>
        <w:t xml:space="preserve"> specifies a set of time/ frequency resources used for sidelink.</w:t>
      </w:r>
    </w:p>
    <w:p w14:paraId="25A57E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ResourceConfig</w:t>
      </w:r>
      <w:r w:rsidRPr="007B058E">
        <w:rPr>
          <w:rFonts w:ascii="Arial" w:hAnsi="Arial"/>
          <w:b/>
        </w:rPr>
        <w:t xml:space="preserve"> information element</w:t>
      </w:r>
    </w:p>
    <w:p w14:paraId="58E9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23C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6B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62D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62024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0D07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73D5E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6F373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335AE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47C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03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7188E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B9E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663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0E3A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C60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5DAF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316ED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04115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1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23BF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bframeBitmapSL-r14 ::=</w:t>
      </w:r>
      <w:r w:rsidRPr="007B058E">
        <w:rPr>
          <w:rFonts w:ascii="Courier New" w:hAnsi="Courier New"/>
          <w:noProof/>
          <w:sz w:val="16"/>
        </w:rPr>
        <w:tab/>
      </w:r>
      <w:r w:rsidRPr="007B058E">
        <w:rPr>
          <w:rFonts w:ascii="Courier New" w:hAnsi="Courier New"/>
          <w:noProof/>
          <w:sz w:val="16"/>
        </w:rPr>
        <w:tab/>
        <w:t>CHOICE {</w:t>
      </w:r>
    </w:p>
    <w:p w14:paraId="0E37E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11582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38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1852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7C9CB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33F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4BEA7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7D25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463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E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7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496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3EA6E4" w14:textId="77777777" w:rsidTr="00D71E24">
        <w:trPr>
          <w:cantSplit/>
          <w:tblHeader/>
        </w:trPr>
        <w:tc>
          <w:tcPr>
            <w:tcW w:w="9639" w:type="dxa"/>
          </w:tcPr>
          <w:p w14:paraId="3124A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ResourceConfig</w:t>
            </w:r>
            <w:r w:rsidRPr="007B058E">
              <w:rPr>
                <w:rFonts w:ascii="Arial" w:hAnsi="Arial"/>
                <w:b/>
                <w:iCs/>
                <w:noProof/>
                <w:sz w:val="18"/>
                <w:lang w:eastAsia="en-GB"/>
              </w:rPr>
              <w:t xml:space="preserve"> field descriptions</w:t>
            </w:r>
          </w:p>
        </w:tc>
      </w:tr>
      <w:tr w:rsidR="007B058E" w:rsidRPr="007B058E" w14:paraId="4C960B4B" w14:textId="77777777" w:rsidTr="00D71E24">
        <w:trPr>
          <w:cantSplit/>
          <w:tblHeader/>
        </w:trPr>
        <w:tc>
          <w:tcPr>
            <w:tcW w:w="9639" w:type="dxa"/>
          </w:tcPr>
          <w:p w14:paraId="699575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25C9DFA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24898C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3C1F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2486CBE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161B12C5" w14:textId="77777777" w:rsidR="007B058E" w:rsidRPr="007B058E" w:rsidRDefault="007B058E" w:rsidP="007B058E">
      <w:pPr>
        <w:rPr>
          <w:lang w:eastAsia="zh-CN"/>
        </w:rPr>
      </w:pPr>
    </w:p>
    <w:p w14:paraId="27ABD3AE" w14:textId="77777777" w:rsidR="007B058E" w:rsidRPr="007B058E" w:rsidRDefault="007B058E" w:rsidP="007B058E">
      <w:pPr>
        <w:keepNext/>
        <w:keepLines/>
        <w:spacing w:before="120"/>
        <w:ind w:left="1418" w:hanging="1418"/>
        <w:outlineLvl w:val="3"/>
        <w:rPr>
          <w:rFonts w:ascii="Arial" w:hAnsi="Arial"/>
          <w:sz w:val="24"/>
        </w:rPr>
      </w:pPr>
      <w:bookmarkStart w:id="6884" w:name="_Toc20487532"/>
      <w:bookmarkStart w:id="6885" w:name="_Toc29342833"/>
      <w:bookmarkStart w:id="6886" w:name="_Toc29343972"/>
      <w:bookmarkStart w:id="6887" w:name="_Toc36567238"/>
      <w:bookmarkStart w:id="6888" w:name="_Toc36810686"/>
      <w:bookmarkStart w:id="6889" w:name="_Toc36847050"/>
      <w:bookmarkStart w:id="6890" w:name="_Toc36939703"/>
      <w:bookmarkStart w:id="6891" w:name="_Toc37082683"/>
      <w:bookmarkStart w:id="6892" w:name="_Toc46481324"/>
      <w:bookmarkStart w:id="6893" w:name="_Toc46482558"/>
      <w:bookmarkStart w:id="6894" w:name="_Toc46483792"/>
      <w:bookmarkStart w:id="6895"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r w:rsidRPr="007B058E">
        <w:rPr>
          <w:rFonts w:ascii="Arial" w:hAnsi="Arial"/>
          <w:i/>
          <w:sz w:val="24"/>
          <w:lang w:eastAsia="zh-CN"/>
        </w:rPr>
        <w:t>TxPower</w:t>
      </w:r>
      <w:bookmarkEnd w:id="6884"/>
      <w:bookmarkEnd w:id="6885"/>
      <w:bookmarkEnd w:id="6886"/>
      <w:bookmarkEnd w:id="6887"/>
      <w:bookmarkEnd w:id="6888"/>
      <w:bookmarkEnd w:id="6889"/>
      <w:bookmarkEnd w:id="6890"/>
      <w:bookmarkEnd w:id="6891"/>
      <w:bookmarkEnd w:id="6892"/>
      <w:bookmarkEnd w:id="6893"/>
      <w:bookmarkEnd w:id="6894"/>
      <w:bookmarkEnd w:id="6895"/>
    </w:p>
    <w:p w14:paraId="05E471F6"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r w:rsidRPr="007B058E">
        <w:rPr>
          <w:i/>
          <w:lang w:eastAsia="zh-CN"/>
        </w:rPr>
        <w:t>TxPower</w:t>
      </w:r>
      <w:r w:rsidRPr="007B058E">
        <w:t xml:space="preserve"> is used to limit the UE's </w:t>
      </w:r>
      <w:r w:rsidRPr="007B058E">
        <w:rPr>
          <w:lang w:eastAsia="zh-CN"/>
        </w:rPr>
        <w:t>sidelink</w:t>
      </w:r>
      <w:r w:rsidRPr="007B058E">
        <w:t xml:space="preserve"> transmission power on a carrier frequency.</w:t>
      </w:r>
      <w:r w:rsidRPr="007B058E">
        <w:rPr>
          <w:lang w:eastAsia="zh-CN"/>
        </w:rPr>
        <w:t xml:space="preserve"> The unit is dBm. Value </w:t>
      </w:r>
      <w:r w:rsidRPr="007B058E">
        <w:t>minusinfinity</w:t>
      </w:r>
      <w:r w:rsidRPr="007B058E">
        <w:rPr>
          <w:lang w:eastAsia="zh-CN"/>
        </w:rPr>
        <w:t xml:space="preserve"> </w:t>
      </w:r>
      <w:r w:rsidRPr="007B058E">
        <w:rPr>
          <w:lang w:eastAsia="en-GB"/>
        </w:rPr>
        <w:t>corresponds to –infinity</w:t>
      </w:r>
      <w:r w:rsidRPr="007B058E">
        <w:rPr>
          <w:lang w:eastAsia="zh-CN"/>
        </w:rPr>
        <w:t>.</w:t>
      </w:r>
    </w:p>
    <w:p w14:paraId="27F4A33D"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r w:rsidRPr="007B058E">
        <w:rPr>
          <w:rFonts w:ascii="Arial" w:hAnsi="Arial"/>
          <w:b/>
          <w:i/>
          <w:lang w:eastAsia="zh-CN"/>
        </w:rPr>
        <w:t>TxPower</w:t>
      </w:r>
      <w:r w:rsidRPr="007B058E">
        <w:rPr>
          <w:rFonts w:ascii="Arial" w:hAnsi="Arial"/>
          <w:b/>
        </w:rPr>
        <w:t xml:space="preserve"> information element</w:t>
      </w:r>
    </w:p>
    <w:p w14:paraId="6F272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62B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39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6ECA8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95F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15504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C32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5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C239BB" w14:textId="77777777" w:rsidR="007B058E" w:rsidRPr="007B058E" w:rsidRDefault="007B058E" w:rsidP="007B058E">
      <w:pPr>
        <w:rPr>
          <w:lang w:eastAsia="zh-CN"/>
        </w:rPr>
      </w:pPr>
    </w:p>
    <w:p w14:paraId="6A2D9D2A" w14:textId="77777777" w:rsidR="007B058E" w:rsidRPr="007B058E" w:rsidRDefault="007B058E" w:rsidP="007B058E">
      <w:pPr>
        <w:keepNext/>
        <w:keepLines/>
        <w:spacing w:before="120"/>
        <w:ind w:left="1418" w:hanging="1418"/>
        <w:outlineLvl w:val="3"/>
        <w:rPr>
          <w:rFonts w:ascii="Arial" w:hAnsi="Arial"/>
          <w:sz w:val="24"/>
        </w:rPr>
      </w:pPr>
      <w:bookmarkStart w:id="6896" w:name="_Toc20487533"/>
      <w:bookmarkStart w:id="6897" w:name="_Toc29342834"/>
      <w:bookmarkStart w:id="6898" w:name="_Toc29343973"/>
      <w:bookmarkStart w:id="6899" w:name="_Toc36567239"/>
      <w:bookmarkStart w:id="6900" w:name="_Toc36810687"/>
      <w:bookmarkStart w:id="6901" w:name="_Toc36847051"/>
      <w:bookmarkStart w:id="6902" w:name="_Toc36939704"/>
      <w:bookmarkStart w:id="6903" w:name="_Toc37082684"/>
      <w:bookmarkStart w:id="6904" w:name="_Toc46481325"/>
      <w:bookmarkStart w:id="6905" w:name="_Toc46482559"/>
      <w:bookmarkStart w:id="6906" w:name="_Toc46483793"/>
      <w:bookmarkStart w:id="6907"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TypeTxSync</w:t>
      </w:r>
      <w:bookmarkEnd w:id="6896"/>
      <w:bookmarkEnd w:id="6897"/>
      <w:bookmarkEnd w:id="6898"/>
      <w:bookmarkEnd w:id="6899"/>
      <w:bookmarkEnd w:id="6900"/>
      <w:bookmarkEnd w:id="6901"/>
      <w:bookmarkEnd w:id="6902"/>
      <w:bookmarkEnd w:id="6903"/>
      <w:bookmarkEnd w:id="6904"/>
      <w:bookmarkEnd w:id="6905"/>
      <w:bookmarkEnd w:id="6906"/>
      <w:bookmarkEnd w:id="6907"/>
    </w:p>
    <w:p w14:paraId="72F3331D"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76FCDE16"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TypeTxSync </w:t>
      </w:r>
      <w:r w:rsidRPr="007B058E">
        <w:rPr>
          <w:rFonts w:ascii="Arial" w:hAnsi="Arial"/>
          <w:b/>
        </w:rPr>
        <w:t>information element</w:t>
      </w:r>
    </w:p>
    <w:p w14:paraId="5DE0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878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AA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0AC3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5F4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BE08BB" w14:textId="77777777" w:rsidR="007B058E" w:rsidRPr="007B058E" w:rsidRDefault="007B058E" w:rsidP="007B058E"/>
    <w:p w14:paraId="1961C168" w14:textId="77777777" w:rsidR="007B058E" w:rsidRPr="007B058E" w:rsidRDefault="007B058E" w:rsidP="007B058E">
      <w:pPr>
        <w:keepNext/>
        <w:keepLines/>
        <w:spacing w:before="120"/>
        <w:ind w:left="1418" w:hanging="1418"/>
        <w:outlineLvl w:val="3"/>
        <w:rPr>
          <w:rFonts w:ascii="Arial" w:hAnsi="Arial"/>
          <w:sz w:val="24"/>
          <w:lang w:eastAsia="zh-CN"/>
        </w:rPr>
      </w:pPr>
      <w:bookmarkStart w:id="6908" w:name="_Toc20487534"/>
      <w:bookmarkStart w:id="6909" w:name="_Toc29342835"/>
      <w:bookmarkStart w:id="6910" w:name="_Toc29343974"/>
      <w:bookmarkStart w:id="6911" w:name="_Toc36567240"/>
      <w:bookmarkStart w:id="6912" w:name="_Toc36810688"/>
      <w:bookmarkStart w:id="6913" w:name="_Toc36847052"/>
      <w:bookmarkStart w:id="6914" w:name="_Toc36939705"/>
      <w:bookmarkStart w:id="6915" w:name="_Toc37082685"/>
      <w:bookmarkStart w:id="6916" w:name="_Toc46481326"/>
      <w:bookmarkStart w:id="6917" w:name="_Toc46482560"/>
      <w:bookmarkStart w:id="6918" w:name="_Toc46483794"/>
      <w:bookmarkStart w:id="6919" w:name="_Toc139383660"/>
      <w:r w:rsidRPr="007B058E">
        <w:rPr>
          <w:rFonts w:ascii="Arial" w:hAnsi="Arial"/>
          <w:sz w:val="24"/>
        </w:rPr>
        <w:t>–</w:t>
      </w:r>
      <w:r w:rsidRPr="007B058E">
        <w:rPr>
          <w:rFonts w:ascii="Arial" w:hAnsi="Arial"/>
          <w:sz w:val="24"/>
        </w:rPr>
        <w:tab/>
      </w:r>
      <w:r w:rsidRPr="007B058E">
        <w:rPr>
          <w:rFonts w:ascii="Arial" w:hAnsi="Arial"/>
          <w:i/>
          <w:sz w:val="24"/>
        </w:rPr>
        <w:t>SL-ThresPSSCH-RSRP-List</w:t>
      </w:r>
      <w:bookmarkEnd w:id="6908"/>
      <w:bookmarkEnd w:id="6909"/>
      <w:bookmarkEnd w:id="6910"/>
      <w:bookmarkEnd w:id="6911"/>
      <w:bookmarkEnd w:id="6912"/>
      <w:bookmarkEnd w:id="6913"/>
      <w:bookmarkEnd w:id="6914"/>
      <w:bookmarkEnd w:id="6915"/>
      <w:bookmarkEnd w:id="6916"/>
      <w:bookmarkEnd w:id="6917"/>
      <w:bookmarkEnd w:id="6918"/>
      <w:bookmarkEnd w:id="6919"/>
    </w:p>
    <w:p w14:paraId="56457398" w14:textId="77777777" w:rsidR="007B058E" w:rsidRPr="007B058E" w:rsidRDefault="007B058E" w:rsidP="007B058E">
      <w:r w:rsidRPr="007B058E">
        <w:t xml:space="preserve">IE </w:t>
      </w:r>
      <w:r w:rsidRPr="007B058E">
        <w:rPr>
          <w:i/>
        </w:rPr>
        <w:t>SL-ThresPSSCH-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ThresPSSCH-RSRP-List</w:t>
      </w:r>
      <w:r w:rsidRPr="007B058E">
        <w:rPr>
          <w:bCs/>
          <w:kern w:val="2"/>
          <w:lang w:eastAsia="en-GB"/>
        </w:rPr>
        <w:t>.</w:t>
      </w:r>
    </w:p>
    <w:p w14:paraId="41706CA1" w14:textId="77777777" w:rsidR="007B058E" w:rsidRPr="007B058E" w:rsidRDefault="007B058E" w:rsidP="007B058E">
      <w:pPr>
        <w:keepNext/>
        <w:keepLines/>
        <w:spacing w:before="60"/>
        <w:jc w:val="center"/>
        <w:rPr>
          <w:rFonts w:ascii="Arial" w:hAnsi="Arial"/>
          <w:b/>
        </w:rPr>
      </w:pPr>
      <w:r w:rsidRPr="007B058E">
        <w:rPr>
          <w:rFonts w:ascii="Arial" w:hAnsi="Arial"/>
          <w:b/>
          <w:i/>
        </w:rPr>
        <w:t>SL-ThresPSSCH-RSRP-List</w:t>
      </w:r>
      <w:r w:rsidRPr="007B058E">
        <w:rPr>
          <w:rFonts w:ascii="Arial" w:hAnsi="Arial"/>
          <w:b/>
        </w:rPr>
        <w:t xml:space="preserve"> information element</w:t>
      </w:r>
    </w:p>
    <w:p w14:paraId="11043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E18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hresPSSCH-RSRP-List-r14 ::=</w:t>
      </w:r>
      <w:r w:rsidRPr="007B058E">
        <w:rPr>
          <w:rFonts w:ascii="Courier New" w:hAnsi="Courier New"/>
          <w:noProof/>
          <w:sz w:val="16"/>
        </w:rPr>
        <w:tab/>
        <w:t>SEQUENCE (SIZE (64)) OF SL-ThresPSSCH-RSRP-r14</w:t>
      </w:r>
    </w:p>
    <w:p w14:paraId="4CAA9D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7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3C162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18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E29F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A86B5D" w14:textId="77777777" w:rsidTr="00D71E24">
        <w:trPr>
          <w:cantSplit/>
          <w:tblHeader/>
        </w:trPr>
        <w:tc>
          <w:tcPr>
            <w:tcW w:w="9639" w:type="dxa"/>
          </w:tcPr>
          <w:p w14:paraId="460EC5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ThresPSSCH-RSRP-List</w:t>
            </w:r>
            <w:r w:rsidRPr="007B058E">
              <w:rPr>
                <w:rFonts w:ascii="Arial" w:hAnsi="Arial"/>
                <w:b/>
                <w:iCs/>
                <w:noProof/>
                <w:sz w:val="18"/>
                <w:lang w:eastAsia="en-GB"/>
              </w:rPr>
              <w:t xml:space="preserve"> field descriptions</w:t>
            </w:r>
          </w:p>
        </w:tc>
      </w:tr>
      <w:tr w:rsidR="007B058E" w:rsidRPr="007B058E" w14:paraId="623A7B38" w14:textId="77777777" w:rsidTr="00D71E24">
        <w:trPr>
          <w:cantSplit/>
          <w:tblHeader/>
        </w:trPr>
        <w:tc>
          <w:tcPr>
            <w:tcW w:w="9639" w:type="dxa"/>
          </w:tcPr>
          <w:p w14:paraId="3B2BAAD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5470FEC"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7895ECCE" w14:textId="77777777" w:rsidR="007B058E" w:rsidRPr="007B058E" w:rsidRDefault="007B058E" w:rsidP="007B058E"/>
    <w:p w14:paraId="2AAA9665" w14:textId="77777777" w:rsidR="007B058E" w:rsidRPr="007B058E" w:rsidRDefault="007B058E" w:rsidP="007B058E">
      <w:pPr>
        <w:keepNext/>
        <w:keepLines/>
        <w:spacing w:before="120"/>
        <w:ind w:left="1418" w:hanging="1418"/>
        <w:outlineLvl w:val="3"/>
        <w:rPr>
          <w:rFonts w:ascii="Arial" w:hAnsi="Arial"/>
          <w:sz w:val="24"/>
        </w:rPr>
      </w:pPr>
      <w:bookmarkStart w:id="6920" w:name="_Toc20487535"/>
      <w:bookmarkStart w:id="6921" w:name="_Toc29342836"/>
      <w:bookmarkStart w:id="6922" w:name="_Toc29343975"/>
      <w:bookmarkStart w:id="6923" w:name="_Toc36567241"/>
      <w:bookmarkStart w:id="6924" w:name="_Toc36810689"/>
      <w:bookmarkStart w:id="6925" w:name="_Toc36847053"/>
      <w:bookmarkStart w:id="6926" w:name="_Toc36939706"/>
      <w:bookmarkStart w:id="6927" w:name="_Toc37082686"/>
      <w:bookmarkStart w:id="6928" w:name="_Toc46481327"/>
      <w:bookmarkStart w:id="6929" w:name="_Toc46482561"/>
      <w:bookmarkStart w:id="6930" w:name="_Toc46483795"/>
      <w:bookmarkStart w:id="6931" w:name="_Toc139383661"/>
      <w:r w:rsidRPr="007B058E">
        <w:rPr>
          <w:rFonts w:ascii="Arial" w:hAnsi="Arial"/>
          <w:sz w:val="24"/>
        </w:rPr>
        <w:t>–</w:t>
      </w:r>
      <w:r w:rsidRPr="007B058E">
        <w:rPr>
          <w:rFonts w:ascii="Arial" w:hAnsi="Arial"/>
          <w:sz w:val="24"/>
        </w:rPr>
        <w:tab/>
      </w:r>
      <w:r w:rsidRPr="007B058E">
        <w:rPr>
          <w:rFonts w:ascii="Arial" w:hAnsi="Arial"/>
          <w:i/>
          <w:sz w:val="24"/>
        </w:rPr>
        <w:t>SL-TxParameters</w:t>
      </w:r>
      <w:bookmarkEnd w:id="6920"/>
      <w:bookmarkEnd w:id="6921"/>
      <w:bookmarkEnd w:id="6922"/>
      <w:bookmarkEnd w:id="6923"/>
      <w:bookmarkEnd w:id="6924"/>
      <w:bookmarkEnd w:id="6925"/>
      <w:bookmarkEnd w:id="6926"/>
      <w:bookmarkEnd w:id="6927"/>
      <w:bookmarkEnd w:id="6928"/>
      <w:bookmarkEnd w:id="6929"/>
      <w:bookmarkEnd w:id="6930"/>
      <w:bookmarkEnd w:id="6931"/>
    </w:p>
    <w:p w14:paraId="6D586865" w14:textId="77777777" w:rsidR="007B058E" w:rsidRPr="007B058E" w:rsidRDefault="007B058E" w:rsidP="007B058E">
      <w:pPr>
        <w:keepNext/>
        <w:keepLines/>
        <w:rPr>
          <w:iCs/>
        </w:rPr>
      </w:pPr>
      <w:r w:rsidRPr="007B058E">
        <w:rPr>
          <w:iCs/>
        </w:rPr>
        <w:t xml:space="preserve">The IE </w:t>
      </w:r>
      <w:r w:rsidRPr="007B058E">
        <w:rPr>
          <w:i/>
          <w:iCs/>
        </w:rPr>
        <w:t>SL-TxParameters</w:t>
      </w:r>
      <w:r w:rsidRPr="007B058E">
        <w:rPr>
          <w:iCs/>
        </w:rPr>
        <w:t xml:space="preserve"> identifies a set of parameters configured for sidelink transmission, used for communication, discovery and synchronisation.</w:t>
      </w:r>
    </w:p>
    <w:p w14:paraId="73A9E4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arameters</w:t>
      </w:r>
      <w:r w:rsidRPr="007B058E">
        <w:rPr>
          <w:rFonts w:ascii="Arial" w:hAnsi="Arial"/>
          <w:b/>
        </w:rPr>
        <w:t xml:space="preserve"> information element</w:t>
      </w:r>
    </w:p>
    <w:p w14:paraId="57AB1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60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4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604C6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6F5C2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3DD19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EF9B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B3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55C8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9F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34B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5E2ADF3" w14:textId="77777777" w:rsidTr="00D71E24">
        <w:trPr>
          <w:cantSplit/>
          <w:tblHeader/>
        </w:trPr>
        <w:tc>
          <w:tcPr>
            <w:tcW w:w="9639" w:type="dxa"/>
          </w:tcPr>
          <w:p w14:paraId="3E5174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TxParameters</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F8CE217" w14:textId="77777777" w:rsidTr="00D71E24">
        <w:trPr>
          <w:cantSplit/>
          <w:tblHeader/>
        </w:trPr>
        <w:tc>
          <w:tcPr>
            <w:tcW w:w="9639" w:type="dxa"/>
          </w:tcPr>
          <w:p w14:paraId="743827A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295727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00CB3F35" w:rsidRPr="007B058E">
              <w:rPr>
                <w:rFonts w:ascii="Arial" w:hAnsi="Arial"/>
                <w:noProof/>
                <w:position w:val="-14"/>
                <w:sz w:val="18"/>
                <w:lang w:eastAsia="en-GB"/>
              </w:rPr>
              <w:object w:dxaOrig="760" w:dyaOrig="380" w14:anchorId="3836E066">
                <v:shape id="_x0000_i1175" type="#_x0000_t75" style="width:37.5pt;height:18.75pt" o:ole="">
                  <v:imagedata r:id="rId293" o:title=""/>
                </v:shape>
                <o:OLEObject Type="Embed" ProgID="Equation.3" ShapeID="_x0000_i1175" DrawAspect="Content" ObjectID="_1762854384" r:id="rId294"/>
              </w:object>
            </w:r>
            <w:r w:rsidRPr="007B058E">
              <w:rPr>
                <w:rFonts w:ascii="Arial" w:hAnsi="Arial"/>
                <w:sz w:val="18"/>
                <w:lang w:eastAsia="en-GB"/>
              </w:rPr>
              <w:t>,</w:t>
            </w:r>
            <w:r w:rsidR="00CB3F35" w:rsidRPr="007B058E">
              <w:rPr>
                <w:rFonts w:ascii="Arial" w:hAnsi="Arial"/>
                <w:noProof/>
                <w:position w:val="-14"/>
                <w:sz w:val="18"/>
                <w:lang w:eastAsia="en-GB"/>
              </w:rPr>
              <w:object w:dxaOrig="800" w:dyaOrig="380" w14:anchorId="54945762">
                <v:shape id="_x0000_i1176" type="#_x0000_t75" style="width:39.75pt;height:18.75pt" o:ole="">
                  <v:imagedata r:id="rId295" o:title=""/>
                </v:shape>
                <o:OLEObject Type="Embed" ProgID="Equation.3" ShapeID="_x0000_i1176" DrawAspect="Content" ObjectID="_1762854385" r:id="rId296"/>
              </w:object>
            </w:r>
            <w:r w:rsidRPr="007B058E">
              <w:rPr>
                <w:rFonts w:ascii="Arial" w:hAnsi="Arial"/>
                <w:sz w:val="18"/>
                <w:lang w:eastAsia="en-GB"/>
              </w:rPr>
              <w:t>,</w:t>
            </w:r>
            <w:r w:rsidR="00CB3F35" w:rsidRPr="007B058E">
              <w:rPr>
                <w:rFonts w:ascii="Arial" w:hAnsi="Arial"/>
                <w:noProof/>
                <w:position w:val="-14"/>
                <w:sz w:val="18"/>
              </w:rPr>
              <w:object w:dxaOrig="780" w:dyaOrig="380" w14:anchorId="50480EDD">
                <v:shape id="_x0000_i1177" type="#_x0000_t75" style="width:37.5pt;height:18.75pt" o:ole="">
                  <v:imagedata r:id="rId297" o:title=""/>
                </v:shape>
                <o:OLEObject Type="Embed" ProgID="Equation.3" ShapeID="_x0000_i1177" DrawAspect="Content" ObjectID="_1762854386" r:id="rId298"/>
              </w:object>
            </w:r>
            <w:r w:rsidRPr="007B058E">
              <w:rPr>
                <w:rFonts w:ascii="Arial" w:hAnsi="Arial"/>
                <w:sz w:val="18"/>
                <w:lang w:eastAsia="en-GB"/>
              </w:rPr>
              <w:t>,</w:t>
            </w:r>
            <w:r w:rsidR="00CB3F35" w:rsidRPr="007B058E">
              <w:rPr>
                <w:rFonts w:ascii="Arial" w:hAnsi="Arial"/>
                <w:noProof/>
                <w:position w:val="-14"/>
                <w:sz w:val="18"/>
              </w:rPr>
              <w:object w:dxaOrig="800" w:dyaOrig="380" w14:anchorId="751D2256">
                <v:shape id="_x0000_i1178" type="#_x0000_t75" style="width:39.75pt;height:18.75pt" o:ole="">
                  <v:imagedata r:id="rId299" o:title=""/>
                </v:shape>
                <o:OLEObject Type="Embed" ProgID="Equation.3" ShapeID="_x0000_i1178" DrawAspect="Content" ObjectID="_1762854387" r:id="rId300"/>
              </w:object>
            </w:r>
            <w:r w:rsidRPr="007B058E">
              <w:rPr>
                <w:rFonts w:ascii="Arial" w:hAnsi="Arial"/>
                <w:sz w:val="18"/>
                <w:lang w:eastAsia="en-GB"/>
              </w:rPr>
              <w:t>,</w:t>
            </w:r>
            <w:r w:rsidR="00CB3F35" w:rsidRPr="007B058E">
              <w:rPr>
                <w:rFonts w:ascii="Arial" w:hAnsi="Arial"/>
                <w:noProof/>
                <w:position w:val="-14"/>
                <w:sz w:val="18"/>
                <w:lang w:eastAsia="en-GB"/>
              </w:rPr>
              <w:object w:dxaOrig="800" w:dyaOrig="380" w14:anchorId="633F8ABB">
                <v:shape id="_x0000_i1179" type="#_x0000_t75" style="width:39.75pt;height:18.75pt" o:ole="">
                  <v:imagedata r:id="rId301" o:title=""/>
                </v:shape>
                <o:OLEObject Type="Embed" ProgID="Equation.3" ShapeID="_x0000_i1179" DrawAspect="Content" ObjectID="_1762854388" r:id="rId302"/>
              </w:object>
            </w:r>
            <w:r w:rsidRPr="007B058E">
              <w:rPr>
                <w:rFonts w:ascii="Arial" w:hAnsi="Arial"/>
                <w:sz w:val="18"/>
                <w:lang w:eastAsia="en-GB"/>
              </w:rPr>
              <w:t>,</w:t>
            </w:r>
            <w:r w:rsidR="00CB3F35" w:rsidRPr="007B058E">
              <w:rPr>
                <w:rFonts w:ascii="Arial" w:hAnsi="Arial"/>
                <w:noProof/>
                <w:position w:val="-14"/>
                <w:sz w:val="18"/>
                <w:lang w:eastAsia="en-GB"/>
              </w:rPr>
              <w:object w:dxaOrig="820" w:dyaOrig="380" w14:anchorId="1C0D9E90">
                <v:shape id="_x0000_i1180" type="#_x0000_t75" style="width:39.75pt;height:18.75pt" o:ole="">
                  <v:imagedata r:id="rId303" o:title=""/>
                </v:shape>
                <o:OLEObject Type="Embed" ProgID="Equation.3" ShapeID="_x0000_i1180" DrawAspect="Content" ObjectID="_1762854389" r:id="rId304"/>
              </w:object>
            </w:r>
            <w:r w:rsidRPr="007B058E">
              <w:rPr>
                <w:rFonts w:ascii="Arial" w:hAnsi="Arial"/>
                <w:sz w:val="18"/>
                <w:lang w:eastAsia="en-GB"/>
              </w:rPr>
              <w:t>,</w:t>
            </w:r>
            <w:r w:rsidR="00CB3F35" w:rsidRPr="007B058E">
              <w:rPr>
                <w:rFonts w:ascii="Arial" w:hAnsi="Arial"/>
                <w:noProof/>
                <w:position w:val="-14"/>
                <w:sz w:val="18"/>
                <w:lang w:eastAsia="en-GB"/>
              </w:rPr>
              <w:object w:dxaOrig="800" w:dyaOrig="380" w14:anchorId="425B74CD">
                <v:shape id="_x0000_i1181" type="#_x0000_t75" style="width:39.75pt;height:18.75pt" o:ole="">
                  <v:imagedata r:id="rId305" o:title=""/>
                </v:shape>
                <o:OLEObject Type="Embed" ProgID="Equation.3" ShapeID="_x0000_i1181" DrawAspect="Content" ObjectID="_1762854390" r:id="rId306"/>
              </w:object>
            </w:r>
            <w:r w:rsidRPr="007B058E">
              <w:rPr>
                <w:rFonts w:ascii="Arial" w:hAnsi="Arial"/>
                <w:sz w:val="18"/>
                <w:lang w:eastAsia="en-GB"/>
              </w:rPr>
              <w:t>,</w:t>
            </w:r>
            <w:r w:rsidR="00CB3F35" w:rsidRPr="007B058E">
              <w:rPr>
                <w:rFonts w:ascii="Arial" w:hAnsi="Arial"/>
                <w:noProof/>
                <w:position w:val="-12"/>
                <w:sz w:val="18"/>
                <w:lang w:eastAsia="en-GB"/>
              </w:rPr>
              <w:object w:dxaOrig="540" w:dyaOrig="360" w14:anchorId="6E8E7C1F">
                <v:shape id="_x0000_i1182" type="#_x0000_t75" style="width:27.75pt;height:18.75pt" o:ole="">
                  <v:imagedata r:id="rId307" o:title=""/>
                </v:shape>
                <o:OLEObject Type="Embed" ProgID="Equation.3" ShapeID="_x0000_i1182" DrawAspect="Content" ObjectID="_1762854391" r:id="rId308"/>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7B058E" w:rsidRPr="007B058E" w14:paraId="76B41BC9" w14:textId="77777777" w:rsidTr="00D71E24">
        <w:trPr>
          <w:cantSplit/>
          <w:tblHeader/>
        </w:trPr>
        <w:tc>
          <w:tcPr>
            <w:tcW w:w="9639" w:type="dxa"/>
          </w:tcPr>
          <w:p w14:paraId="2ACA4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2D782F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CB3F35" w:rsidRPr="007B058E">
              <w:rPr>
                <w:rFonts w:ascii="Arial" w:hAnsi="Arial"/>
                <w:noProof/>
                <w:position w:val="-14"/>
                <w:sz w:val="18"/>
                <w:lang w:eastAsia="en-GB"/>
              </w:rPr>
              <w:object w:dxaOrig="900" w:dyaOrig="380" w14:anchorId="35AA4DF2">
                <v:shape id="_x0000_i1183" type="#_x0000_t75" style="width:44.25pt;height:18.75pt" o:ole="">
                  <v:imagedata r:id="rId309" o:title=""/>
                </v:shape>
                <o:OLEObject Type="Embed" ProgID="Equation.3" ShapeID="_x0000_i1183" DrawAspect="Content" ObjectID="_1762854392" r:id="rId310"/>
              </w:object>
            </w:r>
            <w:r w:rsidRPr="007B058E">
              <w:rPr>
                <w:rFonts w:ascii="Arial" w:hAnsi="Arial"/>
                <w:sz w:val="18"/>
                <w:lang w:eastAsia="en-GB"/>
              </w:rPr>
              <w:t>,</w:t>
            </w:r>
            <w:r w:rsidR="00CB3F35" w:rsidRPr="007B058E">
              <w:rPr>
                <w:rFonts w:ascii="Arial" w:hAnsi="Arial"/>
                <w:noProof/>
                <w:position w:val="-14"/>
                <w:sz w:val="18"/>
                <w:lang w:eastAsia="en-GB"/>
              </w:rPr>
              <w:object w:dxaOrig="920" w:dyaOrig="380" w14:anchorId="560B3C5C">
                <v:shape id="_x0000_i1184" type="#_x0000_t75" style="width:44.25pt;height:18.75pt" o:ole="">
                  <v:imagedata r:id="rId311" o:title=""/>
                </v:shape>
                <o:OLEObject Type="Embed" ProgID="Equation.3" ShapeID="_x0000_i1184" DrawAspect="Content" ObjectID="_1762854393" r:id="rId312"/>
              </w:object>
            </w:r>
            <w:r w:rsidRPr="007B058E">
              <w:rPr>
                <w:rFonts w:ascii="Arial" w:hAnsi="Arial"/>
                <w:sz w:val="18"/>
                <w:lang w:eastAsia="en-GB"/>
              </w:rPr>
              <w:t>,</w:t>
            </w:r>
            <w:r w:rsidR="00CB3F35" w:rsidRPr="007B058E">
              <w:rPr>
                <w:rFonts w:ascii="Arial" w:hAnsi="Arial"/>
                <w:noProof/>
                <w:position w:val="-14"/>
                <w:sz w:val="18"/>
                <w:lang w:eastAsia="en-GB"/>
              </w:rPr>
              <w:object w:dxaOrig="900" w:dyaOrig="380" w14:anchorId="1C3943C6">
                <v:shape id="_x0000_i1185" type="#_x0000_t75" style="width:44.25pt;height:18.75pt" o:ole="">
                  <v:imagedata r:id="rId313" o:title=""/>
                </v:shape>
                <o:OLEObject Type="Embed" ProgID="Equation.3" ShapeID="_x0000_i1185" DrawAspect="Content" ObjectID="_1762854394" r:id="rId314"/>
              </w:object>
            </w:r>
            <w:r w:rsidRPr="007B058E">
              <w:rPr>
                <w:rFonts w:ascii="Arial" w:hAnsi="Arial"/>
                <w:sz w:val="18"/>
                <w:lang w:eastAsia="en-GB"/>
              </w:rPr>
              <w:t>,</w:t>
            </w:r>
            <w:r w:rsidR="00CB3F35" w:rsidRPr="007B058E">
              <w:rPr>
                <w:rFonts w:ascii="Arial" w:hAnsi="Arial"/>
                <w:noProof/>
                <w:position w:val="-14"/>
                <w:sz w:val="18"/>
                <w:lang w:eastAsia="en-GB"/>
              </w:rPr>
              <w:object w:dxaOrig="920" w:dyaOrig="380" w14:anchorId="05D5A697">
                <v:shape id="_x0000_i1186" type="#_x0000_t75" style="width:44.25pt;height:18.75pt" o:ole="">
                  <v:imagedata r:id="rId315" o:title=""/>
                </v:shape>
                <o:OLEObject Type="Embed" ProgID="Equation.3" ShapeID="_x0000_i1186" DrawAspect="Content" ObjectID="_1762854395" r:id="rId316"/>
              </w:object>
            </w:r>
            <w:r w:rsidRPr="007B058E">
              <w:rPr>
                <w:rFonts w:ascii="Arial" w:hAnsi="Arial"/>
                <w:sz w:val="18"/>
                <w:lang w:eastAsia="en-GB"/>
              </w:rPr>
              <w:t>,</w:t>
            </w:r>
            <w:r w:rsidR="00CB3F35" w:rsidRPr="007B058E">
              <w:rPr>
                <w:rFonts w:ascii="Arial" w:hAnsi="Arial"/>
                <w:noProof/>
                <w:position w:val="-14"/>
                <w:sz w:val="18"/>
                <w:lang w:eastAsia="en-GB"/>
              </w:rPr>
              <w:object w:dxaOrig="920" w:dyaOrig="380" w14:anchorId="05601045">
                <v:shape id="_x0000_i1187" type="#_x0000_t75" style="width:44.25pt;height:18.75pt" o:ole="">
                  <v:imagedata r:id="rId317" o:title=""/>
                </v:shape>
                <o:OLEObject Type="Embed" ProgID="Equation.3" ShapeID="_x0000_i1187" DrawAspect="Content" ObjectID="_1762854396" r:id="rId318"/>
              </w:object>
            </w:r>
            <w:r w:rsidRPr="007B058E">
              <w:rPr>
                <w:rFonts w:ascii="Arial" w:hAnsi="Arial"/>
                <w:sz w:val="18"/>
                <w:lang w:eastAsia="en-GB"/>
              </w:rPr>
              <w:t>,</w:t>
            </w:r>
            <w:r w:rsidR="00CB3F35" w:rsidRPr="007B058E">
              <w:rPr>
                <w:rFonts w:ascii="Arial" w:hAnsi="Arial"/>
                <w:noProof/>
                <w:position w:val="-14"/>
                <w:sz w:val="18"/>
                <w:lang w:eastAsia="en-GB"/>
              </w:rPr>
              <w:object w:dxaOrig="920" w:dyaOrig="380" w14:anchorId="6A287B77">
                <v:shape id="_x0000_i1188" type="#_x0000_t75" style="width:44.25pt;height:18.75pt" o:ole="">
                  <v:imagedata r:id="rId319" o:title=""/>
                </v:shape>
                <o:OLEObject Type="Embed" ProgID="Equation.3" ShapeID="_x0000_i1188" DrawAspect="Content" ObjectID="_1762854397" r:id="rId320"/>
              </w:object>
            </w:r>
            <w:r w:rsidRPr="007B058E">
              <w:rPr>
                <w:rFonts w:ascii="Arial" w:hAnsi="Arial"/>
                <w:sz w:val="18"/>
                <w:lang w:eastAsia="en-GB"/>
              </w:rPr>
              <w:t>,</w:t>
            </w:r>
            <w:r w:rsidR="00CB3F35" w:rsidRPr="007B058E">
              <w:rPr>
                <w:rFonts w:ascii="Arial" w:hAnsi="Arial"/>
                <w:noProof/>
                <w:position w:val="-14"/>
                <w:sz w:val="18"/>
                <w:lang w:eastAsia="en-GB"/>
              </w:rPr>
              <w:object w:dxaOrig="920" w:dyaOrig="380" w14:anchorId="41FC9BC5">
                <v:shape id="_x0000_i1189" type="#_x0000_t75" style="width:44.25pt;height:18.75pt" o:ole="">
                  <v:imagedata r:id="rId321" o:title=""/>
                </v:shape>
                <o:OLEObject Type="Embed" ProgID="Equation.3" ShapeID="_x0000_i1189" DrawAspect="Content" ObjectID="_1762854398" r:id="rId322"/>
              </w:object>
            </w:r>
            <w:r w:rsidRPr="007B058E">
              <w:rPr>
                <w:rFonts w:ascii="Arial" w:hAnsi="Arial"/>
                <w:sz w:val="18"/>
                <w:lang w:eastAsia="en-GB"/>
              </w:rPr>
              <w:t>,</w:t>
            </w:r>
            <w:r w:rsidR="00CB3F35" w:rsidRPr="007B058E">
              <w:rPr>
                <w:rFonts w:ascii="Arial" w:hAnsi="Arial"/>
                <w:noProof/>
                <w:position w:val="-14"/>
                <w:sz w:val="18"/>
                <w:lang w:eastAsia="en-GB"/>
              </w:rPr>
              <w:object w:dxaOrig="680" w:dyaOrig="380" w14:anchorId="739CE004">
                <v:shape id="_x0000_i1190" type="#_x0000_t75" style="width:35.25pt;height:18.75pt" o:ole="">
                  <v:imagedata r:id="rId323" o:title=""/>
                </v:shape>
                <o:OLEObject Type="Embed" ProgID="Equation.3" ShapeID="_x0000_i1190" DrawAspect="Content" ObjectID="_1762854399" r:id="rId324"/>
              </w:object>
            </w:r>
            <w:r w:rsidRPr="007B058E">
              <w:rPr>
                <w:rFonts w:ascii="Arial" w:hAnsi="Arial"/>
                <w:sz w:val="18"/>
                <w:lang w:eastAsia="en-GB"/>
              </w:rPr>
              <w:t xml:space="preserve"> see TS 36.213 [23], clauses 14.1.1.5, 14.2.1.3, 14.3.1 and 14.4, unit dBm.</w:t>
            </w:r>
          </w:p>
        </w:tc>
      </w:tr>
    </w:tbl>
    <w:p w14:paraId="769AED52" w14:textId="77777777" w:rsidR="007B058E" w:rsidRPr="007B058E" w:rsidRDefault="007B058E" w:rsidP="007B058E"/>
    <w:p w14:paraId="308F5402" w14:textId="77777777" w:rsidR="007B058E" w:rsidRPr="007B058E" w:rsidRDefault="007B058E" w:rsidP="007B058E">
      <w:pPr>
        <w:keepNext/>
        <w:keepLines/>
        <w:spacing w:before="120"/>
        <w:ind w:left="1418" w:hanging="1418"/>
        <w:outlineLvl w:val="3"/>
        <w:rPr>
          <w:rFonts w:ascii="Arial" w:hAnsi="Arial"/>
          <w:sz w:val="24"/>
        </w:rPr>
      </w:pPr>
      <w:bookmarkStart w:id="6932" w:name="_Toc20487536"/>
      <w:bookmarkStart w:id="6933" w:name="_Toc29342837"/>
      <w:bookmarkStart w:id="6934" w:name="_Toc29343976"/>
      <w:bookmarkStart w:id="6935" w:name="_Toc36567242"/>
      <w:bookmarkStart w:id="6936" w:name="_Toc36810690"/>
      <w:bookmarkStart w:id="6937" w:name="_Toc36847054"/>
      <w:bookmarkStart w:id="6938" w:name="_Toc36939707"/>
      <w:bookmarkStart w:id="6939" w:name="_Toc37082687"/>
      <w:bookmarkStart w:id="6940" w:name="_Toc46481328"/>
      <w:bookmarkStart w:id="6941" w:name="_Toc46482562"/>
      <w:bookmarkStart w:id="6942" w:name="_Toc46483796"/>
      <w:bookmarkStart w:id="6943" w:name="_Toc139383662"/>
      <w:r w:rsidRPr="007B058E">
        <w:rPr>
          <w:rFonts w:ascii="Arial" w:hAnsi="Arial"/>
          <w:sz w:val="24"/>
        </w:rPr>
        <w:t>–</w:t>
      </w:r>
      <w:r w:rsidRPr="007B058E">
        <w:rPr>
          <w:rFonts w:ascii="Arial" w:hAnsi="Arial"/>
          <w:sz w:val="24"/>
        </w:rPr>
        <w:tab/>
      </w:r>
      <w:r w:rsidRPr="007B058E">
        <w:rPr>
          <w:rFonts w:ascii="Arial" w:hAnsi="Arial"/>
          <w:i/>
          <w:sz w:val="24"/>
        </w:rPr>
        <w:t>SL-TxPoolIdentity</w:t>
      </w:r>
      <w:bookmarkEnd w:id="6932"/>
      <w:bookmarkEnd w:id="6933"/>
      <w:bookmarkEnd w:id="6934"/>
      <w:bookmarkEnd w:id="6935"/>
      <w:bookmarkEnd w:id="6936"/>
      <w:bookmarkEnd w:id="6937"/>
      <w:bookmarkEnd w:id="6938"/>
      <w:bookmarkEnd w:id="6939"/>
      <w:bookmarkEnd w:id="6940"/>
      <w:bookmarkEnd w:id="6941"/>
      <w:bookmarkEnd w:id="6942"/>
      <w:bookmarkEnd w:id="6943"/>
    </w:p>
    <w:p w14:paraId="059695E4" w14:textId="77777777" w:rsidR="007B058E" w:rsidRPr="007B058E" w:rsidRDefault="007B058E" w:rsidP="007B058E">
      <w:pPr>
        <w:keepNext/>
        <w:keepLines/>
        <w:rPr>
          <w:iCs/>
        </w:rPr>
      </w:pPr>
      <w:r w:rsidRPr="007B058E">
        <w:rPr>
          <w:iCs/>
        </w:rPr>
        <w:t xml:space="preserve">The IE </w:t>
      </w:r>
      <w:r w:rsidRPr="007B058E">
        <w:rPr>
          <w:i/>
          <w:iCs/>
        </w:rPr>
        <w:t>SL-TxPoolIdentity</w:t>
      </w:r>
      <w:r w:rsidRPr="007B058E">
        <w:rPr>
          <w:iCs/>
        </w:rPr>
        <w:t xml:space="preserve"> identifies an individual pool entry configured for sidelink transmission, used for communication and discovery.</w:t>
      </w:r>
    </w:p>
    <w:p w14:paraId="7D00F20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oolIdentity</w:t>
      </w:r>
      <w:r w:rsidRPr="007B058E">
        <w:rPr>
          <w:rFonts w:ascii="Arial" w:hAnsi="Arial"/>
          <w:b/>
        </w:rPr>
        <w:t xml:space="preserve"> information element</w:t>
      </w:r>
    </w:p>
    <w:p w14:paraId="28525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9C6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09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4EAEA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61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9295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E4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3A0D0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29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924768" w14:textId="77777777" w:rsidR="007B058E" w:rsidRPr="007B058E" w:rsidRDefault="007B058E" w:rsidP="007B058E"/>
    <w:p w14:paraId="08CA60D6" w14:textId="77777777" w:rsidR="007B058E" w:rsidRPr="007B058E" w:rsidRDefault="007B058E" w:rsidP="007B058E">
      <w:pPr>
        <w:keepNext/>
        <w:keepLines/>
        <w:spacing w:before="120"/>
        <w:ind w:left="1418" w:hanging="1418"/>
        <w:outlineLvl w:val="3"/>
        <w:rPr>
          <w:rFonts w:ascii="Arial" w:hAnsi="Arial"/>
          <w:sz w:val="24"/>
        </w:rPr>
      </w:pPr>
      <w:bookmarkStart w:id="6944" w:name="_Toc20487537"/>
      <w:bookmarkStart w:id="6945" w:name="_Toc29342838"/>
      <w:bookmarkStart w:id="6946" w:name="_Toc29343977"/>
      <w:bookmarkStart w:id="6947" w:name="_Toc36567243"/>
      <w:bookmarkStart w:id="6948" w:name="_Toc36810691"/>
      <w:bookmarkStart w:id="6949" w:name="_Toc36847055"/>
      <w:bookmarkStart w:id="6950" w:name="_Toc36939708"/>
      <w:bookmarkStart w:id="6951" w:name="_Toc37082688"/>
      <w:bookmarkStart w:id="6952" w:name="_Toc46481329"/>
      <w:bookmarkStart w:id="6953" w:name="_Toc46482563"/>
      <w:bookmarkStart w:id="6954" w:name="_Toc46483797"/>
      <w:bookmarkStart w:id="6955" w:name="_Toc139383663"/>
      <w:r w:rsidRPr="007B058E">
        <w:rPr>
          <w:rFonts w:ascii="Arial" w:hAnsi="Arial"/>
          <w:sz w:val="24"/>
        </w:rPr>
        <w:t>–</w:t>
      </w:r>
      <w:r w:rsidRPr="007B058E">
        <w:rPr>
          <w:rFonts w:ascii="Arial" w:hAnsi="Arial"/>
          <w:sz w:val="24"/>
        </w:rPr>
        <w:tab/>
      </w:r>
      <w:r w:rsidRPr="007B058E">
        <w:rPr>
          <w:rFonts w:ascii="Arial" w:hAnsi="Arial"/>
          <w:i/>
          <w:sz w:val="24"/>
        </w:rPr>
        <w:t>SL-TxPoolToReleaseList</w:t>
      </w:r>
      <w:bookmarkEnd w:id="6944"/>
      <w:bookmarkEnd w:id="6945"/>
      <w:bookmarkEnd w:id="6946"/>
      <w:bookmarkEnd w:id="6947"/>
      <w:bookmarkEnd w:id="6948"/>
      <w:bookmarkEnd w:id="6949"/>
      <w:bookmarkEnd w:id="6950"/>
      <w:bookmarkEnd w:id="6951"/>
      <w:bookmarkEnd w:id="6952"/>
      <w:bookmarkEnd w:id="6953"/>
      <w:bookmarkEnd w:id="6954"/>
      <w:bookmarkEnd w:id="6955"/>
    </w:p>
    <w:p w14:paraId="56F1B57A" w14:textId="77777777" w:rsidR="007B058E" w:rsidRPr="007B058E" w:rsidRDefault="007B058E" w:rsidP="007B058E">
      <w:pPr>
        <w:keepNext/>
        <w:keepLines/>
        <w:rPr>
          <w:iCs/>
        </w:rPr>
      </w:pPr>
      <w:r w:rsidRPr="007B058E">
        <w:rPr>
          <w:iCs/>
        </w:rPr>
        <w:t xml:space="preserve">The IE </w:t>
      </w:r>
      <w:r w:rsidRPr="007B058E">
        <w:rPr>
          <w:i/>
          <w:iCs/>
        </w:rPr>
        <w:t>SL-TxPoolToReleaseList</w:t>
      </w:r>
      <w:r w:rsidRPr="007B058E">
        <w:rPr>
          <w:iCs/>
        </w:rPr>
        <w:t xml:space="preserve"> is used to release one or more individual pool entries used for sidelink transmission, for communication and discovery.</w:t>
      </w:r>
    </w:p>
    <w:p w14:paraId="11CBEAF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L-TxPoolToReleaseList </w:t>
      </w:r>
      <w:r w:rsidRPr="007B058E">
        <w:rPr>
          <w:rFonts w:ascii="Arial" w:hAnsi="Arial"/>
          <w:b/>
        </w:rPr>
        <w:t>information element</w:t>
      </w:r>
    </w:p>
    <w:p w14:paraId="57016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13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C4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xPoolToReleaseList-r12 ::=</w:t>
      </w:r>
      <w:r w:rsidRPr="007B058E">
        <w:rPr>
          <w:rFonts w:ascii="Courier New" w:hAnsi="Courier New"/>
          <w:noProof/>
          <w:sz w:val="16"/>
        </w:rPr>
        <w:tab/>
        <w:t>SEQUENCE (SIZE (1..maxSL-TxPool-r12)) OF SL-TxPoolIdentity-r12</w:t>
      </w:r>
    </w:p>
    <w:p w14:paraId="3325C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588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420B7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82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39E464" w14:textId="77777777" w:rsidR="007B058E" w:rsidRPr="007B058E" w:rsidRDefault="007B058E" w:rsidP="007B058E">
      <w:pPr>
        <w:rPr>
          <w:iCs/>
        </w:rPr>
      </w:pPr>
    </w:p>
    <w:p w14:paraId="47FB8082" w14:textId="77777777" w:rsidR="007B058E" w:rsidRPr="007B058E" w:rsidRDefault="007B058E" w:rsidP="007B058E">
      <w:pPr>
        <w:keepNext/>
        <w:keepLines/>
        <w:spacing w:before="120"/>
        <w:ind w:left="1418" w:hanging="1418"/>
        <w:outlineLvl w:val="3"/>
        <w:rPr>
          <w:rFonts w:ascii="Arial" w:hAnsi="Arial"/>
          <w:sz w:val="24"/>
        </w:rPr>
      </w:pPr>
      <w:bookmarkStart w:id="6956" w:name="_Toc20487538"/>
      <w:bookmarkStart w:id="6957" w:name="_Toc29342839"/>
      <w:bookmarkStart w:id="6958" w:name="_Toc29343978"/>
      <w:bookmarkStart w:id="6959" w:name="_Toc36567244"/>
      <w:bookmarkStart w:id="6960" w:name="_Toc36810692"/>
      <w:bookmarkStart w:id="6961" w:name="_Toc36847056"/>
      <w:bookmarkStart w:id="6962" w:name="_Toc36939709"/>
      <w:bookmarkStart w:id="6963" w:name="_Toc37082689"/>
      <w:bookmarkStart w:id="6964" w:name="_Toc46481330"/>
      <w:bookmarkStart w:id="6965" w:name="_Toc46482564"/>
      <w:bookmarkStart w:id="6966" w:name="_Toc46483798"/>
      <w:bookmarkStart w:id="6967"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956"/>
      <w:bookmarkEnd w:id="6957"/>
      <w:bookmarkEnd w:id="6958"/>
      <w:bookmarkEnd w:id="6959"/>
      <w:bookmarkEnd w:id="6960"/>
      <w:bookmarkEnd w:id="6961"/>
      <w:bookmarkEnd w:id="6962"/>
      <w:bookmarkEnd w:id="6963"/>
      <w:bookmarkEnd w:id="6964"/>
      <w:bookmarkEnd w:id="6965"/>
      <w:bookmarkEnd w:id="6966"/>
      <w:bookmarkEnd w:id="6967"/>
    </w:p>
    <w:p w14:paraId="167DCD3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sidelink communication.</w:t>
      </w:r>
    </w:p>
    <w:p w14:paraId="7335FAC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78E3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D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CE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193A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856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F16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25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317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1BAF5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3112F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3ED0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7F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49C31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B6C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011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5B52E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16BDC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0A4C9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829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4AC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4FB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59E1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C523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9C83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7E2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020F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47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D9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1B202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C8D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F87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644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5FBC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745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778B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D9F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A36E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7E0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2958A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C4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0EC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8D9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74D7A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59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BE9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76E5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042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934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3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F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814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38B871A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6EE1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7DA1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293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69CE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2920B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6749C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1C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A87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7F4F4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25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C936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EE55E91" w14:textId="77777777" w:rsidTr="00D71E24">
        <w:trPr>
          <w:cantSplit/>
          <w:tblHeader/>
        </w:trPr>
        <w:tc>
          <w:tcPr>
            <w:tcW w:w="9639" w:type="dxa"/>
          </w:tcPr>
          <w:p w14:paraId="302AA4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6F51ADDD" w14:textId="77777777" w:rsidTr="00D71E24">
        <w:trPr>
          <w:cantSplit/>
          <w:tblHeader/>
        </w:trPr>
        <w:tc>
          <w:tcPr>
            <w:tcW w:w="9639" w:type="dxa"/>
          </w:tcPr>
          <w:p w14:paraId="7069CF9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
          <w:p w14:paraId="264CE749"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list of CBR range division and the list of PSCCH TX configurations available to configure congestion control to the UE for V2X sidelink communication.</w:t>
            </w:r>
          </w:p>
        </w:tc>
      </w:tr>
      <w:tr w:rsidR="007B058E" w:rsidRPr="007B058E" w14:paraId="598011DC" w14:textId="77777777" w:rsidTr="00D71E24">
        <w:trPr>
          <w:cantSplit/>
          <w:tblHeader/>
        </w:trPr>
        <w:tc>
          <w:tcPr>
            <w:tcW w:w="9639" w:type="dxa"/>
          </w:tcPr>
          <w:p w14:paraId="2B87E90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1803813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r w:rsidRPr="007B058E">
              <w:rPr>
                <w:rFonts w:ascii="Arial" w:hAnsi="Arial"/>
                <w:i/>
                <w:iCs/>
                <w:sz w:val="18"/>
                <w:lang w:eastAsia="en-GB"/>
              </w:rPr>
              <w:t>logicalChGroupInfoList</w:t>
            </w:r>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priorties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reliablities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701B1D85" w14:textId="77777777" w:rsidTr="00D71E24">
        <w:trPr>
          <w:cantSplit/>
          <w:tblHeader/>
        </w:trPr>
        <w:tc>
          <w:tcPr>
            <w:tcW w:w="9639" w:type="dxa"/>
          </w:tcPr>
          <w:p w14:paraId="213A15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C5EE8F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SimSun" w:hAnsi="SimSun"/>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6CEFBCA4" w14:textId="77777777" w:rsidTr="00D71E24">
        <w:trPr>
          <w:cantSplit/>
          <w:tblHeader/>
        </w:trPr>
        <w:tc>
          <w:tcPr>
            <w:tcW w:w="9639" w:type="dxa"/>
          </w:tcPr>
          <w:p w14:paraId="5B486B7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044F2F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1D92C1CF" w14:textId="77777777" w:rsidTr="00D71E24">
        <w:trPr>
          <w:cantSplit/>
          <w:tblHeader/>
        </w:trPr>
        <w:tc>
          <w:tcPr>
            <w:tcW w:w="9639" w:type="dxa"/>
          </w:tcPr>
          <w:p w14:paraId="4424DC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552593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E06D2D5" w14:textId="77777777" w:rsidTr="00D71E24">
        <w:trPr>
          <w:cantSplit/>
          <w:tblHeader/>
        </w:trPr>
        <w:tc>
          <w:tcPr>
            <w:tcW w:w="9639" w:type="dxa"/>
          </w:tcPr>
          <w:p w14:paraId="2221DB12"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07DE16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54F2A36D" w14:textId="77777777" w:rsidTr="00D71E24">
        <w:trPr>
          <w:cantSplit/>
          <w:tblHeader/>
        </w:trPr>
        <w:tc>
          <w:tcPr>
            <w:tcW w:w="9639" w:type="dxa"/>
          </w:tcPr>
          <w:p w14:paraId="16D31E95"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3C48EE81"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07E1BFAC" w14:textId="77777777" w:rsidTr="00D71E24">
        <w:trPr>
          <w:cantSplit/>
          <w:tblHeader/>
        </w:trPr>
        <w:tc>
          <w:tcPr>
            <w:tcW w:w="9639" w:type="dxa"/>
          </w:tcPr>
          <w:p w14:paraId="7B7481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3F8FBA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synchronization type (i.e. eNB or GNSS) for performing V2X sidelink communication on PCell</w:t>
            </w:r>
            <w:r w:rsidRPr="007B058E">
              <w:rPr>
                <w:rFonts w:ascii="Arial" w:hAnsi="Arial"/>
                <w:bCs/>
                <w:kern w:val="2"/>
                <w:sz w:val="18"/>
                <w:lang w:eastAsia="zh-CN"/>
              </w:rPr>
              <w:t xml:space="preserve">. </w:t>
            </w:r>
          </w:p>
        </w:tc>
      </w:tr>
      <w:tr w:rsidR="007B058E" w:rsidRPr="007B058E" w14:paraId="727A9B45" w14:textId="77777777" w:rsidTr="00D71E24">
        <w:trPr>
          <w:cantSplit/>
          <w:tblHeader/>
        </w:trPr>
        <w:tc>
          <w:tcPr>
            <w:tcW w:w="9639" w:type="dxa"/>
          </w:tcPr>
          <w:p w14:paraId="7A82E46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0A802E3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0AD35C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4A3A0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744B60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43DBBD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97A3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7958199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5FF0A943" w14:textId="77777777" w:rsidR="007B058E" w:rsidRPr="007B058E" w:rsidRDefault="007B058E" w:rsidP="007B058E"/>
    <w:p w14:paraId="2E9A4DC0" w14:textId="77777777" w:rsidR="007B058E" w:rsidRPr="007B058E" w:rsidRDefault="007B058E" w:rsidP="007B058E">
      <w:pPr>
        <w:keepNext/>
        <w:keepLines/>
        <w:spacing w:before="120"/>
        <w:ind w:left="1418" w:hanging="1418"/>
        <w:outlineLvl w:val="3"/>
        <w:rPr>
          <w:rFonts w:ascii="Arial" w:hAnsi="Arial"/>
          <w:sz w:val="24"/>
          <w:lang w:eastAsia="zh-CN"/>
        </w:rPr>
      </w:pPr>
      <w:bookmarkStart w:id="6968" w:name="_Toc20487539"/>
      <w:bookmarkStart w:id="6969" w:name="_Toc29342840"/>
      <w:bookmarkStart w:id="6970" w:name="_Toc29343979"/>
      <w:bookmarkStart w:id="6971" w:name="_Toc36567245"/>
      <w:bookmarkStart w:id="6972" w:name="_Toc36810693"/>
      <w:bookmarkStart w:id="6973" w:name="_Toc36847057"/>
      <w:bookmarkStart w:id="6974" w:name="_Toc36939710"/>
      <w:bookmarkStart w:id="6975" w:name="_Toc37082690"/>
      <w:bookmarkStart w:id="6976" w:name="_Toc46481331"/>
      <w:bookmarkStart w:id="6977" w:name="_Toc46482565"/>
      <w:bookmarkStart w:id="6978" w:name="_Toc46483799"/>
      <w:bookmarkStart w:id="6979"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968"/>
      <w:bookmarkEnd w:id="6969"/>
      <w:bookmarkEnd w:id="6970"/>
      <w:bookmarkEnd w:id="6971"/>
      <w:bookmarkEnd w:id="6972"/>
      <w:bookmarkEnd w:id="6973"/>
      <w:bookmarkEnd w:id="6974"/>
      <w:bookmarkEnd w:id="6975"/>
      <w:bookmarkEnd w:id="6976"/>
      <w:bookmarkEnd w:id="6977"/>
      <w:bookmarkEnd w:id="6978"/>
      <w:bookmarkEnd w:id="6979"/>
    </w:p>
    <w:p w14:paraId="70A5937E"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sidelink communication transmission</w:t>
      </w:r>
      <w:r w:rsidRPr="007B058E">
        <w:rPr>
          <w:iCs/>
          <w:lang w:eastAsia="zh-CN"/>
        </w:rPr>
        <w:t xml:space="preserve"> using UE autonomous resource selection</w:t>
      </w:r>
      <w:r w:rsidRPr="007B058E">
        <w:rPr>
          <w:iCs/>
        </w:rPr>
        <w:t>.</w:t>
      </w:r>
    </w:p>
    <w:p w14:paraId="1B18335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0A75B6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60D4A08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81E41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1BC9F7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2E2B433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BEE1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51EA997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300D87E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12245CF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80EA5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4F1F2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50FCA7D8"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69578A29" w14:textId="77777777" w:rsidTr="00D71E24">
        <w:trPr>
          <w:cantSplit/>
          <w:tblHeader/>
        </w:trPr>
        <w:tc>
          <w:tcPr>
            <w:tcW w:w="9639" w:type="dxa"/>
          </w:tcPr>
          <w:p w14:paraId="07BFEF9A"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60DBA3B5" w14:textId="77777777" w:rsidTr="00D71E24">
        <w:trPr>
          <w:cantSplit/>
          <w:tblHeader/>
        </w:trPr>
        <w:tc>
          <w:tcPr>
            <w:tcW w:w="9639" w:type="dxa"/>
          </w:tcPr>
          <w:p w14:paraId="5E5C2EF8" w14:textId="77777777" w:rsidR="007B058E" w:rsidRPr="007B058E" w:rsidRDefault="007B058E" w:rsidP="007B058E">
            <w:pPr>
              <w:keepNext/>
              <w:keepLines/>
              <w:spacing w:after="0"/>
              <w:rPr>
                <w:rFonts w:ascii="Arial" w:hAnsi="Arial"/>
                <w:b/>
                <w:i/>
                <w:sz w:val="18"/>
              </w:rPr>
            </w:pPr>
            <w:r w:rsidRPr="007B058E">
              <w:rPr>
                <w:rFonts w:ascii="Arial" w:hAnsi="Arial"/>
                <w:b/>
                <w:i/>
                <w:sz w:val="18"/>
              </w:rPr>
              <w:t>priorityList</w:t>
            </w:r>
          </w:p>
          <w:p w14:paraId="1182C566"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r w:rsidRPr="007B058E">
              <w:rPr>
                <w:rFonts w:ascii="Arial" w:hAnsi="Arial"/>
                <w:i/>
                <w:sz w:val="18"/>
              </w:rPr>
              <w:t>threshCBR-FreqReselection</w:t>
            </w:r>
            <w:r w:rsidRPr="007B058E">
              <w:rPr>
                <w:rFonts w:ascii="Arial" w:hAnsi="Arial"/>
                <w:bCs/>
                <w:kern w:val="2"/>
                <w:sz w:val="18"/>
                <w:lang w:eastAsia="en-GB"/>
              </w:rPr>
              <w:t xml:space="preserve"> and in </w:t>
            </w:r>
            <w:r w:rsidRPr="007B058E">
              <w:rPr>
                <w:rFonts w:ascii="Arial" w:hAnsi="Arial"/>
                <w:i/>
                <w:sz w:val="18"/>
              </w:rPr>
              <w:t>threshCBR-FreqKeeping</w:t>
            </w:r>
            <w:r w:rsidRPr="007B058E">
              <w:rPr>
                <w:rFonts w:ascii="Arial" w:hAnsi="Arial"/>
                <w:bCs/>
                <w:kern w:val="2"/>
                <w:sz w:val="18"/>
                <w:lang w:eastAsia="en-GB"/>
              </w:rPr>
              <w:t xml:space="preserve">. </w:t>
            </w:r>
          </w:p>
        </w:tc>
      </w:tr>
      <w:tr w:rsidR="007B058E" w:rsidRPr="007B058E" w14:paraId="185DFB47" w14:textId="77777777" w:rsidTr="00D71E24">
        <w:trPr>
          <w:cantSplit/>
          <w:tblHeader/>
        </w:trPr>
        <w:tc>
          <w:tcPr>
            <w:tcW w:w="9639" w:type="dxa"/>
          </w:tcPr>
          <w:p w14:paraId="652445C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Reselection</w:t>
            </w:r>
          </w:p>
          <w:p w14:paraId="3B96844B"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selected for the transmission of V2X sidelink communication. See TS 36.321 [6].</w:t>
            </w:r>
          </w:p>
        </w:tc>
      </w:tr>
      <w:tr w:rsidR="007B058E" w:rsidRPr="007B058E" w14:paraId="3BE8883F" w14:textId="77777777" w:rsidTr="00D71E24">
        <w:trPr>
          <w:cantSplit/>
          <w:tblHeader/>
        </w:trPr>
        <w:tc>
          <w:tcPr>
            <w:tcW w:w="9639" w:type="dxa"/>
          </w:tcPr>
          <w:p w14:paraId="687D97F3"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Keeping</w:t>
            </w:r>
          </w:p>
          <w:p w14:paraId="353B383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ndicates the CBR threshold to determine whether the UE can keep using the carrier which was selected for the transmission of V2X sidelink communication. See TS 36.321 [6].</w:t>
            </w:r>
          </w:p>
        </w:tc>
      </w:tr>
    </w:tbl>
    <w:p w14:paraId="62BFB2CD" w14:textId="77777777" w:rsidR="007B058E" w:rsidRPr="007B058E" w:rsidRDefault="007B058E" w:rsidP="007B058E">
      <w:pPr>
        <w:rPr>
          <w:iCs/>
          <w:lang w:eastAsia="zh-CN"/>
        </w:rPr>
      </w:pPr>
    </w:p>
    <w:p w14:paraId="6F3B3B1C" w14:textId="77777777" w:rsidR="007B058E" w:rsidRPr="007B058E" w:rsidRDefault="007B058E" w:rsidP="007B058E">
      <w:pPr>
        <w:keepNext/>
        <w:keepLines/>
        <w:spacing w:before="120"/>
        <w:ind w:left="1418" w:hanging="1418"/>
        <w:outlineLvl w:val="3"/>
        <w:rPr>
          <w:rFonts w:ascii="Arial" w:hAnsi="Arial"/>
          <w:sz w:val="24"/>
        </w:rPr>
      </w:pPr>
      <w:bookmarkStart w:id="6980" w:name="_Toc20487540"/>
      <w:bookmarkStart w:id="6981" w:name="_Toc29342841"/>
      <w:bookmarkStart w:id="6982" w:name="_Toc29343980"/>
      <w:bookmarkStart w:id="6983" w:name="_Toc36567246"/>
      <w:bookmarkStart w:id="6984" w:name="_Toc36810694"/>
      <w:bookmarkStart w:id="6985" w:name="_Toc36847058"/>
      <w:bookmarkStart w:id="6986" w:name="_Toc36939711"/>
      <w:bookmarkStart w:id="6987" w:name="_Toc37082691"/>
      <w:bookmarkStart w:id="6988" w:name="_Toc46481332"/>
      <w:bookmarkStart w:id="6989" w:name="_Toc46482566"/>
      <w:bookmarkStart w:id="6990" w:name="_Toc46483800"/>
      <w:bookmarkStart w:id="6991"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980"/>
      <w:bookmarkEnd w:id="6981"/>
      <w:bookmarkEnd w:id="6982"/>
      <w:bookmarkEnd w:id="6983"/>
      <w:bookmarkEnd w:id="6984"/>
      <w:bookmarkEnd w:id="6985"/>
      <w:bookmarkEnd w:id="6986"/>
      <w:bookmarkEnd w:id="6987"/>
      <w:bookmarkEnd w:id="6988"/>
      <w:bookmarkEnd w:id="6989"/>
      <w:bookmarkEnd w:id="6990"/>
      <w:bookmarkEnd w:id="6991"/>
    </w:p>
    <w:p w14:paraId="4E579C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sidelink packet duplication for V2X</w:t>
      </w:r>
      <w:r w:rsidRPr="007B058E">
        <w:rPr>
          <w:iCs/>
        </w:rPr>
        <w:t xml:space="preserve"> sidelink communication transmission.</w:t>
      </w:r>
    </w:p>
    <w:p w14:paraId="12275997"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AA4A5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697419E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611FCF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1B2298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193A87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5A564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5ACD9F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7333332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0E3DFE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7B6458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5392242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814F0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03C159C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B9DA4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59AC27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C79CE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7EEB5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0BB309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6E735F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B2A84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0932D0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7D8029C5"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E3866F" w14:textId="77777777" w:rsidTr="00D71E24">
        <w:trPr>
          <w:cantSplit/>
          <w:tblHeader/>
        </w:trPr>
        <w:tc>
          <w:tcPr>
            <w:tcW w:w="9639" w:type="dxa"/>
          </w:tcPr>
          <w:p w14:paraId="38CF75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73C6E0AE" w14:textId="77777777" w:rsidTr="00D71E24">
        <w:trPr>
          <w:cantSplit/>
          <w:tblHeader/>
        </w:trPr>
        <w:tc>
          <w:tcPr>
            <w:tcW w:w="9639" w:type="dxa"/>
          </w:tcPr>
          <w:p w14:paraId="78A91674" w14:textId="77777777" w:rsidR="007B058E" w:rsidRPr="007B058E" w:rsidRDefault="007B058E" w:rsidP="007B058E">
            <w:pPr>
              <w:keepNext/>
              <w:keepLines/>
              <w:spacing w:after="0"/>
              <w:rPr>
                <w:rFonts w:ascii="Arial" w:hAnsi="Arial"/>
                <w:b/>
                <w:i/>
                <w:sz w:val="18"/>
              </w:rPr>
            </w:pPr>
            <w:r w:rsidRPr="007B058E">
              <w:rPr>
                <w:rFonts w:ascii="Arial" w:hAnsi="Arial"/>
                <w:b/>
                <w:i/>
                <w:sz w:val="18"/>
              </w:rPr>
              <w:t>allowedCarrierFreqList, allowedCarrierFreqSet1, allowedCarrierFreqSet2</w:t>
            </w:r>
          </w:p>
          <w:p w14:paraId="09CF60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sidelink communication, the set of carrier frequencies applicable for the transmission of the MAC SDUs from the sidelink logical channels whose associated destination are included in </w:t>
            </w:r>
            <w:r w:rsidRPr="007B058E">
              <w:rPr>
                <w:rFonts w:ascii="Arial" w:hAnsi="Arial"/>
                <w:i/>
                <w:sz w:val="18"/>
              </w:rPr>
              <w:t>destinationInfoList</w:t>
            </w:r>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41BE2970" w14:textId="77777777" w:rsidTr="00D71E24">
        <w:trPr>
          <w:cantSplit/>
          <w:tblHeader/>
        </w:trPr>
        <w:tc>
          <w:tcPr>
            <w:tcW w:w="9639" w:type="dxa"/>
          </w:tcPr>
          <w:p w14:paraId="2FA658F7" w14:textId="77777777" w:rsidR="007B058E" w:rsidRPr="007B058E" w:rsidRDefault="007B058E" w:rsidP="007B058E">
            <w:pPr>
              <w:keepNext/>
              <w:keepLines/>
              <w:spacing w:after="0"/>
              <w:rPr>
                <w:rFonts w:ascii="Arial" w:hAnsi="Arial"/>
                <w:b/>
                <w:i/>
                <w:sz w:val="18"/>
              </w:rPr>
            </w:pPr>
            <w:r w:rsidRPr="007B058E">
              <w:rPr>
                <w:rFonts w:ascii="Arial" w:hAnsi="Arial"/>
                <w:b/>
                <w:i/>
                <w:sz w:val="18"/>
              </w:rPr>
              <w:t>threshSL-Reliability</w:t>
            </w:r>
          </w:p>
          <w:p w14:paraId="1BAFC8FC"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reliability threshold used to determine whether sidelinik packet duplication is configured and activated for V2X sidelink communication transmission. See TS 36.323 [8] and TS 36.321 [6].</w:t>
            </w:r>
          </w:p>
        </w:tc>
      </w:tr>
    </w:tbl>
    <w:p w14:paraId="374888E0" w14:textId="77777777" w:rsidR="007B058E" w:rsidRPr="007B058E" w:rsidRDefault="007B058E" w:rsidP="007B058E">
      <w:pPr>
        <w:rPr>
          <w:rFonts w:eastAsia="Yu Mincho"/>
        </w:rPr>
      </w:pPr>
    </w:p>
    <w:p w14:paraId="74B7D562" w14:textId="77777777" w:rsidR="007B058E" w:rsidRPr="007B058E" w:rsidRDefault="007B058E" w:rsidP="007B058E">
      <w:pPr>
        <w:keepNext/>
        <w:keepLines/>
        <w:spacing w:before="120"/>
        <w:ind w:left="1418" w:hanging="1418"/>
        <w:outlineLvl w:val="3"/>
        <w:rPr>
          <w:rFonts w:ascii="Arial" w:hAnsi="Arial"/>
          <w:sz w:val="24"/>
        </w:rPr>
      </w:pPr>
      <w:bookmarkStart w:id="6992" w:name="_Toc20487541"/>
      <w:bookmarkStart w:id="6993" w:name="_Toc29342842"/>
      <w:bookmarkStart w:id="6994" w:name="_Toc29343981"/>
      <w:bookmarkStart w:id="6995" w:name="_Toc36567247"/>
      <w:bookmarkStart w:id="6996" w:name="_Toc36810695"/>
      <w:bookmarkStart w:id="6997" w:name="_Toc36847059"/>
      <w:bookmarkStart w:id="6998" w:name="_Toc36939712"/>
      <w:bookmarkStart w:id="6999" w:name="_Toc37082692"/>
      <w:bookmarkStart w:id="7000" w:name="_Toc46481333"/>
      <w:bookmarkStart w:id="7001" w:name="_Toc46482567"/>
      <w:bookmarkStart w:id="7002" w:name="_Toc46483801"/>
      <w:bookmarkStart w:id="7003"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992"/>
      <w:bookmarkEnd w:id="6993"/>
      <w:bookmarkEnd w:id="6994"/>
      <w:bookmarkEnd w:id="6995"/>
      <w:bookmarkEnd w:id="6996"/>
      <w:bookmarkEnd w:id="6997"/>
      <w:bookmarkEnd w:id="6998"/>
      <w:bookmarkEnd w:id="6999"/>
      <w:bookmarkEnd w:id="7000"/>
      <w:bookmarkEnd w:id="7001"/>
      <w:bookmarkEnd w:id="7002"/>
      <w:bookmarkEnd w:id="7003"/>
    </w:p>
    <w:p w14:paraId="4B8212E7"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sidelink communication.</w:t>
      </w:r>
    </w:p>
    <w:p w14:paraId="581BFCF6"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4C4496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41AF3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7EAC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74F0F4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ADF53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4496CA75" w14:textId="77777777" w:rsidR="007B058E" w:rsidRPr="007B058E" w:rsidRDefault="007B058E" w:rsidP="007B058E"/>
    <w:p w14:paraId="67E1B4FB" w14:textId="77777777" w:rsidR="007B058E" w:rsidRPr="007B058E" w:rsidRDefault="007B058E" w:rsidP="007B058E">
      <w:pPr>
        <w:keepNext/>
        <w:keepLines/>
        <w:spacing w:before="120"/>
        <w:ind w:left="1418" w:hanging="1418"/>
        <w:outlineLvl w:val="3"/>
        <w:rPr>
          <w:rFonts w:ascii="Arial" w:hAnsi="Arial"/>
          <w:sz w:val="24"/>
          <w:lang w:eastAsia="zh-CN"/>
        </w:rPr>
      </w:pPr>
      <w:bookmarkStart w:id="7004" w:name="_Toc20487542"/>
      <w:bookmarkStart w:id="7005" w:name="_Toc29342843"/>
      <w:bookmarkStart w:id="7006" w:name="_Toc29343982"/>
      <w:bookmarkStart w:id="7007" w:name="_Toc36567248"/>
      <w:bookmarkStart w:id="7008" w:name="_Toc36810696"/>
      <w:bookmarkStart w:id="7009" w:name="_Toc36847060"/>
      <w:bookmarkStart w:id="7010" w:name="_Toc36939713"/>
      <w:bookmarkStart w:id="7011" w:name="_Toc37082693"/>
      <w:bookmarkStart w:id="7012" w:name="_Toc46481334"/>
      <w:bookmarkStart w:id="7013" w:name="_Toc46482568"/>
      <w:bookmarkStart w:id="7014" w:name="_Toc46483802"/>
      <w:bookmarkStart w:id="7015" w:name="_Toc139383668"/>
      <w:r w:rsidRPr="007B058E">
        <w:rPr>
          <w:rFonts w:ascii="Arial" w:hAnsi="Arial"/>
          <w:sz w:val="24"/>
        </w:rPr>
        <w:lastRenderedPageBreak/>
        <w:t>–</w:t>
      </w:r>
      <w:r w:rsidRPr="007B058E">
        <w:rPr>
          <w:rFonts w:ascii="Arial" w:hAnsi="Arial"/>
          <w:sz w:val="24"/>
        </w:rPr>
        <w:tab/>
      </w:r>
      <w:r w:rsidRPr="007B058E">
        <w:rPr>
          <w:rFonts w:ascii="Arial" w:hAnsi="Arial"/>
          <w:i/>
          <w:sz w:val="24"/>
        </w:rPr>
        <w:t>SL-ZoneConfig</w:t>
      </w:r>
      <w:bookmarkEnd w:id="7004"/>
      <w:bookmarkEnd w:id="7005"/>
      <w:bookmarkEnd w:id="7006"/>
      <w:bookmarkEnd w:id="7007"/>
      <w:bookmarkEnd w:id="7008"/>
      <w:bookmarkEnd w:id="7009"/>
      <w:bookmarkEnd w:id="7010"/>
      <w:bookmarkEnd w:id="7011"/>
      <w:bookmarkEnd w:id="7012"/>
      <w:bookmarkEnd w:id="7013"/>
      <w:bookmarkEnd w:id="7014"/>
      <w:bookmarkEnd w:id="7015"/>
    </w:p>
    <w:p w14:paraId="58E8F027" w14:textId="77777777" w:rsidR="007B058E" w:rsidRPr="007B058E" w:rsidRDefault="007B058E" w:rsidP="007B058E">
      <w:r w:rsidRPr="007B058E">
        <w:t xml:space="preserve">The IE </w:t>
      </w:r>
      <w:r w:rsidRPr="007B058E">
        <w:rPr>
          <w:i/>
        </w:rPr>
        <w:t>SL-ZoneConfig</w:t>
      </w:r>
      <w:r w:rsidRPr="007B058E">
        <w:t xml:space="preserve"> indicates</w:t>
      </w:r>
      <w:r w:rsidRPr="007B058E">
        <w:rPr>
          <w:lang w:eastAsia="zh-CN"/>
        </w:rPr>
        <w:t xml:space="preserve"> zone configurations used for V2X sidelink communication</w:t>
      </w:r>
      <w:r w:rsidRPr="007B058E">
        <w:t>.</w:t>
      </w:r>
    </w:p>
    <w:p w14:paraId="7B51E261" w14:textId="77777777" w:rsidR="007B058E" w:rsidRPr="007B058E" w:rsidRDefault="007B058E" w:rsidP="007B058E">
      <w:pPr>
        <w:keepNext/>
        <w:keepLines/>
        <w:spacing w:before="60"/>
        <w:jc w:val="center"/>
        <w:rPr>
          <w:rFonts w:ascii="Arial" w:hAnsi="Arial"/>
          <w:b/>
        </w:rPr>
      </w:pPr>
      <w:r w:rsidRPr="007B058E">
        <w:rPr>
          <w:rFonts w:ascii="Arial" w:hAnsi="Arial"/>
          <w:b/>
          <w:i/>
        </w:rPr>
        <w:t>SL-ZoneConfig</w:t>
      </w:r>
      <w:r w:rsidRPr="007B058E">
        <w:rPr>
          <w:rFonts w:ascii="Arial" w:hAnsi="Arial"/>
          <w:b/>
        </w:rPr>
        <w:t xml:space="preserve"> information element</w:t>
      </w:r>
    </w:p>
    <w:p w14:paraId="0F669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D88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7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0C7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36D10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0C132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55B39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66148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81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80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A9808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0B59ABB" w14:textId="77777777" w:rsidTr="00D71E24">
        <w:trPr>
          <w:cantSplit/>
          <w:tblHeader/>
        </w:trPr>
        <w:tc>
          <w:tcPr>
            <w:tcW w:w="9639" w:type="dxa"/>
          </w:tcPr>
          <w:p w14:paraId="58B55C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ZoneConfig</w:t>
            </w:r>
            <w:r w:rsidRPr="007B058E">
              <w:rPr>
                <w:rFonts w:ascii="Arial" w:hAnsi="Arial"/>
                <w:b/>
                <w:iCs/>
                <w:noProof/>
                <w:sz w:val="18"/>
                <w:lang w:eastAsia="en-GB"/>
              </w:rPr>
              <w:t xml:space="preserve"> field descriptions</w:t>
            </w:r>
          </w:p>
        </w:tc>
      </w:tr>
      <w:tr w:rsidR="007B058E" w:rsidRPr="007B058E" w14:paraId="052D55B1" w14:textId="77777777" w:rsidTr="00D71E24">
        <w:trPr>
          <w:cantSplit/>
          <w:tblHeader/>
        </w:trPr>
        <w:tc>
          <w:tcPr>
            <w:tcW w:w="9639" w:type="dxa"/>
          </w:tcPr>
          <w:p w14:paraId="11FDE09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Length</w:t>
            </w:r>
          </w:p>
          <w:p w14:paraId="539E90F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451050C9" w14:textId="77777777" w:rsidTr="00D71E24">
        <w:trPr>
          <w:cantSplit/>
          <w:tblHeader/>
        </w:trPr>
        <w:tc>
          <w:tcPr>
            <w:tcW w:w="9639" w:type="dxa"/>
          </w:tcPr>
          <w:p w14:paraId="373D0C9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Width</w:t>
            </w:r>
          </w:p>
          <w:p w14:paraId="3C19CE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275A7DEB" w14:textId="77777777" w:rsidTr="00D71E24">
        <w:trPr>
          <w:cantSplit/>
          <w:tblHeader/>
        </w:trPr>
        <w:tc>
          <w:tcPr>
            <w:tcW w:w="9639" w:type="dxa"/>
          </w:tcPr>
          <w:p w14:paraId="1DF8032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ongiMod</w:t>
            </w:r>
          </w:p>
          <w:p w14:paraId="4E9E3B6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5A9DBCA" w14:textId="77777777" w:rsidTr="00D71E24">
        <w:trPr>
          <w:cantSplit/>
          <w:tblHeader/>
        </w:trPr>
        <w:tc>
          <w:tcPr>
            <w:tcW w:w="9639" w:type="dxa"/>
          </w:tcPr>
          <w:p w14:paraId="559D7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atiMod</w:t>
            </w:r>
          </w:p>
          <w:p w14:paraId="15241E4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006199FF" w14:textId="77777777" w:rsidR="007B058E" w:rsidRPr="007B058E" w:rsidRDefault="007B058E" w:rsidP="007B058E">
      <w:pPr>
        <w:rPr>
          <w:iCs/>
        </w:rPr>
      </w:pPr>
    </w:p>
    <w:p w14:paraId="3B5D754C" w14:textId="77777777" w:rsidR="007B058E" w:rsidRPr="007B058E" w:rsidRDefault="007B058E" w:rsidP="007B058E">
      <w:pPr>
        <w:keepNext/>
        <w:keepLines/>
        <w:spacing w:before="180"/>
        <w:ind w:left="1134" w:hanging="1134"/>
        <w:outlineLvl w:val="1"/>
        <w:rPr>
          <w:rFonts w:ascii="Arial" w:hAnsi="Arial"/>
          <w:sz w:val="32"/>
        </w:rPr>
      </w:pPr>
      <w:bookmarkStart w:id="7016" w:name="_Toc20487543"/>
      <w:bookmarkStart w:id="7017" w:name="_Toc29342844"/>
      <w:bookmarkStart w:id="7018" w:name="_Toc29343983"/>
      <w:bookmarkStart w:id="7019" w:name="_Toc36567249"/>
      <w:bookmarkStart w:id="7020" w:name="_Toc36810697"/>
      <w:bookmarkStart w:id="7021" w:name="_Toc36847061"/>
      <w:bookmarkStart w:id="7022" w:name="_Toc36939714"/>
      <w:bookmarkStart w:id="7023" w:name="_Toc37082694"/>
      <w:bookmarkStart w:id="7024" w:name="_Toc46481335"/>
      <w:bookmarkStart w:id="7025" w:name="_Toc46482569"/>
      <w:bookmarkStart w:id="7026" w:name="_Toc46483803"/>
      <w:bookmarkStart w:id="7027" w:name="_Toc139383669"/>
      <w:r w:rsidRPr="007B058E">
        <w:rPr>
          <w:rFonts w:ascii="Arial" w:hAnsi="Arial"/>
          <w:sz w:val="32"/>
        </w:rPr>
        <w:t>6.4</w:t>
      </w:r>
      <w:r w:rsidRPr="007B058E">
        <w:rPr>
          <w:rFonts w:ascii="Arial" w:hAnsi="Arial"/>
          <w:sz w:val="32"/>
        </w:rPr>
        <w:tab/>
        <w:t>RRC multiplicity and type constraint values</w:t>
      </w:r>
      <w:bookmarkEnd w:id="7016"/>
      <w:bookmarkEnd w:id="7017"/>
      <w:bookmarkEnd w:id="7018"/>
      <w:bookmarkEnd w:id="7019"/>
      <w:bookmarkEnd w:id="7020"/>
      <w:bookmarkEnd w:id="7021"/>
      <w:bookmarkEnd w:id="7022"/>
      <w:bookmarkEnd w:id="7023"/>
      <w:bookmarkEnd w:id="7024"/>
      <w:bookmarkEnd w:id="7025"/>
      <w:bookmarkEnd w:id="7026"/>
      <w:bookmarkEnd w:id="7027"/>
    </w:p>
    <w:p w14:paraId="0B69BE27" w14:textId="77777777" w:rsidR="007B058E" w:rsidRPr="007B058E" w:rsidRDefault="007B058E" w:rsidP="007B058E">
      <w:pPr>
        <w:keepNext/>
        <w:keepLines/>
        <w:spacing w:before="120"/>
        <w:ind w:left="1134" w:hanging="1134"/>
        <w:outlineLvl w:val="2"/>
        <w:rPr>
          <w:rFonts w:ascii="Arial" w:hAnsi="Arial"/>
          <w:sz w:val="28"/>
        </w:rPr>
      </w:pPr>
      <w:bookmarkStart w:id="7028" w:name="_Toc20487544"/>
      <w:bookmarkStart w:id="7029" w:name="_Toc29342845"/>
      <w:bookmarkStart w:id="7030" w:name="_Toc29343984"/>
      <w:bookmarkStart w:id="7031" w:name="_Toc36567250"/>
      <w:bookmarkStart w:id="7032" w:name="_Toc36810698"/>
      <w:bookmarkStart w:id="7033" w:name="_Toc36847062"/>
      <w:bookmarkStart w:id="7034" w:name="_Toc36939715"/>
      <w:bookmarkStart w:id="7035" w:name="_Toc37082695"/>
      <w:bookmarkStart w:id="7036" w:name="_Toc46481336"/>
      <w:bookmarkStart w:id="7037" w:name="_Toc46482570"/>
      <w:bookmarkStart w:id="7038" w:name="_Toc46483804"/>
      <w:bookmarkStart w:id="7039" w:name="_Toc139383670"/>
      <w:r w:rsidRPr="007B058E">
        <w:rPr>
          <w:rFonts w:ascii="Arial" w:hAnsi="Arial"/>
          <w:sz w:val="28"/>
        </w:rPr>
        <w:t>–</w:t>
      </w:r>
      <w:r w:rsidRPr="007B058E">
        <w:rPr>
          <w:rFonts w:ascii="Arial" w:hAnsi="Arial"/>
          <w:sz w:val="28"/>
        </w:rPr>
        <w:tab/>
        <w:t>Multiplicity and type constraint definitions</w:t>
      </w:r>
      <w:bookmarkEnd w:id="7028"/>
      <w:bookmarkEnd w:id="7029"/>
      <w:bookmarkEnd w:id="7030"/>
      <w:bookmarkEnd w:id="7031"/>
      <w:bookmarkEnd w:id="7032"/>
      <w:bookmarkEnd w:id="7033"/>
      <w:bookmarkEnd w:id="7034"/>
      <w:bookmarkEnd w:id="7035"/>
      <w:bookmarkEnd w:id="7036"/>
      <w:bookmarkEnd w:id="7037"/>
      <w:bookmarkEnd w:id="7038"/>
      <w:bookmarkEnd w:id="7039"/>
    </w:p>
    <w:p w14:paraId="72B0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513BC5" w14:textId="77777777" w:rsidR="00DD6AEC" w:rsidDel="00CD3641"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0" w:author="RAN2#122" w:date="2023-05-06T11:41:00Z"/>
          <w:del w:id="7041" w:author="RAN2#124" w:date="2023-11-20T10:31:00Z"/>
          <w:rFonts w:ascii="Courier New" w:hAnsi="Courier New"/>
          <w:noProof/>
          <w:sz w:val="16"/>
        </w:rPr>
      </w:pPr>
      <w:ins w:id="7042" w:author="RAN2#122" w:date="2023-05-06T11:41:00Z">
        <w:del w:id="7043" w:author="RAN2#124" w:date="2023-11-20T10:31:00Z">
          <w:r w:rsidDel="00CD3641">
            <w:rPr>
              <w:rFonts w:ascii="Courier New" w:hAnsi="Courier New"/>
              <w:noProof/>
              <w:sz w:val="16"/>
            </w:rPr>
            <w:delText>ffsValue</w:delText>
          </w:r>
          <w:r w:rsidDel="00CD3641">
            <w:rPr>
              <w:rFonts w:ascii="Courier New" w:hAnsi="Courier New"/>
              <w:noProof/>
              <w:sz w:val="16"/>
            </w:rPr>
            <w:tab/>
          </w:r>
          <w:r w:rsidDel="00CD3641">
            <w:rPr>
              <w:rFonts w:ascii="Courier New" w:hAnsi="Courier New"/>
              <w:noProof/>
              <w:sz w:val="16"/>
            </w:rPr>
            <w:tab/>
          </w:r>
          <w:r w:rsidDel="00CD3641">
            <w:rPr>
              <w:rFonts w:ascii="Courier New" w:hAnsi="Courier New"/>
              <w:noProof/>
              <w:sz w:val="16"/>
            </w:rPr>
            <w:tab/>
          </w:r>
          <w:r w:rsidDel="00CD3641">
            <w:rPr>
              <w:rFonts w:ascii="Courier New" w:hAnsi="Courier New"/>
              <w:noProof/>
              <w:sz w:val="16"/>
            </w:rPr>
            <w:tab/>
          </w:r>
          <w:r w:rsidDel="00CD3641">
            <w:rPr>
              <w:rFonts w:ascii="Courier New" w:hAnsi="Courier New"/>
              <w:noProof/>
              <w:sz w:val="16"/>
            </w:rPr>
            <w:tab/>
            <w:delText>INTEGER ::= 65536 -- Placeholder for all FFS value</w:delText>
          </w:r>
        </w:del>
      </w:ins>
      <w:ins w:id="7044" w:author="RAN2#122" w:date="2023-06-09T10:15:00Z">
        <w:del w:id="7045" w:author="RAN2#124" w:date="2023-11-20T10:31:00Z">
          <w:r w:rsidDel="00CD3641">
            <w:rPr>
              <w:rFonts w:ascii="Courier New" w:hAnsi="Courier New"/>
              <w:noProof/>
              <w:sz w:val="16"/>
            </w:rPr>
            <w:delText>s</w:delText>
          </w:r>
        </w:del>
      </w:ins>
    </w:p>
    <w:p w14:paraId="306EF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4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0099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B94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D20D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308CD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2577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617B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68D30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03C06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068E4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1B486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47F0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58D4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622D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0631C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3E4086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4C817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1EA3A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0812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3AA0F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4C0C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DCEB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4EB65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4512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7A502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0C2AC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776CE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27FDE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53974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6D2D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2E8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01A309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66AC2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758C5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24AF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717E5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176E7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04DC3F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0844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3CD43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33542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3EA01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1EA0F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1F311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84B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33389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1DC48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1714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10C7B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583D0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3864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5B47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7F6F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587CE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9B72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118FF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5B3E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FAB0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58F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267AF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71BF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671B9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27D0A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09F6E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60DA0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26D15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47C6E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25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0132A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0FFA2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0ACDC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1384B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66AD9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2BB32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12684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4598F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197A0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79667B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6B92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7B83F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1FEA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705BB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095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7F4FD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3563F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568CE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7696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75410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59AEE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24E1F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0B1A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0B851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SimSun" w:hAnsi="Courier New"/>
          <w:noProof/>
          <w:sz w:val="16"/>
        </w:rPr>
        <w:t>65535</w:t>
      </w:r>
      <w:r w:rsidRPr="007B058E">
        <w:rPr>
          <w:rFonts w:ascii="Courier New" w:hAnsi="Courier New"/>
          <w:noProof/>
          <w:sz w:val="16"/>
        </w:rPr>
        <w:tab/>
        <w:t>-- Maximum value of EUTRA carrier frequency</w:t>
      </w:r>
    </w:p>
    <w:p w14:paraId="0BFD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240A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4D411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6092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3825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10377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3B803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3FE2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752AC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05C75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4A95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310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30DF2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7BED3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5F82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2C8DA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50872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6B708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578C8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44AAF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6E1E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2DD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5B54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47E6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2CD9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255A1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0D18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12023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7B28C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66684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499F6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034A7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5ADDC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098D6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1F58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125C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10BD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4579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5F910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59809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35B95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1A89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5B2B8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3127B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5CC11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7643B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1E586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41BDD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2C015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B087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1EE0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1B84F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55FF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49CB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2D749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6CAEC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08F72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0D8D1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79854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08CC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2C9FE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0D56F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5CF37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027A3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26D3B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224A4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15D5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3AED3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38621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2649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77881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3AE1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7FA22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0BF18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4B065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4E715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6C8F8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586D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73C41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4596B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42BF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41825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40447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1DE79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5970F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D79A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01A4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C27B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09ACE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4A1E9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11E12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05EC5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572E9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30B9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5E9B0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7B9F0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1E4CD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4482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F9DE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47529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8643AC" w14:textId="7A64E24C"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6" w:author="RAN2#122" w:date="2023-05-06T11:39:00Z"/>
          <w:rFonts w:ascii="Courier New" w:hAnsi="Courier New"/>
          <w:noProof/>
          <w:sz w:val="16"/>
        </w:rPr>
      </w:pPr>
      <w:ins w:id="7047" w:author="RAN2#122" w:date="2023-05-06T11:39:00Z">
        <w:r w:rsidRPr="00901B70">
          <w:rPr>
            <w:rFonts w:ascii="Courier New" w:hAnsi="Courier New"/>
            <w:noProof/>
            <w:sz w:val="16"/>
          </w:rPr>
          <w:t>maxSat-r1</w:t>
        </w:r>
      </w:ins>
      <w:ins w:id="7048" w:author="RAN2#122" w:date="2023-05-06T11:40:00Z">
        <w:r>
          <w:rPr>
            <w:rFonts w:ascii="Courier New" w:hAnsi="Courier New"/>
            <w:noProof/>
            <w:sz w:val="16"/>
          </w:rPr>
          <w:t>8</w:t>
        </w:r>
      </w:ins>
      <w:ins w:id="7049"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7050" w:author="RAN2#122" w:date="2023-05-06T11:40:00Z">
        <w:del w:id="7051" w:author="RAN2#124" w:date="2023-11-20T10:21:00Z">
          <w:r w:rsidRPr="00B404FB" w:rsidDel="00433D1D">
            <w:rPr>
              <w:rFonts w:ascii="Courier New" w:hAnsi="Courier New"/>
              <w:noProof/>
              <w:sz w:val="16"/>
            </w:rPr>
            <w:delText>ffsValue</w:delText>
          </w:r>
        </w:del>
      </w:ins>
      <w:ins w:id="7052" w:author="RAN2#124" w:date="2023-11-20T10:21:00Z">
        <w:r w:rsidR="00433D1D">
          <w:rPr>
            <w:rFonts w:ascii="Courier New" w:hAnsi="Courier New"/>
            <w:noProof/>
            <w:sz w:val="16"/>
          </w:rPr>
          <w:t>4</w:t>
        </w:r>
      </w:ins>
      <w:ins w:id="7053" w:author="RAN2#122" w:date="2023-05-06T11:39:00Z">
        <w:r w:rsidRPr="00901B70">
          <w:rPr>
            <w:rFonts w:ascii="Courier New" w:hAnsi="Courier New"/>
            <w:noProof/>
            <w:sz w:val="16"/>
          </w:rPr>
          <w:tab/>
          <w:t xml:space="preserve">-- Maximum number of </w:t>
        </w:r>
      </w:ins>
      <w:ins w:id="7054" w:author="RAN2#124-r1" w:date="2023-11-26T15:12:00Z">
        <w:r w:rsidR="00F2063A">
          <w:rPr>
            <w:rFonts w:ascii="Courier New" w:hAnsi="Courier New"/>
            <w:noProof/>
            <w:sz w:val="16"/>
          </w:rPr>
          <w:t xml:space="preserve">serving and </w:t>
        </w:r>
      </w:ins>
      <w:commentRangeStart w:id="7055"/>
      <w:commentRangeStart w:id="7056"/>
      <w:commentRangeStart w:id="7057"/>
      <w:ins w:id="7058" w:author="RAN2#122" w:date="2023-05-06T11:40:00Z">
        <w:r>
          <w:rPr>
            <w:rFonts w:ascii="Courier New" w:hAnsi="Courier New"/>
            <w:noProof/>
            <w:sz w:val="16"/>
          </w:rPr>
          <w:t xml:space="preserve">neighbour </w:t>
        </w:r>
      </w:ins>
      <w:ins w:id="7059" w:author="RAN2#122" w:date="2023-05-06T11:39:00Z">
        <w:r w:rsidRPr="00901B70">
          <w:rPr>
            <w:rFonts w:ascii="Courier New" w:hAnsi="Courier New"/>
            <w:noProof/>
            <w:sz w:val="16"/>
          </w:rPr>
          <w:t>satellites</w:t>
        </w:r>
      </w:ins>
      <w:commentRangeEnd w:id="7055"/>
      <w:r w:rsidR="0061083B">
        <w:rPr>
          <w:rStyle w:val="CommentReference"/>
        </w:rPr>
        <w:commentReference w:id="7055"/>
      </w:r>
      <w:commentRangeEnd w:id="7056"/>
      <w:r w:rsidR="00370585">
        <w:rPr>
          <w:rStyle w:val="CommentReference"/>
        </w:rPr>
        <w:commentReference w:id="7056"/>
      </w:r>
      <w:commentRangeEnd w:id="7057"/>
      <w:r w:rsidR="0082450B">
        <w:rPr>
          <w:rStyle w:val="CommentReference"/>
        </w:rPr>
        <w:commentReference w:id="7057"/>
      </w:r>
    </w:p>
    <w:p w14:paraId="4ADF0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6946D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5F06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1DF01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1E7B1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724C6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78D3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6EC46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F194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08439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23A60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266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13764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3AEDD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50B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36E52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1149A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51AE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9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09B38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4838A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40626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1A125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4D194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5CC90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28711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14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2E1C2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08ECD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0218E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0FCC2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25B7F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DA70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2C578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350AA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74E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543F3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18679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591F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65F3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7D606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76C4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76595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CBD7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6AC1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2CD7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3E794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A4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36B22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6B0C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55CB8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7D5C6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5DB7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6900B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5AD7C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22CE0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54F70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23299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0DCFA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72AB5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325B3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707AE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5050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1C857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47FD0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5142D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D025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2E264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0EA9F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2ACB8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5E134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25D3F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4F6C2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0377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0B442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50DAB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71082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FE8D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0386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48070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50736B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76E5E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6CA6A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5119A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5F9D7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3672C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6BF85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31151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110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314EB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5015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0FC81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0B4D6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34559B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5346A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58B02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9EC5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A5F6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8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73E52C" w14:textId="77777777" w:rsidR="007B058E" w:rsidRPr="007B058E" w:rsidRDefault="007B058E" w:rsidP="007B058E">
      <w:pPr>
        <w:keepLines/>
        <w:ind w:left="1135" w:hanging="851"/>
      </w:pPr>
      <w:r w:rsidRPr="007B058E">
        <w:t>NOTE: The value of maxDRB aligns with SA2.</w:t>
      </w:r>
    </w:p>
    <w:p w14:paraId="342BC704" w14:textId="77777777" w:rsidR="007B058E" w:rsidRPr="007B058E" w:rsidRDefault="007B058E" w:rsidP="007B058E">
      <w:pPr>
        <w:keepNext/>
        <w:keepLines/>
        <w:spacing w:before="120"/>
        <w:ind w:left="1134" w:hanging="1134"/>
        <w:outlineLvl w:val="2"/>
        <w:rPr>
          <w:rFonts w:ascii="Arial" w:hAnsi="Arial"/>
          <w:sz w:val="28"/>
        </w:rPr>
      </w:pPr>
      <w:bookmarkStart w:id="7060" w:name="_Toc20487545"/>
      <w:bookmarkStart w:id="7061" w:name="_Toc29342846"/>
      <w:bookmarkStart w:id="7062" w:name="_Toc29343985"/>
      <w:bookmarkStart w:id="7063" w:name="_Toc36567251"/>
      <w:bookmarkStart w:id="7064" w:name="_Toc36810699"/>
      <w:bookmarkStart w:id="7065" w:name="_Toc36847063"/>
      <w:bookmarkStart w:id="7066" w:name="_Toc36939716"/>
      <w:bookmarkStart w:id="7067" w:name="_Toc37082696"/>
      <w:bookmarkStart w:id="7068" w:name="_Toc46481337"/>
      <w:bookmarkStart w:id="7069" w:name="_Toc46482571"/>
      <w:bookmarkStart w:id="7070" w:name="_Toc46483805"/>
      <w:bookmarkStart w:id="7071" w:name="_Toc139383671"/>
      <w:r w:rsidRPr="007B058E">
        <w:rPr>
          <w:rFonts w:ascii="Arial" w:hAnsi="Arial"/>
          <w:sz w:val="28"/>
        </w:rPr>
        <w:t>–</w:t>
      </w:r>
      <w:r w:rsidRPr="007B058E">
        <w:rPr>
          <w:rFonts w:ascii="Arial" w:hAnsi="Arial"/>
          <w:sz w:val="28"/>
        </w:rPr>
        <w:tab/>
        <w:t>End of EUTRA-RRC-Definitions</w:t>
      </w:r>
      <w:bookmarkEnd w:id="7060"/>
      <w:bookmarkEnd w:id="7061"/>
      <w:bookmarkEnd w:id="7062"/>
      <w:bookmarkEnd w:id="7063"/>
      <w:bookmarkEnd w:id="7064"/>
      <w:bookmarkEnd w:id="7065"/>
      <w:bookmarkEnd w:id="7066"/>
      <w:bookmarkEnd w:id="7067"/>
      <w:bookmarkEnd w:id="7068"/>
      <w:bookmarkEnd w:id="7069"/>
      <w:bookmarkEnd w:id="7070"/>
      <w:bookmarkEnd w:id="7071"/>
    </w:p>
    <w:p w14:paraId="0E7EA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99B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D6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5A661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F36F44"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449E1D52"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0067E1"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0D7B2ED" w14:textId="77777777" w:rsidR="00A22EA4" w:rsidRDefault="00A22EA4" w:rsidP="00A22EA4">
      <w:pPr>
        <w:rPr>
          <w:rFonts w:eastAsiaTheme="minorEastAsia"/>
        </w:rPr>
      </w:pPr>
    </w:p>
    <w:p w14:paraId="6DF7E34B" w14:textId="77777777" w:rsidR="00D159A2" w:rsidRPr="00D159A2" w:rsidRDefault="00D159A2" w:rsidP="00D159A2">
      <w:pPr>
        <w:keepNext/>
        <w:keepLines/>
        <w:spacing w:before="180"/>
        <w:ind w:left="1134" w:hanging="1134"/>
        <w:outlineLvl w:val="1"/>
        <w:rPr>
          <w:rFonts w:ascii="Arial" w:hAnsi="Arial"/>
          <w:sz w:val="32"/>
        </w:rPr>
      </w:pPr>
      <w:bookmarkStart w:id="7072" w:name="_Toc20487557"/>
      <w:bookmarkStart w:id="7073" w:name="_Toc29342858"/>
      <w:bookmarkStart w:id="7074" w:name="_Toc29343997"/>
      <w:bookmarkStart w:id="7075" w:name="_Toc36567263"/>
      <w:bookmarkStart w:id="7076" w:name="_Toc36810711"/>
      <w:bookmarkStart w:id="7077" w:name="_Toc36847075"/>
      <w:bookmarkStart w:id="7078" w:name="_Toc36939728"/>
      <w:bookmarkStart w:id="7079" w:name="_Toc37082708"/>
      <w:bookmarkStart w:id="7080" w:name="_Toc46481349"/>
      <w:bookmarkStart w:id="7081" w:name="_Toc46482583"/>
      <w:bookmarkStart w:id="7082" w:name="_Toc46483817"/>
      <w:bookmarkStart w:id="7083" w:name="_Toc139383683"/>
      <w:r w:rsidRPr="00D159A2">
        <w:rPr>
          <w:rFonts w:ascii="Arial" w:hAnsi="Arial"/>
          <w:sz w:val="32"/>
        </w:rPr>
        <w:t>6.7</w:t>
      </w:r>
      <w:r w:rsidRPr="00D159A2">
        <w:rPr>
          <w:rFonts w:ascii="Arial" w:hAnsi="Arial"/>
          <w:sz w:val="32"/>
        </w:rPr>
        <w:tab/>
        <w:t>NB-IoT RRC messages</w:t>
      </w:r>
      <w:bookmarkEnd w:id="7072"/>
      <w:bookmarkEnd w:id="7073"/>
      <w:bookmarkEnd w:id="7074"/>
      <w:bookmarkEnd w:id="7075"/>
      <w:bookmarkEnd w:id="7076"/>
      <w:bookmarkEnd w:id="7077"/>
      <w:bookmarkEnd w:id="7078"/>
      <w:bookmarkEnd w:id="7079"/>
      <w:bookmarkEnd w:id="7080"/>
      <w:bookmarkEnd w:id="7081"/>
      <w:bookmarkEnd w:id="7082"/>
      <w:bookmarkEnd w:id="7083"/>
    </w:p>
    <w:p w14:paraId="59D7B31A" w14:textId="77777777" w:rsidR="00D159A2" w:rsidRPr="00D159A2" w:rsidRDefault="00D159A2" w:rsidP="00D159A2">
      <w:pPr>
        <w:keepNext/>
        <w:keepLines/>
        <w:spacing w:before="120"/>
        <w:ind w:left="1134" w:hanging="1134"/>
        <w:outlineLvl w:val="2"/>
        <w:rPr>
          <w:rFonts w:ascii="Arial" w:hAnsi="Arial"/>
          <w:sz w:val="28"/>
        </w:rPr>
      </w:pPr>
      <w:bookmarkStart w:id="7084" w:name="_Toc20487558"/>
      <w:bookmarkStart w:id="7085" w:name="_Toc29342859"/>
      <w:bookmarkStart w:id="7086" w:name="_Toc29343998"/>
      <w:bookmarkStart w:id="7087" w:name="_Toc36567264"/>
      <w:bookmarkStart w:id="7088" w:name="_Toc36810712"/>
      <w:bookmarkStart w:id="7089" w:name="_Toc36847076"/>
      <w:bookmarkStart w:id="7090" w:name="_Toc36939729"/>
      <w:bookmarkStart w:id="7091" w:name="_Toc37082709"/>
      <w:bookmarkStart w:id="7092" w:name="_Toc46481350"/>
      <w:bookmarkStart w:id="7093" w:name="_Toc46482584"/>
      <w:bookmarkStart w:id="7094" w:name="_Toc46483818"/>
      <w:bookmarkStart w:id="7095" w:name="_Toc139383684"/>
      <w:r w:rsidRPr="00D159A2">
        <w:rPr>
          <w:rFonts w:ascii="Arial" w:hAnsi="Arial"/>
          <w:sz w:val="28"/>
        </w:rPr>
        <w:t>6.7.1</w:t>
      </w:r>
      <w:r w:rsidRPr="00D159A2">
        <w:rPr>
          <w:rFonts w:ascii="Arial" w:hAnsi="Arial"/>
          <w:sz w:val="28"/>
        </w:rPr>
        <w:tab/>
        <w:t>General NB-IoT message structure</w:t>
      </w:r>
      <w:bookmarkEnd w:id="7084"/>
      <w:bookmarkEnd w:id="7085"/>
      <w:bookmarkEnd w:id="7086"/>
      <w:bookmarkEnd w:id="7087"/>
      <w:bookmarkEnd w:id="7088"/>
      <w:bookmarkEnd w:id="7089"/>
      <w:bookmarkEnd w:id="7090"/>
      <w:bookmarkEnd w:id="7091"/>
      <w:bookmarkEnd w:id="7092"/>
      <w:bookmarkEnd w:id="7093"/>
      <w:bookmarkEnd w:id="7094"/>
      <w:bookmarkEnd w:id="7095"/>
    </w:p>
    <w:p w14:paraId="42FEBF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2013C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1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5ACE5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29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46B51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7A7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53E4D378" w14:textId="77777777" w:rsidR="007A1AF4" w:rsidDel="00417FD0"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6" w:author="RAN2#122" w:date="2023-05-06T15:23:00Z"/>
          <w:del w:id="7097" w:author="RAN2#124" w:date="2023-11-20T10:30:00Z"/>
          <w:rFonts w:ascii="Courier New" w:hAnsi="Courier New"/>
          <w:noProof/>
          <w:sz w:val="16"/>
        </w:rPr>
      </w:pPr>
      <w:ins w:id="7098" w:author="RAN2#122" w:date="2023-05-06T15:23:00Z">
        <w:del w:id="7099" w:author="RAN2#124" w:date="2023-11-20T10:30:00Z">
          <w:r w:rsidDel="00417FD0">
            <w:rPr>
              <w:rFonts w:ascii="Courier New" w:hAnsi="Courier New"/>
              <w:noProof/>
              <w:sz w:val="16"/>
            </w:rPr>
            <w:tab/>
            <w:delText>ffsValue,</w:delText>
          </w:r>
          <w:r w:rsidDel="00417FD0">
            <w:rPr>
              <w:rFonts w:ascii="Courier New" w:hAnsi="Courier New"/>
              <w:noProof/>
              <w:sz w:val="16"/>
            </w:rPr>
            <w:tab/>
          </w:r>
          <w:r w:rsidDel="00417FD0">
            <w:rPr>
              <w:rFonts w:ascii="Courier New" w:hAnsi="Courier New"/>
              <w:noProof/>
              <w:sz w:val="16"/>
            </w:rPr>
            <w:tab/>
            <w:delText>-- to be removed</w:delText>
          </w:r>
        </w:del>
      </w:ins>
    </w:p>
    <w:p w14:paraId="0C917A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4426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013DE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3FC21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14FABA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71E27D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18E62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50A16A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5B7E69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1B9090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14085A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1F7E4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4AAD0D08"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0" w:author="RAN2#123" w:date="2023-09-01T15:19:00Z"/>
          <w:rFonts w:ascii="Courier New" w:hAnsi="Courier New"/>
          <w:noProof/>
          <w:sz w:val="16"/>
        </w:rPr>
      </w:pPr>
      <w:ins w:id="7101" w:author="RAN2#121bis-e" w:date="2023-04-01T13:02:00Z">
        <w:r w:rsidRPr="00B06E51">
          <w:rPr>
            <w:rFonts w:ascii="Courier New" w:hAnsi="Courier New"/>
            <w:noProof/>
            <w:sz w:val="16"/>
          </w:rPr>
          <w:tab/>
        </w:r>
      </w:ins>
      <w:ins w:id="7102" w:author="RAN2#122" w:date="2023-06-27T17:22:00Z">
        <w:r w:rsidRPr="006619CE">
          <w:rPr>
            <w:rFonts w:ascii="Courier New" w:hAnsi="Courier New"/>
            <w:noProof/>
            <w:sz w:val="16"/>
          </w:rPr>
          <w:t>GNSS-PositionFixDuration</w:t>
        </w:r>
      </w:ins>
      <w:ins w:id="7103"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6BD9D5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p>
    <w:p w14:paraId="1EEB2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InitialUE-Identity,</w:t>
      </w:r>
    </w:p>
    <w:p w14:paraId="3E2C57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6235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5582A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0F7E38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78562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1C6DE4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EE86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7414F8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638AEE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63E3BF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332FF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528EB9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486AE0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47292C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11990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379F8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7E14AB5E"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4" w:author="RAN2#122" w:date="2023-06-09T16:22:00Z"/>
          <w:rFonts w:ascii="Courier New" w:hAnsi="Courier New"/>
          <w:noProof/>
          <w:sz w:val="16"/>
        </w:rPr>
      </w:pPr>
      <w:ins w:id="7105" w:author="RAN2#122" w:date="2023-06-09T16:22:00Z">
        <w:r>
          <w:rPr>
            <w:rFonts w:ascii="Courier New" w:hAnsi="Courier New"/>
            <w:noProof/>
            <w:sz w:val="16"/>
          </w:rPr>
          <w:tab/>
        </w:r>
        <w:r w:rsidRPr="00C068B1">
          <w:rPr>
            <w:rFonts w:ascii="Courier New" w:hAnsi="Courier New"/>
            <w:noProof/>
            <w:sz w:val="16"/>
          </w:rPr>
          <w:t>maxSat-r18</w:t>
        </w:r>
      </w:ins>
      <w:ins w:id="7106" w:author="RAN2#122" w:date="2023-06-09T16:23:00Z">
        <w:r>
          <w:rPr>
            <w:rFonts w:ascii="Courier New" w:hAnsi="Courier New"/>
            <w:noProof/>
            <w:sz w:val="16"/>
          </w:rPr>
          <w:t>,</w:t>
        </w:r>
      </w:ins>
    </w:p>
    <w:p w14:paraId="79FF1E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4B3EF7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49972F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481702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35B75E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56AB9F86"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7" w:author="RAN2#122" w:date="2023-05-06T15:38:00Z"/>
          <w:rFonts w:ascii="Courier New" w:hAnsi="Courier New"/>
          <w:noProof/>
          <w:sz w:val="16"/>
        </w:rPr>
      </w:pPr>
      <w:ins w:id="7108"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1113C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3F14A4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15F30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2678F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0A3CE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5DC909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04881E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750FE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7D647D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1332C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E2E65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4EF91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25BF3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3491D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5A827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5AF4D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E19E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43788A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264D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71116D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44923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38DB7E72" w14:textId="77777777" w:rsidR="00CF71C4" w:rsidRDefault="00CF71C4" w:rsidP="00CF71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9" w:author="RAN2#122" w:date="2023-06-09T16:24:00Z"/>
          <w:rFonts w:ascii="Courier New" w:hAnsi="Courier New"/>
          <w:noProof/>
          <w:sz w:val="16"/>
        </w:rPr>
      </w:pPr>
      <w:ins w:id="7110" w:author="RAN2#122" w:date="2023-06-09T16:24:00Z">
        <w:r>
          <w:rPr>
            <w:rFonts w:ascii="Courier New" w:hAnsi="Courier New"/>
            <w:noProof/>
            <w:sz w:val="16"/>
          </w:rPr>
          <w:tab/>
        </w:r>
        <w:r w:rsidRPr="00231381">
          <w:rPr>
            <w:rFonts w:ascii="Courier New" w:hAnsi="Courier New"/>
            <w:noProof/>
            <w:sz w:val="16"/>
          </w:rPr>
          <w:t>SatelliteId-r18,</w:t>
        </w:r>
      </w:ins>
    </w:p>
    <w:p w14:paraId="578EA0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p>
    <w:p w14:paraId="15B014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1F0046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6891C5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3B5A6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161D19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7558A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641DFF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6DCDF4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11250D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5587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48009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5A661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1929F3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79709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706ECC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65A63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8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573E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510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1328CC" w14:textId="77777777" w:rsidR="00D159A2" w:rsidRPr="00D159A2" w:rsidRDefault="00D159A2" w:rsidP="00D159A2"/>
    <w:p w14:paraId="6910F226" w14:textId="77777777" w:rsidR="00D159A2" w:rsidRPr="00D159A2" w:rsidRDefault="00D159A2" w:rsidP="00D159A2">
      <w:pPr>
        <w:keepNext/>
        <w:keepLines/>
        <w:spacing w:before="120"/>
        <w:ind w:left="1418" w:hanging="1418"/>
        <w:outlineLvl w:val="3"/>
        <w:rPr>
          <w:rFonts w:ascii="Arial" w:hAnsi="Arial"/>
          <w:sz w:val="24"/>
        </w:rPr>
      </w:pPr>
      <w:bookmarkStart w:id="7111" w:name="_Toc20487559"/>
      <w:bookmarkStart w:id="7112" w:name="_Toc29342860"/>
      <w:bookmarkStart w:id="7113" w:name="_Toc29343999"/>
      <w:bookmarkStart w:id="7114" w:name="_Toc36567265"/>
      <w:bookmarkStart w:id="7115" w:name="_Toc36810713"/>
      <w:bookmarkStart w:id="7116" w:name="_Toc36847077"/>
      <w:bookmarkStart w:id="7117" w:name="_Toc36939730"/>
      <w:bookmarkStart w:id="7118" w:name="_Toc37082710"/>
      <w:bookmarkStart w:id="7119" w:name="_Toc46481351"/>
      <w:bookmarkStart w:id="7120" w:name="_Toc46482585"/>
      <w:bookmarkStart w:id="7121" w:name="_Toc46483819"/>
      <w:bookmarkStart w:id="7122"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7111"/>
      <w:bookmarkEnd w:id="7112"/>
      <w:bookmarkEnd w:id="7113"/>
      <w:bookmarkEnd w:id="7114"/>
      <w:bookmarkEnd w:id="7115"/>
      <w:bookmarkEnd w:id="7116"/>
      <w:bookmarkEnd w:id="7117"/>
      <w:bookmarkEnd w:id="7118"/>
      <w:bookmarkEnd w:id="7119"/>
      <w:bookmarkEnd w:id="7120"/>
      <w:bookmarkEnd w:id="7121"/>
      <w:bookmarkEnd w:id="7122"/>
    </w:p>
    <w:p w14:paraId="4A26860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42F190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8395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E0C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NB ::= SEQUENCE {</w:t>
      </w:r>
    </w:p>
    <w:p w14:paraId="4DC7F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0BFD47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0EA3F7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34EAD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38E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6C9EAA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A4E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01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EFD82C" w14:textId="77777777" w:rsidR="00D159A2" w:rsidRPr="00D159A2" w:rsidRDefault="00D159A2" w:rsidP="00D159A2"/>
    <w:p w14:paraId="4B44E148" w14:textId="77777777" w:rsidR="00D159A2" w:rsidRPr="00D159A2" w:rsidRDefault="00D159A2" w:rsidP="00D159A2">
      <w:pPr>
        <w:keepNext/>
        <w:keepLines/>
        <w:spacing w:before="120"/>
        <w:ind w:left="1418" w:hanging="1418"/>
        <w:outlineLvl w:val="3"/>
        <w:rPr>
          <w:rFonts w:ascii="Arial" w:hAnsi="Arial"/>
          <w:sz w:val="24"/>
        </w:rPr>
      </w:pPr>
      <w:bookmarkStart w:id="7123" w:name="_Toc20487560"/>
      <w:bookmarkStart w:id="7124" w:name="_Toc29342861"/>
      <w:bookmarkStart w:id="7125" w:name="_Toc29344000"/>
      <w:bookmarkStart w:id="7126" w:name="_Toc36567266"/>
      <w:bookmarkStart w:id="7127" w:name="_Toc36810714"/>
      <w:bookmarkStart w:id="7128" w:name="_Toc36847078"/>
      <w:bookmarkStart w:id="7129" w:name="_Toc36939731"/>
      <w:bookmarkStart w:id="7130" w:name="_Toc37082711"/>
      <w:bookmarkStart w:id="7131" w:name="_Toc46481352"/>
      <w:bookmarkStart w:id="7132" w:name="_Toc46482586"/>
      <w:bookmarkStart w:id="7133" w:name="_Toc46483820"/>
      <w:bookmarkStart w:id="7134"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7123"/>
      <w:bookmarkEnd w:id="7124"/>
      <w:bookmarkEnd w:id="7125"/>
      <w:bookmarkEnd w:id="7126"/>
      <w:bookmarkEnd w:id="7127"/>
      <w:bookmarkEnd w:id="7128"/>
      <w:bookmarkEnd w:id="7129"/>
      <w:bookmarkEnd w:id="7130"/>
      <w:bookmarkEnd w:id="7131"/>
      <w:bookmarkEnd w:id="7132"/>
      <w:bookmarkEnd w:id="7133"/>
      <w:bookmarkEnd w:id="7134"/>
    </w:p>
    <w:p w14:paraId="2C836412"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47A2C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A1FED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B30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6ABF96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EABC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4477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7A885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09BA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5B44D8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961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3651B36" w14:textId="77777777" w:rsidR="00D159A2" w:rsidRPr="00D159A2" w:rsidRDefault="00D159A2" w:rsidP="00D159A2"/>
    <w:p w14:paraId="38D1E014" w14:textId="77777777" w:rsidR="00D159A2" w:rsidRPr="00D159A2" w:rsidRDefault="00D159A2" w:rsidP="00D159A2">
      <w:pPr>
        <w:keepNext/>
        <w:keepLines/>
        <w:spacing w:before="120"/>
        <w:ind w:left="1418" w:hanging="1418"/>
        <w:outlineLvl w:val="3"/>
        <w:rPr>
          <w:rFonts w:ascii="Arial" w:hAnsi="Arial"/>
          <w:sz w:val="24"/>
        </w:rPr>
      </w:pPr>
      <w:bookmarkStart w:id="7135" w:name="_Toc20487561"/>
      <w:bookmarkStart w:id="7136" w:name="_Toc29342862"/>
      <w:bookmarkStart w:id="7137" w:name="_Toc29344001"/>
      <w:bookmarkStart w:id="7138" w:name="_Toc36567267"/>
      <w:bookmarkStart w:id="7139" w:name="_Toc36810715"/>
      <w:bookmarkStart w:id="7140" w:name="_Toc36847079"/>
      <w:bookmarkStart w:id="7141" w:name="_Toc36939732"/>
      <w:bookmarkStart w:id="7142" w:name="_Toc37082712"/>
      <w:bookmarkStart w:id="7143" w:name="_Toc46481353"/>
      <w:bookmarkStart w:id="7144" w:name="_Toc46482587"/>
      <w:bookmarkStart w:id="7145" w:name="_Toc46483821"/>
      <w:bookmarkStart w:id="7146"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7135"/>
      <w:bookmarkEnd w:id="7136"/>
      <w:bookmarkEnd w:id="7137"/>
      <w:bookmarkEnd w:id="7138"/>
      <w:bookmarkEnd w:id="7139"/>
      <w:bookmarkEnd w:id="7140"/>
      <w:bookmarkEnd w:id="7141"/>
      <w:bookmarkEnd w:id="7142"/>
      <w:bookmarkEnd w:id="7143"/>
      <w:bookmarkEnd w:id="7144"/>
      <w:bookmarkEnd w:id="7145"/>
      <w:bookmarkEnd w:id="7146"/>
    </w:p>
    <w:p w14:paraId="668E2399"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75F89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DC9B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64487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5DFF17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1E3878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78BF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4DB55C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1A362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340D32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79610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96BD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94D9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1003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18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2705AC0" w14:textId="77777777" w:rsidR="00D159A2" w:rsidRPr="00D159A2" w:rsidRDefault="00D159A2" w:rsidP="00D159A2"/>
    <w:p w14:paraId="0B5659FC" w14:textId="77777777" w:rsidR="00D159A2" w:rsidRPr="00D159A2" w:rsidRDefault="00D159A2" w:rsidP="00D159A2">
      <w:pPr>
        <w:keepNext/>
        <w:keepLines/>
        <w:spacing w:before="120"/>
        <w:ind w:left="1418" w:hanging="1418"/>
        <w:outlineLvl w:val="3"/>
        <w:rPr>
          <w:rFonts w:ascii="Arial" w:hAnsi="Arial"/>
          <w:sz w:val="24"/>
        </w:rPr>
      </w:pPr>
      <w:bookmarkStart w:id="7147" w:name="_Toc20487562"/>
      <w:bookmarkStart w:id="7148" w:name="_Toc29342863"/>
      <w:bookmarkStart w:id="7149" w:name="_Toc29344002"/>
      <w:bookmarkStart w:id="7150" w:name="_Toc36567268"/>
      <w:bookmarkStart w:id="7151" w:name="_Toc36810716"/>
      <w:bookmarkStart w:id="7152" w:name="_Toc36847080"/>
      <w:bookmarkStart w:id="7153" w:name="_Toc36939733"/>
      <w:bookmarkStart w:id="7154" w:name="_Toc37082713"/>
      <w:bookmarkStart w:id="7155" w:name="_Toc46481354"/>
      <w:bookmarkStart w:id="7156" w:name="_Toc46482588"/>
      <w:bookmarkStart w:id="7157" w:name="_Toc46483822"/>
      <w:bookmarkStart w:id="7158"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7147"/>
      <w:bookmarkEnd w:id="7148"/>
      <w:bookmarkEnd w:id="7149"/>
      <w:bookmarkEnd w:id="7150"/>
      <w:bookmarkEnd w:id="7151"/>
      <w:bookmarkEnd w:id="7152"/>
      <w:bookmarkEnd w:id="7153"/>
      <w:bookmarkEnd w:id="7154"/>
      <w:bookmarkEnd w:id="7155"/>
      <w:bookmarkEnd w:id="7156"/>
      <w:bookmarkEnd w:id="7157"/>
      <w:bookmarkEnd w:id="7158"/>
    </w:p>
    <w:p w14:paraId="0AC6D10C"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084E6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372E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95EE5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388FA7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7A12C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C8E1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34F0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799C4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B9C0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2BD6F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70C64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21D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682A81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C0CC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C682C0F" w14:textId="77777777" w:rsidR="00D159A2" w:rsidRPr="00D159A2" w:rsidRDefault="00D159A2" w:rsidP="00D159A2"/>
    <w:p w14:paraId="636F0481" w14:textId="77777777" w:rsidR="00D159A2" w:rsidRPr="00D159A2" w:rsidRDefault="00D159A2" w:rsidP="00D159A2">
      <w:pPr>
        <w:keepNext/>
        <w:keepLines/>
        <w:spacing w:before="120"/>
        <w:ind w:left="1418" w:hanging="1418"/>
        <w:outlineLvl w:val="3"/>
        <w:rPr>
          <w:rFonts w:ascii="Arial" w:hAnsi="Arial"/>
          <w:sz w:val="24"/>
        </w:rPr>
      </w:pPr>
      <w:bookmarkStart w:id="7159" w:name="_Toc20487563"/>
      <w:bookmarkStart w:id="7160" w:name="_Toc29342864"/>
      <w:bookmarkStart w:id="7161" w:name="_Toc29344003"/>
      <w:bookmarkStart w:id="7162" w:name="_Toc36567269"/>
      <w:bookmarkStart w:id="7163" w:name="_Toc36810717"/>
      <w:bookmarkStart w:id="7164" w:name="_Toc36847081"/>
      <w:bookmarkStart w:id="7165" w:name="_Toc36939734"/>
      <w:bookmarkStart w:id="7166" w:name="_Toc37082714"/>
      <w:bookmarkStart w:id="7167" w:name="_Toc46481355"/>
      <w:bookmarkStart w:id="7168" w:name="_Toc46482589"/>
      <w:bookmarkStart w:id="7169" w:name="_Toc46483823"/>
      <w:bookmarkStart w:id="7170" w:name="_Toc139383689"/>
      <w:r w:rsidRPr="00D159A2">
        <w:rPr>
          <w:rFonts w:ascii="Arial" w:hAnsi="Arial"/>
          <w:sz w:val="24"/>
        </w:rPr>
        <w:t>–</w:t>
      </w:r>
      <w:r w:rsidRPr="00D159A2">
        <w:rPr>
          <w:rFonts w:ascii="Arial" w:hAnsi="Arial"/>
          <w:sz w:val="24"/>
        </w:rPr>
        <w:tab/>
      </w:r>
      <w:r w:rsidRPr="00D159A2">
        <w:rPr>
          <w:rFonts w:ascii="Arial" w:hAnsi="Arial"/>
          <w:i/>
          <w:noProof/>
          <w:sz w:val="24"/>
        </w:rPr>
        <w:t>DL-CCCH-Message-NB</w:t>
      </w:r>
      <w:bookmarkEnd w:id="7159"/>
      <w:bookmarkEnd w:id="7160"/>
      <w:bookmarkEnd w:id="7161"/>
      <w:bookmarkEnd w:id="7162"/>
      <w:bookmarkEnd w:id="7163"/>
      <w:bookmarkEnd w:id="7164"/>
      <w:bookmarkEnd w:id="7165"/>
      <w:bookmarkEnd w:id="7166"/>
      <w:bookmarkEnd w:id="7167"/>
      <w:bookmarkEnd w:id="7168"/>
      <w:bookmarkEnd w:id="7169"/>
      <w:bookmarkEnd w:id="7170"/>
    </w:p>
    <w:p w14:paraId="350CA686"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415D3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 ASN1START</w:t>
      </w:r>
    </w:p>
    <w:p w14:paraId="31324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11903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67A67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78421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AED33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B59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1F91F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38E5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4AC2C4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2CED95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3190C3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9A82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632C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4AA3B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E6C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3AB98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F76E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C8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ED8604" w14:textId="77777777" w:rsidR="00D159A2" w:rsidRPr="00D159A2" w:rsidRDefault="00D159A2" w:rsidP="00D159A2"/>
    <w:p w14:paraId="373B2B09" w14:textId="77777777" w:rsidR="00D159A2" w:rsidRPr="00D159A2" w:rsidRDefault="00D159A2" w:rsidP="00D159A2">
      <w:pPr>
        <w:keepNext/>
        <w:keepLines/>
        <w:spacing w:before="120"/>
        <w:ind w:left="1418" w:hanging="1418"/>
        <w:outlineLvl w:val="3"/>
        <w:rPr>
          <w:rFonts w:ascii="Arial" w:hAnsi="Arial"/>
          <w:sz w:val="24"/>
        </w:rPr>
      </w:pPr>
      <w:bookmarkStart w:id="7171" w:name="_Toc20487564"/>
      <w:bookmarkStart w:id="7172" w:name="_Toc29342865"/>
      <w:bookmarkStart w:id="7173" w:name="_Toc29344004"/>
      <w:bookmarkStart w:id="7174" w:name="_Toc36567270"/>
      <w:bookmarkStart w:id="7175" w:name="_Toc36810718"/>
      <w:bookmarkStart w:id="7176" w:name="_Toc36847082"/>
      <w:bookmarkStart w:id="7177" w:name="_Toc36939735"/>
      <w:bookmarkStart w:id="7178" w:name="_Toc37082715"/>
      <w:bookmarkStart w:id="7179" w:name="_Toc46481356"/>
      <w:bookmarkStart w:id="7180" w:name="_Toc46482590"/>
      <w:bookmarkStart w:id="7181" w:name="_Toc46483824"/>
      <w:bookmarkStart w:id="7182"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7171"/>
      <w:bookmarkEnd w:id="7172"/>
      <w:bookmarkEnd w:id="7173"/>
      <w:bookmarkEnd w:id="7174"/>
      <w:bookmarkEnd w:id="7175"/>
      <w:bookmarkEnd w:id="7176"/>
      <w:bookmarkEnd w:id="7177"/>
      <w:bookmarkEnd w:id="7178"/>
      <w:bookmarkEnd w:id="7179"/>
      <w:bookmarkEnd w:id="7180"/>
      <w:bookmarkEnd w:id="7181"/>
      <w:bookmarkEnd w:id="7182"/>
    </w:p>
    <w:p w14:paraId="73EEBB1A"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288CD5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E934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68FE7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49BB3F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F731C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26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7F1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0BEDB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92EC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51FE09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19ACA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109758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193A1F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65E8E0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320800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780D5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3220A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F78C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BD1E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8E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A95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2B41ED4" w14:textId="77777777" w:rsidR="00D159A2" w:rsidRPr="00D159A2" w:rsidRDefault="00D159A2" w:rsidP="00D159A2"/>
    <w:p w14:paraId="330F85AE" w14:textId="77777777" w:rsidR="00D159A2" w:rsidRPr="00D159A2" w:rsidRDefault="00D159A2" w:rsidP="00D159A2">
      <w:pPr>
        <w:keepNext/>
        <w:keepLines/>
        <w:spacing w:before="120"/>
        <w:ind w:left="1418" w:hanging="1418"/>
        <w:outlineLvl w:val="3"/>
        <w:rPr>
          <w:rFonts w:ascii="Arial" w:hAnsi="Arial"/>
          <w:sz w:val="24"/>
        </w:rPr>
      </w:pPr>
      <w:bookmarkStart w:id="7183" w:name="_Toc20487565"/>
      <w:bookmarkStart w:id="7184" w:name="_Toc29342866"/>
      <w:bookmarkStart w:id="7185" w:name="_Toc29344005"/>
      <w:bookmarkStart w:id="7186" w:name="_Toc36567271"/>
      <w:bookmarkStart w:id="7187" w:name="_Toc36810719"/>
      <w:bookmarkStart w:id="7188" w:name="_Toc36847083"/>
      <w:bookmarkStart w:id="7189" w:name="_Toc36939736"/>
      <w:bookmarkStart w:id="7190" w:name="_Toc37082716"/>
      <w:bookmarkStart w:id="7191" w:name="_Toc46481357"/>
      <w:bookmarkStart w:id="7192" w:name="_Toc46482591"/>
      <w:bookmarkStart w:id="7193" w:name="_Toc46483825"/>
      <w:bookmarkStart w:id="7194"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7183"/>
      <w:bookmarkEnd w:id="7184"/>
      <w:bookmarkEnd w:id="7185"/>
      <w:bookmarkEnd w:id="7186"/>
      <w:bookmarkEnd w:id="7187"/>
      <w:bookmarkEnd w:id="7188"/>
      <w:bookmarkEnd w:id="7189"/>
      <w:bookmarkEnd w:id="7190"/>
      <w:bookmarkEnd w:id="7191"/>
      <w:bookmarkEnd w:id="7192"/>
      <w:bookmarkEnd w:id="7193"/>
      <w:bookmarkEnd w:id="7194"/>
    </w:p>
    <w:p w14:paraId="758835CE"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058518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0E5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83D23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C89A7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17F433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0E621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06F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F0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2759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F12D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00BB8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345D6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7D478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3CF49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0A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E529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877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0AC8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DC96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9D3943" w14:textId="77777777" w:rsidR="00D159A2" w:rsidRPr="00D159A2" w:rsidRDefault="00D159A2" w:rsidP="00D159A2"/>
    <w:p w14:paraId="51AAA2FE" w14:textId="77777777" w:rsidR="00D159A2" w:rsidRPr="00D159A2" w:rsidRDefault="00D159A2" w:rsidP="00D159A2">
      <w:pPr>
        <w:keepNext/>
        <w:keepLines/>
        <w:spacing w:before="120"/>
        <w:ind w:left="1418" w:hanging="1418"/>
        <w:outlineLvl w:val="3"/>
        <w:rPr>
          <w:rFonts w:ascii="Arial" w:hAnsi="Arial"/>
          <w:sz w:val="24"/>
        </w:rPr>
      </w:pPr>
      <w:bookmarkStart w:id="7195" w:name="_Toc20487566"/>
      <w:bookmarkStart w:id="7196" w:name="_Toc29342867"/>
      <w:bookmarkStart w:id="7197" w:name="_Toc29344006"/>
      <w:bookmarkStart w:id="7198" w:name="_Toc36567272"/>
      <w:bookmarkStart w:id="7199" w:name="_Toc36810720"/>
      <w:bookmarkStart w:id="7200" w:name="_Toc36847084"/>
      <w:bookmarkStart w:id="7201" w:name="_Toc36939737"/>
      <w:bookmarkStart w:id="7202" w:name="_Toc37082717"/>
      <w:bookmarkStart w:id="7203" w:name="_Toc46481358"/>
      <w:bookmarkStart w:id="7204" w:name="_Toc46482592"/>
      <w:bookmarkStart w:id="7205" w:name="_Toc46483826"/>
      <w:bookmarkStart w:id="7206" w:name="_Toc139383692"/>
      <w:r w:rsidRPr="00D159A2">
        <w:rPr>
          <w:rFonts w:ascii="Arial" w:hAnsi="Arial"/>
          <w:sz w:val="24"/>
        </w:rPr>
        <w:lastRenderedPageBreak/>
        <w:t>–</w:t>
      </w:r>
      <w:r w:rsidRPr="00D159A2">
        <w:rPr>
          <w:rFonts w:ascii="Arial" w:hAnsi="Arial"/>
          <w:sz w:val="24"/>
        </w:rPr>
        <w:tab/>
      </w:r>
      <w:r w:rsidRPr="00D159A2">
        <w:rPr>
          <w:rFonts w:ascii="Arial" w:hAnsi="Arial"/>
          <w:i/>
          <w:noProof/>
          <w:sz w:val="24"/>
        </w:rPr>
        <w:t>SC-MCCH-Message-NB</w:t>
      </w:r>
      <w:bookmarkEnd w:id="7195"/>
      <w:bookmarkEnd w:id="7196"/>
      <w:bookmarkEnd w:id="7197"/>
      <w:bookmarkEnd w:id="7198"/>
      <w:bookmarkEnd w:id="7199"/>
      <w:bookmarkEnd w:id="7200"/>
      <w:bookmarkEnd w:id="7201"/>
      <w:bookmarkEnd w:id="7202"/>
      <w:bookmarkEnd w:id="7203"/>
      <w:bookmarkEnd w:id="7204"/>
      <w:bookmarkEnd w:id="7205"/>
      <w:bookmarkEnd w:id="7206"/>
    </w:p>
    <w:p w14:paraId="1A3BDA72"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0537F7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2534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B14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1861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A75B1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0396D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B8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4F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1DDFB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982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082082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2399C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7384D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F883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EF9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26E0A7" w14:textId="77777777" w:rsidR="00D159A2" w:rsidRPr="00D159A2" w:rsidRDefault="00D159A2" w:rsidP="00D159A2"/>
    <w:p w14:paraId="10851B32" w14:textId="77777777" w:rsidR="00D159A2" w:rsidRPr="00D159A2" w:rsidRDefault="00D159A2" w:rsidP="00D159A2">
      <w:pPr>
        <w:keepNext/>
        <w:keepLines/>
        <w:spacing w:before="120"/>
        <w:ind w:left="1418" w:hanging="1418"/>
        <w:outlineLvl w:val="3"/>
        <w:rPr>
          <w:rFonts w:ascii="Arial" w:hAnsi="Arial"/>
          <w:sz w:val="24"/>
        </w:rPr>
      </w:pPr>
      <w:bookmarkStart w:id="7207" w:name="_Toc20487567"/>
      <w:bookmarkStart w:id="7208" w:name="_Toc29342868"/>
      <w:bookmarkStart w:id="7209" w:name="_Toc29344007"/>
      <w:bookmarkStart w:id="7210" w:name="_Toc36567273"/>
      <w:bookmarkStart w:id="7211" w:name="_Toc36810721"/>
      <w:bookmarkStart w:id="7212" w:name="_Toc36847085"/>
      <w:bookmarkStart w:id="7213" w:name="_Toc36939738"/>
      <w:bookmarkStart w:id="7214" w:name="_Toc37082718"/>
      <w:bookmarkStart w:id="7215" w:name="_Toc46481359"/>
      <w:bookmarkStart w:id="7216" w:name="_Toc46482593"/>
      <w:bookmarkStart w:id="7217" w:name="_Toc46483827"/>
      <w:bookmarkStart w:id="7218"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7207"/>
      <w:bookmarkEnd w:id="7208"/>
      <w:bookmarkEnd w:id="7209"/>
      <w:bookmarkEnd w:id="7210"/>
      <w:bookmarkEnd w:id="7211"/>
      <w:bookmarkEnd w:id="7212"/>
      <w:bookmarkEnd w:id="7213"/>
      <w:bookmarkEnd w:id="7214"/>
      <w:bookmarkEnd w:id="7215"/>
      <w:bookmarkEnd w:id="7216"/>
      <w:bookmarkEnd w:id="7217"/>
      <w:bookmarkEnd w:id="7218"/>
    </w:p>
    <w:p w14:paraId="5D710D4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55182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DF0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F5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785FD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3A6C28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483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0FE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34FE3F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D30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71DDFC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6C1EC5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73923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4AE849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4C6B2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45973B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55D9AA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1A71A8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1567E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4E758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0D635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37A79E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8B37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BD8A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3A5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0411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216C19B" w14:textId="77777777" w:rsidR="00D159A2" w:rsidRPr="00D159A2" w:rsidRDefault="00D159A2" w:rsidP="00D159A2"/>
    <w:p w14:paraId="4E0E2CBA" w14:textId="77777777" w:rsidR="00D159A2" w:rsidRPr="00D159A2" w:rsidRDefault="00D159A2" w:rsidP="00D159A2">
      <w:pPr>
        <w:keepNext/>
        <w:keepLines/>
        <w:spacing w:before="120"/>
        <w:ind w:left="1134" w:hanging="1134"/>
        <w:outlineLvl w:val="2"/>
        <w:rPr>
          <w:rFonts w:ascii="Arial" w:hAnsi="Arial"/>
          <w:sz w:val="28"/>
        </w:rPr>
      </w:pPr>
      <w:bookmarkStart w:id="7219" w:name="_Toc20487568"/>
      <w:bookmarkStart w:id="7220" w:name="_Toc29342869"/>
      <w:bookmarkStart w:id="7221" w:name="_Toc29344008"/>
      <w:bookmarkStart w:id="7222" w:name="_Toc36567274"/>
      <w:bookmarkStart w:id="7223" w:name="_Toc36810722"/>
      <w:bookmarkStart w:id="7224" w:name="_Toc36847086"/>
      <w:bookmarkStart w:id="7225" w:name="_Toc36939739"/>
      <w:bookmarkStart w:id="7226" w:name="_Toc37082719"/>
      <w:bookmarkStart w:id="7227" w:name="_Toc46481360"/>
      <w:bookmarkStart w:id="7228" w:name="_Toc46482594"/>
      <w:bookmarkStart w:id="7229" w:name="_Toc46483828"/>
      <w:bookmarkStart w:id="7230" w:name="_Toc139383694"/>
      <w:r w:rsidRPr="00D159A2">
        <w:rPr>
          <w:rFonts w:ascii="Arial" w:hAnsi="Arial"/>
          <w:sz w:val="28"/>
        </w:rPr>
        <w:t>6.7.2</w:t>
      </w:r>
      <w:r w:rsidRPr="00D159A2">
        <w:rPr>
          <w:rFonts w:ascii="Arial" w:hAnsi="Arial"/>
          <w:sz w:val="28"/>
        </w:rPr>
        <w:tab/>
        <w:t>NB-IoT Message definitions</w:t>
      </w:r>
      <w:bookmarkEnd w:id="7219"/>
      <w:bookmarkEnd w:id="7220"/>
      <w:bookmarkEnd w:id="7221"/>
      <w:bookmarkEnd w:id="7222"/>
      <w:bookmarkEnd w:id="7223"/>
      <w:bookmarkEnd w:id="7224"/>
      <w:bookmarkEnd w:id="7225"/>
      <w:bookmarkEnd w:id="7226"/>
      <w:bookmarkEnd w:id="7227"/>
      <w:bookmarkEnd w:id="7228"/>
      <w:bookmarkEnd w:id="7229"/>
      <w:bookmarkEnd w:id="7230"/>
    </w:p>
    <w:p w14:paraId="10D6B81C" w14:textId="77777777" w:rsidR="00D159A2" w:rsidRPr="00D159A2" w:rsidRDefault="00D159A2" w:rsidP="00D159A2"/>
    <w:p w14:paraId="1861CA2A" w14:textId="77777777" w:rsidR="00D159A2" w:rsidRPr="00D159A2" w:rsidRDefault="00D159A2" w:rsidP="00D159A2">
      <w:pPr>
        <w:keepNext/>
        <w:keepLines/>
        <w:spacing w:before="120"/>
        <w:ind w:left="1418" w:hanging="1418"/>
        <w:outlineLvl w:val="3"/>
        <w:rPr>
          <w:rFonts w:ascii="Arial" w:hAnsi="Arial"/>
          <w:sz w:val="24"/>
        </w:rPr>
      </w:pPr>
      <w:bookmarkStart w:id="7231" w:name="_Toc20487569"/>
      <w:bookmarkStart w:id="7232" w:name="_Toc29342870"/>
      <w:bookmarkStart w:id="7233" w:name="_Toc29344009"/>
      <w:bookmarkStart w:id="7234" w:name="_Toc36567275"/>
      <w:bookmarkStart w:id="7235" w:name="_Toc36810723"/>
      <w:bookmarkStart w:id="7236" w:name="_Toc36847087"/>
      <w:bookmarkStart w:id="7237" w:name="_Toc36939740"/>
      <w:bookmarkStart w:id="7238" w:name="_Toc37082720"/>
      <w:bookmarkStart w:id="7239" w:name="_Toc46481361"/>
      <w:bookmarkStart w:id="7240" w:name="_Toc46482595"/>
      <w:bookmarkStart w:id="7241" w:name="_Toc46483829"/>
      <w:bookmarkStart w:id="7242"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7231"/>
      <w:bookmarkEnd w:id="7232"/>
      <w:bookmarkEnd w:id="7233"/>
      <w:bookmarkEnd w:id="7234"/>
      <w:bookmarkEnd w:id="7235"/>
      <w:bookmarkEnd w:id="7236"/>
      <w:bookmarkEnd w:id="7237"/>
      <w:bookmarkEnd w:id="7238"/>
      <w:bookmarkEnd w:id="7239"/>
      <w:bookmarkEnd w:id="7240"/>
      <w:bookmarkEnd w:id="7241"/>
      <w:bookmarkEnd w:id="7242"/>
    </w:p>
    <w:p w14:paraId="7A956560"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505F15F3" w14:textId="77777777" w:rsidR="00D159A2" w:rsidRPr="00D159A2" w:rsidRDefault="00D159A2" w:rsidP="00D159A2">
      <w:pPr>
        <w:ind w:left="568" w:hanging="284"/>
      </w:pPr>
      <w:r w:rsidRPr="00D159A2">
        <w:t>Signalling radio bearer: SRB1or SRB1bis</w:t>
      </w:r>
    </w:p>
    <w:p w14:paraId="6AD9F1B4" w14:textId="77777777" w:rsidR="00D159A2" w:rsidRPr="00D159A2" w:rsidRDefault="00D159A2" w:rsidP="00D159A2">
      <w:pPr>
        <w:ind w:left="568" w:hanging="284"/>
      </w:pPr>
      <w:r w:rsidRPr="00D159A2">
        <w:t>RLC-SAP: AM</w:t>
      </w:r>
    </w:p>
    <w:p w14:paraId="461A6BD8" w14:textId="77777777" w:rsidR="00D159A2" w:rsidRPr="00D159A2" w:rsidRDefault="00D159A2" w:rsidP="00D159A2">
      <w:pPr>
        <w:ind w:left="568" w:hanging="284"/>
      </w:pPr>
      <w:r w:rsidRPr="00D159A2">
        <w:t>Logical channel: DCCH</w:t>
      </w:r>
    </w:p>
    <w:p w14:paraId="7EA81535" w14:textId="77777777" w:rsidR="00D159A2" w:rsidRPr="00D159A2" w:rsidRDefault="00D159A2" w:rsidP="00D159A2">
      <w:pPr>
        <w:ind w:left="568" w:hanging="284"/>
      </w:pPr>
      <w:r w:rsidRPr="00D159A2">
        <w:t>Direction: E</w:t>
      </w:r>
      <w:r w:rsidRPr="00D159A2">
        <w:noBreakHyphen/>
        <w:t>UTRAN to UE</w:t>
      </w:r>
    </w:p>
    <w:p w14:paraId="114286FF" w14:textId="77777777" w:rsidR="00D159A2" w:rsidRPr="00D159A2" w:rsidRDefault="00D159A2" w:rsidP="00D159A2">
      <w:pPr>
        <w:keepNext/>
        <w:keepLines/>
        <w:spacing w:before="60"/>
        <w:jc w:val="center"/>
        <w:rPr>
          <w:rFonts w:ascii="Arial" w:hAnsi="Arial"/>
          <w:b/>
          <w:kern w:val="2"/>
        </w:rPr>
      </w:pPr>
      <w:r w:rsidRPr="00D159A2">
        <w:rPr>
          <w:rFonts w:ascii="Arial" w:hAnsi="Arial"/>
          <w:b/>
          <w:i/>
        </w:rPr>
        <w:lastRenderedPageBreak/>
        <w:t>DLInformationTransfer</w:t>
      </w:r>
      <w:r w:rsidRPr="00D159A2">
        <w:rPr>
          <w:rFonts w:ascii="Arial" w:hAnsi="Arial"/>
          <w:b/>
          <w:i/>
          <w:noProof/>
        </w:rPr>
        <w:t>-NB</w:t>
      </w:r>
      <w:r w:rsidRPr="00D159A2">
        <w:rPr>
          <w:rFonts w:ascii="Arial" w:hAnsi="Arial"/>
          <w:b/>
          <w:noProof/>
        </w:rPr>
        <w:t xml:space="preserve"> message</w:t>
      </w:r>
    </w:p>
    <w:p w14:paraId="404198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F7562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4564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232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529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68113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E37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10C29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14B8E6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1475D2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635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FE826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1B73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304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5876A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5C2781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2A9E2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62C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9E65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77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3BA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ABDB" w14:textId="77777777" w:rsidR="00D159A2" w:rsidRPr="00D159A2" w:rsidRDefault="00D159A2" w:rsidP="00D159A2"/>
    <w:p w14:paraId="10D8B3FF" w14:textId="77777777" w:rsidR="00D159A2" w:rsidRPr="00D159A2" w:rsidRDefault="00D159A2" w:rsidP="00D159A2">
      <w:pPr>
        <w:keepNext/>
        <w:keepLines/>
        <w:spacing w:before="120"/>
        <w:ind w:left="1418" w:hanging="1418"/>
        <w:outlineLvl w:val="3"/>
        <w:rPr>
          <w:rFonts w:ascii="Arial" w:hAnsi="Arial"/>
          <w:sz w:val="24"/>
        </w:rPr>
      </w:pPr>
      <w:bookmarkStart w:id="7243" w:name="_Toc20487570"/>
      <w:bookmarkStart w:id="7244" w:name="_Toc29342871"/>
      <w:bookmarkStart w:id="7245" w:name="_Toc29344010"/>
      <w:bookmarkStart w:id="7246" w:name="_Toc36567276"/>
      <w:bookmarkStart w:id="7247" w:name="_Toc36810724"/>
      <w:bookmarkStart w:id="7248" w:name="_Toc36847088"/>
      <w:bookmarkStart w:id="7249" w:name="_Toc36939741"/>
      <w:bookmarkStart w:id="7250" w:name="_Toc37082721"/>
      <w:bookmarkStart w:id="7251" w:name="_Toc46481362"/>
      <w:bookmarkStart w:id="7252" w:name="_Toc46482596"/>
      <w:bookmarkStart w:id="7253" w:name="_Toc46483830"/>
      <w:bookmarkStart w:id="7254"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7243"/>
      <w:bookmarkEnd w:id="7244"/>
      <w:bookmarkEnd w:id="7245"/>
      <w:bookmarkEnd w:id="7246"/>
      <w:bookmarkEnd w:id="7247"/>
      <w:bookmarkEnd w:id="7248"/>
      <w:bookmarkEnd w:id="7249"/>
      <w:bookmarkEnd w:id="7250"/>
      <w:bookmarkEnd w:id="7251"/>
      <w:bookmarkEnd w:id="7252"/>
      <w:bookmarkEnd w:id="7253"/>
      <w:bookmarkEnd w:id="7254"/>
    </w:p>
    <w:p w14:paraId="647E0365"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515517A7" w14:textId="77777777" w:rsidR="00D159A2" w:rsidRPr="00D159A2" w:rsidRDefault="00D159A2" w:rsidP="00D159A2">
      <w:pPr>
        <w:keepNext/>
        <w:keepLines/>
        <w:ind w:left="568" w:hanging="284"/>
      </w:pPr>
      <w:r w:rsidRPr="00D159A2">
        <w:t>Signalling radio bearer: N/A</w:t>
      </w:r>
    </w:p>
    <w:p w14:paraId="487932F7" w14:textId="77777777" w:rsidR="00D159A2" w:rsidRPr="00D159A2" w:rsidRDefault="00D159A2" w:rsidP="00D159A2">
      <w:pPr>
        <w:keepNext/>
        <w:keepLines/>
        <w:ind w:left="568" w:hanging="284"/>
      </w:pPr>
      <w:r w:rsidRPr="00D159A2">
        <w:t>RLC-SAP: TM</w:t>
      </w:r>
    </w:p>
    <w:p w14:paraId="6CA50AA4" w14:textId="77777777" w:rsidR="00D159A2" w:rsidRPr="00D159A2" w:rsidRDefault="00D159A2" w:rsidP="00D159A2">
      <w:pPr>
        <w:keepNext/>
        <w:keepLines/>
        <w:ind w:left="568" w:hanging="284"/>
      </w:pPr>
      <w:r w:rsidRPr="00D159A2">
        <w:t>Logical channel: BCCH</w:t>
      </w:r>
    </w:p>
    <w:p w14:paraId="12961869" w14:textId="77777777" w:rsidR="00D159A2" w:rsidRPr="00D159A2" w:rsidRDefault="00D159A2" w:rsidP="00D159A2">
      <w:pPr>
        <w:keepNext/>
        <w:keepLines/>
        <w:ind w:left="568" w:hanging="284"/>
      </w:pPr>
      <w:r w:rsidRPr="00D159A2">
        <w:t>Direction: E</w:t>
      </w:r>
      <w:r w:rsidRPr="00D159A2">
        <w:noBreakHyphen/>
        <w:t>UTRAN to UE</w:t>
      </w:r>
    </w:p>
    <w:p w14:paraId="23333E1A"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w:t>
      </w:r>
      <w:r w:rsidRPr="00D159A2">
        <w:rPr>
          <w:rFonts w:ascii="Arial" w:hAnsi="Arial"/>
          <w:b/>
          <w:i/>
          <w:noProof/>
        </w:rPr>
        <w:t>-NB</w:t>
      </w:r>
    </w:p>
    <w:p w14:paraId="7FE229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422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C3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1E7E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17FF3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353B9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9DBFA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172F65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05C74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5DE7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01E79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2D3E0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3FD173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14F8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41829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6DF5DE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C77A2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64913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31B3BD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5783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5F65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53B20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00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6D72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CA64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448D0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70DC5C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C49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03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20B4C0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5151DB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E52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65E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449418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007A4A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6E9419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B16E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2BF5B9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16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E2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A57E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EFCF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EC4C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7410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55951A9" w14:textId="77777777" w:rsidTr="00D71E24">
        <w:trPr>
          <w:cantSplit/>
          <w:tblHeader/>
        </w:trPr>
        <w:tc>
          <w:tcPr>
            <w:tcW w:w="9644" w:type="dxa"/>
          </w:tcPr>
          <w:p w14:paraId="4E956BE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06542F9B" w14:textId="77777777" w:rsidTr="00D71E24">
        <w:trPr>
          <w:cantSplit/>
        </w:trPr>
        <w:tc>
          <w:tcPr>
            <w:tcW w:w="9644" w:type="dxa"/>
          </w:tcPr>
          <w:p w14:paraId="5E9EAA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0810C4A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5116B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B2FBF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7B79F8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767AB230" w14:textId="77777777" w:rsidTr="00D71E24">
        <w:trPr>
          <w:cantSplit/>
        </w:trPr>
        <w:tc>
          <w:tcPr>
            <w:tcW w:w="9644" w:type="dxa"/>
          </w:tcPr>
          <w:p w14:paraId="6EE03A9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2B35DA0D"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4BFAFA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0084906C" w14:textId="77777777" w:rsidTr="00D71E24">
        <w:trPr>
          <w:cantSplit/>
        </w:trPr>
        <w:tc>
          <w:tcPr>
            <w:tcW w:w="9644" w:type="dxa"/>
          </w:tcPr>
          <w:p w14:paraId="5C12E12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5B55AAC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267435C2" w14:textId="77777777" w:rsidTr="00D71E24">
        <w:trPr>
          <w:cantSplit/>
        </w:trPr>
        <w:tc>
          <w:tcPr>
            <w:tcW w:w="9644" w:type="dxa"/>
          </w:tcPr>
          <w:p w14:paraId="78A53EB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RS-SequenceInfo</w:t>
            </w:r>
          </w:p>
          <w:p w14:paraId="76632D1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55C5F5D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7ABCD3C2" w14:textId="77777777" w:rsidTr="00D71E24">
        <w:trPr>
          <w:cantSplit/>
        </w:trPr>
        <w:tc>
          <w:tcPr>
            <w:tcW w:w="9644" w:type="dxa"/>
          </w:tcPr>
          <w:p w14:paraId="533F1D5B"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375609A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751B99CA" w14:textId="77777777" w:rsidTr="00D71E24">
        <w:trPr>
          <w:cantSplit/>
        </w:trPr>
        <w:tc>
          <w:tcPr>
            <w:tcW w:w="9644" w:type="dxa"/>
          </w:tcPr>
          <w:p w14:paraId="3914AAFE" w14:textId="77777777" w:rsidR="00D159A2" w:rsidRPr="00D159A2" w:rsidRDefault="00D159A2" w:rsidP="00D159A2">
            <w:pPr>
              <w:keepNext/>
              <w:keepLines/>
              <w:spacing w:after="0"/>
              <w:rPr>
                <w:rFonts w:ascii="Arial" w:hAnsi="Arial"/>
                <w:b/>
                <w:i/>
                <w:sz w:val="18"/>
              </w:rPr>
            </w:pPr>
            <w:r w:rsidRPr="00D159A2">
              <w:rPr>
                <w:rFonts w:ascii="Arial" w:hAnsi="Arial"/>
                <w:b/>
                <w:i/>
                <w:sz w:val="18"/>
              </w:rPr>
              <w:t>hyperSFN-LSB</w:t>
            </w:r>
          </w:p>
          <w:p w14:paraId="68F0B34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42F0EA29" w14:textId="77777777" w:rsidTr="00D71E24">
        <w:trPr>
          <w:cantSplit/>
        </w:trPr>
        <w:tc>
          <w:tcPr>
            <w:tcW w:w="9644" w:type="dxa"/>
          </w:tcPr>
          <w:p w14:paraId="3EE7CE26" w14:textId="77777777" w:rsidR="00D159A2" w:rsidRPr="00D159A2" w:rsidRDefault="00D159A2" w:rsidP="00D159A2">
            <w:pPr>
              <w:keepNext/>
              <w:keepLines/>
              <w:spacing w:after="0"/>
              <w:rPr>
                <w:rFonts w:ascii="Arial" w:hAnsi="Arial"/>
                <w:b/>
                <w:i/>
                <w:sz w:val="18"/>
              </w:rPr>
            </w:pPr>
            <w:r w:rsidRPr="00D159A2">
              <w:rPr>
                <w:rFonts w:ascii="Arial" w:hAnsi="Arial"/>
                <w:b/>
                <w:i/>
                <w:sz w:val="18"/>
              </w:rPr>
              <w:t>operationModeInfo</w:t>
            </w:r>
          </w:p>
          <w:p w14:paraId="5DDC53B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688420AA"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SamePCI</w:t>
            </w:r>
            <w:r w:rsidRPr="00D159A2">
              <w:rPr>
                <w:rFonts w:ascii="Arial" w:hAnsi="Arial"/>
                <w:sz w:val="18"/>
                <w:lang w:eastAsia="en-GB"/>
              </w:rPr>
              <w:t xml:space="preserve"> indicates an in-band deployment and that the NB-IoT and LTE cell share the same physical cell id and have the same number of NRS and CRS ports.</w:t>
            </w:r>
          </w:p>
          <w:p w14:paraId="2FE618C3"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DifferentPCI</w:t>
            </w:r>
            <w:r w:rsidRPr="00D159A2">
              <w:rPr>
                <w:rFonts w:ascii="Arial" w:hAnsi="Arial"/>
                <w:sz w:val="18"/>
                <w:lang w:eastAsia="en-GB"/>
              </w:rPr>
              <w:t xml:space="preserve"> indicates an in-band deployment and that the NB-IoT and LTE cell have different physical cell id.</w:t>
            </w:r>
          </w:p>
          <w:p w14:paraId="2950C61C" w14:textId="77777777" w:rsidR="00D159A2" w:rsidRPr="00D159A2" w:rsidRDefault="00D159A2" w:rsidP="00D159A2">
            <w:pPr>
              <w:keepNext/>
              <w:keepLines/>
              <w:spacing w:after="0"/>
              <w:rPr>
                <w:rFonts w:ascii="Arial" w:hAnsi="Arial"/>
                <w:i/>
                <w:kern w:val="2"/>
                <w:sz w:val="18"/>
              </w:rPr>
            </w:pPr>
            <w:r w:rsidRPr="00D159A2">
              <w:rPr>
                <w:rFonts w:ascii="Arial" w:hAnsi="Arial"/>
                <w:i/>
                <w:sz w:val="18"/>
                <w:lang w:eastAsia="en-GB"/>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1ACCEEC6"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21E56ECD" w14:textId="77777777" w:rsidTr="00D71E24">
        <w:trPr>
          <w:cantSplit/>
        </w:trPr>
        <w:tc>
          <w:tcPr>
            <w:tcW w:w="9644" w:type="dxa"/>
          </w:tcPr>
          <w:p w14:paraId="2F5404A2"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4542773E"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4F384A43" w14:textId="77777777" w:rsidTr="00D71E24">
        <w:trPr>
          <w:cantSplit/>
        </w:trPr>
        <w:tc>
          <w:tcPr>
            <w:tcW w:w="9644" w:type="dxa"/>
          </w:tcPr>
          <w:p w14:paraId="79D869D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7E604B5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7C4B423C" w14:textId="77777777" w:rsidTr="00D71E24">
        <w:trPr>
          <w:cantSplit/>
        </w:trPr>
        <w:tc>
          <w:tcPr>
            <w:tcW w:w="9644" w:type="dxa"/>
          </w:tcPr>
          <w:p w14:paraId="3D85C29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4F86AA9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6E3900C3" w14:textId="77777777" w:rsidR="00D159A2" w:rsidRPr="00D159A2" w:rsidRDefault="00D159A2" w:rsidP="00D159A2">
      <w:pPr>
        <w:rPr>
          <w:iCs/>
        </w:rPr>
      </w:pPr>
    </w:p>
    <w:p w14:paraId="1BDF3A8B" w14:textId="77777777" w:rsidR="00D159A2" w:rsidRPr="00D159A2" w:rsidRDefault="00D159A2" w:rsidP="00D159A2">
      <w:pPr>
        <w:keepNext/>
        <w:keepLines/>
        <w:spacing w:before="120"/>
        <w:ind w:left="1418" w:hanging="1418"/>
        <w:outlineLvl w:val="3"/>
        <w:rPr>
          <w:rFonts w:ascii="Arial" w:hAnsi="Arial"/>
          <w:i/>
          <w:iCs/>
          <w:sz w:val="24"/>
        </w:rPr>
      </w:pPr>
      <w:bookmarkStart w:id="7255" w:name="_Toc20487571"/>
      <w:bookmarkStart w:id="7256" w:name="_Toc29342872"/>
      <w:bookmarkStart w:id="7257" w:name="_Toc29344011"/>
      <w:bookmarkStart w:id="7258" w:name="_Toc36567277"/>
      <w:bookmarkStart w:id="7259" w:name="_Toc36810725"/>
      <w:bookmarkStart w:id="7260" w:name="_Toc36847089"/>
      <w:bookmarkStart w:id="7261" w:name="_Toc36939742"/>
      <w:bookmarkStart w:id="7262" w:name="_Toc37082722"/>
      <w:bookmarkStart w:id="7263" w:name="_Toc46481363"/>
      <w:bookmarkStart w:id="7264" w:name="_Toc46482597"/>
      <w:bookmarkStart w:id="7265" w:name="_Toc46483831"/>
      <w:bookmarkStart w:id="7266"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7255"/>
      <w:bookmarkEnd w:id="7256"/>
      <w:bookmarkEnd w:id="7257"/>
      <w:bookmarkEnd w:id="7258"/>
      <w:bookmarkEnd w:id="7259"/>
      <w:bookmarkEnd w:id="7260"/>
      <w:bookmarkEnd w:id="7261"/>
      <w:bookmarkEnd w:id="7262"/>
      <w:bookmarkEnd w:id="7263"/>
      <w:bookmarkEnd w:id="7264"/>
      <w:bookmarkEnd w:id="7265"/>
      <w:bookmarkEnd w:id="7266"/>
    </w:p>
    <w:p w14:paraId="5DD5AA2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68ED9B31" w14:textId="77777777" w:rsidR="00D159A2" w:rsidRPr="00D159A2" w:rsidRDefault="00D159A2" w:rsidP="00D159A2">
      <w:pPr>
        <w:ind w:left="568" w:hanging="284"/>
      </w:pPr>
      <w:r w:rsidRPr="00D159A2">
        <w:t>Signalling radio bearer: N/A</w:t>
      </w:r>
    </w:p>
    <w:p w14:paraId="7E679EC2" w14:textId="77777777" w:rsidR="00D159A2" w:rsidRPr="00D159A2" w:rsidRDefault="00D159A2" w:rsidP="00D159A2">
      <w:pPr>
        <w:ind w:left="568" w:hanging="284"/>
      </w:pPr>
      <w:r w:rsidRPr="00D159A2">
        <w:t>RLC-SAP: TM</w:t>
      </w:r>
    </w:p>
    <w:p w14:paraId="68427142" w14:textId="77777777" w:rsidR="00D159A2" w:rsidRPr="00D159A2" w:rsidRDefault="00D159A2" w:rsidP="00D159A2">
      <w:pPr>
        <w:ind w:left="568" w:hanging="284"/>
      </w:pPr>
      <w:r w:rsidRPr="00D159A2">
        <w:t>Logical channel: BCCH</w:t>
      </w:r>
    </w:p>
    <w:p w14:paraId="57FFE9AF" w14:textId="77777777" w:rsidR="00D159A2" w:rsidRPr="00D159A2" w:rsidRDefault="00D159A2" w:rsidP="00D159A2">
      <w:pPr>
        <w:ind w:left="568" w:hanging="284"/>
      </w:pPr>
      <w:r w:rsidRPr="00D159A2">
        <w:t>Direction: E</w:t>
      </w:r>
      <w:r w:rsidRPr="00D159A2">
        <w:noBreakHyphen/>
        <w:t>UTRAN to UE</w:t>
      </w:r>
    </w:p>
    <w:p w14:paraId="0FB4D052"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TDD</w:t>
      </w:r>
      <w:r w:rsidRPr="00D159A2">
        <w:rPr>
          <w:rFonts w:ascii="Arial" w:hAnsi="Arial"/>
          <w:b/>
          <w:i/>
          <w:noProof/>
        </w:rPr>
        <w:t>-NB</w:t>
      </w:r>
    </w:p>
    <w:p w14:paraId="26A88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B38D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3D9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1DBD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1891E6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303C9B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20347E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18E888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CD1C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BB75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08ECC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5156B4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06564C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37C32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E312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263BF6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6B6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SimSun" w:hAnsi="Courier New"/>
          <w:noProof/>
          <w:sz w:val="16"/>
        </w:rPr>
        <w:t>(SIZE (8))</w:t>
      </w:r>
    </w:p>
    <w:p w14:paraId="63AB49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3F3B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963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DA7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247F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92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167F2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27F99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D5B2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1D18B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96C7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31771E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BBF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5F6D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5FE3E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5BAA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14B0A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838C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81E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08A36D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00B05D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08F16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2FF9C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1CD9C0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2B2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18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6314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AE764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A14F2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A57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99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1B2A89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49E1F0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BD5C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78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2E0B3F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009142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A30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AF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465B27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32041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29B2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CA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4D225F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3AAAE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8EF0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8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B52D7F" w14:textId="77777777" w:rsidR="00D159A2" w:rsidRPr="00D159A2" w:rsidRDefault="00D159A2" w:rsidP="00D159A2">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C064D6" w14:textId="77777777" w:rsidTr="00D71E24">
        <w:trPr>
          <w:cantSplit/>
          <w:tblHeader/>
        </w:trPr>
        <w:tc>
          <w:tcPr>
            <w:tcW w:w="9639" w:type="dxa"/>
          </w:tcPr>
          <w:p w14:paraId="309F3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MasterInformationBlock-TDD-NB</w:t>
            </w:r>
            <w:r w:rsidRPr="00D159A2">
              <w:rPr>
                <w:rFonts w:ascii="Arial" w:hAnsi="Arial"/>
                <w:b/>
                <w:iCs/>
                <w:noProof/>
                <w:sz w:val="18"/>
                <w:lang w:eastAsia="en-GB"/>
              </w:rPr>
              <w:t xml:space="preserve"> field descriptions</w:t>
            </w:r>
          </w:p>
        </w:tc>
      </w:tr>
      <w:tr w:rsidR="00D159A2" w:rsidRPr="00D159A2" w14:paraId="1D0ABD48" w14:textId="77777777" w:rsidTr="00D71E24">
        <w:trPr>
          <w:cantSplit/>
        </w:trPr>
        <w:tc>
          <w:tcPr>
            <w:tcW w:w="9639" w:type="dxa"/>
          </w:tcPr>
          <w:p w14:paraId="7DE955E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7B91A2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7A9389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0C3E03"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30B3BE2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2F0F6333" w14:textId="77777777" w:rsidTr="00D71E24">
        <w:trPr>
          <w:cantSplit/>
        </w:trPr>
        <w:tc>
          <w:tcPr>
            <w:tcW w:w="9639" w:type="dxa"/>
          </w:tcPr>
          <w:p w14:paraId="09204C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Bandwidth</w:t>
            </w:r>
          </w:p>
          <w:p w14:paraId="3711821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MHz.</w:t>
            </w:r>
          </w:p>
          <w:p w14:paraId="35B83BCB"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b/>
                <w:bCs/>
                <w:i/>
                <w:noProof/>
                <w:sz w:val="18"/>
                <w:lang w:eastAsia="en-US"/>
              </w:rPr>
              <w:t xml:space="preserve"> </w:t>
            </w:r>
            <w:r w:rsidRPr="00D159A2">
              <w:rPr>
                <w:rFonts w:ascii="Arial" w:eastAsia="SimSun" w:hAnsi="Arial"/>
                <w:sz w:val="18"/>
                <w:lang w:eastAsia="en-US"/>
              </w:rPr>
              <w:t xml:space="preserve">or </w:t>
            </w:r>
            <w:r w:rsidRPr="00D159A2">
              <w:rPr>
                <w:rFonts w:ascii="Arial" w:eastAsia="SimSun" w:hAnsi="Arial"/>
                <w:bCs/>
                <w:i/>
                <w:noProof/>
                <w:sz w:val="18"/>
                <w:lang w:eastAsia="en-US"/>
              </w:rPr>
              <w:t>khz-7dot5</w:t>
            </w:r>
            <w:r w:rsidRPr="00D159A2">
              <w:rPr>
                <w:rFonts w:ascii="Arial" w:eastAsia="SimSun" w:hAnsi="Arial"/>
                <w:sz w:val="18"/>
                <w:lang w:eastAsia="en-US"/>
              </w:rPr>
              <w:t>, the E-UTRA system bandwidth is 5 MHz.</w:t>
            </w:r>
          </w:p>
          <w:p w14:paraId="77DA9E41"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 xml:space="preserve">khz2dot5 </w:t>
            </w:r>
            <w:r w:rsidRPr="00D159A2">
              <w:rPr>
                <w:rFonts w:ascii="Arial" w:eastAsia="SimSun" w:hAnsi="Arial"/>
                <w:sz w:val="18"/>
                <w:lang w:eastAsia="en-US"/>
              </w:rPr>
              <w:t xml:space="preserve">or </w:t>
            </w:r>
            <w:r w:rsidRPr="00D159A2">
              <w:rPr>
                <w:rFonts w:ascii="Arial" w:eastAsia="SimSun" w:hAnsi="Arial"/>
                <w:bCs/>
                <w:i/>
                <w:noProof/>
                <w:sz w:val="18"/>
                <w:lang w:eastAsia="en-US"/>
              </w:rPr>
              <w:t>khz-2dot5</w:t>
            </w:r>
            <w:r w:rsidRPr="00D159A2">
              <w:rPr>
                <w:rFonts w:ascii="Arial" w:eastAsia="SimSun" w:hAnsi="Arial"/>
                <w:sz w:val="18"/>
                <w:lang w:eastAsia="en-US"/>
              </w:rPr>
              <w:t>, the E-UTRA system bandwidth is 10 MHz.</w:t>
            </w:r>
          </w:p>
          <w:p w14:paraId="18F616B5"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sz w:val="18"/>
                <w:lang w:eastAsia="en-US"/>
              </w:rPr>
              <w:t xml:space="preserve"> or </w:t>
            </w:r>
            <w:r w:rsidRPr="00D159A2">
              <w:rPr>
                <w:rFonts w:ascii="Arial" w:eastAsia="SimSun" w:hAnsi="Arial"/>
                <w:bCs/>
                <w:i/>
                <w:noProof/>
                <w:sz w:val="18"/>
                <w:lang w:eastAsia="en-US"/>
              </w:rPr>
              <w:t>khz-7dot5</w:t>
            </w:r>
            <w:r w:rsidRPr="00D159A2">
              <w:rPr>
                <w:rFonts w:ascii="Arial" w:eastAsia="SimSun" w:hAnsi="Arial"/>
                <w:sz w:val="18"/>
                <w:lang w:eastAsia="en-US"/>
              </w:rPr>
              <w:t>, the E-UTRA system bandwidth is 15 MHz.</w:t>
            </w:r>
          </w:p>
          <w:p w14:paraId="33D1D13B"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2dot5</w:t>
            </w:r>
            <w:r w:rsidRPr="00D159A2">
              <w:rPr>
                <w:rFonts w:ascii="Arial" w:eastAsia="SimSun" w:hAnsi="Arial"/>
                <w:sz w:val="18"/>
                <w:lang w:eastAsia="en-US"/>
              </w:rPr>
              <w:t xml:space="preserve"> or </w:t>
            </w:r>
            <w:r w:rsidRPr="00D159A2">
              <w:rPr>
                <w:rFonts w:ascii="Arial" w:eastAsia="SimSun" w:hAnsi="Arial"/>
                <w:bCs/>
                <w:i/>
                <w:noProof/>
                <w:sz w:val="18"/>
                <w:lang w:eastAsia="en-US"/>
              </w:rPr>
              <w:t>khz-2dot5</w:t>
            </w:r>
            <w:r w:rsidRPr="00D159A2">
              <w:rPr>
                <w:rFonts w:ascii="Arial" w:eastAsia="SimSun" w:hAnsi="Arial"/>
                <w:sz w:val="18"/>
                <w:lang w:eastAsia="en-US"/>
              </w:rPr>
              <w:t>, the E-UTRA system bandwidth is 20 MHz.</w:t>
            </w:r>
          </w:p>
          <w:p w14:paraId="1354961C"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GuardbandInfo</w:t>
            </w:r>
            <w:r w:rsidRPr="00D159A2">
              <w:rPr>
                <w:rFonts w:ascii="Arial" w:hAnsi="Arial" w:cs="Arial"/>
                <w:sz w:val="18"/>
                <w:szCs w:val="18"/>
              </w:rPr>
              <w:t xml:space="preserve"> is </w:t>
            </w:r>
            <w:r w:rsidRPr="00D159A2">
              <w:rPr>
                <w:rFonts w:ascii="Arial" w:hAnsi="Arial" w:cs="Arial"/>
                <w:i/>
                <w:sz w:val="18"/>
                <w:szCs w:val="18"/>
              </w:rPr>
              <w:t>sib-GuardbandInbandSamePCI</w:t>
            </w:r>
            <w:r w:rsidRPr="00D159A2">
              <w:rPr>
                <w:rFonts w:ascii="Arial" w:hAnsi="Arial" w:cs="Arial"/>
                <w:sz w:val="18"/>
                <w:szCs w:val="18"/>
              </w:rPr>
              <w:t xml:space="preserve"> or </w:t>
            </w:r>
            <w:r w:rsidRPr="00D159A2">
              <w:rPr>
                <w:rFonts w:ascii="Arial" w:hAnsi="Arial" w:cs="Arial"/>
                <w:i/>
                <w:sz w:val="18"/>
                <w:szCs w:val="18"/>
              </w:rPr>
              <w:t>sib-GuardbandinbandDiffPCI</w:t>
            </w:r>
            <w:r w:rsidRPr="00D159A2">
              <w:rPr>
                <w:rFonts w:ascii="Arial" w:hAnsi="Arial" w:cs="Arial"/>
                <w:sz w:val="18"/>
                <w:szCs w:val="18"/>
              </w:rPr>
              <w:t>, the offset between the anchor carrier and the non-anchor carrier used for SIB1 and/or SI transmission is 45 kHz.</w:t>
            </w:r>
          </w:p>
        </w:tc>
      </w:tr>
      <w:tr w:rsidR="00D159A2" w:rsidRPr="00D159A2" w14:paraId="6CFA46E0" w14:textId="77777777" w:rsidTr="00D71E24">
        <w:trPr>
          <w:cantSplit/>
        </w:trPr>
        <w:tc>
          <w:tcPr>
            <w:tcW w:w="9639" w:type="dxa"/>
          </w:tcPr>
          <w:p w14:paraId="7C5D69C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CRS-SequenceInfo</w:t>
            </w:r>
          </w:p>
          <w:p w14:paraId="26AEDCDE"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1D5BFCB4"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23393DBA" w14:textId="77777777" w:rsidTr="00D71E24">
        <w:trPr>
          <w:cantSplit/>
        </w:trPr>
        <w:tc>
          <w:tcPr>
            <w:tcW w:w="9639" w:type="dxa"/>
          </w:tcPr>
          <w:p w14:paraId="587DF623"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NumCRS-Ports, sib-eutra-NumCRS-Ports</w:t>
            </w:r>
          </w:p>
          <w:p w14:paraId="735872CE"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00962A2F" w14:textId="77777777" w:rsidTr="00D71E24">
        <w:trPr>
          <w:cantSplit/>
        </w:trPr>
        <w:tc>
          <w:tcPr>
            <w:tcW w:w="9639" w:type="dxa"/>
          </w:tcPr>
          <w:p w14:paraId="6601C9D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hyperSFN-LSB</w:t>
            </w:r>
          </w:p>
          <w:p w14:paraId="6DA8D23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39B6BDA" w14:textId="77777777" w:rsidTr="00D71E24">
        <w:trPr>
          <w:cantSplit/>
        </w:trPr>
        <w:tc>
          <w:tcPr>
            <w:tcW w:w="9639" w:type="dxa"/>
          </w:tcPr>
          <w:p w14:paraId="1BDCED3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operationModeInfo</w:t>
            </w:r>
          </w:p>
          <w:p w14:paraId="05855444"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66FE684A"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SamePCI</w:t>
            </w:r>
            <w:r w:rsidRPr="00D159A2">
              <w:rPr>
                <w:rFonts w:ascii="Arial" w:hAnsi="Arial"/>
                <w:sz w:val="18"/>
              </w:rPr>
              <w:t xml:space="preserve"> indicates an in-band deployment and that the NB-IoT and LTE cell share the same physical cell id and have the same number of NRS and CRS ports.</w:t>
            </w:r>
          </w:p>
          <w:p w14:paraId="48F3CE30"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DifferentPCI</w:t>
            </w:r>
            <w:r w:rsidRPr="00D159A2">
              <w:rPr>
                <w:rFonts w:ascii="Arial" w:hAnsi="Arial"/>
                <w:sz w:val="18"/>
              </w:rPr>
              <w:t xml:space="preserve"> indicates an in-band deployment and that the NB-IoT and LTE cell have different physical cell id.</w:t>
            </w:r>
          </w:p>
          <w:p w14:paraId="4C39EDCA" w14:textId="77777777" w:rsidR="00D159A2" w:rsidRPr="00D159A2" w:rsidRDefault="00D159A2" w:rsidP="00D159A2">
            <w:pPr>
              <w:keepNext/>
              <w:keepLines/>
              <w:spacing w:after="0"/>
              <w:rPr>
                <w:rFonts w:ascii="Arial" w:hAnsi="Arial"/>
                <w:i/>
                <w:kern w:val="2"/>
                <w:sz w:val="18"/>
              </w:rPr>
            </w:pPr>
            <w:r w:rsidRPr="00D159A2">
              <w:rPr>
                <w:rFonts w:ascii="Arial" w:hAnsi="Arial"/>
                <w:i/>
                <w:sz w:val="18"/>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65643CD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517FEC5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xml:space="preserve">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guardband anchor carrier is at the higher edge of the LTE carrier.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the guardband anchor carrier is at the lower edge of the LTE carrier</w:t>
            </w:r>
          </w:p>
        </w:tc>
      </w:tr>
      <w:tr w:rsidR="00D159A2" w:rsidRPr="00D159A2" w14:paraId="70F13F42" w14:textId="77777777" w:rsidTr="00D71E24">
        <w:trPr>
          <w:cantSplit/>
        </w:trPr>
        <w:tc>
          <w:tcPr>
            <w:tcW w:w="9639" w:type="dxa"/>
          </w:tcPr>
          <w:p w14:paraId="6C85494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50594D1C"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0CF0120D"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6A139043" w14:textId="77777777" w:rsidTr="00D71E24">
        <w:trPr>
          <w:cantSplit/>
        </w:trPr>
        <w:tc>
          <w:tcPr>
            <w:tcW w:w="9639" w:type="dxa"/>
          </w:tcPr>
          <w:p w14:paraId="7214AC34"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GuardbandLocation</w:t>
            </w:r>
          </w:p>
          <w:p w14:paraId="1E1F30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 xml:space="preserve">guardband </w:t>
            </w:r>
            <w:r w:rsidRPr="00D159A2">
              <w:rPr>
                <w:rFonts w:ascii="Arial" w:hAnsi="Arial"/>
                <w:sz w:val="18"/>
              </w:rPr>
              <w:t xml:space="preserve">and the non-anchor carrier is in guardband. </w:t>
            </w:r>
            <w:r w:rsidRPr="00D159A2">
              <w:rPr>
                <w:rFonts w:ascii="Arial" w:hAnsi="Arial"/>
                <w:bCs/>
                <w:noProof/>
                <w:sz w:val="18"/>
                <w:lang w:eastAsia="en-GB"/>
              </w:rPr>
              <w:t xml:space="preserve">See </w:t>
            </w:r>
            <w:r w:rsidRPr="00D159A2">
              <w:rPr>
                <w:rFonts w:ascii="Arial" w:hAnsi="Arial"/>
                <w:sz w:val="18"/>
              </w:rPr>
              <w:t>TS 36.213 [23].</w:t>
            </w:r>
          </w:p>
          <w:p w14:paraId="2D81DD4D"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5E55EDB5" w14:textId="77777777" w:rsidTr="00D71E24">
        <w:trPr>
          <w:cantSplit/>
        </w:trPr>
        <w:tc>
          <w:tcPr>
            <w:tcW w:w="9639" w:type="dxa"/>
          </w:tcPr>
          <w:p w14:paraId="0B924A83"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Info</w:t>
            </w:r>
          </w:p>
          <w:p w14:paraId="064133D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See TS 36.213 [23].</w:t>
            </w:r>
          </w:p>
          <w:p w14:paraId="0E6EBE69" w14:textId="77777777" w:rsidR="00D159A2" w:rsidRPr="00D159A2" w:rsidRDefault="00D159A2" w:rsidP="00D159A2">
            <w:pPr>
              <w:keepNext/>
              <w:keepLines/>
              <w:spacing w:after="0"/>
              <w:rPr>
                <w:rFonts w:ascii="Arial" w:hAnsi="Arial"/>
                <w:sz w:val="18"/>
              </w:rPr>
            </w:pPr>
            <w:r w:rsidRPr="00D159A2">
              <w:rPr>
                <w:rFonts w:ascii="Arial" w:hAnsi="Arial"/>
                <w:i/>
                <w:sz w:val="18"/>
              </w:rPr>
              <w:t>sib-GuardbandAnchor</w:t>
            </w:r>
            <w:r w:rsidRPr="00D159A2">
              <w:rPr>
                <w:rFonts w:ascii="Arial" w:hAnsi="Arial"/>
                <w:sz w:val="18"/>
              </w:rPr>
              <w:t xml:space="preserve"> indicates the anchor carrier.</w:t>
            </w:r>
          </w:p>
          <w:p w14:paraId="498B8CEC" w14:textId="77777777" w:rsidR="00D159A2" w:rsidRPr="00D159A2" w:rsidRDefault="00D159A2" w:rsidP="00D159A2">
            <w:pPr>
              <w:keepNext/>
              <w:keepLines/>
              <w:spacing w:after="0"/>
              <w:rPr>
                <w:rFonts w:ascii="Arial" w:hAnsi="Arial"/>
                <w:sz w:val="18"/>
              </w:rPr>
            </w:pPr>
            <w:r w:rsidRPr="00D159A2">
              <w:rPr>
                <w:rFonts w:ascii="Arial" w:hAnsi="Arial"/>
                <w:i/>
                <w:sz w:val="18"/>
              </w:rPr>
              <w:t>sib-GuardbandGuardband</w:t>
            </w:r>
            <w:r w:rsidRPr="00D159A2">
              <w:rPr>
                <w:rFonts w:ascii="Arial" w:hAnsi="Arial"/>
                <w:sz w:val="18"/>
              </w:rPr>
              <w:t xml:space="preserve"> indicates a non-anchor carrier in guardband mode.</w:t>
            </w:r>
          </w:p>
          <w:p w14:paraId="09AA1E38"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indicates a non-anchor carrier in inband mode, and at the edge of the LTE carrier and on the same side as the anchor carrier.</w:t>
            </w:r>
          </w:p>
        </w:tc>
      </w:tr>
      <w:tr w:rsidR="00D159A2" w:rsidRPr="00D159A2" w14:paraId="6237F788" w14:textId="77777777" w:rsidTr="00D71E24">
        <w:trPr>
          <w:cantSplit/>
        </w:trPr>
        <w:tc>
          <w:tcPr>
            <w:tcW w:w="9639" w:type="dxa"/>
          </w:tcPr>
          <w:p w14:paraId="218D2EC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InbandLocation</w:t>
            </w:r>
          </w:p>
          <w:p w14:paraId="4047F24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2325E51C"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r w:rsidRPr="00D159A2">
              <w:rPr>
                <w:rFonts w:ascii="Arial" w:hAnsi="Arial"/>
                <w:sz w:val="18"/>
              </w:rPr>
              <w:t xml:space="preserve">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7FD324CE"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InbandLocation</w:t>
            </w:r>
            <w:r w:rsidRPr="00D159A2">
              <w:rPr>
                <w:rFonts w:ascii="Arial" w:hAnsi="Arial"/>
                <w:sz w:val="18"/>
              </w:rPr>
              <w:t>.</w:t>
            </w:r>
          </w:p>
        </w:tc>
      </w:tr>
      <w:tr w:rsidR="00D159A2" w:rsidRPr="00D159A2" w14:paraId="1B07D305" w14:textId="77777777" w:rsidTr="00D71E24">
        <w:trPr>
          <w:cantSplit/>
        </w:trPr>
        <w:tc>
          <w:tcPr>
            <w:tcW w:w="9639" w:type="dxa"/>
          </w:tcPr>
          <w:p w14:paraId="1820109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sib-StandaloneLocation</w:t>
            </w:r>
          </w:p>
          <w:p w14:paraId="212A730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748C00D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A098A3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StandaloneLocation</w:t>
            </w:r>
            <w:r w:rsidRPr="00D159A2">
              <w:rPr>
                <w:rFonts w:ascii="Arial" w:hAnsi="Arial"/>
                <w:sz w:val="18"/>
              </w:rPr>
              <w:t>.</w:t>
            </w:r>
          </w:p>
        </w:tc>
      </w:tr>
      <w:tr w:rsidR="00D159A2" w:rsidRPr="00D159A2" w14:paraId="1D9A9682" w14:textId="77777777" w:rsidTr="00D71E24">
        <w:trPr>
          <w:cantSplit/>
        </w:trPr>
        <w:tc>
          <w:tcPr>
            <w:tcW w:w="9639" w:type="dxa"/>
          </w:tcPr>
          <w:p w14:paraId="1637306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5E487AC4"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3D7F79D7" w14:textId="77777777" w:rsidTr="00D71E24">
        <w:trPr>
          <w:cantSplit/>
        </w:trPr>
        <w:tc>
          <w:tcPr>
            <w:tcW w:w="9639" w:type="dxa"/>
          </w:tcPr>
          <w:p w14:paraId="4E8CC2E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091D20C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310163F4" w14:textId="77777777" w:rsidTr="00D71E24">
        <w:trPr>
          <w:cantSplit/>
        </w:trPr>
        <w:tc>
          <w:tcPr>
            <w:tcW w:w="9639" w:type="dxa"/>
          </w:tcPr>
          <w:p w14:paraId="5E71F72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5522BEDF"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D64538C" w14:textId="77777777" w:rsidR="00D159A2" w:rsidRPr="00D159A2" w:rsidRDefault="00D159A2" w:rsidP="00D159A2">
      <w:pPr>
        <w:rPr>
          <w:iCs/>
        </w:rPr>
      </w:pPr>
    </w:p>
    <w:p w14:paraId="2CE5D569" w14:textId="77777777" w:rsidR="00D159A2" w:rsidRPr="00D159A2" w:rsidRDefault="00D159A2" w:rsidP="00D159A2">
      <w:pPr>
        <w:keepNext/>
        <w:keepLines/>
        <w:spacing w:before="120"/>
        <w:ind w:left="1418" w:hanging="1418"/>
        <w:outlineLvl w:val="3"/>
        <w:rPr>
          <w:rFonts w:ascii="Arial" w:hAnsi="Arial"/>
          <w:sz w:val="24"/>
        </w:rPr>
      </w:pPr>
      <w:bookmarkStart w:id="7267" w:name="_Toc20487572"/>
      <w:bookmarkStart w:id="7268" w:name="_Toc29342873"/>
      <w:bookmarkStart w:id="7269" w:name="_Toc29344012"/>
      <w:bookmarkStart w:id="7270" w:name="_Toc36567278"/>
      <w:bookmarkStart w:id="7271" w:name="_Toc36810726"/>
      <w:bookmarkStart w:id="7272" w:name="_Toc36847090"/>
      <w:bookmarkStart w:id="7273" w:name="_Toc36939743"/>
      <w:bookmarkStart w:id="7274" w:name="_Toc37082723"/>
      <w:bookmarkStart w:id="7275" w:name="_Toc46481364"/>
      <w:bookmarkStart w:id="7276" w:name="_Toc46482598"/>
      <w:bookmarkStart w:id="7277" w:name="_Toc46483832"/>
      <w:bookmarkStart w:id="7278"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7267"/>
      <w:bookmarkEnd w:id="7268"/>
      <w:bookmarkEnd w:id="7269"/>
      <w:bookmarkEnd w:id="7270"/>
      <w:bookmarkEnd w:id="7271"/>
      <w:bookmarkEnd w:id="7272"/>
      <w:bookmarkEnd w:id="7273"/>
      <w:bookmarkEnd w:id="7274"/>
      <w:bookmarkEnd w:id="7275"/>
      <w:bookmarkEnd w:id="7276"/>
      <w:bookmarkEnd w:id="7277"/>
      <w:bookmarkEnd w:id="7278"/>
    </w:p>
    <w:p w14:paraId="0838F5CA"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0C39F54B" w14:textId="77777777" w:rsidR="00D159A2" w:rsidRPr="00D159A2" w:rsidRDefault="00D159A2" w:rsidP="00D159A2">
      <w:pPr>
        <w:keepNext/>
        <w:keepLines/>
        <w:ind w:left="568" w:hanging="284"/>
      </w:pPr>
      <w:r w:rsidRPr="00D159A2">
        <w:t>Signalling radio bearer: N/A</w:t>
      </w:r>
    </w:p>
    <w:p w14:paraId="2683E67C" w14:textId="77777777" w:rsidR="00D159A2" w:rsidRPr="00D159A2" w:rsidRDefault="00D159A2" w:rsidP="00D159A2">
      <w:pPr>
        <w:keepNext/>
        <w:keepLines/>
        <w:ind w:left="568" w:hanging="284"/>
      </w:pPr>
      <w:r w:rsidRPr="00D159A2">
        <w:t>RLC-SAP: TM</w:t>
      </w:r>
    </w:p>
    <w:p w14:paraId="2D2DEB47" w14:textId="77777777" w:rsidR="00D159A2" w:rsidRPr="00D159A2" w:rsidRDefault="00D159A2" w:rsidP="00D159A2">
      <w:pPr>
        <w:keepNext/>
        <w:keepLines/>
        <w:ind w:left="568" w:hanging="284"/>
      </w:pPr>
      <w:r w:rsidRPr="00D159A2">
        <w:t>Logical channel: PCCH</w:t>
      </w:r>
    </w:p>
    <w:p w14:paraId="55A7E087" w14:textId="77777777" w:rsidR="00D159A2" w:rsidRPr="00D159A2" w:rsidRDefault="00D159A2" w:rsidP="00D159A2">
      <w:pPr>
        <w:keepNext/>
        <w:keepLines/>
        <w:ind w:left="568" w:hanging="284"/>
      </w:pPr>
      <w:r w:rsidRPr="00D159A2">
        <w:t>Direction: E</w:t>
      </w:r>
      <w:r w:rsidRPr="00D159A2">
        <w:noBreakHyphen/>
        <w:t>UTRAN to UE</w:t>
      </w:r>
    </w:p>
    <w:p w14:paraId="245D7DCD"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31AFE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3D965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5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CABC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4DC3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FFA6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3F5E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30C8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88A3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92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580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8EACC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2BC92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182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49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5DC048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F90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4E4084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1B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5427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70F222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341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7385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F4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9CC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7A12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BA22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3A4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9010EB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64143EE" w14:textId="77777777" w:rsidTr="00D71E24">
        <w:trPr>
          <w:cantSplit/>
          <w:tblHeader/>
        </w:trPr>
        <w:tc>
          <w:tcPr>
            <w:tcW w:w="9639" w:type="dxa"/>
          </w:tcPr>
          <w:p w14:paraId="389E26B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Paging-NB</w:t>
            </w:r>
            <w:r w:rsidRPr="00D159A2">
              <w:rPr>
                <w:rFonts w:ascii="Arial" w:hAnsi="Arial"/>
                <w:b/>
                <w:iCs/>
                <w:noProof/>
                <w:sz w:val="18"/>
                <w:lang w:eastAsia="en-GB"/>
              </w:rPr>
              <w:t xml:space="preserve"> field descriptions</w:t>
            </w:r>
          </w:p>
        </w:tc>
      </w:tr>
      <w:tr w:rsidR="00D159A2" w:rsidRPr="00D159A2" w14:paraId="70C926C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D7D36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62D7183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03A5F6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FE2C6D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RecordList</w:t>
            </w:r>
          </w:p>
          <w:p w14:paraId="69F1FDE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r w:rsidRPr="00D159A2">
              <w:rPr>
                <w:rFonts w:ascii="Arial" w:hAnsi="Arial"/>
                <w:i/>
                <w:iCs/>
                <w:sz w:val="18"/>
                <w:lang w:eastAsia="en-GB"/>
              </w:rPr>
              <w:t>pagingRecordList</w:t>
            </w:r>
            <w:r w:rsidRPr="00D159A2">
              <w:rPr>
                <w:rFonts w:ascii="Arial" w:hAnsi="Arial"/>
                <w:sz w:val="18"/>
                <w:lang w:eastAsia="en-GB"/>
              </w:rPr>
              <w:t xml:space="preserve"> (i.e. without suffix).</w:t>
            </w:r>
          </w:p>
        </w:tc>
      </w:tr>
      <w:tr w:rsidR="00D159A2" w:rsidRPr="00D159A2" w14:paraId="636C8EA6" w14:textId="77777777" w:rsidTr="00D71E24">
        <w:trPr>
          <w:cantSplit/>
        </w:trPr>
        <w:tc>
          <w:tcPr>
            <w:tcW w:w="9639" w:type="dxa"/>
          </w:tcPr>
          <w:p w14:paraId="10DD7C5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BF6BAE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This indication does not apply to UEs using eDRX cycle longer than the BCCH modification period.</w:t>
            </w:r>
          </w:p>
        </w:tc>
      </w:tr>
      <w:tr w:rsidR="00D159A2" w:rsidRPr="00D159A2" w14:paraId="6F0D3F3E" w14:textId="77777777" w:rsidTr="00D71E24">
        <w:trPr>
          <w:cantSplit/>
        </w:trPr>
        <w:tc>
          <w:tcPr>
            <w:tcW w:w="9639" w:type="dxa"/>
          </w:tcPr>
          <w:p w14:paraId="56A95DA1"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ystemInfoModification-eDRX</w:t>
            </w:r>
          </w:p>
          <w:p w14:paraId="3A79D5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This indication applies only to UEs using eDRX cycle longer than the BCCH modification period.</w:t>
            </w:r>
          </w:p>
        </w:tc>
      </w:tr>
      <w:tr w:rsidR="00D159A2" w:rsidRPr="00D159A2" w14:paraId="35035E6B" w14:textId="77777777" w:rsidTr="00D71E24">
        <w:trPr>
          <w:cantSplit/>
        </w:trPr>
        <w:tc>
          <w:tcPr>
            <w:tcW w:w="9639" w:type="dxa"/>
          </w:tcPr>
          <w:p w14:paraId="6A4018D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8050E53"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5D4A07A9" w14:textId="77777777" w:rsidR="00D159A2" w:rsidRPr="00D159A2" w:rsidRDefault="00D159A2" w:rsidP="00D159A2"/>
    <w:p w14:paraId="7C14C199"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279" w:name="_Toc36810727"/>
      <w:bookmarkStart w:id="7280" w:name="_Toc36847091"/>
      <w:bookmarkStart w:id="7281" w:name="_Toc36939744"/>
      <w:bookmarkStart w:id="7282" w:name="_Toc37082724"/>
      <w:bookmarkStart w:id="7283" w:name="_Toc46481365"/>
      <w:bookmarkStart w:id="7284" w:name="_Toc46482599"/>
      <w:bookmarkStart w:id="7285" w:name="_Toc46483833"/>
      <w:bookmarkStart w:id="7286"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7279"/>
      <w:bookmarkEnd w:id="7280"/>
      <w:bookmarkEnd w:id="7281"/>
      <w:bookmarkEnd w:id="7282"/>
      <w:bookmarkEnd w:id="7283"/>
      <w:bookmarkEnd w:id="7284"/>
      <w:bookmarkEnd w:id="7285"/>
      <w:bookmarkEnd w:id="7286"/>
    </w:p>
    <w:p w14:paraId="4353F7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PURConfigurationRequest-NB </w:t>
      </w:r>
      <w:r w:rsidRPr="00D159A2">
        <w:rPr>
          <w:rFonts w:eastAsia="Malgun Gothic"/>
          <w:lang w:eastAsia="ko-KR"/>
        </w:rPr>
        <w:t>message is used by the UE to transfer PUR related information to the E-UTRAN.</w:t>
      </w:r>
    </w:p>
    <w:p w14:paraId="07433465"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383DBDFD" w14:textId="77777777" w:rsidR="00D159A2" w:rsidRPr="00D159A2" w:rsidRDefault="00D159A2" w:rsidP="00D159A2">
      <w:pPr>
        <w:ind w:left="568" w:hanging="284"/>
        <w:rPr>
          <w:rFonts w:eastAsia="Malgun Gothic"/>
        </w:rPr>
      </w:pPr>
      <w:r w:rsidRPr="00D159A2">
        <w:rPr>
          <w:rFonts w:eastAsia="Malgun Gothic"/>
        </w:rPr>
        <w:t>RLC-SAP: AM</w:t>
      </w:r>
    </w:p>
    <w:p w14:paraId="33AE6EB3" w14:textId="77777777" w:rsidR="00D159A2" w:rsidRPr="00D159A2" w:rsidRDefault="00D159A2" w:rsidP="00D159A2">
      <w:pPr>
        <w:ind w:left="568" w:hanging="284"/>
        <w:rPr>
          <w:rFonts w:eastAsia="Malgun Gothic"/>
        </w:rPr>
      </w:pPr>
      <w:r w:rsidRPr="00D159A2">
        <w:rPr>
          <w:rFonts w:eastAsia="Malgun Gothic"/>
        </w:rPr>
        <w:t>Logical channel: DCCH</w:t>
      </w:r>
    </w:p>
    <w:p w14:paraId="45D9900F" w14:textId="77777777" w:rsidR="00D159A2" w:rsidRPr="00D159A2" w:rsidRDefault="00D159A2" w:rsidP="00D159A2">
      <w:pPr>
        <w:ind w:left="568" w:hanging="284"/>
        <w:rPr>
          <w:rFonts w:eastAsia="Malgun Gothic"/>
        </w:rPr>
      </w:pPr>
      <w:r w:rsidRPr="00D159A2">
        <w:rPr>
          <w:rFonts w:eastAsia="Malgun Gothic"/>
        </w:rPr>
        <w:t>Direction: UE to E-UTRAN</w:t>
      </w:r>
    </w:p>
    <w:p w14:paraId="467870C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58B8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3D237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66E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132B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65E9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22AE8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73F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A2C03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902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82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20EB32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007C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A51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A715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FFB5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94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11AAC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5FD1A4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8DA9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DA31C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357E8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5259C9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59979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28DBC9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12DBA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107E31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42D1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BE0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9F2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A5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9F5AB6"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8FF32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C67E66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PURConfigurationRequest-NB</w:t>
            </w:r>
            <w:r w:rsidRPr="00D159A2">
              <w:rPr>
                <w:rFonts w:ascii="Arial" w:hAnsi="Arial"/>
                <w:b/>
                <w:iCs/>
                <w:noProof/>
                <w:sz w:val="18"/>
                <w:lang w:eastAsia="en-GB"/>
              </w:rPr>
              <w:t xml:space="preserve"> field descriptions</w:t>
            </w:r>
          </w:p>
        </w:tc>
      </w:tr>
      <w:tr w:rsidR="00D159A2" w:rsidRPr="00D159A2" w14:paraId="1935F6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3C336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4D8C44BD"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3B76698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C9A48"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requestedPeriodicityAndOffset</w:t>
            </w:r>
          </w:p>
          <w:p w14:paraId="1DF78357"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69BDE2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BA965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39255F1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0AC9FA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94026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2D2BF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019ABE24" w14:textId="77777777" w:rsidR="00D159A2" w:rsidRPr="00D159A2" w:rsidRDefault="00D159A2" w:rsidP="00D159A2"/>
    <w:p w14:paraId="287D17D0" w14:textId="77777777" w:rsidR="00D159A2" w:rsidRPr="00D159A2" w:rsidRDefault="00D159A2" w:rsidP="00D159A2">
      <w:pPr>
        <w:keepNext/>
        <w:keepLines/>
        <w:spacing w:before="120"/>
        <w:ind w:left="1418" w:hanging="1418"/>
        <w:outlineLvl w:val="3"/>
        <w:rPr>
          <w:rFonts w:ascii="Arial" w:hAnsi="Arial"/>
          <w:sz w:val="24"/>
        </w:rPr>
      </w:pPr>
      <w:bookmarkStart w:id="7287" w:name="_Toc20487573"/>
      <w:bookmarkStart w:id="7288" w:name="_Toc29342874"/>
      <w:bookmarkStart w:id="7289" w:name="_Toc29344013"/>
      <w:bookmarkStart w:id="7290" w:name="_Toc36567279"/>
      <w:bookmarkStart w:id="7291" w:name="_Toc36810728"/>
      <w:bookmarkStart w:id="7292" w:name="_Toc36847092"/>
      <w:bookmarkStart w:id="7293" w:name="_Toc36939745"/>
      <w:bookmarkStart w:id="7294" w:name="_Toc37082725"/>
      <w:bookmarkStart w:id="7295" w:name="_Toc46481366"/>
      <w:bookmarkStart w:id="7296" w:name="_Toc46482600"/>
      <w:bookmarkStart w:id="7297" w:name="_Toc46483834"/>
      <w:bookmarkStart w:id="7298"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7287"/>
      <w:bookmarkEnd w:id="7288"/>
      <w:bookmarkEnd w:id="7289"/>
      <w:bookmarkEnd w:id="7290"/>
      <w:bookmarkEnd w:id="7291"/>
      <w:bookmarkEnd w:id="7292"/>
      <w:bookmarkEnd w:id="7293"/>
      <w:bookmarkEnd w:id="7294"/>
      <w:bookmarkEnd w:id="7295"/>
      <w:bookmarkEnd w:id="7296"/>
      <w:bookmarkEnd w:id="7297"/>
      <w:bookmarkEnd w:id="7298"/>
    </w:p>
    <w:p w14:paraId="62074AE6"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4CD131B5" w14:textId="77777777" w:rsidR="00D159A2" w:rsidRPr="00D159A2" w:rsidRDefault="00D159A2" w:rsidP="00D159A2">
      <w:pPr>
        <w:keepNext/>
        <w:keepLines/>
        <w:ind w:left="568" w:hanging="284"/>
      </w:pPr>
      <w:r w:rsidRPr="00D159A2">
        <w:t>Signalling radio bearer: SRB1</w:t>
      </w:r>
    </w:p>
    <w:p w14:paraId="106CCE50" w14:textId="77777777" w:rsidR="00D159A2" w:rsidRPr="00D159A2" w:rsidRDefault="00D159A2" w:rsidP="00D159A2">
      <w:pPr>
        <w:keepNext/>
        <w:keepLines/>
        <w:ind w:left="568" w:hanging="284"/>
      </w:pPr>
      <w:r w:rsidRPr="00D159A2">
        <w:t>RLC-SAP: AM</w:t>
      </w:r>
    </w:p>
    <w:p w14:paraId="39339992" w14:textId="77777777" w:rsidR="00D159A2" w:rsidRPr="00D159A2" w:rsidRDefault="00D159A2" w:rsidP="00D159A2">
      <w:pPr>
        <w:keepNext/>
        <w:keepLines/>
        <w:ind w:left="568" w:hanging="284"/>
      </w:pPr>
      <w:r w:rsidRPr="00D159A2">
        <w:t>Logical channel: DCCH</w:t>
      </w:r>
    </w:p>
    <w:p w14:paraId="0B974CF6" w14:textId="77777777" w:rsidR="00D159A2" w:rsidRPr="00D159A2" w:rsidRDefault="00D159A2" w:rsidP="00D159A2">
      <w:pPr>
        <w:keepNext/>
        <w:keepLines/>
        <w:ind w:left="568" w:hanging="284"/>
      </w:pPr>
      <w:r w:rsidRPr="00D159A2">
        <w:t>Direction: E</w:t>
      </w:r>
      <w:r w:rsidRPr="00D159A2">
        <w:noBreakHyphen/>
        <w:t>UTRAN to UE</w:t>
      </w:r>
    </w:p>
    <w:p w14:paraId="4670217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56C03F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5C5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F3C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1B73F2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A3C5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91FB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FF24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2BA91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10EB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5602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EE4E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4655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47F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8A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367CC3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6B5DF7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EEEE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7E7F3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724DF0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089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6CC4D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94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A76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1C3E1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D6318C" w14:textId="77777777" w:rsidTr="00D71E24">
        <w:trPr>
          <w:cantSplit/>
          <w:tblHeader/>
        </w:trPr>
        <w:tc>
          <w:tcPr>
            <w:tcW w:w="9639" w:type="dxa"/>
          </w:tcPr>
          <w:p w14:paraId="6E85E60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F6F0689" w14:textId="77777777" w:rsidTr="00D71E24">
        <w:trPr>
          <w:cantSplit/>
        </w:trPr>
        <w:tc>
          <w:tcPr>
            <w:tcW w:w="9639" w:type="dxa"/>
          </w:tcPr>
          <w:p w14:paraId="313798B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3CEA313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3356BEF3" w14:textId="77777777" w:rsidTr="00D71E24">
        <w:trPr>
          <w:cantSplit/>
        </w:trPr>
        <w:tc>
          <w:tcPr>
            <w:tcW w:w="9639" w:type="dxa"/>
          </w:tcPr>
          <w:p w14:paraId="615AA3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6D49628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21E8305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CC5870" w14:textId="77777777" w:rsidTr="00D71E24">
        <w:trPr>
          <w:cantSplit/>
          <w:tblHeader/>
        </w:trPr>
        <w:tc>
          <w:tcPr>
            <w:tcW w:w="2268" w:type="dxa"/>
          </w:tcPr>
          <w:p w14:paraId="63935F0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7B29A0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D6E7031" w14:textId="77777777" w:rsidTr="00D71E24">
        <w:trPr>
          <w:cantSplit/>
        </w:trPr>
        <w:tc>
          <w:tcPr>
            <w:tcW w:w="2268" w:type="dxa"/>
          </w:tcPr>
          <w:p w14:paraId="7F697C40"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0CD0B2F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50D2E60F" w14:textId="77777777" w:rsidR="00D159A2" w:rsidRPr="00D159A2" w:rsidRDefault="00D159A2" w:rsidP="00D159A2"/>
    <w:p w14:paraId="45D0BA9F" w14:textId="77777777" w:rsidR="00D159A2" w:rsidRPr="00D159A2" w:rsidRDefault="00D159A2" w:rsidP="00D159A2">
      <w:pPr>
        <w:keepNext/>
        <w:keepLines/>
        <w:spacing w:before="120"/>
        <w:ind w:left="1418" w:hanging="1418"/>
        <w:outlineLvl w:val="3"/>
        <w:rPr>
          <w:rFonts w:ascii="Arial" w:hAnsi="Arial"/>
          <w:sz w:val="24"/>
        </w:rPr>
      </w:pPr>
      <w:bookmarkStart w:id="7299" w:name="_Toc20487574"/>
      <w:bookmarkStart w:id="7300" w:name="_Toc29342875"/>
      <w:bookmarkStart w:id="7301" w:name="_Toc29344014"/>
      <w:bookmarkStart w:id="7302" w:name="_Toc36567280"/>
      <w:bookmarkStart w:id="7303" w:name="_Toc36810729"/>
      <w:bookmarkStart w:id="7304" w:name="_Toc36847093"/>
      <w:bookmarkStart w:id="7305" w:name="_Toc36939746"/>
      <w:bookmarkStart w:id="7306" w:name="_Toc37082726"/>
      <w:bookmarkStart w:id="7307" w:name="_Toc46481367"/>
      <w:bookmarkStart w:id="7308" w:name="_Toc46482601"/>
      <w:bookmarkStart w:id="7309" w:name="_Toc46483835"/>
      <w:bookmarkStart w:id="7310" w:name="_Toc139383701"/>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configurationComplete-NB</w:t>
      </w:r>
      <w:bookmarkEnd w:id="7299"/>
      <w:bookmarkEnd w:id="7300"/>
      <w:bookmarkEnd w:id="7301"/>
      <w:bookmarkEnd w:id="7302"/>
      <w:bookmarkEnd w:id="7303"/>
      <w:bookmarkEnd w:id="7304"/>
      <w:bookmarkEnd w:id="7305"/>
      <w:bookmarkEnd w:id="7306"/>
      <w:bookmarkEnd w:id="7307"/>
      <w:bookmarkEnd w:id="7308"/>
      <w:bookmarkEnd w:id="7309"/>
      <w:bookmarkEnd w:id="7310"/>
    </w:p>
    <w:p w14:paraId="73943230"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7563FC5" w14:textId="77777777" w:rsidR="00D159A2" w:rsidRPr="00D159A2" w:rsidRDefault="00D159A2" w:rsidP="00D159A2">
      <w:pPr>
        <w:keepNext/>
        <w:keepLines/>
        <w:ind w:left="568" w:hanging="284"/>
      </w:pPr>
      <w:r w:rsidRPr="00D159A2">
        <w:t>Signalling radio bearer: SRB1</w:t>
      </w:r>
    </w:p>
    <w:p w14:paraId="62D9246F" w14:textId="77777777" w:rsidR="00D159A2" w:rsidRPr="00D159A2" w:rsidRDefault="00D159A2" w:rsidP="00D159A2">
      <w:pPr>
        <w:keepNext/>
        <w:keepLines/>
        <w:ind w:left="568" w:hanging="284"/>
      </w:pPr>
      <w:r w:rsidRPr="00D159A2">
        <w:t>RLC-SAP: AM</w:t>
      </w:r>
    </w:p>
    <w:p w14:paraId="3F57952F" w14:textId="77777777" w:rsidR="00D159A2" w:rsidRPr="00D159A2" w:rsidRDefault="00D159A2" w:rsidP="00D159A2">
      <w:pPr>
        <w:keepNext/>
        <w:keepLines/>
        <w:ind w:left="568" w:hanging="284"/>
      </w:pPr>
      <w:r w:rsidRPr="00D159A2">
        <w:t>Logical channel: DCCH</w:t>
      </w:r>
    </w:p>
    <w:p w14:paraId="1E030444" w14:textId="77777777" w:rsidR="00D159A2" w:rsidRPr="00D159A2" w:rsidRDefault="00D159A2" w:rsidP="00D159A2">
      <w:pPr>
        <w:keepNext/>
        <w:keepLines/>
        <w:ind w:left="568" w:hanging="284"/>
      </w:pPr>
      <w:r w:rsidRPr="00D159A2">
        <w:t>Direction: UE to E</w:t>
      </w:r>
      <w:r w:rsidRPr="00D159A2">
        <w:noBreakHyphen/>
        <w:t>UTRAN</w:t>
      </w:r>
    </w:p>
    <w:p w14:paraId="74C77686"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231ADA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82A4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9DA6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0308F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90288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14AD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6FB38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54C71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BAF7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C31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835B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F565A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DC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8D65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474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FF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C5A3C34" w14:textId="77777777" w:rsidR="00D159A2" w:rsidRPr="00D159A2" w:rsidRDefault="00D159A2" w:rsidP="00D159A2">
      <w:pPr>
        <w:rPr>
          <w:iCs/>
        </w:rPr>
      </w:pPr>
    </w:p>
    <w:p w14:paraId="2CC48B7B" w14:textId="77777777" w:rsidR="00D159A2" w:rsidRPr="00D159A2" w:rsidRDefault="00D159A2" w:rsidP="00D159A2">
      <w:pPr>
        <w:keepNext/>
        <w:keepLines/>
        <w:spacing w:before="120"/>
        <w:ind w:left="1418" w:hanging="1418"/>
        <w:outlineLvl w:val="3"/>
        <w:rPr>
          <w:rFonts w:ascii="Arial" w:hAnsi="Arial"/>
          <w:sz w:val="24"/>
        </w:rPr>
      </w:pPr>
      <w:bookmarkStart w:id="7311" w:name="_Toc20487575"/>
      <w:bookmarkStart w:id="7312" w:name="_Toc29342876"/>
      <w:bookmarkStart w:id="7313" w:name="_Toc29344015"/>
      <w:bookmarkStart w:id="7314" w:name="_Toc36567281"/>
      <w:bookmarkStart w:id="7315" w:name="_Toc36810730"/>
      <w:bookmarkStart w:id="7316" w:name="_Toc36847094"/>
      <w:bookmarkStart w:id="7317" w:name="_Toc36939747"/>
      <w:bookmarkStart w:id="7318" w:name="_Toc37082727"/>
      <w:bookmarkStart w:id="7319" w:name="_Toc46481368"/>
      <w:bookmarkStart w:id="7320" w:name="_Toc46482602"/>
      <w:bookmarkStart w:id="7321" w:name="_Toc46483836"/>
      <w:bookmarkStart w:id="7322"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7311"/>
      <w:bookmarkEnd w:id="7312"/>
      <w:bookmarkEnd w:id="7313"/>
      <w:bookmarkEnd w:id="7314"/>
      <w:bookmarkEnd w:id="7315"/>
      <w:bookmarkEnd w:id="7316"/>
      <w:bookmarkEnd w:id="7317"/>
      <w:bookmarkEnd w:id="7318"/>
      <w:bookmarkEnd w:id="7319"/>
      <w:bookmarkEnd w:id="7320"/>
      <w:bookmarkEnd w:id="7321"/>
      <w:bookmarkEnd w:id="7322"/>
    </w:p>
    <w:p w14:paraId="0B27B971"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0E01C9AB" w14:textId="77777777" w:rsidR="00D159A2" w:rsidRPr="00D159A2" w:rsidRDefault="00D159A2" w:rsidP="00D159A2">
      <w:pPr>
        <w:keepNext/>
        <w:keepLines/>
        <w:ind w:left="568" w:hanging="284"/>
      </w:pPr>
      <w:r w:rsidRPr="00D159A2">
        <w:t>Signalling radio bearer: SRB0</w:t>
      </w:r>
    </w:p>
    <w:p w14:paraId="75A25FA3" w14:textId="77777777" w:rsidR="00D159A2" w:rsidRPr="00D159A2" w:rsidRDefault="00D159A2" w:rsidP="00D159A2">
      <w:pPr>
        <w:keepNext/>
        <w:keepLines/>
        <w:ind w:left="568" w:hanging="284"/>
      </w:pPr>
      <w:r w:rsidRPr="00D159A2">
        <w:t>RLC-SAP: TM</w:t>
      </w:r>
    </w:p>
    <w:p w14:paraId="713BEB18" w14:textId="77777777" w:rsidR="00D159A2" w:rsidRPr="00D159A2" w:rsidRDefault="00D159A2" w:rsidP="00D159A2">
      <w:pPr>
        <w:keepNext/>
        <w:keepLines/>
        <w:ind w:left="568" w:hanging="284"/>
      </w:pPr>
      <w:r w:rsidRPr="00D159A2">
        <w:t>Logical channel: CCCH</w:t>
      </w:r>
    </w:p>
    <w:p w14:paraId="22B6F3BA" w14:textId="77777777" w:rsidR="00D159A2" w:rsidRPr="00D159A2" w:rsidRDefault="00D159A2" w:rsidP="00D159A2">
      <w:pPr>
        <w:keepNext/>
        <w:keepLines/>
        <w:ind w:left="568" w:hanging="284"/>
      </w:pPr>
      <w:r w:rsidRPr="00D159A2">
        <w:t>Direction: E</w:t>
      </w:r>
      <w:r w:rsidRPr="00D159A2">
        <w:noBreakHyphen/>
        <w:t>UTRAN to UE</w:t>
      </w:r>
    </w:p>
    <w:p w14:paraId="5FB0F1B9"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22362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8951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1DD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72993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1B4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1AF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05A5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34A63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687C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7298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6F2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54A8B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E3F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B69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451919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6EF2E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77B99A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65FEA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48BC1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E5E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E9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4BF17F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0ABA59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FCA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0D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3C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 ASN1STOP</w:t>
      </w:r>
    </w:p>
    <w:p w14:paraId="28933C1B"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23BE0DC" w14:textId="77777777" w:rsidTr="00D71E24">
        <w:trPr>
          <w:cantSplit/>
          <w:tblHeader/>
        </w:trPr>
        <w:tc>
          <w:tcPr>
            <w:tcW w:w="9639" w:type="dxa"/>
          </w:tcPr>
          <w:p w14:paraId="33759E0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4D07B68B" w14:textId="77777777" w:rsidTr="00D71E24">
        <w:trPr>
          <w:cantSplit/>
        </w:trPr>
        <w:tc>
          <w:tcPr>
            <w:tcW w:w="9639" w:type="dxa"/>
          </w:tcPr>
          <w:p w14:paraId="0E2E36D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1DFB4EB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3BF2DA3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6965EF2" w14:textId="77777777" w:rsidTr="00D71E24">
        <w:trPr>
          <w:cantSplit/>
          <w:tblHeader/>
        </w:trPr>
        <w:tc>
          <w:tcPr>
            <w:tcW w:w="2268" w:type="dxa"/>
          </w:tcPr>
          <w:p w14:paraId="6EA998FC"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B5F002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41AC383" w14:textId="77777777" w:rsidTr="00D71E24">
        <w:trPr>
          <w:cantSplit/>
        </w:trPr>
        <w:tc>
          <w:tcPr>
            <w:tcW w:w="2268" w:type="dxa"/>
          </w:tcPr>
          <w:p w14:paraId="51C51DF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121C55F8"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is field is mandatory present for NB-IoT UE using the Control Plane CIoT EPS/5GS optimisation; otherwise the field is not present.</w:t>
            </w:r>
          </w:p>
        </w:tc>
      </w:tr>
    </w:tbl>
    <w:p w14:paraId="71CB702C" w14:textId="77777777" w:rsidR="00D159A2" w:rsidRPr="00D159A2" w:rsidRDefault="00D159A2" w:rsidP="00D159A2">
      <w:pPr>
        <w:rPr>
          <w:iCs/>
        </w:rPr>
      </w:pPr>
    </w:p>
    <w:p w14:paraId="249B444B" w14:textId="77777777" w:rsidR="00D159A2" w:rsidRPr="00D159A2" w:rsidRDefault="00D159A2" w:rsidP="00D159A2">
      <w:pPr>
        <w:keepNext/>
        <w:keepLines/>
        <w:spacing w:before="120"/>
        <w:ind w:left="1418" w:hanging="1418"/>
        <w:outlineLvl w:val="3"/>
        <w:rPr>
          <w:rFonts w:ascii="Arial" w:hAnsi="Arial"/>
          <w:sz w:val="24"/>
        </w:rPr>
      </w:pPr>
      <w:bookmarkStart w:id="7323" w:name="_Toc20487576"/>
      <w:bookmarkStart w:id="7324" w:name="_Toc29342877"/>
      <w:bookmarkStart w:id="7325" w:name="_Toc29344016"/>
      <w:bookmarkStart w:id="7326" w:name="_Toc36567282"/>
      <w:bookmarkStart w:id="7327" w:name="_Toc36810731"/>
      <w:bookmarkStart w:id="7328" w:name="_Toc36847095"/>
      <w:bookmarkStart w:id="7329" w:name="_Toc36939748"/>
      <w:bookmarkStart w:id="7330" w:name="_Toc37082728"/>
      <w:bookmarkStart w:id="7331" w:name="_Toc46481369"/>
      <w:bookmarkStart w:id="7332" w:name="_Toc46482603"/>
      <w:bookmarkStart w:id="7333" w:name="_Toc46483837"/>
      <w:bookmarkStart w:id="7334"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7323"/>
      <w:bookmarkEnd w:id="7324"/>
      <w:bookmarkEnd w:id="7325"/>
      <w:bookmarkEnd w:id="7326"/>
      <w:bookmarkEnd w:id="7327"/>
      <w:bookmarkEnd w:id="7328"/>
      <w:bookmarkEnd w:id="7329"/>
      <w:bookmarkEnd w:id="7330"/>
      <w:bookmarkEnd w:id="7331"/>
      <w:bookmarkEnd w:id="7332"/>
      <w:bookmarkEnd w:id="7333"/>
      <w:bookmarkEnd w:id="7334"/>
    </w:p>
    <w:p w14:paraId="7397B1E8"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1D91081F" w14:textId="77777777" w:rsidR="00D159A2" w:rsidRPr="00D159A2" w:rsidRDefault="00D159A2" w:rsidP="00D159A2">
      <w:pPr>
        <w:keepNext/>
        <w:keepLines/>
        <w:ind w:left="568" w:hanging="284"/>
      </w:pPr>
      <w:r w:rsidRPr="00D159A2">
        <w:t>Signalling radio bearer: SRB1 or SRB1bis</w:t>
      </w:r>
    </w:p>
    <w:p w14:paraId="5FF14408" w14:textId="77777777" w:rsidR="00D159A2" w:rsidRPr="00D159A2" w:rsidRDefault="00D159A2" w:rsidP="00D159A2">
      <w:pPr>
        <w:keepNext/>
        <w:keepLines/>
        <w:ind w:left="568" w:hanging="284"/>
      </w:pPr>
      <w:r w:rsidRPr="00D159A2">
        <w:t>RLC-SAP: AM</w:t>
      </w:r>
    </w:p>
    <w:p w14:paraId="45CBDEA4" w14:textId="77777777" w:rsidR="00D159A2" w:rsidRPr="00D159A2" w:rsidRDefault="00D159A2" w:rsidP="00D159A2">
      <w:pPr>
        <w:keepNext/>
        <w:keepLines/>
        <w:ind w:left="568" w:hanging="284"/>
      </w:pPr>
      <w:r w:rsidRPr="00D159A2">
        <w:t>Logical channel: DCCH</w:t>
      </w:r>
    </w:p>
    <w:p w14:paraId="39291D75" w14:textId="77777777" w:rsidR="00D159A2" w:rsidRPr="00D159A2" w:rsidRDefault="00D159A2" w:rsidP="00D159A2">
      <w:pPr>
        <w:keepNext/>
        <w:keepLines/>
        <w:ind w:left="568" w:hanging="284"/>
      </w:pPr>
      <w:r w:rsidRPr="00D159A2">
        <w:t>Direction: UE to E</w:t>
      </w:r>
      <w:r w:rsidRPr="00D159A2">
        <w:noBreakHyphen/>
        <w:t>UTRAN</w:t>
      </w:r>
    </w:p>
    <w:p w14:paraId="795BF03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571B3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A492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D1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242CF2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6B5CC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A50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35C23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FB6F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703ED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C81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B31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70CB0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131A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4FE02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F6F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7E0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6F154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1DB3E9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1A0D5C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A62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53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277B68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CE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89ED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437BC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91F4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564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7FA01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3CC9A5D7"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5"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336"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1EEBF22A"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7" w:author="RAN2#122" w:date="2023-06-05T20:35:00Z"/>
          <w:rFonts w:ascii="Courier New" w:hAnsi="Courier New"/>
          <w:noProof/>
          <w:sz w:val="16"/>
          <w:lang w:eastAsia="ko-KR"/>
        </w:rPr>
      </w:pPr>
      <w:ins w:id="7338" w:author="RAN2#122" w:date="2023-06-05T20:35:00Z">
        <w:r w:rsidRPr="002921B1">
          <w:rPr>
            <w:rFonts w:ascii="Courier New" w:hAnsi="Courier New"/>
            <w:noProof/>
            <w:sz w:val="16"/>
            <w:lang w:eastAsia="ko-KR"/>
          </w:rPr>
          <w:t>}</w:t>
        </w:r>
      </w:ins>
    </w:p>
    <w:p w14:paraId="5CB5EC8E"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9" w:author="RAN2#122" w:date="2023-06-05T20:35:00Z"/>
          <w:rFonts w:ascii="Courier New" w:hAnsi="Courier New"/>
          <w:noProof/>
          <w:sz w:val="16"/>
          <w:lang w:eastAsia="ko-KR"/>
        </w:rPr>
      </w:pPr>
    </w:p>
    <w:p w14:paraId="4A40DF5F"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0" w:author="RAN2#122" w:date="2023-06-05T20:35:00Z"/>
          <w:rFonts w:ascii="Courier New" w:hAnsi="Courier New"/>
          <w:noProof/>
          <w:sz w:val="16"/>
          <w:lang w:eastAsia="ko-KR"/>
        </w:rPr>
      </w:pPr>
      <w:ins w:id="7341" w:author="RAN2#122" w:date="2023-06-05T20:36:00Z">
        <w:r w:rsidRPr="00024041">
          <w:rPr>
            <w:rFonts w:ascii="Courier New" w:hAnsi="Courier New"/>
            <w:noProof/>
            <w:sz w:val="16"/>
          </w:rPr>
          <w:t>RRCConnectionReestablishmentComplete</w:t>
        </w:r>
      </w:ins>
      <w:ins w:id="7342"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7343" w:author="RAN2#122" w:date="2023-06-09T10:24:00Z">
        <w:r>
          <w:rPr>
            <w:rFonts w:ascii="Courier New" w:hAnsi="Courier New"/>
            <w:noProof/>
            <w:sz w:val="16"/>
            <w:lang w:eastAsia="ko-KR"/>
          </w:rPr>
          <w:t>v18xy</w:t>
        </w:r>
      </w:ins>
      <w:ins w:id="7344" w:author="RAN2#122" w:date="2023-06-05T20:35:00Z">
        <w:r w:rsidRPr="002921B1">
          <w:rPr>
            <w:rFonts w:ascii="Courier New" w:hAnsi="Courier New"/>
            <w:noProof/>
            <w:sz w:val="16"/>
            <w:lang w:eastAsia="ko-KR"/>
          </w:rPr>
          <w:t>-IEs ::= SEQUENCE {</w:t>
        </w:r>
      </w:ins>
    </w:p>
    <w:p w14:paraId="35C62CE8"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5" w:author="RAN2#122" w:date="2023-06-05T20:35:00Z"/>
          <w:rFonts w:ascii="Courier New" w:hAnsi="Courier New"/>
          <w:noProof/>
          <w:sz w:val="16"/>
          <w:lang w:eastAsia="ko-KR"/>
        </w:rPr>
      </w:pPr>
      <w:ins w:id="7346" w:author="RAN2#122" w:date="2023-06-05T20:35:00Z">
        <w:r w:rsidRPr="002921B1">
          <w:rPr>
            <w:rFonts w:ascii="Courier New" w:hAnsi="Courier New"/>
            <w:noProof/>
            <w:sz w:val="16"/>
            <w:lang w:eastAsia="ko-KR"/>
          </w:rPr>
          <w:tab/>
          <w:t>gnss-</w:t>
        </w:r>
      </w:ins>
      <w:ins w:id="7347" w:author="RAN2#122" w:date="2023-06-27T17:23:00Z">
        <w:r w:rsidRPr="00DD4C2D">
          <w:rPr>
            <w:rFonts w:ascii="Courier New" w:hAnsi="Courier New"/>
            <w:noProof/>
            <w:sz w:val="16"/>
            <w:lang w:eastAsia="ko-KR"/>
          </w:rPr>
          <w:t>PositionFixDuration</w:t>
        </w:r>
      </w:ins>
      <w:ins w:id="7348"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349" w:author="RAN2#122" w:date="2023-06-27T17:23:00Z">
        <w:r w:rsidRPr="00D60534">
          <w:rPr>
            <w:rFonts w:ascii="Courier New" w:hAnsi="Courier New"/>
            <w:noProof/>
            <w:sz w:val="16"/>
            <w:lang w:eastAsia="ko-KR"/>
          </w:rPr>
          <w:t>GNSS-PositionFixDuration</w:t>
        </w:r>
      </w:ins>
      <w:ins w:id="7350"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0EB5A19E" w14:textId="77777777"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51"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6905DC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D5C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57DCA7B"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0AE8A59" w14:textId="77777777" w:rsidTr="00D71E24">
        <w:trPr>
          <w:cantSplit/>
          <w:tblHeader/>
        </w:trPr>
        <w:tc>
          <w:tcPr>
            <w:tcW w:w="9639" w:type="dxa"/>
          </w:tcPr>
          <w:p w14:paraId="05CDBBE9"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RRCConnectionReestablishmentComplete-NB</w:t>
            </w:r>
            <w:r w:rsidRPr="00D159A2">
              <w:rPr>
                <w:rFonts w:ascii="Arial" w:hAnsi="Arial"/>
                <w:b/>
                <w:i/>
                <w:iCs/>
                <w:noProof/>
                <w:sz w:val="18"/>
              </w:rPr>
              <w:t xml:space="preserve"> field descriptions</w:t>
            </w:r>
          </w:p>
        </w:tc>
      </w:tr>
      <w:tr w:rsidR="00D159A2" w:rsidRPr="00D159A2" w14:paraId="425B9DB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2FE5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7204E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491436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DF45B"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45542B76"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599653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78E820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11FBCA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770E2BBD" w14:textId="77777777" w:rsidR="00D159A2" w:rsidRPr="00D159A2" w:rsidRDefault="00D159A2" w:rsidP="00D159A2">
      <w:pPr>
        <w:rPr>
          <w:iCs/>
        </w:rPr>
      </w:pPr>
    </w:p>
    <w:p w14:paraId="75B0F47B" w14:textId="77777777" w:rsidR="00D159A2" w:rsidRPr="00D159A2" w:rsidRDefault="00D159A2" w:rsidP="00D159A2">
      <w:pPr>
        <w:keepNext/>
        <w:keepLines/>
        <w:spacing w:before="120"/>
        <w:ind w:left="1418" w:hanging="1418"/>
        <w:outlineLvl w:val="3"/>
        <w:rPr>
          <w:rFonts w:ascii="Arial" w:hAnsi="Arial"/>
          <w:sz w:val="24"/>
        </w:rPr>
      </w:pPr>
      <w:bookmarkStart w:id="7352" w:name="_Toc20487577"/>
      <w:bookmarkStart w:id="7353" w:name="_Toc29342878"/>
      <w:bookmarkStart w:id="7354" w:name="_Toc29344017"/>
      <w:bookmarkStart w:id="7355" w:name="_Toc36567283"/>
      <w:bookmarkStart w:id="7356" w:name="_Toc36810732"/>
      <w:bookmarkStart w:id="7357" w:name="_Toc36847096"/>
      <w:bookmarkStart w:id="7358" w:name="_Toc36939749"/>
      <w:bookmarkStart w:id="7359" w:name="_Toc37082729"/>
      <w:bookmarkStart w:id="7360" w:name="_Toc46481370"/>
      <w:bookmarkStart w:id="7361" w:name="_Toc46482604"/>
      <w:bookmarkStart w:id="7362" w:name="_Toc46483838"/>
      <w:bookmarkStart w:id="7363"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7352"/>
      <w:bookmarkEnd w:id="7353"/>
      <w:bookmarkEnd w:id="7354"/>
      <w:bookmarkEnd w:id="7355"/>
      <w:bookmarkEnd w:id="7356"/>
      <w:bookmarkEnd w:id="7357"/>
      <w:bookmarkEnd w:id="7358"/>
      <w:bookmarkEnd w:id="7359"/>
      <w:bookmarkEnd w:id="7360"/>
      <w:bookmarkEnd w:id="7361"/>
      <w:bookmarkEnd w:id="7362"/>
      <w:bookmarkEnd w:id="7363"/>
    </w:p>
    <w:p w14:paraId="20A01895"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8DBD662" w14:textId="77777777" w:rsidR="00D159A2" w:rsidRPr="00D159A2" w:rsidRDefault="00D159A2" w:rsidP="00D159A2">
      <w:pPr>
        <w:keepNext/>
        <w:keepLines/>
        <w:ind w:left="568" w:hanging="284"/>
      </w:pPr>
      <w:r w:rsidRPr="00D159A2">
        <w:t>Signalling radio bearer: SRB0</w:t>
      </w:r>
    </w:p>
    <w:p w14:paraId="64BC47AA" w14:textId="77777777" w:rsidR="00D159A2" w:rsidRPr="00D159A2" w:rsidRDefault="00D159A2" w:rsidP="00D159A2">
      <w:pPr>
        <w:keepNext/>
        <w:keepLines/>
        <w:ind w:left="568" w:hanging="284"/>
      </w:pPr>
      <w:r w:rsidRPr="00D159A2">
        <w:t>RLC-SAP: TM</w:t>
      </w:r>
    </w:p>
    <w:p w14:paraId="26162B56" w14:textId="77777777" w:rsidR="00D159A2" w:rsidRPr="00D159A2" w:rsidRDefault="00D159A2" w:rsidP="00D159A2">
      <w:pPr>
        <w:keepNext/>
        <w:keepLines/>
        <w:ind w:left="568" w:hanging="284"/>
      </w:pPr>
      <w:r w:rsidRPr="00D159A2">
        <w:t>Logical channel: CCCH</w:t>
      </w:r>
    </w:p>
    <w:p w14:paraId="3B894F45" w14:textId="77777777" w:rsidR="00D159A2" w:rsidRPr="00D159A2" w:rsidRDefault="00D159A2" w:rsidP="00D159A2">
      <w:pPr>
        <w:keepNext/>
        <w:keepLines/>
        <w:ind w:left="568" w:hanging="284"/>
      </w:pPr>
      <w:r w:rsidRPr="00D159A2">
        <w:t>Direction: UE to E</w:t>
      </w:r>
      <w:r w:rsidRPr="00D159A2">
        <w:noBreakHyphen/>
        <w:t>UTRAN</w:t>
      </w:r>
    </w:p>
    <w:p w14:paraId="1DB2D9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714B9F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D21DD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3512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6A1FCF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16405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55396E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174C0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B94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6E088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5927B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64929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669B5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6FDC09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7731C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461A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CAA3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E225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B3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E3B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7361E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0DEA8B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79FD9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FDB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144E13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24A2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150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10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0B862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435D3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0FF7F7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36E98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36E38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52305E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9922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855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034E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7311A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084D1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0F825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5A35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AFA1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A56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65866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485D02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332503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0B7C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09A149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B878F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6A870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6BE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E6A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7B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estabUE-Identity-CP-5GC-NB-r16 ::=</w:t>
      </w:r>
      <w:r w:rsidRPr="00D159A2">
        <w:rPr>
          <w:rFonts w:ascii="Courier New" w:hAnsi="Courier New"/>
          <w:noProof/>
          <w:sz w:val="16"/>
        </w:rPr>
        <w:tab/>
        <w:t>SEQUENCE {</w:t>
      </w:r>
    </w:p>
    <w:p w14:paraId="0F9FF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06E16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10CFC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0ED7E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D25D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4D6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D459839"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05F9DC7" w14:textId="77777777" w:rsidTr="00D71E24">
        <w:trPr>
          <w:cantSplit/>
          <w:tblHeader/>
        </w:trPr>
        <w:tc>
          <w:tcPr>
            <w:tcW w:w="9639" w:type="dxa"/>
          </w:tcPr>
          <w:p w14:paraId="11ED86F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5FDB26B9" w14:textId="77777777" w:rsidTr="00D71E24">
        <w:trPr>
          <w:cantSplit/>
          <w:tblHeader/>
        </w:trPr>
        <w:tc>
          <w:tcPr>
            <w:tcW w:w="9639" w:type="dxa"/>
          </w:tcPr>
          <w:p w14:paraId="4F34B24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3A86FF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28BCB292" w14:textId="77777777" w:rsidTr="00D71E24">
        <w:trPr>
          <w:cantSplit/>
        </w:trPr>
        <w:tc>
          <w:tcPr>
            <w:tcW w:w="9639" w:type="dxa"/>
          </w:tcPr>
          <w:p w14:paraId="75696D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689CE56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661AAF1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0E5D739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1B460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335992B2"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6427E7DA" w14:textId="77777777" w:rsidTr="00D71E24">
        <w:trPr>
          <w:cantSplit/>
        </w:trPr>
        <w:tc>
          <w:tcPr>
            <w:tcW w:w="9639" w:type="dxa"/>
          </w:tcPr>
          <w:p w14:paraId="3227E87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00D955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621A393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F672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2E96968C"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7D7B2C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121A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895FF9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7959CE5F" w14:textId="77777777" w:rsidR="00D159A2" w:rsidRPr="00D159A2" w:rsidRDefault="00D159A2" w:rsidP="00D159A2"/>
    <w:p w14:paraId="054F1C9C" w14:textId="77777777" w:rsidR="00D159A2" w:rsidRPr="00D159A2" w:rsidRDefault="00D159A2" w:rsidP="00D159A2">
      <w:pPr>
        <w:keepNext/>
        <w:keepLines/>
        <w:spacing w:before="120"/>
        <w:ind w:left="1418" w:hanging="1418"/>
        <w:outlineLvl w:val="3"/>
        <w:rPr>
          <w:rFonts w:ascii="Arial" w:hAnsi="Arial"/>
          <w:sz w:val="24"/>
        </w:rPr>
      </w:pPr>
      <w:bookmarkStart w:id="7364" w:name="_Toc20487578"/>
      <w:bookmarkStart w:id="7365" w:name="_Toc29342879"/>
      <w:bookmarkStart w:id="7366" w:name="_Toc29344018"/>
      <w:bookmarkStart w:id="7367" w:name="_Toc36567284"/>
      <w:bookmarkStart w:id="7368" w:name="_Toc36810733"/>
      <w:bookmarkStart w:id="7369" w:name="_Toc36847097"/>
      <w:bookmarkStart w:id="7370" w:name="_Toc36939750"/>
      <w:bookmarkStart w:id="7371" w:name="_Toc37082730"/>
      <w:bookmarkStart w:id="7372" w:name="_Toc46481371"/>
      <w:bookmarkStart w:id="7373" w:name="_Toc46482605"/>
      <w:bookmarkStart w:id="7374" w:name="_Toc46483839"/>
      <w:bookmarkStart w:id="7375"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7364"/>
      <w:bookmarkEnd w:id="7365"/>
      <w:bookmarkEnd w:id="7366"/>
      <w:bookmarkEnd w:id="7367"/>
      <w:bookmarkEnd w:id="7368"/>
      <w:bookmarkEnd w:id="7369"/>
      <w:bookmarkEnd w:id="7370"/>
      <w:bookmarkEnd w:id="7371"/>
      <w:bookmarkEnd w:id="7372"/>
      <w:bookmarkEnd w:id="7373"/>
      <w:bookmarkEnd w:id="7374"/>
      <w:bookmarkEnd w:id="7375"/>
    </w:p>
    <w:p w14:paraId="47093728"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4795D2FF" w14:textId="77777777" w:rsidR="00D159A2" w:rsidRPr="00D159A2" w:rsidRDefault="00D159A2" w:rsidP="00D159A2">
      <w:pPr>
        <w:keepNext/>
        <w:keepLines/>
        <w:ind w:left="568" w:hanging="284"/>
      </w:pPr>
      <w:r w:rsidRPr="00D159A2">
        <w:t>Signalling radio bearer: SRB0</w:t>
      </w:r>
    </w:p>
    <w:p w14:paraId="59CC55D4" w14:textId="77777777" w:rsidR="00D159A2" w:rsidRPr="00D159A2" w:rsidRDefault="00D159A2" w:rsidP="00D159A2">
      <w:pPr>
        <w:keepNext/>
        <w:keepLines/>
        <w:ind w:left="568" w:hanging="284"/>
      </w:pPr>
      <w:r w:rsidRPr="00D159A2">
        <w:t>RLC-SAP: TM</w:t>
      </w:r>
    </w:p>
    <w:p w14:paraId="0F059403" w14:textId="77777777" w:rsidR="00D159A2" w:rsidRPr="00D159A2" w:rsidRDefault="00D159A2" w:rsidP="00D159A2">
      <w:pPr>
        <w:keepNext/>
        <w:keepLines/>
        <w:ind w:left="568" w:hanging="284"/>
      </w:pPr>
      <w:r w:rsidRPr="00D159A2">
        <w:t>Logical channel: CCCH</w:t>
      </w:r>
    </w:p>
    <w:p w14:paraId="640C0371" w14:textId="77777777" w:rsidR="00D159A2" w:rsidRPr="00D159A2" w:rsidRDefault="00D159A2" w:rsidP="00D159A2">
      <w:pPr>
        <w:keepNext/>
        <w:keepLines/>
        <w:ind w:left="568" w:hanging="284"/>
      </w:pPr>
      <w:r w:rsidRPr="00D159A2">
        <w:t>Direction: E</w:t>
      </w:r>
      <w:r w:rsidRPr="00D159A2">
        <w:noBreakHyphen/>
        <w:t>UTRAN to UE</w:t>
      </w:r>
    </w:p>
    <w:p w14:paraId="3BECE36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09DD1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2251B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67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D35E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7D10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59C7A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AC25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BBFD7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9C01E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EF8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4821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1C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16F283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70B3AF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853B4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320F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936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FE95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173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B068C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1D7345D" w14:textId="77777777" w:rsidTr="00D71E24">
        <w:trPr>
          <w:cantSplit/>
          <w:tblHeader/>
        </w:trPr>
        <w:tc>
          <w:tcPr>
            <w:tcW w:w="9639" w:type="dxa"/>
          </w:tcPr>
          <w:p w14:paraId="5EB0707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6D9393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0090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38C4B654"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3742F8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89A211" w14:textId="77777777" w:rsidR="00D159A2" w:rsidRPr="00D159A2" w:rsidRDefault="00D159A2" w:rsidP="00D159A2">
            <w:pPr>
              <w:keepNext/>
              <w:keepLines/>
              <w:spacing w:after="0"/>
              <w:rPr>
                <w:rFonts w:ascii="Arial" w:hAnsi="Arial" w:cs="Arial"/>
                <w:b/>
                <w:bCs/>
                <w:i/>
                <w:noProof/>
                <w:sz w:val="18"/>
                <w:szCs w:val="18"/>
              </w:rPr>
            </w:pPr>
            <w:r w:rsidRPr="00D159A2">
              <w:rPr>
                <w:rFonts w:ascii="Arial" w:hAnsi="Arial"/>
                <w:b/>
                <w:i/>
                <w:sz w:val="18"/>
              </w:rPr>
              <w:t>rrc-SuspendIndication</w:t>
            </w:r>
          </w:p>
          <w:p w14:paraId="281B38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F50EB9B" w14:textId="77777777" w:rsidR="00D159A2" w:rsidRPr="00D159A2" w:rsidRDefault="00D159A2" w:rsidP="00D159A2"/>
    <w:p w14:paraId="7E6B662E" w14:textId="77777777" w:rsidR="00D159A2" w:rsidRPr="00D159A2" w:rsidRDefault="00D159A2" w:rsidP="00D159A2">
      <w:pPr>
        <w:keepNext/>
        <w:keepLines/>
        <w:spacing w:before="120"/>
        <w:ind w:left="1418" w:hanging="1418"/>
        <w:outlineLvl w:val="3"/>
        <w:rPr>
          <w:rFonts w:ascii="Arial" w:hAnsi="Arial"/>
          <w:sz w:val="24"/>
        </w:rPr>
      </w:pPr>
      <w:bookmarkStart w:id="7376" w:name="_Toc20487579"/>
      <w:bookmarkStart w:id="7377" w:name="_Toc29342880"/>
      <w:bookmarkStart w:id="7378" w:name="_Toc29344019"/>
      <w:bookmarkStart w:id="7379" w:name="_Toc36567285"/>
      <w:bookmarkStart w:id="7380" w:name="_Toc36810734"/>
      <w:bookmarkStart w:id="7381" w:name="_Toc36847098"/>
      <w:bookmarkStart w:id="7382" w:name="_Toc36939751"/>
      <w:bookmarkStart w:id="7383" w:name="_Toc37082731"/>
      <w:bookmarkStart w:id="7384" w:name="_Toc46481372"/>
      <w:bookmarkStart w:id="7385" w:name="_Toc46482606"/>
      <w:bookmarkStart w:id="7386" w:name="_Toc46483840"/>
      <w:bookmarkStart w:id="7387" w:name="_Toc139383706"/>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lease-NB</w:t>
      </w:r>
      <w:bookmarkEnd w:id="7376"/>
      <w:bookmarkEnd w:id="7377"/>
      <w:bookmarkEnd w:id="7378"/>
      <w:bookmarkEnd w:id="7379"/>
      <w:bookmarkEnd w:id="7380"/>
      <w:bookmarkEnd w:id="7381"/>
      <w:bookmarkEnd w:id="7382"/>
      <w:bookmarkEnd w:id="7383"/>
      <w:bookmarkEnd w:id="7384"/>
      <w:bookmarkEnd w:id="7385"/>
      <w:bookmarkEnd w:id="7386"/>
      <w:bookmarkEnd w:id="7387"/>
    </w:p>
    <w:p w14:paraId="793C00D9"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0DF974B4" w14:textId="77777777" w:rsidR="00D159A2" w:rsidRPr="00D159A2" w:rsidRDefault="00D159A2" w:rsidP="00D159A2">
      <w:pPr>
        <w:keepNext/>
        <w:keepLines/>
        <w:ind w:left="568" w:hanging="284"/>
      </w:pPr>
      <w:r w:rsidRPr="00D159A2">
        <w:t>Signalling radio bearer: SRB1 or SRB1bis</w:t>
      </w:r>
    </w:p>
    <w:p w14:paraId="35FED836" w14:textId="77777777" w:rsidR="00D159A2" w:rsidRPr="00D159A2" w:rsidRDefault="00D159A2" w:rsidP="00D159A2">
      <w:pPr>
        <w:keepNext/>
        <w:keepLines/>
        <w:ind w:left="568" w:hanging="284"/>
      </w:pPr>
      <w:r w:rsidRPr="00D159A2">
        <w:t>RLC-SAP: AM</w:t>
      </w:r>
    </w:p>
    <w:p w14:paraId="0CB959A6" w14:textId="77777777" w:rsidR="00D159A2" w:rsidRPr="00D159A2" w:rsidRDefault="00D159A2" w:rsidP="00D159A2">
      <w:pPr>
        <w:keepNext/>
        <w:keepLines/>
        <w:ind w:left="568" w:hanging="284"/>
      </w:pPr>
      <w:r w:rsidRPr="00D159A2">
        <w:t>Logical channel: DCCH</w:t>
      </w:r>
    </w:p>
    <w:p w14:paraId="3DB0FA77" w14:textId="77777777" w:rsidR="00D159A2" w:rsidRPr="00D159A2" w:rsidRDefault="00D159A2" w:rsidP="00D159A2">
      <w:pPr>
        <w:keepNext/>
        <w:keepLines/>
        <w:ind w:left="568" w:hanging="284"/>
      </w:pPr>
      <w:r w:rsidRPr="00D159A2">
        <w:t>Direction: E</w:t>
      </w:r>
      <w:r w:rsidRPr="00D159A2">
        <w:noBreakHyphen/>
        <w:t>UTRAN to UE</w:t>
      </w:r>
    </w:p>
    <w:p w14:paraId="498573C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1FB89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7AFF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15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234C0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364568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FBC6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E1C2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04EF3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693EAA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418C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9C3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155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6EFD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52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6AE46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77B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6BC7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BC06E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6063C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5F6B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3AB68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4E5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45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2815B2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637A71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6B73E4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580785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A4BF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D8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02C68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15D5CA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45D34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5493C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869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A944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05AE8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13CBB4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08EA8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99868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A3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593B56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483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42407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5EF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4123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6CEF7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8B71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D96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2658F1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D2B5F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43F19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021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87F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56E27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977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AD4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A519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8F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527EB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634D42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25F36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286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0FBF7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3E80D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6F8E46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4033E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235DE9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64CFB2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0EF5B3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EA06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F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72F08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8BF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8629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A2761F" w14:textId="77777777" w:rsidTr="00D71E24">
        <w:trPr>
          <w:cantSplit/>
          <w:tblHeader/>
        </w:trPr>
        <w:tc>
          <w:tcPr>
            <w:tcW w:w="9644" w:type="dxa"/>
          </w:tcPr>
          <w:p w14:paraId="5EEA03D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FD5C92C" w14:textId="77777777" w:rsidTr="00D71E24">
        <w:trPr>
          <w:cantSplit/>
          <w:trHeight w:val="59"/>
        </w:trPr>
        <w:tc>
          <w:tcPr>
            <w:tcW w:w="9644" w:type="dxa"/>
            <w:tcBorders>
              <w:top w:val="single" w:sz="4" w:space="0" w:color="808080"/>
            </w:tcBorders>
          </w:tcPr>
          <w:p w14:paraId="3D9A58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53D684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5227A6D7" w14:textId="77777777" w:rsidTr="00D71E24">
        <w:trPr>
          <w:cantSplit/>
          <w:trHeight w:val="59"/>
        </w:trPr>
        <w:tc>
          <w:tcPr>
            <w:tcW w:w="9644" w:type="dxa"/>
            <w:tcBorders>
              <w:top w:val="single" w:sz="4" w:space="0" w:color="808080"/>
            </w:tcBorders>
          </w:tcPr>
          <w:p w14:paraId="4793A055"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057AC6C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767B8B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6385F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4BC59896"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3E7E8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B22B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5A35014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the Control Plane CIoT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64E19BD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05E6C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7B7224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3C19477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23B5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7AEB9DF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r</w:t>
            </w:r>
            <w:r w:rsidRPr="00D159A2">
              <w:rPr>
                <w:rFonts w:ascii="Arial" w:hAnsi="Arial"/>
                <w:i/>
                <w:noProof/>
                <w:sz w:val="18"/>
                <w:lang w:eastAsia="en-GB"/>
              </w:rPr>
              <w:t>edirectedCarrierInfo</w:t>
            </w:r>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D6ED160" w14:textId="77777777" w:rsidTr="00D71E24">
        <w:trPr>
          <w:cantSplit/>
        </w:trPr>
        <w:tc>
          <w:tcPr>
            <w:tcW w:w="9644" w:type="dxa"/>
          </w:tcPr>
          <w:p w14:paraId="30D81FA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6E43786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3D5B98E" w14:textId="77777777" w:rsidTr="00D71E24">
        <w:trPr>
          <w:cantSplit/>
        </w:trPr>
        <w:tc>
          <w:tcPr>
            <w:tcW w:w="9644" w:type="dxa"/>
          </w:tcPr>
          <w:p w14:paraId="0F630E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662252BE"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4DCD30CB"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50A59247" w14:textId="77777777" w:rsidTr="00D71E24">
        <w:trPr>
          <w:cantSplit/>
        </w:trPr>
        <w:tc>
          <w:tcPr>
            <w:tcW w:w="9644" w:type="dxa"/>
          </w:tcPr>
          <w:p w14:paraId="493C664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2D2DC9DB"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59756C27" w14:textId="77777777" w:rsidTr="00D71E24">
        <w:trPr>
          <w:cantSplit/>
        </w:trPr>
        <w:tc>
          <w:tcPr>
            <w:tcW w:w="9644" w:type="dxa"/>
          </w:tcPr>
          <w:p w14:paraId="7AE97E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6AAF12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08C3098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9FA6C0E" w14:textId="77777777" w:rsidTr="00D71E24">
        <w:trPr>
          <w:cantSplit/>
          <w:tblHeader/>
        </w:trPr>
        <w:tc>
          <w:tcPr>
            <w:tcW w:w="2268" w:type="dxa"/>
          </w:tcPr>
          <w:p w14:paraId="3D5084F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5508B45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A075F21" w14:textId="77777777" w:rsidTr="00D71E24">
        <w:trPr>
          <w:cantSplit/>
        </w:trPr>
        <w:tc>
          <w:tcPr>
            <w:tcW w:w="2268" w:type="dxa"/>
          </w:tcPr>
          <w:p w14:paraId="27102CC1" w14:textId="77777777" w:rsidR="00D159A2" w:rsidRPr="00D159A2" w:rsidRDefault="00D159A2" w:rsidP="00D159A2">
            <w:pPr>
              <w:keepNext/>
              <w:keepLines/>
              <w:spacing w:after="0"/>
              <w:rPr>
                <w:rFonts w:ascii="Arial" w:hAnsi="Arial"/>
                <w:i/>
                <w:sz w:val="18"/>
              </w:rPr>
            </w:pPr>
            <w:r w:rsidRPr="00D159A2">
              <w:rPr>
                <w:rFonts w:ascii="Arial" w:hAnsi="Arial"/>
                <w:i/>
                <w:sz w:val="18"/>
              </w:rPr>
              <w:t>NoExtendedWaitTime</w:t>
            </w:r>
          </w:p>
        </w:tc>
        <w:tc>
          <w:tcPr>
            <w:tcW w:w="7371" w:type="dxa"/>
          </w:tcPr>
          <w:p w14:paraId="3291AF8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r w:rsidRPr="00D159A2">
              <w:rPr>
                <w:rFonts w:ascii="Arial" w:hAnsi="Arial"/>
                <w:i/>
                <w:sz w:val="18"/>
                <w:lang w:eastAsia="en-GB"/>
              </w:rPr>
              <w:t xml:space="preserve">extendedWaitTime </w:t>
            </w:r>
            <w:r w:rsidRPr="00D159A2">
              <w:rPr>
                <w:rFonts w:ascii="Arial" w:hAnsi="Arial"/>
                <w:sz w:val="18"/>
                <w:lang w:eastAsia="en-GB"/>
              </w:rPr>
              <w:t>is not included; otherwise the field is not present.</w:t>
            </w:r>
          </w:p>
        </w:tc>
      </w:tr>
      <w:tr w:rsidR="00D159A2" w:rsidRPr="00D159A2" w14:paraId="484DDE21" w14:textId="77777777" w:rsidTr="00D71E24">
        <w:trPr>
          <w:cantSplit/>
        </w:trPr>
        <w:tc>
          <w:tcPr>
            <w:tcW w:w="2268" w:type="dxa"/>
          </w:tcPr>
          <w:p w14:paraId="27D9385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353937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r w:rsidR="00D159A2" w:rsidRPr="00D159A2" w14:paraId="67AF376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4F68E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778931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50A1A67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EDAC8F"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401B5A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r w:rsidR="00D159A2" w:rsidRPr="00D159A2" w14:paraId="489329B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47D3B23"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352A8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p w14:paraId="050C6BE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bl>
    <w:p w14:paraId="50B369C7" w14:textId="77777777" w:rsidR="00D159A2" w:rsidRPr="00D159A2" w:rsidRDefault="00D159A2" w:rsidP="00D159A2"/>
    <w:p w14:paraId="0DEDE883" w14:textId="77777777" w:rsidR="00D159A2" w:rsidRPr="00D159A2" w:rsidRDefault="00D159A2" w:rsidP="00D159A2">
      <w:pPr>
        <w:keepNext/>
        <w:keepLines/>
        <w:spacing w:before="120"/>
        <w:ind w:left="1418" w:hanging="1418"/>
        <w:outlineLvl w:val="3"/>
        <w:rPr>
          <w:rFonts w:ascii="Arial" w:hAnsi="Arial"/>
          <w:sz w:val="24"/>
        </w:rPr>
      </w:pPr>
      <w:bookmarkStart w:id="7388" w:name="_Toc20487580"/>
      <w:bookmarkStart w:id="7389" w:name="_Toc29342881"/>
      <w:bookmarkStart w:id="7390" w:name="_Toc29344020"/>
      <w:bookmarkStart w:id="7391" w:name="_Toc36567286"/>
      <w:bookmarkStart w:id="7392" w:name="_Toc36810735"/>
      <w:bookmarkStart w:id="7393" w:name="_Toc36847099"/>
      <w:bookmarkStart w:id="7394" w:name="_Toc36939752"/>
      <w:bookmarkStart w:id="7395" w:name="_Toc37082732"/>
      <w:bookmarkStart w:id="7396" w:name="_Toc46481373"/>
      <w:bookmarkStart w:id="7397" w:name="_Toc46482607"/>
      <w:bookmarkStart w:id="7398" w:name="_Toc46483841"/>
      <w:bookmarkStart w:id="7399"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7388"/>
      <w:bookmarkEnd w:id="7389"/>
      <w:bookmarkEnd w:id="7390"/>
      <w:bookmarkEnd w:id="7391"/>
      <w:bookmarkEnd w:id="7392"/>
      <w:bookmarkEnd w:id="7393"/>
      <w:bookmarkEnd w:id="7394"/>
      <w:bookmarkEnd w:id="7395"/>
      <w:bookmarkEnd w:id="7396"/>
      <w:bookmarkEnd w:id="7397"/>
      <w:bookmarkEnd w:id="7398"/>
      <w:bookmarkEnd w:id="7399"/>
    </w:p>
    <w:p w14:paraId="7AFDAEAC"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7122E874" w14:textId="77777777" w:rsidR="00D159A2" w:rsidRPr="00D159A2" w:rsidRDefault="00D159A2" w:rsidP="00D159A2">
      <w:pPr>
        <w:keepNext/>
        <w:keepLines/>
        <w:ind w:left="568" w:hanging="284"/>
      </w:pPr>
      <w:r w:rsidRPr="00D159A2">
        <w:lastRenderedPageBreak/>
        <w:t>Signalling radio bearer: SRB0</w:t>
      </w:r>
    </w:p>
    <w:p w14:paraId="633CA09A" w14:textId="77777777" w:rsidR="00D159A2" w:rsidRPr="00D159A2" w:rsidRDefault="00D159A2" w:rsidP="00D159A2">
      <w:pPr>
        <w:keepNext/>
        <w:keepLines/>
        <w:ind w:left="568" w:hanging="284"/>
      </w:pPr>
      <w:r w:rsidRPr="00D159A2">
        <w:t>RLC-SAP: TM</w:t>
      </w:r>
    </w:p>
    <w:p w14:paraId="27EA1488" w14:textId="77777777" w:rsidR="00D159A2" w:rsidRPr="00D159A2" w:rsidRDefault="00D159A2" w:rsidP="00D159A2">
      <w:pPr>
        <w:keepNext/>
        <w:keepLines/>
        <w:ind w:left="568" w:hanging="284"/>
      </w:pPr>
      <w:r w:rsidRPr="00D159A2">
        <w:t>Logical channel: CCCH</w:t>
      </w:r>
    </w:p>
    <w:p w14:paraId="5A225E0D" w14:textId="77777777" w:rsidR="00D159A2" w:rsidRPr="00D159A2" w:rsidRDefault="00D159A2" w:rsidP="00D159A2">
      <w:pPr>
        <w:keepNext/>
        <w:keepLines/>
        <w:ind w:left="568" w:hanging="284"/>
      </w:pPr>
      <w:r w:rsidRPr="00D159A2">
        <w:t>Direction: UE to E</w:t>
      </w:r>
      <w:r w:rsidRPr="00D159A2">
        <w:noBreakHyphen/>
        <w:t>UTRAN</w:t>
      </w:r>
    </w:p>
    <w:p w14:paraId="737EFED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6A03BA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2126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C1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34271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FFC1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3AA8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0BD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034788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3E9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F15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9BAC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CFF9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C92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46350D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7C4597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14C5C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09B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61615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83B9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0860C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119C76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793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B08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3A56B3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B3F52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747D0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591B09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7D4948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F6F2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659602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F79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D2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0A148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512E4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77E9F1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F47D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633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1813D5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ECF3564" w14:textId="77777777" w:rsidTr="00D71E24">
        <w:trPr>
          <w:cantSplit/>
          <w:tblHeader/>
        </w:trPr>
        <w:tc>
          <w:tcPr>
            <w:tcW w:w="9639" w:type="dxa"/>
          </w:tcPr>
          <w:p w14:paraId="161C17F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74A6B93B" w14:textId="77777777" w:rsidTr="00D71E24">
        <w:trPr>
          <w:cantSplit/>
          <w:tblHeader/>
        </w:trPr>
        <w:tc>
          <w:tcPr>
            <w:tcW w:w="9639" w:type="dxa"/>
          </w:tcPr>
          <w:p w14:paraId="7E402A0C"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7E99FDB3"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0780CB34" w14:textId="77777777" w:rsidTr="00D71E24">
        <w:trPr>
          <w:cantSplit/>
        </w:trPr>
        <w:tc>
          <w:tcPr>
            <w:tcW w:w="9639" w:type="dxa"/>
          </w:tcPr>
          <w:p w14:paraId="3B1CFA5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61BD3A8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337AC26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793BD17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003EF0"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CarrierSupport</w:t>
            </w:r>
          </w:p>
          <w:p w14:paraId="6B7B6E1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7782E4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DF52A5"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ToneSupport</w:t>
            </w:r>
          </w:p>
          <w:p w14:paraId="40722F07"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766440A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72BB2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1381D20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6DFA3E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11DB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6B170A7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343A5795" w14:textId="77777777" w:rsidR="00D159A2" w:rsidRPr="00D159A2" w:rsidRDefault="00D159A2" w:rsidP="00D159A2"/>
    <w:p w14:paraId="3D3EC393" w14:textId="77777777" w:rsidR="00D159A2" w:rsidRPr="00D159A2" w:rsidRDefault="00D159A2" w:rsidP="00D159A2">
      <w:pPr>
        <w:keepNext/>
        <w:keepLines/>
        <w:spacing w:before="120"/>
        <w:ind w:left="1418" w:hanging="1418"/>
        <w:outlineLvl w:val="3"/>
        <w:rPr>
          <w:rFonts w:ascii="Arial" w:hAnsi="Arial"/>
          <w:sz w:val="24"/>
        </w:rPr>
      </w:pPr>
      <w:bookmarkStart w:id="7400" w:name="_Toc20487581"/>
      <w:bookmarkStart w:id="7401" w:name="_Toc29342882"/>
      <w:bookmarkStart w:id="7402" w:name="_Toc29344021"/>
      <w:bookmarkStart w:id="7403" w:name="_Toc36567287"/>
      <w:bookmarkStart w:id="7404" w:name="_Toc36810736"/>
      <w:bookmarkStart w:id="7405" w:name="_Toc36847100"/>
      <w:bookmarkStart w:id="7406" w:name="_Toc36939753"/>
      <w:bookmarkStart w:id="7407" w:name="_Toc37082733"/>
      <w:bookmarkStart w:id="7408" w:name="_Toc46481374"/>
      <w:bookmarkStart w:id="7409" w:name="_Toc46482608"/>
      <w:bookmarkStart w:id="7410" w:name="_Toc46483842"/>
      <w:bookmarkStart w:id="7411"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7400"/>
      <w:bookmarkEnd w:id="7401"/>
      <w:bookmarkEnd w:id="7402"/>
      <w:bookmarkEnd w:id="7403"/>
      <w:bookmarkEnd w:id="7404"/>
      <w:bookmarkEnd w:id="7405"/>
      <w:bookmarkEnd w:id="7406"/>
      <w:bookmarkEnd w:id="7407"/>
      <w:bookmarkEnd w:id="7408"/>
      <w:bookmarkEnd w:id="7409"/>
      <w:bookmarkEnd w:id="7410"/>
      <w:bookmarkEnd w:id="7411"/>
    </w:p>
    <w:p w14:paraId="2BE1AD14"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0BB9A778" w14:textId="77777777" w:rsidR="00D159A2" w:rsidRPr="00D159A2" w:rsidRDefault="00D159A2" w:rsidP="00D159A2">
      <w:pPr>
        <w:keepNext/>
        <w:keepLines/>
        <w:ind w:left="568" w:hanging="284"/>
      </w:pPr>
      <w:r w:rsidRPr="00D159A2">
        <w:lastRenderedPageBreak/>
        <w:t>Signalling radio bearer: SRB1</w:t>
      </w:r>
    </w:p>
    <w:p w14:paraId="6C5A59D8" w14:textId="77777777" w:rsidR="00D159A2" w:rsidRPr="00D159A2" w:rsidRDefault="00D159A2" w:rsidP="00D159A2">
      <w:pPr>
        <w:keepNext/>
        <w:keepLines/>
        <w:ind w:left="568" w:hanging="284"/>
      </w:pPr>
      <w:r w:rsidRPr="00D159A2">
        <w:t>RLC-SAP: AM</w:t>
      </w:r>
    </w:p>
    <w:p w14:paraId="61359699" w14:textId="77777777" w:rsidR="00D159A2" w:rsidRPr="00D159A2" w:rsidRDefault="00D159A2" w:rsidP="00D159A2">
      <w:pPr>
        <w:keepNext/>
        <w:keepLines/>
        <w:ind w:left="568" w:hanging="284"/>
      </w:pPr>
      <w:r w:rsidRPr="00D159A2">
        <w:t>Logical channel: DCCH</w:t>
      </w:r>
    </w:p>
    <w:p w14:paraId="5FDF5168" w14:textId="77777777" w:rsidR="00D159A2" w:rsidRPr="00D159A2" w:rsidRDefault="00D159A2" w:rsidP="00D159A2">
      <w:pPr>
        <w:keepNext/>
        <w:keepLines/>
        <w:ind w:left="568" w:hanging="284"/>
      </w:pPr>
      <w:r w:rsidRPr="00D159A2">
        <w:t>Direction: E</w:t>
      </w:r>
      <w:r w:rsidRPr="00D159A2">
        <w:noBreakHyphen/>
        <w:t>UTRAN to UE</w:t>
      </w:r>
    </w:p>
    <w:p w14:paraId="1542FD3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45F8F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7C1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10A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715C5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7F1F8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BF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F63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748FB1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79C1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A0C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D959A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50D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1B94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416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39A38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5086C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5D795E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41E1F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2BC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6547B7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56C6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21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3A754D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41195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D3F9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210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6C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A88FB4"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299E59" w14:textId="77777777" w:rsidTr="00D71E24">
        <w:trPr>
          <w:cantSplit/>
          <w:tblHeader/>
        </w:trPr>
        <w:tc>
          <w:tcPr>
            <w:tcW w:w="9644" w:type="dxa"/>
          </w:tcPr>
          <w:p w14:paraId="7D9DC20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F2298FB" w14:textId="77777777" w:rsidTr="00D71E24">
        <w:trPr>
          <w:cantSplit/>
        </w:trPr>
        <w:tc>
          <w:tcPr>
            <w:tcW w:w="9644" w:type="dxa"/>
          </w:tcPr>
          <w:p w14:paraId="5FAC9678"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7B156723"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7C35A1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53CB5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42ACDA0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r w:rsidRPr="00D159A2">
              <w:rPr>
                <w:rFonts w:ascii="Arial" w:hAnsi="Arial"/>
                <w:i/>
                <w:iCs/>
                <w:sz w:val="18"/>
              </w:rPr>
              <w:t>RRCConnectionResume-NB</w:t>
            </w:r>
            <w:r w:rsidRPr="00D159A2">
              <w:rPr>
                <w:rFonts w:ascii="Arial" w:hAnsi="Arial"/>
                <w:iCs/>
                <w:sz w:val="18"/>
              </w:rPr>
              <w:t xml:space="preserve"> message.</w:t>
            </w:r>
          </w:p>
        </w:tc>
      </w:tr>
    </w:tbl>
    <w:p w14:paraId="30760D20"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8FCD47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BE2582C"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55D57C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3E742E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0BAF8"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DC183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79FF3518" w14:textId="77777777" w:rsidR="00D159A2" w:rsidRPr="00D159A2" w:rsidRDefault="00D159A2" w:rsidP="00D159A2"/>
    <w:p w14:paraId="4EA4BFFF" w14:textId="77777777" w:rsidR="00D159A2" w:rsidRPr="00D159A2" w:rsidRDefault="00D159A2" w:rsidP="00D159A2">
      <w:pPr>
        <w:keepNext/>
        <w:keepLines/>
        <w:spacing w:before="120"/>
        <w:ind w:left="1418" w:hanging="1418"/>
        <w:outlineLvl w:val="3"/>
        <w:rPr>
          <w:rFonts w:ascii="Arial" w:hAnsi="Arial"/>
          <w:sz w:val="24"/>
        </w:rPr>
      </w:pPr>
      <w:bookmarkStart w:id="7412" w:name="_Toc20487582"/>
      <w:bookmarkStart w:id="7413" w:name="_Toc29342883"/>
      <w:bookmarkStart w:id="7414" w:name="_Toc29344022"/>
      <w:bookmarkStart w:id="7415" w:name="_Toc36567288"/>
      <w:bookmarkStart w:id="7416" w:name="_Toc36810737"/>
      <w:bookmarkStart w:id="7417" w:name="_Toc36847101"/>
      <w:bookmarkStart w:id="7418" w:name="_Toc36939754"/>
      <w:bookmarkStart w:id="7419" w:name="_Toc37082734"/>
      <w:bookmarkStart w:id="7420" w:name="_Toc46481375"/>
      <w:bookmarkStart w:id="7421" w:name="_Toc46482609"/>
      <w:bookmarkStart w:id="7422" w:name="_Toc46483843"/>
      <w:bookmarkStart w:id="7423"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7412"/>
      <w:bookmarkEnd w:id="7413"/>
      <w:bookmarkEnd w:id="7414"/>
      <w:bookmarkEnd w:id="7415"/>
      <w:bookmarkEnd w:id="7416"/>
      <w:bookmarkEnd w:id="7417"/>
      <w:bookmarkEnd w:id="7418"/>
      <w:bookmarkEnd w:id="7419"/>
      <w:bookmarkEnd w:id="7420"/>
      <w:bookmarkEnd w:id="7421"/>
      <w:bookmarkEnd w:id="7422"/>
      <w:bookmarkEnd w:id="7423"/>
    </w:p>
    <w:p w14:paraId="2166713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7212A4DF" w14:textId="77777777" w:rsidR="00D159A2" w:rsidRPr="00D159A2" w:rsidRDefault="00D159A2" w:rsidP="00D159A2">
      <w:pPr>
        <w:keepNext/>
        <w:keepLines/>
        <w:ind w:left="568" w:hanging="284"/>
      </w:pPr>
      <w:r w:rsidRPr="00D159A2">
        <w:t>Signalling radio bearer: SRB1</w:t>
      </w:r>
    </w:p>
    <w:p w14:paraId="504BE0F1" w14:textId="77777777" w:rsidR="00D159A2" w:rsidRPr="00D159A2" w:rsidRDefault="00D159A2" w:rsidP="00D159A2">
      <w:pPr>
        <w:keepNext/>
        <w:keepLines/>
        <w:ind w:left="568" w:hanging="284"/>
      </w:pPr>
      <w:r w:rsidRPr="00D159A2">
        <w:t>RLC-SAP: AM</w:t>
      </w:r>
    </w:p>
    <w:p w14:paraId="0A0166FA" w14:textId="77777777" w:rsidR="00D159A2" w:rsidRPr="00D159A2" w:rsidRDefault="00D159A2" w:rsidP="00D159A2">
      <w:pPr>
        <w:keepNext/>
        <w:keepLines/>
        <w:ind w:left="568" w:hanging="284"/>
      </w:pPr>
      <w:r w:rsidRPr="00D159A2">
        <w:t>Logical channel: DCCH</w:t>
      </w:r>
    </w:p>
    <w:p w14:paraId="72D84E19" w14:textId="77777777" w:rsidR="00D159A2" w:rsidRPr="00D159A2" w:rsidRDefault="00D159A2" w:rsidP="00D159A2">
      <w:pPr>
        <w:keepNext/>
        <w:keepLines/>
        <w:ind w:left="568" w:hanging="284"/>
      </w:pPr>
      <w:r w:rsidRPr="00D159A2">
        <w:t>Direction: UE to E</w:t>
      </w:r>
      <w:r w:rsidRPr="00D159A2">
        <w:noBreakHyphen/>
        <w:t>UTRAN</w:t>
      </w:r>
    </w:p>
    <w:p w14:paraId="6F3907A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79E73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6C7C0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EF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465B8B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0F44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313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59A75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C710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C4E5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3A6D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FC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67B0E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08B82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1B9EFE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A66F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35159A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C6B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F41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4CA7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47538D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6B681E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7533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FCF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63DD1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57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DC7D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64D05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1D0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A8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6DC75920"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4"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425"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B309C1"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6" w:author="RAN2#121bis-e" w:date="2023-04-01T13:16:00Z"/>
          <w:rFonts w:ascii="Courier New" w:hAnsi="Courier New"/>
          <w:noProof/>
          <w:sz w:val="16"/>
          <w:lang w:eastAsia="ko-KR"/>
        </w:rPr>
      </w:pPr>
      <w:ins w:id="7427" w:author="RAN2#121bis-e" w:date="2023-04-01T13:16:00Z">
        <w:r w:rsidRPr="002921B1">
          <w:rPr>
            <w:rFonts w:ascii="Courier New" w:hAnsi="Courier New"/>
            <w:noProof/>
            <w:sz w:val="16"/>
            <w:lang w:eastAsia="ko-KR"/>
          </w:rPr>
          <w:t>}</w:t>
        </w:r>
      </w:ins>
    </w:p>
    <w:p w14:paraId="5689DE98"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8" w:author="RAN2#121bis-e" w:date="2023-04-01T13:16:00Z"/>
          <w:rFonts w:ascii="Courier New" w:hAnsi="Courier New"/>
          <w:noProof/>
          <w:sz w:val="16"/>
          <w:lang w:eastAsia="ko-KR"/>
        </w:rPr>
      </w:pPr>
    </w:p>
    <w:p w14:paraId="022D50E1"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9" w:author="RAN2#121bis-e" w:date="2023-04-01T13:16:00Z"/>
          <w:rFonts w:ascii="Courier New" w:hAnsi="Courier New"/>
          <w:noProof/>
          <w:sz w:val="16"/>
          <w:lang w:eastAsia="ko-KR"/>
        </w:rPr>
      </w:pPr>
      <w:ins w:id="7430"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7431" w:author="RAN2#122" w:date="2023-06-09T10:18:00Z">
        <w:r>
          <w:rPr>
            <w:rFonts w:ascii="Courier New" w:hAnsi="Courier New"/>
            <w:noProof/>
            <w:sz w:val="16"/>
            <w:lang w:eastAsia="ko-KR"/>
          </w:rPr>
          <w:t>v18xy</w:t>
        </w:r>
      </w:ins>
      <w:ins w:id="7432" w:author="RAN2#121bis-e" w:date="2023-04-01T13:16:00Z">
        <w:r w:rsidRPr="002921B1">
          <w:rPr>
            <w:rFonts w:ascii="Courier New" w:hAnsi="Courier New"/>
            <w:noProof/>
            <w:sz w:val="16"/>
            <w:lang w:eastAsia="ko-KR"/>
          </w:rPr>
          <w:t>-IEs ::= SEQUENCE {</w:t>
        </w:r>
      </w:ins>
    </w:p>
    <w:p w14:paraId="1F846B2F" w14:textId="77777777"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3" w:author="RAN2#121bis-e" w:date="2023-04-01T13:17:00Z"/>
          <w:rFonts w:ascii="Courier New" w:hAnsi="Courier New"/>
          <w:noProof/>
          <w:sz w:val="16"/>
          <w:lang w:eastAsia="ko-KR"/>
        </w:rPr>
      </w:pPr>
      <w:ins w:id="7434" w:author="RAN2#121bis-e" w:date="2023-04-01T13:16:00Z">
        <w:r w:rsidRPr="002921B1">
          <w:rPr>
            <w:rFonts w:ascii="Courier New" w:hAnsi="Courier New"/>
            <w:noProof/>
            <w:sz w:val="16"/>
            <w:lang w:eastAsia="ko-KR"/>
          </w:rPr>
          <w:tab/>
        </w:r>
      </w:ins>
      <w:ins w:id="7435" w:author="RAN2#122" w:date="2023-06-27T17:24:00Z">
        <w:r w:rsidRPr="00DD4C2D">
          <w:rPr>
            <w:rFonts w:ascii="Courier New" w:hAnsi="Courier New"/>
            <w:noProof/>
            <w:sz w:val="16"/>
            <w:lang w:eastAsia="ko-KR"/>
          </w:rPr>
          <w:t>gnss-PositionFixDuration</w:t>
        </w:r>
      </w:ins>
      <w:ins w:id="7436"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437" w:author="RAN2#122" w:date="2023-06-27T17:24:00Z">
        <w:r w:rsidRPr="00D60534">
          <w:rPr>
            <w:rFonts w:ascii="Courier New" w:hAnsi="Courier New"/>
            <w:noProof/>
            <w:sz w:val="16"/>
            <w:lang w:eastAsia="ko-KR"/>
          </w:rPr>
          <w:t>GNSS-PositionFixDuration</w:t>
        </w:r>
      </w:ins>
      <w:ins w:id="7438"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36109A55" w14:textId="77777777"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439"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5FD78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0308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CF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E8AB31"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FDBF0CD" w14:textId="77777777" w:rsidTr="00D71E24">
        <w:trPr>
          <w:cantSplit/>
          <w:tblHeader/>
        </w:trPr>
        <w:tc>
          <w:tcPr>
            <w:tcW w:w="9639" w:type="dxa"/>
          </w:tcPr>
          <w:p w14:paraId="4AFC65D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7DAAD66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B1C0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15306BF8"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405F04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F0B219"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35ED19DC"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6027DF2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2DFA8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69403B1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27F54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A900C2"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128EFC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NB, 2 if the 2nd PLMN is selected from the </w:t>
            </w:r>
            <w:r w:rsidRPr="00D159A2">
              <w:rPr>
                <w:rFonts w:ascii="Arial" w:hAnsi="Arial"/>
                <w:i/>
                <w:sz w:val="18"/>
              </w:rPr>
              <w:t>plmn-IdentityList</w:t>
            </w:r>
            <w:r w:rsidRPr="00D159A2">
              <w:rPr>
                <w:rFonts w:ascii="Arial" w:hAnsi="Arial"/>
                <w:sz w:val="18"/>
              </w:rPr>
              <w:t xml:space="preserve"> included in SIB1-NB and so on.</w:t>
            </w:r>
          </w:p>
        </w:tc>
      </w:tr>
    </w:tbl>
    <w:p w14:paraId="39EBF182" w14:textId="77777777" w:rsidR="00D159A2" w:rsidRPr="00D159A2" w:rsidRDefault="00D159A2" w:rsidP="00D159A2"/>
    <w:p w14:paraId="2B9CD747" w14:textId="77777777" w:rsidR="00D159A2" w:rsidRPr="00D159A2" w:rsidRDefault="00D159A2" w:rsidP="00D159A2">
      <w:pPr>
        <w:keepNext/>
        <w:keepLines/>
        <w:spacing w:before="120"/>
        <w:ind w:left="1418" w:hanging="1418"/>
        <w:outlineLvl w:val="3"/>
        <w:rPr>
          <w:rFonts w:ascii="Arial" w:hAnsi="Arial"/>
          <w:sz w:val="24"/>
        </w:rPr>
      </w:pPr>
      <w:bookmarkStart w:id="7440" w:name="_Toc20487583"/>
      <w:bookmarkStart w:id="7441" w:name="_Toc29342884"/>
      <w:bookmarkStart w:id="7442" w:name="_Toc29344023"/>
      <w:bookmarkStart w:id="7443" w:name="_Toc36567289"/>
      <w:bookmarkStart w:id="7444" w:name="_Toc36810738"/>
      <w:bookmarkStart w:id="7445" w:name="_Toc36847102"/>
      <w:bookmarkStart w:id="7446" w:name="_Toc36939755"/>
      <w:bookmarkStart w:id="7447" w:name="_Toc37082735"/>
      <w:bookmarkStart w:id="7448" w:name="_Toc46481376"/>
      <w:bookmarkStart w:id="7449" w:name="_Toc46482610"/>
      <w:bookmarkStart w:id="7450" w:name="_Toc46483844"/>
      <w:bookmarkStart w:id="7451"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7440"/>
      <w:bookmarkEnd w:id="7441"/>
      <w:bookmarkEnd w:id="7442"/>
      <w:bookmarkEnd w:id="7443"/>
      <w:bookmarkEnd w:id="7444"/>
      <w:bookmarkEnd w:id="7445"/>
      <w:bookmarkEnd w:id="7446"/>
      <w:bookmarkEnd w:id="7447"/>
      <w:bookmarkEnd w:id="7448"/>
      <w:bookmarkEnd w:id="7449"/>
      <w:bookmarkEnd w:id="7450"/>
      <w:bookmarkEnd w:id="7451"/>
    </w:p>
    <w:p w14:paraId="3AFB8A79"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5EFC08F7" w14:textId="77777777" w:rsidR="00D159A2" w:rsidRPr="00D159A2" w:rsidRDefault="00D159A2" w:rsidP="00D159A2">
      <w:pPr>
        <w:keepNext/>
        <w:keepLines/>
        <w:ind w:left="568" w:hanging="284"/>
      </w:pPr>
      <w:r w:rsidRPr="00D159A2">
        <w:t>Signalling radio bearer: SRB0</w:t>
      </w:r>
    </w:p>
    <w:p w14:paraId="05F0D0BD" w14:textId="77777777" w:rsidR="00D159A2" w:rsidRPr="00D159A2" w:rsidRDefault="00D159A2" w:rsidP="00D159A2">
      <w:pPr>
        <w:keepNext/>
        <w:keepLines/>
        <w:ind w:left="568" w:hanging="284"/>
      </w:pPr>
      <w:r w:rsidRPr="00D159A2">
        <w:t>RLC-SAP: TM</w:t>
      </w:r>
    </w:p>
    <w:p w14:paraId="02849072" w14:textId="77777777" w:rsidR="00D159A2" w:rsidRPr="00D159A2" w:rsidRDefault="00D159A2" w:rsidP="00D159A2">
      <w:pPr>
        <w:keepNext/>
        <w:keepLines/>
        <w:ind w:left="568" w:hanging="284"/>
      </w:pPr>
      <w:r w:rsidRPr="00D159A2">
        <w:t>Logical channel: CCCH</w:t>
      </w:r>
    </w:p>
    <w:p w14:paraId="32A61837" w14:textId="77777777" w:rsidR="00D159A2" w:rsidRPr="00D159A2" w:rsidRDefault="00D159A2" w:rsidP="00D159A2">
      <w:pPr>
        <w:keepNext/>
        <w:keepLines/>
        <w:ind w:left="568" w:hanging="284"/>
      </w:pPr>
      <w:r w:rsidRPr="00D159A2">
        <w:t>Direction: UE to E</w:t>
      </w:r>
      <w:r w:rsidRPr="00D159A2">
        <w:noBreakHyphen/>
        <w:t>UTRAN</w:t>
      </w:r>
    </w:p>
    <w:p w14:paraId="28FBD5A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6040C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8D7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C6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34C44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FE03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6853BC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F660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382475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9A9AF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2DBEE9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160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2F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7AA0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766046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6676C5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758E4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E0285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1B75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20F4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1B775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5611A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A21A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F5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4B47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0F28F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2B96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0E028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25659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15B61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D847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4B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29525A9"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4D02A25" w14:textId="77777777" w:rsidTr="00D71E24">
        <w:trPr>
          <w:cantSplit/>
          <w:tblHeader/>
        </w:trPr>
        <w:tc>
          <w:tcPr>
            <w:tcW w:w="9639" w:type="dxa"/>
          </w:tcPr>
          <w:p w14:paraId="0ED2B7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29EB764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EDA75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383A26B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6BA43ED6" w14:textId="77777777" w:rsidTr="00D71E24">
        <w:trPr>
          <w:cantSplit/>
          <w:tblHeader/>
        </w:trPr>
        <w:tc>
          <w:tcPr>
            <w:tcW w:w="9639" w:type="dxa"/>
          </w:tcPr>
          <w:p w14:paraId="49261BAC"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56007C0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0D1CD0D5" w14:textId="77777777" w:rsidTr="00D71E24">
        <w:trPr>
          <w:cantSplit/>
        </w:trPr>
        <w:tc>
          <w:tcPr>
            <w:tcW w:w="9639" w:type="dxa"/>
          </w:tcPr>
          <w:p w14:paraId="170B8D7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313E82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462B7B0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1930AC2A" w14:textId="77777777" w:rsidTr="00D71E24">
        <w:trPr>
          <w:cantSplit/>
        </w:trPr>
        <w:tc>
          <w:tcPr>
            <w:tcW w:w="9639" w:type="dxa"/>
          </w:tcPr>
          <w:p w14:paraId="258441D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5DDD988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2C0E4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49812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4DED84D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to facilitate UE authentication at eNB.</w:t>
            </w:r>
          </w:p>
        </w:tc>
      </w:tr>
    </w:tbl>
    <w:p w14:paraId="3B1672B6" w14:textId="77777777" w:rsidR="00D159A2" w:rsidRPr="00D159A2" w:rsidRDefault="00D159A2" w:rsidP="00D159A2"/>
    <w:p w14:paraId="673B7FEA" w14:textId="77777777" w:rsidR="00D159A2" w:rsidRPr="00D159A2" w:rsidRDefault="00D159A2" w:rsidP="00D159A2">
      <w:pPr>
        <w:keepNext/>
        <w:keepLines/>
        <w:spacing w:before="120"/>
        <w:ind w:left="1418" w:hanging="1418"/>
        <w:outlineLvl w:val="3"/>
        <w:rPr>
          <w:rFonts w:ascii="Arial" w:hAnsi="Arial"/>
          <w:sz w:val="24"/>
        </w:rPr>
      </w:pPr>
      <w:bookmarkStart w:id="7452" w:name="_Toc20487584"/>
      <w:bookmarkStart w:id="7453" w:name="_Toc29342885"/>
      <w:bookmarkStart w:id="7454" w:name="_Toc29344024"/>
      <w:bookmarkStart w:id="7455" w:name="_Toc36567290"/>
      <w:bookmarkStart w:id="7456" w:name="_Toc36810739"/>
      <w:bookmarkStart w:id="7457" w:name="_Toc36847103"/>
      <w:bookmarkStart w:id="7458" w:name="_Toc36939756"/>
      <w:bookmarkStart w:id="7459" w:name="_Toc37082736"/>
      <w:bookmarkStart w:id="7460" w:name="_Toc46481377"/>
      <w:bookmarkStart w:id="7461" w:name="_Toc46482611"/>
      <w:bookmarkStart w:id="7462" w:name="_Toc46483845"/>
      <w:bookmarkStart w:id="7463"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7452"/>
      <w:bookmarkEnd w:id="7453"/>
      <w:bookmarkEnd w:id="7454"/>
      <w:bookmarkEnd w:id="7455"/>
      <w:bookmarkEnd w:id="7456"/>
      <w:bookmarkEnd w:id="7457"/>
      <w:bookmarkEnd w:id="7458"/>
      <w:bookmarkEnd w:id="7459"/>
      <w:bookmarkEnd w:id="7460"/>
      <w:bookmarkEnd w:id="7461"/>
      <w:bookmarkEnd w:id="7462"/>
      <w:bookmarkEnd w:id="7463"/>
    </w:p>
    <w:p w14:paraId="70A71F01"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565D51E3" w14:textId="77777777" w:rsidR="00D159A2" w:rsidRPr="00D159A2" w:rsidRDefault="00D159A2" w:rsidP="00D159A2">
      <w:pPr>
        <w:keepNext/>
        <w:keepLines/>
        <w:ind w:left="568" w:hanging="284"/>
      </w:pPr>
      <w:r w:rsidRPr="00D159A2">
        <w:t>Signalling radio bearer: SRB0</w:t>
      </w:r>
    </w:p>
    <w:p w14:paraId="551B5A4A" w14:textId="77777777" w:rsidR="00D159A2" w:rsidRPr="00D159A2" w:rsidRDefault="00D159A2" w:rsidP="00D159A2">
      <w:pPr>
        <w:keepNext/>
        <w:keepLines/>
        <w:ind w:left="568" w:hanging="284"/>
      </w:pPr>
      <w:r w:rsidRPr="00D159A2">
        <w:t>RLC-SAP: TM</w:t>
      </w:r>
    </w:p>
    <w:p w14:paraId="1563A725" w14:textId="77777777" w:rsidR="00D159A2" w:rsidRPr="00D159A2" w:rsidRDefault="00D159A2" w:rsidP="00D159A2">
      <w:pPr>
        <w:keepNext/>
        <w:keepLines/>
        <w:ind w:left="568" w:hanging="284"/>
      </w:pPr>
      <w:r w:rsidRPr="00D159A2">
        <w:t>Logical channel: CCCH</w:t>
      </w:r>
    </w:p>
    <w:p w14:paraId="2B0FFD40" w14:textId="77777777" w:rsidR="00D159A2" w:rsidRPr="00D159A2" w:rsidRDefault="00D159A2" w:rsidP="00D159A2">
      <w:pPr>
        <w:keepNext/>
        <w:keepLines/>
        <w:ind w:left="568" w:hanging="284"/>
      </w:pPr>
      <w:r w:rsidRPr="00D159A2">
        <w:t>Direction: E</w:t>
      </w:r>
      <w:r w:rsidRPr="00D159A2">
        <w:noBreakHyphen/>
        <w:t>UTRAN to UE</w:t>
      </w:r>
    </w:p>
    <w:p w14:paraId="1F734CA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25516D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D639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8E1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0AA98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247078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9BA28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5BDC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1BA427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037C0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737D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44681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FF19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75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61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44BB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22F2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EBA2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1EBE3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9B4E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4C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6C3E93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7ACD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DBB6A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DF23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E1F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BF61D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F162E1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1A2B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0472EAF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F26C5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1F330C7D"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47AC80C9" w14:textId="77777777" w:rsidR="00D159A2" w:rsidRPr="00D159A2" w:rsidRDefault="00D159A2" w:rsidP="00D159A2">
      <w:pPr>
        <w:rPr>
          <w:iCs/>
        </w:rPr>
      </w:pPr>
    </w:p>
    <w:p w14:paraId="3FD5794F" w14:textId="77777777" w:rsidR="00D159A2" w:rsidRPr="00D159A2" w:rsidRDefault="00D159A2" w:rsidP="00D159A2">
      <w:pPr>
        <w:keepNext/>
        <w:keepLines/>
        <w:spacing w:before="120"/>
        <w:ind w:left="1418" w:hanging="1418"/>
        <w:outlineLvl w:val="3"/>
        <w:rPr>
          <w:rFonts w:ascii="Arial" w:hAnsi="Arial"/>
          <w:sz w:val="24"/>
        </w:rPr>
      </w:pPr>
      <w:bookmarkStart w:id="7464" w:name="_Toc20487585"/>
      <w:bookmarkStart w:id="7465" w:name="_Toc29342886"/>
      <w:bookmarkStart w:id="7466" w:name="_Toc29344025"/>
      <w:bookmarkStart w:id="7467" w:name="_Toc36567291"/>
      <w:bookmarkStart w:id="7468" w:name="_Toc36810740"/>
      <w:bookmarkStart w:id="7469" w:name="_Toc36847104"/>
      <w:bookmarkStart w:id="7470" w:name="_Toc36939757"/>
      <w:bookmarkStart w:id="7471" w:name="_Toc37082737"/>
      <w:bookmarkStart w:id="7472" w:name="_Toc46481378"/>
      <w:bookmarkStart w:id="7473" w:name="_Toc46482612"/>
      <w:bookmarkStart w:id="7474" w:name="_Toc46483846"/>
      <w:bookmarkStart w:id="7475"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7464"/>
      <w:bookmarkEnd w:id="7465"/>
      <w:bookmarkEnd w:id="7466"/>
      <w:bookmarkEnd w:id="7467"/>
      <w:bookmarkEnd w:id="7468"/>
      <w:bookmarkEnd w:id="7469"/>
      <w:bookmarkEnd w:id="7470"/>
      <w:bookmarkEnd w:id="7471"/>
      <w:bookmarkEnd w:id="7472"/>
      <w:bookmarkEnd w:id="7473"/>
      <w:bookmarkEnd w:id="7474"/>
      <w:bookmarkEnd w:id="7475"/>
    </w:p>
    <w:p w14:paraId="7B9BA0D0"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1C7558F4" w14:textId="77777777" w:rsidR="00D159A2" w:rsidRPr="00D159A2" w:rsidRDefault="00D159A2" w:rsidP="00D159A2">
      <w:pPr>
        <w:keepNext/>
        <w:keepLines/>
        <w:ind w:left="568" w:hanging="284"/>
      </w:pPr>
      <w:r w:rsidRPr="00D159A2">
        <w:t>Signalling radio bearer: SRB1bis</w:t>
      </w:r>
    </w:p>
    <w:p w14:paraId="5CE25930" w14:textId="77777777" w:rsidR="00D159A2" w:rsidRPr="00D159A2" w:rsidRDefault="00D159A2" w:rsidP="00D159A2">
      <w:pPr>
        <w:keepNext/>
        <w:keepLines/>
        <w:ind w:left="568" w:hanging="284"/>
      </w:pPr>
      <w:r w:rsidRPr="00D159A2">
        <w:t>RLC-SAP: AM</w:t>
      </w:r>
    </w:p>
    <w:p w14:paraId="72846A64" w14:textId="77777777" w:rsidR="00D159A2" w:rsidRPr="00D159A2" w:rsidRDefault="00D159A2" w:rsidP="00D159A2">
      <w:pPr>
        <w:keepNext/>
        <w:keepLines/>
        <w:ind w:left="568" w:hanging="284"/>
      </w:pPr>
      <w:r w:rsidRPr="00D159A2">
        <w:t>Logical channel: DCCH</w:t>
      </w:r>
    </w:p>
    <w:p w14:paraId="5CF26401" w14:textId="77777777" w:rsidR="00D159A2" w:rsidRPr="00D159A2" w:rsidRDefault="00D159A2" w:rsidP="00D159A2">
      <w:pPr>
        <w:keepNext/>
        <w:keepLines/>
        <w:ind w:left="568" w:hanging="284"/>
      </w:pPr>
      <w:r w:rsidRPr="00D159A2">
        <w:t>Direction: UE to E</w:t>
      </w:r>
      <w:r w:rsidRPr="00D159A2">
        <w:noBreakHyphen/>
        <w:t>UTRAN</w:t>
      </w:r>
    </w:p>
    <w:p w14:paraId="59F366E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69C0C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9B7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8D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706F4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8AC6F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0A482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0D31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EDE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156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AF6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B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18841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1EE15E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6E78A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B408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4BE78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A262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4F6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1CB7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45B3FF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6A46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F7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006D3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79E14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ED95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F957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DCE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14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13D97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18D15E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33326D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A860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98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3B0E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A4E4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2E0F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2AC6ED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C88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1A18B0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4047DF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641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C264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46207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C3A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6FDA6E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29D30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F85A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3A3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78BE8C7B"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6"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477"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41205441"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8" w:author="RAN2#121bis-e" w:date="2023-04-01T13:18:00Z"/>
          <w:rFonts w:ascii="Courier New" w:hAnsi="Courier New"/>
          <w:noProof/>
          <w:sz w:val="16"/>
          <w:lang w:eastAsia="ko-KR"/>
        </w:rPr>
      </w:pPr>
      <w:ins w:id="7479" w:author="RAN2#121bis-e" w:date="2023-04-01T13:18:00Z">
        <w:r w:rsidRPr="002921B1">
          <w:rPr>
            <w:rFonts w:ascii="Courier New" w:hAnsi="Courier New"/>
            <w:noProof/>
            <w:sz w:val="16"/>
            <w:lang w:eastAsia="ko-KR"/>
          </w:rPr>
          <w:t>}</w:t>
        </w:r>
      </w:ins>
    </w:p>
    <w:p w14:paraId="104D07F9"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0" w:author="RAN2#121bis-e" w:date="2023-04-01T13:18:00Z"/>
          <w:rFonts w:ascii="Courier New" w:hAnsi="Courier New"/>
          <w:noProof/>
          <w:sz w:val="16"/>
          <w:lang w:eastAsia="ko-KR"/>
        </w:rPr>
      </w:pPr>
    </w:p>
    <w:p w14:paraId="7637A46F"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1" w:author="RAN2#121bis-e" w:date="2023-04-01T13:18:00Z"/>
          <w:rFonts w:ascii="Courier New" w:hAnsi="Courier New"/>
          <w:noProof/>
          <w:sz w:val="16"/>
          <w:lang w:eastAsia="ko-KR"/>
        </w:rPr>
      </w:pPr>
      <w:ins w:id="7482"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7483" w:author="RAN2#122" w:date="2023-06-09T10:19:00Z">
        <w:r>
          <w:rPr>
            <w:rFonts w:ascii="Courier New" w:hAnsi="Courier New"/>
            <w:noProof/>
            <w:sz w:val="16"/>
            <w:lang w:eastAsia="ko-KR"/>
          </w:rPr>
          <w:t>v18xy</w:t>
        </w:r>
      </w:ins>
      <w:ins w:id="7484" w:author="RAN2#121bis-e" w:date="2023-04-01T13:18:00Z">
        <w:r w:rsidRPr="002921B1">
          <w:rPr>
            <w:rFonts w:ascii="Courier New" w:hAnsi="Courier New"/>
            <w:noProof/>
            <w:sz w:val="16"/>
            <w:lang w:eastAsia="ko-KR"/>
          </w:rPr>
          <w:t>-IEs ::= SEQUENCE {</w:t>
        </w:r>
      </w:ins>
    </w:p>
    <w:p w14:paraId="4FAC3361" w14:textId="77777777"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5" w:author="RAN2#121bis-e" w:date="2023-04-01T13:18:00Z"/>
          <w:rFonts w:ascii="Courier New" w:hAnsi="Courier New"/>
          <w:noProof/>
          <w:sz w:val="16"/>
          <w:lang w:eastAsia="ko-KR"/>
        </w:rPr>
      </w:pPr>
      <w:ins w:id="7486" w:author="RAN2#121bis-e" w:date="2023-04-01T13:18:00Z">
        <w:r w:rsidRPr="002921B1">
          <w:rPr>
            <w:rFonts w:ascii="Courier New" w:hAnsi="Courier New"/>
            <w:noProof/>
            <w:sz w:val="16"/>
            <w:lang w:eastAsia="ko-KR"/>
          </w:rPr>
          <w:tab/>
        </w:r>
      </w:ins>
      <w:ins w:id="7487" w:author="RAN2#122" w:date="2023-06-27T17:24:00Z">
        <w:r w:rsidRPr="00763DBE">
          <w:rPr>
            <w:rFonts w:ascii="Courier New" w:hAnsi="Courier New"/>
            <w:noProof/>
            <w:sz w:val="16"/>
            <w:lang w:eastAsia="ko-KR"/>
          </w:rPr>
          <w:t>gnss-PositionFixDuration-r18</w:t>
        </w:r>
      </w:ins>
      <w:ins w:id="7488"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7489" w:author="RAN2#122" w:date="2023-06-27T17:25:00Z">
        <w:r w:rsidRPr="00763DBE">
          <w:rPr>
            <w:rFonts w:ascii="Courier New" w:hAnsi="Courier New"/>
            <w:noProof/>
            <w:sz w:val="16"/>
            <w:lang w:eastAsia="ko-KR"/>
          </w:rPr>
          <w:t>GNSS-PositionFixDuration</w:t>
        </w:r>
      </w:ins>
      <w:ins w:id="7490"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1C3BF039" w14:textId="77777777"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491"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7492"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7493"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427B88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2A05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61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717149"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4E6B0DE" w14:textId="77777777" w:rsidTr="00D71E24">
        <w:trPr>
          <w:cantSplit/>
          <w:tblHeader/>
        </w:trPr>
        <w:tc>
          <w:tcPr>
            <w:tcW w:w="9644" w:type="dxa"/>
          </w:tcPr>
          <w:p w14:paraId="5F13C7D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189EFF8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11BF0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57EF766C"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01A5B914" w14:textId="77777777" w:rsidTr="00D71E24">
        <w:trPr>
          <w:cantSplit/>
          <w:tblHeader/>
        </w:trPr>
        <w:tc>
          <w:tcPr>
            <w:tcW w:w="9644" w:type="dxa"/>
          </w:tcPr>
          <w:p w14:paraId="26BCAB6A"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2F08DA26"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1C62C6EC" w14:textId="77777777" w:rsidTr="00D71E24">
        <w:trPr>
          <w:cantSplit/>
          <w:tblHeader/>
        </w:trPr>
        <w:tc>
          <w:tcPr>
            <w:tcW w:w="9644" w:type="dxa"/>
          </w:tcPr>
          <w:p w14:paraId="4DB9DC8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6E4D0918"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67BC2F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476001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0DEF0AB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078404F4" w14:textId="77777777" w:rsidTr="00D71E24">
        <w:trPr>
          <w:cantSplit/>
        </w:trPr>
        <w:tc>
          <w:tcPr>
            <w:tcW w:w="9644" w:type="dxa"/>
          </w:tcPr>
          <w:p w14:paraId="74F32A16"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gummei-Type</w:t>
            </w:r>
          </w:p>
          <w:p w14:paraId="2FA27C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4702EB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BEB63E"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25624BCE"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26D638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6074EFD"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DataTransfer</w:t>
            </w:r>
          </w:p>
          <w:p w14:paraId="716E12DA"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1A53024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3B76D6" w14:textId="77777777" w:rsidR="00D159A2" w:rsidRPr="00D159A2" w:rsidRDefault="00D159A2" w:rsidP="00D159A2">
            <w:pPr>
              <w:keepNext/>
              <w:keepLines/>
              <w:spacing w:after="0"/>
              <w:rPr>
                <w:rFonts w:ascii="Arial" w:hAnsi="Arial"/>
                <w:sz w:val="18"/>
                <w:szCs w:val="22"/>
              </w:rPr>
            </w:pPr>
            <w:r w:rsidRPr="00D159A2">
              <w:rPr>
                <w:rFonts w:ascii="Arial" w:hAnsi="Arial"/>
                <w:b/>
                <w:i/>
                <w:sz w:val="18"/>
                <w:szCs w:val="22"/>
              </w:rPr>
              <w:t>registeredAMF</w:t>
            </w:r>
          </w:p>
          <w:p w14:paraId="1B4AA97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1785E7A1" w14:textId="77777777" w:rsidTr="00D71E24">
        <w:trPr>
          <w:cantSplit/>
        </w:trPr>
        <w:tc>
          <w:tcPr>
            <w:tcW w:w="9644" w:type="dxa"/>
          </w:tcPr>
          <w:p w14:paraId="7D8B77C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6A7EA4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62BDC64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713CF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1DFBDF9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3BA554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6D4A0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6CBD77A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 2 if the 2nd PLMN is selected from the </w:t>
            </w:r>
            <w:r w:rsidRPr="00D159A2">
              <w:rPr>
                <w:rFonts w:ascii="Arial" w:hAnsi="Arial"/>
                <w:i/>
                <w:sz w:val="18"/>
              </w:rPr>
              <w:t>plmn-IdentityList</w:t>
            </w:r>
            <w:r w:rsidRPr="00D159A2">
              <w:rPr>
                <w:rFonts w:ascii="Arial" w:hAnsi="Arial"/>
                <w:sz w:val="18"/>
              </w:rPr>
              <w:t xml:space="preserve"> included in SIB1 and so on.</w:t>
            </w:r>
          </w:p>
        </w:tc>
      </w:tr>
      <w:tr w:rsidR="00D159A2" w:rsidRPr="00D159A2" w14:paraId="3BC0AE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A9BFA6"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1B2A2B02"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38CBA02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E745B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6869AAD5"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User plane CIoT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5136F35D" w14:textId="77777777" w:rsidTr="00D71E24">
        <w:trPr>
          <w:cantSplit/>
          <w:tblHeader/>
        </w:trPr>
        <w:tc>
          <w:tcPr>
            <w:tcW w:w="9644" w:type="dxa"/>
          </w:tcPr>
          <w:p w14:paraId="76CC75F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EPS-Optimisation</w:t>
            </w:r>
          </w:p>
          <w:p w14:paraId="1CD5CD7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User plane CIoT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4232109" w14:textId="77777777" w:rsidR="00D159A2" w:rsidRPr="00D159A2" w:rsidRDefault="00D159A2" w:rsidP="00D159A2"/>
    <w:p w14:paraId="12B71F7A" w14:textId="77777777" w:rsidR="00D159A2" w:rsidRPr="00D159A2" w:rsidRDefault="00D159A2" w:rsidP="00D159A2">
      <w:pPr>
        <w:keepNext/>
        <w:keepLines/>
        <w:spacing w:before="120"/>
        <w:ind w:left="1418" w:hanging="1418"/>
        <w:outlineLvl w:val="3"/>
        <w:rPr>
          <w:rFonts w:ascii="Arial" w:hAnsi="Arial"/>
          <w:sz w:val="24"/>
        </w:rPr>
      </w:pPr>
      <w:bookmarkStart w:id="7494" w:name="_Toc20487586"/>
      <w:bookmarkStart w:id="7495" w:name="_Toc29342887"/>
      <w:bookmarkStart w:id="7496" w:name="_Toc29344026"/>
      <w:bookmarkStart w:id="7497" w:name="_Toc36567292"/>
      <w:bookmarkStart w:id="7498" w:name="_Toc36810741"/>
      <w:bookmarkStart w:id="7499" w:name="_Toc36847105"/>
      <w:bookmarkStart w:id="7500" w:name="_Toc36939758"/>
      <w:bookmarkStart w:id="7501" w:name="_Toc37082738"/>
      <w:bookmarkStart w:id="7502" w:name="_Toc46481379"/>
      <w:bookmarkStart w:id="7503" w:name="_Toc46482613"/>
      <w:bookmarkStart w:id="7504" w:name="_Toc46483847"/>
      <w:bookmarkStart w:id="7505"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7494"/>
      <w:bookmarkEnd w:id="7495"/>
      <w:bookmarkEnd w:id="7496"/>
      <w:bookmarkEnd w:id="7497"/>
      <w:bookmarkEnd w:id="7498"/>
      <w:bookmarkEnd w:id="7499"/>
      <w:bookmarkEnd w:id="7500"/>
      <w:bookmarkEnd w:id="7501"/>
      <w:bookmarkEnd w:id="7502"/>
      <w:bookmarkEnd w:id="7503"/>
      <w:bookmarkEnd w:id="7504"/>
      <w:bookmarkEnd w:id="7505"/>
    </w:p>
    <w:p w14:paraId="163F508F"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16022B22" w14:textId="77777777" w:rsidR="00D159A2" w:rsidRPr="00D159A2" w:rsidRDefault="00D159A2" w:rsidP="00D159A2">
      <w:pPr>
        <w:keepNext/>
        <w:keepLines/>
        <w:ind w:left="568" w:hanging="284"/>
      </w:pPr>
      <w:r w:rsidRPr="00D159A2">
        <w:lastRenderedPageBreak/>
        <w:t>Signalling radio bearer: SRB0</w:t>
      </w:r>
    </w:p>
    <w:p w14:paraId="6C3D7F21" w14:textId="77777777" w:rsidR="00D159A2" w:rsidRPr="00D159A2" w:rsidRDefault="00D159A2" w:rsidP="00D159A2">
      <w:pPr>
        <w:keepNext/>
        <w:keepLines/>
        <w:ind w:left="568" w:hanging="284"/>
      </w:pPr>
      <w:r w:rsidRPr="00D159A2">
        <w:t>RLC-SAP: TM</w:t>
      </w:r>
    </w:p>
    <w:p w14:paraId="0E4315A5" w14:textId="77777777" w:rsidR="00D159A2" w:rsidRPr="00D159A2" w:rsidRDefault="00D159A2" w:rsidP="00D159A2">
      <w:pPr>
        <w:keepNext/>
        <w:keepLines/>
        <w:ind w:left="568" w:hanging="284"/>
      </w:pPr>
      <w:r w:rsidRPr="00D159A2">
        <w:t>Logical channel: CCCH</w:t>
      </w:r>
    </w:p>
    <w:p w14:paraId="3EA209C6" w14:textId="77777777" w:rsidR="00D159A2" w:rsidRPr="00D159A2" w:rsidRDefault="00D159A2" w:rsidP="00D159A2">
      <w:pPr>
        <w:keepNext/>
        <w:keepLines/>
        <w:ind w:left="568" w:hanging="284"/>
      </w:pPr>
      <w:r w:rsidRPr="00D159A2">
        <w:t>Direction: E</w:t>
      </w:r>
      <w:r w:rsidRPr="00D159A2">
        <w:noBreakHyphen/>
        <w:t>UTRAN to UE</w:t>
      </w:r>
    </w:p>
    <w:p w14:paraId="695DB8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4B7E3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50AF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AF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4AEFAD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EDD7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2A627F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FD37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6C61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E33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281280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8E6FE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C2E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110F7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12FCF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0C9767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F9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361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0B6F54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F74F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52A2B2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A0D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2D5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7EAD5C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BBE4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D4D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CC0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EF71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DF59E2"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B623FEA" w14:textId="77777777" w:rsidTr="00D71E24">
        <w:trPr>
          <w:cantSplit/>
          <w:tblHeader/>
        </w:trPr>
        <w:tc>
          <w:tcPr>
            <w:tcW w:w="9639" w:type="dxa"/>
          </w:tcPr>
          <w:p w14:paraId="2C88138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31D7EEDF" w14:textId="77777777" w:rsidTr="00D71E24">
        <w:trPr>
          <w:cantSplit/>
          <w:trHeight w:val="59"/>
        </w:trPr>
        <w:tc>
          <w:tcPr>
            <w:tcW w:w="9644" w:type="dxa"/>
            <w:tcBorders>
              <w:top w:val="single" w:sz="4" w:space="0" w:color="808080"/>
            </w:tcBorders>
          </w:tcPr>
          <w:p w14:paraId="033AE95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0616C03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14FA077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F3AE0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76682901"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56FC727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130D1C8" w14:textId="77777777" w:rsidTr="00D71E24">
        <w:trPr>
          <w:cantSplit/>
          <w:tblHeader/>
        </w:trPr>
        <w:tc>
          <w:tcPr>
            <w:tcW w:w="2268" w:type="dxa"/>
          </w:tcPr>
          <w:p w14:paraId="2DBFEEBD"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3736824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26B888" w14:textId="77777777" w:rsidTr="00D71E24">
        <w:trPr>
          <w:cantSplit/>
        </w:trPr>
        <w:tc>
          <w:tcPr>
            <w:tcW w:w="2268" w:type="dxa"/>
          </w:tcPr>
          <w:p w14:paraId="08ECC66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E83B0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bl>
    <w:p w14:paraId="718203CF" w14:textId="77777777" w:rsidR="00D159A2" w:rsidRPr="00D159A2" w:rsidRDefault="00D159A2" w:rsidP="00D159A2">
      <w:pPr>
        <w:rPr>
          <w:iCs/>
        </w:rPr>
      </w:pPr>
    </w:p>
    <w:p w14:paraId="23D90434" w14:textId="77777777" w:rsidR="00D159A2" w:rsidRPr="00D159A2" w:rsidRDefault="00D159A2" w:rsidP="00D159A2">
      <w:pPr>
        <w:keepNext/>
        <w:keepLines/>
        <w:spacing w:before="120"/>
        <w:ind w:left="1418" w:hanging="1418"/>
        <w:outlineLvl w:val="3"/>
        <w:rPr>
          <w:rFonts w:ascii="Arial" w:hAnsi="Arial"/>
          <w:sz w:val="24"/>
        </w:rPr>
      </w:pPr>
      <w:bookmarkStart w:id="7506" w:name="_Toc20487587"/>
      <w:bookmarkStart w:id="7507" w:name="_Toc29342888"/>
      <w:bookmarkStart w:id="7508" w:name="_Toc29344027"/>
      <w:bookmarkStart w:id="7509" w:name="_Toc36567293"/>
      <w:bookmarkStart w:id="7510" w:name="_Toc36810742"/>
      <w:bookmarkStart w:id="7511" w:name="_Toc36847106"/>
      <w:bookmarkStart w:id="7512" w:name="_Toc36939759"/>
      <w:bookmarkStart w:id="7513" w:name="_Toc37082739"/>
      <w:bookmarkStart w:id="7514" w:name="_Toc46481380"/>
      <w:bookmarkStart w:id="7515" w:name="_Toc46482614"/>
      <w:bookmarkStart w:id="7516" w:name="_Toc46483848"/>
      <w:bookmarkStart w:id="7517"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506"/>
      <w:bookmarkEnd w:id="7507"/>
      <w:bookmarkEnd w:id="7508"/>
      <w:bookmarkEnd w:id="7509"/>
      <w:bookmarkEnd w:id="7510"/>
      <w:bookmarkEnd w:id="7511"/>
      <w:bookmarkEnd w:id="7512"/>
      <w:bookmarkEnd w:id="7513"/>
      <w:bookmarkEnd w:id="7514"/>
      <w:bookmarkEnd w:id="7515"/>
      <w:bookmarkEnd w:id="7516"/>
      <w:bookmarkEnd w:id="7517"/>
    </w:p>
    <w:p w14:paraId="5782F6DC"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56454A0F" w14:textId="77777777" w:rsidR="00D159A2" w:rsidRPr="00D159A2" w:rsidRDefault="00D159A2" w:rsidP="00D159A2">
      <w:pPr>
        <w:keepNext/>
        <w:keepLines/>
        <w:ind w:left="568" w:hanging="284"/>
      </w:pPr>
      <w:r w:rsidRPr="00D159A2">
        <w:t>Signalling radio bearer: SRB0</w:t>
      </w:r>
    </w:p>
    <w:p w14:paraId="3B37101E" w14:textId="77777777" w:rsidR="00D159A2" w:rsidRPr="00D159A2" w:rsidRDefault="00D159A2" w:rsidP="00D159A2">
      <w:pPr>
        <w:keepNext/>
        <w:keepLines/>
        <w:ind w:left="568" w:hanging="284"/>
      </w:pPr>
      <w:r w:rsidRPr="00D159A2">
        <w:t>RLC-SAP: TM</w:t>
      </w:r>
    </w:p>
    <w:p w14:paraId="4A72339A" w14:textId="77777777" w:rsidR="00D159A2" w:rsidRPr="00D159A2" w:rsidRDefault="00D159A2" w:rsidP="00D159A2">
      <w:pPr>
        <w:keepNext/>
        <w:keepLines/>
        <w:ind w:left="568" w:hanging="284"/>
      </w:pPr>
      <w:r w:rsidRPr="00D159A2">
        <w:t>Logical channel: CCCH</w:t>
      </w:r>
    </w:p>
    <w:p w14:paraId="1A327995" w14:textId="77777777" w:rsidR="00D159A2" w:rsidRPr="00D159A2" w:rsidRDefault="00D159A2" w:rsidP="00D159A2">
      <w:pPr>
        <w:keepNext/>
        <w:keepLines/>
        <w:ind w:left="568" w:hanging="284"/>
      </w:pPr>
      <w:r w:rsidRPr="00D159A2">
        <w:t>Direction: UE to E</w:t>
      </w:r>
      <w:r w:rsidRPr="00D159A2">
        <w:noBreakHyphen/>
        <w:t>UTRAN</w:t>
      </w:r>
    </w:p>
    <w:p w14:paraId="1D6F0C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483C1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2598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585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2F0469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740C9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6B890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26A4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416ED1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3611C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4F90E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9EB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9A2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D9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6F426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61FB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77270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0990A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7A400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05A07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904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CCB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4DF015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85E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2F44C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3A86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1B7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32E7F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08AE53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2D90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55C4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44D7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2D3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606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990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90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BB85722"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336D553B"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9F3A7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794B124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46B84B7"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2BCF108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41B935A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NB is not expected to reject a </w:t>
            </w:r>
            <w:r w:rsidRPr="00D159A2">
              <w:rPr>
                <w:rFonts w:ascii="Arial" w:hAnsi="Arial"/>
                <w:i/>
                <w:sz w:val="18"/>
                <w:lang w:eastAsia="en-GB"/>
              </w:rPr>
              <w:t xml:space="preserve">RRCEarlyDataRequest </w:t>
            </w:r>
            <w:r w:rsidRPr="00D159A2">
              <w:rPr>
                <w:rFonts w:ascii="Arial" w:hAnsi="Arial"/>
                <w:sz w:val="18"/>
                <w:lang w:eastAsia="en-GB"/>
              </w:rPr>
              <w:t>due to unknown cause value being used by the UE.</w:t>
            </w:r>
          </w:p>
        </w:tc>
      </w:tr>
    </w:tbl>
    <w:p w14:paraId="50089E0F" w14:textId="77777777" w:rsidR="00D159A2" w:rsidRPr="00D159A2" w:rsidRDefault="00D159A2" w:rsidP="00D159A2"/>
    <w:p w14:paraId="75A479E4" w14:textId="77777777" w:rsidR="00D159A2" w:rsidRPr="00D159A2" w:rsidRDefault="00D159A2" w:rsidP="00D159A2">
      <w:pPr>
        <w:keepNext/>
        <w:keepLines/>
        <w:spacing w:before="120"/>
        <w:ind w:left="1418" w:hanging="1418"/>
        <w:outlineLvl w:val="3"/>
        <w:rPr>
          <w:rFonts w:ascii="Arial" w:hAnsi="Arial"/>
          <w:noProof/>
          <w:sz w:val="24"/>
        </w:rPr>
      </w:pPr>
      <w:bookmarkStart w:id="7518" w:name="_Toc20487588"/>
      <w:bookmarkStart w:id="7519" w:name="_Toc29342889"/>
      <w:bookmarkStart w:id="7520" w:name="_Toc29344028"/>
      <w:bookmarkStart w:id="7521" w:name="_Toc36567294"/>
      <w:bookmarkStart w:id="7522" w:name="_Toc36810743"/>
      <w:bookmarkStart w:id="7523" w:name="_Toc36847107"/>
      <w:bookmarkStart w:id="7524" w:name="_Toc36939760"/>
      <w:bookmarkStart w:id="7525" w:name="_Toc37082740"/>
      <w:bookmarkStart w:id="7526" w:name="_Toc46481381"/>
      <w:bookmarkStart w:id="7527" w:name="_Toc46482615"/>
      <w:bookmarkStart w:id="7528" w:name="_Toc46483849"/>
      <w:bookmarkStart w:id="7529" w:name="_Toc139383715"/>
      <w:r w:rsidRPr="00D159A2">
        <w:rPr>
          <w:rFonts w:ascii="Arial" w:hAnsi="Arial"/>
          <w:sz w:val="24"/>
        </w:rPr>
        <w:t>–</w:t>
      </w:r>
      <w:r w:rsidRPr="00D159A2">
        <w:rPr>
          <w:rFonts w:ascii="Arial" w:hAnsi="Arial"/>
          <w:sz w:val="24"/>
        </w:rPr>
        <w:tab/>
      </w:r>
      <w:r w:rsidRPr="00D159A2">
        <w:rPr>
          <w:rFonts w:ascii="Arial" w:hAnsi="Arial"/>
          <w:i/>
          <w:sz w:val="24"/>
        </w:rPr>
        <w:t>SCPTMConfiguration-NB</w:t>
      </w:r>
      <w:bookmarkEnd w:id="7518"/>
      <w:bookmarkEnd w:id="7519"/>
      <w:bookmarkEnd w:id="7520"/>
      <w:bookmarkEnd w:id="7521"/>
      <w:bookmarkEnd w:id="7522"/>
      <w:bookmarkEnd w:id="7523"/>
      <w:bookmarkEnd w:id="7524"/>
      <w:bookmarkEnd w:id="7525"/>
      <w:bookmarkEnd w:id="7526"/>
      <w:bookmarkEnd w:id="7527"/>
      <w:bookmarkEnd w:id="7528"/>
      <w:bookmarkEnd w:id="7529"/>
    </w:p>
    <w:p w14:paraId="41E514D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0C5E5800" w14:textId="77777777" w:rsidR="00D159A2" w:rsidRPr="00D159A2" w:rsidRDefault="00D159A2" w:rsidP="00D159A2">
      <w:pPr>
        <w:ind w:left="568" w:hanging="284"/>
        <w:rPr>
          <w:lang w:eastAsia="zh-CN"/>
        </w:rPr>
      </w:pPr>
      <w:r w:rsidRPr="00D159A2">
        <w:rPr>
          <w:lang w:eastAsia="zh-CN"/>
        </w:rPr>
        <w:t>Signalling radio bearer: N/A</w:t>
      </w:r>
    </w:p>
    <w:p w14:paraId="1A62B931" w14:textId="77777777" w:rsidR="00D159A2" w:rsidRPr="00D159A2" w:rsidRDefault="00D159A2" w:rsidP="00D159A2">
      <w:pPr>
        <w:ind w:left="568" w:hanging="284"/>
        <w:rPr>
          <w:lang w:eastAsia="zh-CN"/>
        </w:rPr>
      </w:pPr>
      <w:r w:rsidRPr="00D159A2">
        <w:rPr>
          <w:lang w:eastAsia="zh-CN"/>
        </w:rPr>
        <w:t>RLC-SAP: UM</w:t>
      </w:r>
    </w:p>
    <w:p w14:paraId="58674153" w14:textId="77777777" w:rsidR="00D159A2" w:rsidRPr="00D159A2" w:rsidRDefault="00D159A2" w:rsidP="00D159A2">
      <w:pPr>
        <w:ind w:left="568" w:hanging="284"/>
        <w:rPr>
          <w:lang w:eastAsia="zh-CN"/>
        </w:rPr>
      </w:pPr>
      <w:r w:rsidRPr="00D159A2">
        <w:rPr>
          <w:lang w:eastAsia="zh-CN"/>
        </w:rPr>
        <w:t>Logical channel: SC-MCCH</w:t>
      </w:r>
    </w:p>
    <w:p w14:paraId="0C41F3A8"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592D3A17"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371A57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8A820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04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6627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499D1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BF9A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050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30F6E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A3E5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71E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2580D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5A97C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0BAB29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0521A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C9F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A8F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CA2FA3B"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E14AE1F" w14:textId="77777777" w:rsidTr="00D71E24">
        <w:trPr>
          <w:cantSplit/>
          <w:tblHeader/>
        </w:trPr>
        <w:tc>
          <w:tcPr>
            <w:tcW w:w="9639" w:type="dxa"/>
          </w:tcPr>
          <w:p w14:paraId="23667EA1"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lastRenderedPageBreak/>
              <w:t>SCPTMConfiguration-NB</w:t>
            </w:r>
            <w:r w:rsidRPr="00D159A2">
              <w:rPr>
                <w:rFonts w:ascii="Arial" w:hAnsi="Arial"/>
                <w:b/>
                <w:iCs/>
                <w:noProof/>
                <w:sz w:val="18"/>
                <w:lang w:eastAsia="zh-CN"/>
              </w:rPr>
              <w:t xml:space="preserve"> field descriptions</w:t>
            </w:r>
          </w:p>
        </w:tc>
      </w:tr>
      <w:tr w:rsidR="00D159A2" w:rsidRPr="00D159A2" w14:paraId="46A27BF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68A79D"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4BF30F65"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0F0FAA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27AB09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17D63082"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7DD86C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CBBFB"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54647861"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2D6B062B"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612FB8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D2AB64"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17062114"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7EC90E6E" w14:textId="77777777" w:rsidR="00D159A2" w:rsidRPr="00D159A2" w:rsidRDefault="00D159A2" w:rsidP="00D159A2"/>
    <w:p w14:paraId="023B9E28" w14:textId="77777777" w:rsidR="00D159A2" w:rsidRPr="00D159A2" w:rsidRDefault="00D159A2" w:rsidP="00D159A2">
      <w:pPr>
        <w:keepNext/>
        <w:keepLines/>
        <w:spacing w:before="120"/>
        <w:ind w:left="1418" w:hanging="1418"/>
        <w:outlineLvl w:val="3"/>
        <w:rPr>
          <w:rFonts w:ascii="Arial" w:hAnsi="Arial"/>
          <w:sz w:val="24"/>
        </w:rPr>
      </w:pPr>
      <w:bookmarkStart w:id="7530" w:name="_Toc20487589"/>
      <w:bookmarkStart w:id="7531" w:name="_Toc29342890"/>
      <w:bookmarkStart w:id="7532" w:name="_Toc29344029"/>
      <w:bookmarkStart w:id="7533" w:name="_Toc36567295"/>
      <w:bookmarkStart w:id="7534" w:name="_Toc36810744"/>
      <w:bookmarkStart w:id="7535" w:name="_Toc36847108"/>
      <w:bookmarkStart w:id="7536" w:name="_Toc36939761"/>
      <w:bookmarkStart w:id="7537" w:name="_Toc37082741"/>
      <w:bookmarkStart w:id="7538" w:name="_Toc46481382"/>
      <w:bookmarkStart w:id="7539" w:name="_Toc46482616"/>
      <w:bookmarkStart w:id="7540" w:name="_Toc46483850"/>
      <w:bookmarkStart w:id="7541"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530"/>
      <w:bookmarkEnd w:id="7531"/>
      <w:bookmarkEnd w:id="7532"/>
      <w:bookmarkEnd w:id="7533"/>
      <w:bookmarkEnd w:id="7534"/>
      <w:bookmarkEnd w:id="7535"/>
      <w:bookmarkEnd w:id="7536"/>
      <w:bookmarkEnd w:id="7537"/>
      <w:bookmarkEnd w:id="7538"/>
      <w:bookmarkEnd w:id="7539"/>
      <w:bookmarkEnd w:id="7540"/>
      <w:bookmarkEnd w:id="7541"/>
    </w:p>
    <w:p w14:paraId="442F1250"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5CDE603A" w14:textId="77777777" w:rsidR="00D159A2" w:rsidRPr="00D159A2" w:rsidRDefault="00D159A2" w:rsidP="00D159A2">
      <w:pPr>
        <w:keepNext/>
        <w:keepLines/>
        <w:ind w:left="568" w:hanging="284"/>
      </w:pPr>
      <w:r w:rsidRPr="00D159A2">
        <w:t>Signalling radio bearer: N/A</w:t>
      </w:r>
    </w:p>
    <w:p w14:paraId="5A1E87C1" w14:textId="77777777" w:rsidR="00D159A2" w:rsidRPr="00D159A2" w:rsidRDefault="00D159A2" w:rsidP="00D159A2">
      <w:pPr>
        <w:keepNext/>
        <w:keepLines/>
        <w:ind w:left="568" w:hanging="284"/>
      </w:pPr>
      <w:r w:rsidRPr="00D159A2">
        <w:t>RLC-SAP: TM</w:t>
      </w:r>
    </w:p>
    <w:p w14:paraId="604AEC86" w14:textId="77777777" w:rsidR="00D159A2" w:rsidRPr="00D159A2" w:rsidRDefault="00D159A2" w:rsidP="00D159A2">
      <w:pPr>
        <w:keepNext/>
        <w:keepLines/>
        <w:ind w:left="568" w:hanging="284"/>
      </w:pPr>
      <w:r w:rsidRPr="00D159A2">
        <w:t>Logical channel: BCCH</w:t>
      </w:r>
    </w:p>
    <w:p w14:paraId="3560C2B9" w14:textId="77777777" w:rsidR="00D159A2" w:rsidRPr="00D159A2" w:rsidRDefault="00D159A2" w:rsidP="00D159A2">
      <w:pPr>
        <w:keepNext/>
        <w:keepLines/>
        <w:ind w:left="568" w:hanging="284"/>
      </w:pPr>
      <w:r w:rsidRPr="00D159A2">
        <w:t>Direction: E</w:t>
      </w:r>
      <w:r w:rsidRPr="00D159A2">
        <w:noBreakHyphen/>
        <w:t>UTRAN to UE</w:t>
      </w:r>
    </w:p>
    <w:p w14:paraId="5C1AF83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11B13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730A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AC4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97FE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B1731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53C46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E0F6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E6FD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82B6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089C18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676508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2A069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5AFF8A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187BF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670356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0617D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C471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E15F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BC178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682EE1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98BE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820DA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5F75A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65F147"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2"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543" w:author="RAN2#122" w:date="2023-06-27T17:25:00Z">
        <w:r w:rsidR="0067277D">
          <w:rPr>
            <w:rFonts w:ascii="Courier New" w:hAnsi="Courier New"/>
            <w:noProof/>
            <w:sz w:val="16"/>
          </w:rPr>
          <w:t>,</w:t>
        </w:r>
      </w:ins>
    </w:p>
    <w:p w14:paraId="44E601CA" w14:textId="77777777"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544"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46DF8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B5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530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86E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31BE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71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DD55C5" w14:textId="77777777" w:rsidR="00D159A2" w:rsidRPr="00D159A2" w:rsidRDefault="00D159A2" w:rsidP="00D159A2">
      <w:pPr>
        <w:rPr>
          <w:iCs/>
        </w:rPr>
      </w:pPr>
    </w:p>
    <w:p w14:paraId="71303829" w14:textId="77777777" w:rsidR="00D159A2" w:rsidRPr="00D159A2" w:rsidRDefault="00D159A2" w:rsidP="00D159A2">
      <w:pPr>
        <w:keepNext/>
        <w:keepLines/>
        <w:spacing w:before="120"/>
        <w:ind w:left="1418" w:hanging="1418"/>
        <w:outlineLvl w:val="3"/>
        <w:rPr>
          <w:rFonts w:ascii="Arial" w:hAnsi="Arial"/>
          <w:sz w:val="24"/>
        </w:rPr>
      </w:pPr>
      <w:bookmarkStart w:id="7545" w:name="_Toc20487590"/>
      <w:bookmarkStart w:id="7546" w:name="_Toc29342891"/>
      <w:bookmarkStart w:id="7547" w:name="_Toc29344030"/>
      <w:bookmarkStart w:id="7548" w:name="_Toc36567296"/>
      <w:bookmarkStart w:id="7549" w:name="_Toc36810745"/>
      <w:bookmarkStart w:id="7550" w:name="_Toc36847109"/>
      <w:bookmarkStart w:id="7551" w:name="_Toc36939762"/>
      <w:bookmarkStart w:id="7552" w:name="_Toc37082742"/>
      <w:bookmarkStart w:id="7553" w:name="_Toc46481383"/>
      <w:bookmarkStart w:id="7554" w:name="_Toc46482617"/>
      <w:bookmarkStart w:id="7555" w:name="_Toc46483851"/>
      <w:bookmarkStart w:id="7556"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545"/>
      <w:bookmarkEnd w:id="7546"/>
      <w:bookmarkEnd w:id="7547"/>
      <w:bookmarkEnd w:id="7548"/>
      <w:bookmarkEnd w:id="7549"/>
      <w:bookmarkEnd w:id="7550"/>
      <w:bookmarkEnd w:id="7551"/>
      <w:bookmarkEnd w:id="7552"/>
      <w:bookmarkEnd w:id="7553"/>
      <w:bookmarkEnd w:id="7554"/>
      <w:bookmarkEnd w:id="7555"/>
      <w:bookmarkEnd w:id="7556"/>
    </w:p>
    <w:p w14:paraId="61E775AD"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079A6690" w14:textId="77777777" w:rsidR="00D159A2" w:rsidRPr="00D159A2" w:rsidRDefault="00D159A2" w:rsidP="00D159A2">
      <w:pPr>
        <w:keepNext/>
        <w:keepLines/>
        <w:ind w:left="568" w:hanging="284"/>
      </w:pPr>
      <w:r w:rsidRPr="00D159A2">
        <w:lastRenderedPageBreak/>
        <w:t>Signalling radio bearer: N/A</w:t>
      </w:r>
    </w:p>
    <w:p w14:paraId="495D4754" w14:textId="77777777" w:rsidR="00D159A2" w:rsidRPr="00D159A2" w:rsidRDefault="00D159A2" w:rsidP="00D159A2">
      <w:pPr>
        <w:keepNext/>
        <w:keepLines/>
        <w:ind w:left="568" w:hanging="284"/>
      </w:pPr>
      <w:r w:rsidRPr="00D159A2">
        <w:t>RLC-SAP: TM</w:t>
      </w:r>
    </w:p>
    <w:p w14:paraId="1A863104" w14:textId="77777777" w:rsidR="00D159A2" w:rsidRPr="00D159A2" w:rsidRDefault="00D159A2" w:rsidP="00D159A2">
      <w:pPr>
        <w:keepNext/>
        <w:keepLines/>
        <w:ind w:left="568" w:hanging="284"/>
      </w:pPr>
      <w:r w:rsidRPr="00D159A2">
        <w:t>Logical channel: BCCH</w:t>
      </w:r>
    </w:p>
    <w:p w14:paraId="29133594" w14:textId="77777777" w:rsidR="00D159A2" w:rsidRPr="00D159A2" w:rsidRDefault="00D159A2" w:rsidP="00D159A2">
      <w:pPr>
        <w:keepNext/>
        <w:keepLines/>
        <w:ind w:left="568" w:hanging="284"/>
      </w:pPr>
      <w:r w:rsidRPr="00D159A2">
        <w:t>Direction: E</w:t>
      </w:r>
      <w:r w:rsidRPr="00D159A2">
        <w:noBreakHyphen/>
        <w:t>UTRAN to UE</w:t>
      </w:r>
    </w:p>
    <w:p w14:paraId="60FB41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220940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7F848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1AB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54402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3D50E9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1CE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42DA8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54AF5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6609F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27CC15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5B6A6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B9C6E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477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606002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5E5918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B1BC9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414C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7B4482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578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0A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114F8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322B99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DBD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C8E78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30C3F5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68A737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71FDE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3470C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64AF6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38F980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56C454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4F3E2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5B443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6E8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2228A5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5C0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4AE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4897E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073CB3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3EC380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1544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916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000E74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96F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D20A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DCAC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829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26B9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2E690F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0F84EF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79F26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6286D3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695FC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1A7934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E07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F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58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5EF49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223D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049B1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4D6A5C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0462E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6178D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2B8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23170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A6E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5A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325F20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682A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6527F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49664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73D5BB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69808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026017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3B848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25A4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9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2A7661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A8450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611946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21A755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2B7EEE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9A9F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9E9E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EE6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0F9BB5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D5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5A4C3F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2B70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2F87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63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7A6E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0772E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5E3E5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17CF8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6E83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CFC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10605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3C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1E579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216DEF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11950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1DE31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C8CCB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076C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1DAA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7E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37063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3FA99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D5CE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59D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78E39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493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0D709DF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6809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1650D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513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41CB27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29AFB4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54A0F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3D8BA5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15DD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78A16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7855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87B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9FA04F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079D6C3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4E71B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E83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7BB5D5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09CD74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99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66921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E52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ACF7E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291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48AE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2001C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7E6B49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74E1BA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C72F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E854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5A41B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ibType32-NB-r17, </w:t>
      </w:r>
      <w:commentRangeStart w:id="7557"/>
      <w:r w:rsidRPr="00D159A2">
        <w:rPr>
          <w:rFonts w:ascii="Courier New" w:hAnsi="Courier New"/>
          <w:noProof/>
          <w:sz w:val="16"/>
        </w:rPr>
        <w:t>spare4</w:t>
      </w:r>
      <w:commentRangeEnd w:id="7557"/>
      <w:r w:rsidR="0082450B">
        <w:rPr>
          <w:rStyle w:val="CommentReference"/>
        </w:rPr>
        <w:commentReference w:id="7557"/>
      </w:r>
      <w:r w:rsidRPr="00D159A2">
        <w:rPr>
          <w:rFonts w:ascii="Courier New" w:hAnsi="Courier New"/>
          <w:noProof/>
          <w:sz w:val="16"/>
        </w:rPr>
        <w:t>, spare3, spare2, spare1}</w:t>
      </w:r>
    </w:p>
    <w:p w14:paraId="2644E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A2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3948A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326D5F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E72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B4A7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787CF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6E45C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666B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D7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F995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D62971"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A8582AC" w14:textId="77777777" w:rsidTr="00D71E24">
        <w:trPr>
          <w:cantSplit/>
          <w:tblHeader/>
        </w:trPr>
        <w:tc>
          <w:tcPr>
            <w:tcW w:w="9644" w:type="dxa"/>
          </w:tcPr>
          <w:p w14:paraId="6500CB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NB</w:t>
            </w:r>
            <w:r w:rsidRPr="00D159A2">
              <w:rPr>
                <w:rFonts w:ascii="Arial" w:hAnsi="Arial"/>
                <w:b/>
                <w:iCs/>
                <w:noProof/>
                <w:sz w:val="18"/>
                <w:lang w:eastAsia="en-GB"/>
              </w:rPr>
              <w:t xml:space="preserve"> field descriptions</w:t>
            </w:r>
          </w:p>
        </w:tc>
      </w:tr>
      <w:tr w:rsidR="00D159A2" w:rsidRPr="00D159A2" w14:paraId="1743A1D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F2F7EC"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6A1DE0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D11475C" w14:textId="77777777" w:rsidTr="00D71E24">
        <w:trPr>
          <w:cantSplit/>
        </w:trPr>
        <w:tc>
          <w:tcPr>
            <w:tcW w:w="9644" w:type="dxa"/>
          </w:tcPr>
          <w:p w14:paraId="18A51751"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ce-authorisationOffset</w:t>
            </w:r>
          </w:p>
          <w:p w14:paraId="107C4037"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 xml:space="preserve">" </w:t>
            </w:r>
            <w:r w:rsidRPr="00D159A2">
              <w:rPr>
                <w:rFonts w:ascii="Arial" w:hAnsi="Arial"/>
                <w:sz w:val="18"/>
                <w:lang w:eastAsia="en-GB"/>
              </w:rPr>
              <w:t>in TS 36.304 [4]. Value in dB. Value dB5 corresponds to 5 dB, dB10 corresponds to 10 dB and so on.</w:t>
            </w:r>
          </w:p>
          <w:p w14:paraId="09B843E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w:t>
            </w:r>
            <w:r w:rsidRPr="00D159A2">
              <w:rPr>
                <w:rFonts w:ascii="Arial" w:hAnsi="Arial"/>
                <w:sz w:val="18"/>
                <w:lang w:eastAsia="en-GB"/>
              </w:rPr>
              <w:t>.</w:t>
            </w:r>
          </w:p>
        </w:tc>
      </w:tr>
      <w:tr w:rsidR="00D159A2" w:rsidRPr="00D159A2" w14:paraId="6B4C96D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AEB83D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582DACD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1C8339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4445F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7E04E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38A24CA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13DF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7113C9D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F3468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r w:rsidRPr="00D159A2">
              <w:rPr>
                <w:rFonts w:ascii="Arial" w:hAnsi="Arial"/>
                <w:i/>
                <w:sz w:val="18"/>
              </w:rPr>
              <w:t>cellBarred-NTN</w:t>
            </w:r>
            <w:r w:rsidRPr="00D159A2">
              <w:rPr>
                <w:rFonts w:ascii="Arial" w:hAnsi="Arial"/>
                <w:sz w:val="18"/>
              </w:rPr>
              <w:t xml:space="preserve"> and sets </w:t>
            </w:r>
            <w:r w:rsidRPr="00D159A2">
              <w:rPr>
                <w:rFonts w:ascii="Arial" w:hAnsi="Arial"/>
                <w:i/>
                <w:sz w:val="18"/>
              </w:rPr>
              <w:t>cellBarred</w:t>
            </w:r>
            <w:r w:rsidRPr="00D159A2">
              <w:rPr>
                <w:rFonts w:ascii="Arial" w:hAnsi="Arial"/>
                <w:sz w:val="18"/>
              </w:rPr>
              <w:t xml:space="preserve"> to 'barred' in an NTN cell.</w:t>
            </w:r>
          </w:p>
        </w:tc>
      </w:tr>
      <w:tr w:rsidR="00D159A2" w:rsidRPr="00D159A2" w14:paraId="3E60F0A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563C5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1FAA7A4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6A223BE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3F98A828" w14:textId="77777777" w:rsidTr="00D71E24">
        <w:trPr>
          <w:cantSplit/>
        </w:trPr>
        <w:tc>
          <w:tcPr>
            <w:tcW w:w="9644" w:type="dxa"/>
          </w:tcPr>
          <w:p w14:paraId="27FCE1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2B538EC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7044459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77CDC9" w14:textId="77777777" w:rsidR="00D159A2" w:rsidRPr="00D159A2" w:rsidRDefault="00D159A2" w:rsidP="00D159A2">
            <w:pPr>
              <w:keepNext/>
              <w:keepLines/>
              <w:spacing w:after="0"/>
              <w:rPr>
                <w:rFonts w:ascii="Arial" w:hAnsi="Arial"/>
                <w:b/>
                <w:i/>
                <w:sz w:val="18"/>
              </w:rPr>
            </w:pPr>
            <w:r w:rsidRPr="00D159A2">
              <w:rPr>
                <w:rFonts w:ascii="Arial" w:hAnsi="Arial"/>
                <w:b/>
                <w:i/>
                <w:sz w:val="18"/>
              </w:rPr>
              <w:t>cellSelectionInfo</w:t>
            </w:r>
          </w:p>
          <w:p w14:paraId="351E8E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5515FB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62E232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30811B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579DA0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5146352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7536145"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64C76A4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5734FF64" w14:textId="77777777" w:rsidTr="00D71E24">
        <w:tc>
          <w:tcPr>
            <w:tcW w:w="9644" w:type="dxa"/>
          </w:tcPr>
          <w:p w14:paraId="0D724548" w14:textId="77777777" w:rsidR="00D159A2" w:rsidRPr="00D159A2" w:rsidRDefault="00D159A2" w:rsidP="00D159A2">
            <w:pPr>
              <w:keepNext/>
              <w:keepLines/>
              <w:spacing w:after="0"/>
              <w:rPr>
                <w:rFonts w:ascii="Arial" w:hAnsi="Arial"/>
                <w:b/>
                <w:bCs/>
                <w:i/>
                <w:sz w:val="18"/>
              </w:rPr>
            </w:pPr>
            <w:r w:rsidRPr="00D159A2">
              <w:rPr>
                <w:rFonts w:ascii="Arial" w:hAnsi="Arial"/>
                <w:b/>
                <w:bCs/>
                <w:i/>
                <w:sz w:val="18"/>
              </w:rPr>
              <w:t>freqBandInfo</w:t>
            </w:r>
          </w:p>
          <w:p w14:paraId="73D89765"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r w:rsidRPr="00D159A2">
              <w:rPr>
                <w:rFonts w:ascii="Arial" w:hAnsi="Arial"/>
                <w:i/>
                <w:sz w:val="18"/>
              </w:rPr>
              <w:t>freqBandIndicator</w:t>
            </w:r>
            <w:r w:rsidRPr="00D159A2">
              <w:rPr>
                <w:rFonts w:ascii="Arial" w:hAnsi="Arial"/>
                <w:sz w:val="18"/>
                <w:lang w:eastAsia="en-GB"/>
              </w:rPr>
              <w:t>.</w:t>
            </w:r>
          </w:p>
        </w:tc>
      </w:tr>
      <w:tr w:rsidR="00D159A2" w:rsidRPr="00D159A2" w14:paraId="208CC705"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2736895A"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hyperSFN-MSB</w:t>
            </w:r>
          </w:p>
          <w:p w14:paraId="72401C5B"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ndicates the 8 most significant bits of hyper-SFN. Together with hyperSFN-LSB in MIB-NB, the complete hyper-SFN is built up. hyper-SFN is incremented by one when the SFN wraps around.</w:t>
            </w:r>
          </w:p>
        </w:tc>
      </w:tr>
      <w:tr w:rsidR="00D159A2" w:rsidRPr="00D159A2" w14:paraId="768E93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BBDD5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69261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394A277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6BD3F02"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352721D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r w:rsidRPr="00D159A2">
              <w:rPr>
                <w:rFonts w:ascii="Arial" w:hAnsi="Arial"/>
                <w:i/>
                <w:iCs/>
                <w:sz w:val="18"/>
                <w:lang w:eastAsia="en-GB"/>
              </w:rPr>
              <w:t>freqBandIndicator</w:t>
            </w:r>
            <w:r w:rsidRPr="00D159A2">
              <w:rPr>
                <w:rFonts w:ascii="Arial" w:hAnsi="Arial"/>
                <w:iCs/>
                <w:sz w:val="18"/>
                <w:lang w:eastAsia="en-GB"/>
              </w:rPr>
              <w:t xml:space="preserve"> IE it shall apply that frequency band. Otherwise, the UE shall apply the first listed band which it supports in the </w:t>
            </w:r>
            <w:r w:rsidRPr="00D159A2">
              <w:rPr>
                <w:rFonts w:ascii="Arial" w:hAnsi="Arial"/>
                <w:i/>
                <w:iCs/>
                <w:sz w:val="18"/>
                <w:lang w:eastAsia="en-GB"/>
              </w:rPr>
              <w:t>multiBandInfoList</w:t>
            </w:r>
            <w:r w:rsidRPr="00D159A2">
              <w:rPr>
                <w:rFonts w:ascii="Arial" w:hAnsi="Arial"/>
                <w:iCs/>
                <w:sz w:val="18"/>
                <w:lang w:eastAsia="en-GB"/>
              </w:rPr>
              <w:t xml:space="preserve"> IE.</w:t>
            </w:r>
          </w:p>
        </w:tc>
      </w:tr>
      <w:tr w:rsidR="00D159A2" w:rsidRPr="00D159A2" w14:paraId="303D08A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D8214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3A823521"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436E906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80F9E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rs-CRS-PowerOffset</w:t>
            </w:r>
          </w:p>
          <w:p w14:paraId="5F00F973"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dB. Default </w:t>
            </w:r>
            <w:r w:rsidRPr="00D159A2">
              <w:rPr>
                <w:rFonts w:ascii="Arial" w:hAnsi="Arial"/>
                <w:sz w:val="18"/>
                <w:szCs w:val="16"/>
              </w:rPr>
              <w:t>value of 0.</w:t>
            </w:r>
          </w:p>
        </w:tc>
      </w:tr>
      <w:tr w:rsidR="00D159A2" w:rsidRPr="00D159A2" w14:paraId="29CF804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3A5F71E"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105E283"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392BD9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79D31B"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14A47114"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1FCC546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F7F5172"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4264603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Poffset" in TS 36.304 [4]. Only applicable for UE supporting </w:t>
            </w:r>
            <w:r w:rsidRPr="00D159A2">
              <w:rPr>
                <w:rFonts w:ascii="Arial" w:hAnsi="Arial"/>
                <w:i/>
                <w:sz w:val="18"/>
              </w:rPr>
              <w:t>powerClassNB-14dBm</w:t>
            </w:r>
            <w:r w:rsidRPr="00D159A2">
              <w:rPr>
                <w:rFonts w:ascii="Arial" w:hAnsi="Arial"/>
                <w:sz w:val="18"/>
                <w:lang w:eastAsia="en-GB"/>
              </w:rPr>
              <w:t xml:space="preserve">. Value in dB. Value dB-6 corresponds to -6 dB, dB-3 corresponds to -3 dB and so on. </w:t>
            </w:r>
            <w:r w:rsidRPr="00D159A2">
              <w:rPr>
                <w:rFonts w:ascii="Arial" w:hAnsi="Arial"/>
                <w:iCs/>
                <w:sz w:val="18"/>
                <w:lang w:eastAsia="en-GB"/>
              </w:rPr>
              <w:t>If the fied is absent, the UE</w:t>
            </w:r>
            <w:r w:rsidRPr="00D159A2">
              <w:rPr>
                <w:rFonts w:ascii="Arial" w:hAnsi="Arial"/>
                <w:sz w:val="18"/>
                <w:lang w:eastAsia="en-GB"/>
              </w:rPr>
              <w:t xml:space="preserve"> applies the (default) value of 0 dB for "Poffset" in TS 36.304 [4].</w:t>
            </w:r>
          </w:p>
        </w:tc>
      </w:tr>
      <w:tr w:rsidR="00D159A2" w:rsidRPr="00D159A2" w14:paraId="554E5D6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CFE51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4E956B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BAEEAD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61D31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55EC0CA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qualmin</w:t>
            </w:r>
            <w:r w:rsidRPr="00D159A2">
              <w:rPr>
                <w:rFonts w:ascii="Arial" w:hAnsi="Arial"/>
                <w:sz w:val="18"/>
                <w:lang w:eastAsia="en-GB"/>
              </w:rPr>
              <w:t>" in TS 36.304 [4].</w:t>
            </w:r>
          </w:p>
        </w:tc>
      </w:tr>
      <w:tr w:rsidR="00D159A2" w:rsidRPr="00D159A2" w14:paraId="31AD01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0750B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0558908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rxlevmin</w:t>
            </w:r>
            <w:r w:rsidRPr="00D159A2">
              <w:rPr>
                <w:rFonts w:ascii="Arial" w:hAnsi="Arial"/>
                <w:sz w:val="18"/>
                <w:lang w:eastAsia="en-GB"/>
              </w:rPr>
              <w:t xml:space="preserve"> in TS 36.304 [4]. If </w:t>
            </w:r>
            <w:r w:rsidRPr="00D159A2">
              <w:rPr>
                <w:rFonts w:ascii="Arial" w:hAnsi="Arial"/>
                <w:i/>
                <w:sz w:val="18"/>
                <w:lang w:eastAsia="en-GB"/>
              </w:rPr>
              <w:t>delta-RxLevMin</w:t>
            </w:r>
            <w:r w:rsidRPr="00D159A2">
              <w:rPr>
                <w:rFonts w:ascii="Arial" w:hAnsi="Arial"/>
                <w:sz w:val="18"/>
                <w:lang w:eastAsia="en-GB"/>
              </w:rPr>
              <w:t xml:space="preserve"> is not included, actual value Q</w:t>
            </w:r>
            <w:r w:rsidRPr="00D159A2">
              <w:rPr>
                <w:rFonts w:ascii="Arial" w:hAnsi="Arial"/>
                <w:sz w:val="18"/>
                <w:vertAlign w:val="subscript"/>
                <w:lang w:eastAsia="en-GB"/>
              </w:rPr>
              <w:t>rxlevmin</w:t>
            </w:r>
            <w:r w:rsidRPr="00D159A2">
              <w:rPr>
                <w:rFonts w:ascii="Arial" w:hAnsi="Arial"/>
                <w:sz w:val="18"/>
                <w:lang w:eastAsia="en-GB"/>
              </w:rPr>
              <w:t xml:space="preserve"> = </w:t>
            </w:r>
            <w:r w:rsidRPr="00D159A2">
              <w:rPr>
                <w:rFonts w:ascii="Arial" w:hAnsi="Arial"/>
                <w:i/>
                <w:sz w:val="18"/>
              </w:rPr>
              <w:t>q-RxLevMin</w:t>
            </w:r>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RxLevMin</w:t>
            </w:r>
            <w:r w:rsidRPr="00D159A2">
              <w:rPr>
                <w:rFonts w:ascii="Arial" w:hAnsi="Arial"/>
                <w:sz w:val="18"/>
              </w:rPr>
              <w:t xml:space="preserve"> is included, actual value Q</w:t>
            </w:r>
            <w:r w:rsidRPr="00D159A2">
              <w:rPr>
                <w:rFonts w:ascii="Arial" w:hAnsi="Arial"/>
                <w:sz w:val="18"/>
                <w:vertAlign w:val="subscript"/>
              </w:rPr>
              <w:t>rxlevmin</w:t>
            </w:r>
            <w:r w:rsidRPr="00D159A2">
              <w:rPr>
                <w:rFonts w:ascii="Arial" w:hAnsi="Arial"/>
                <w:sz w:val="18"/>
              </w:rPr>
              <w:t xml:space="preserve"> = (</w:t>
            </w:r>
            <w:r w:rsidRPr="00D159A2">
              <w:rPr>
                <w:rFonts w:ascii="Arial" w:hAnsi="Arial"/>
                <w:i/>
                <w:sz w:val="18"/>
              </w:rPr>
              <w:t>q-RxLevMin</w:t>
            </w:r>
            <w:r w:rsidRPr="00D159A2">
              <w:rPr>
                <w:rFonts w:ascii="Arial" w:hAnsi="Arial"/>
                <w:sz w:val="18"/>
              </w:rPr>
              <w:t xml:space="preserve"> + </w:t>
            </w:r>
            <w:r w:rsidRPr="00D159A2">
              <w:rPr>
                <w:rFonts w:ascii="Arial" w:hAnsi="Arial"/>
                <w:i/>
                <w:sz w:val="18"/>
              </w:rPr>
              <w:t>delta-RxLevMin</w:t>
            </w:r>
            <w:r w:rsidRPr="00D159A2">
              <w:rPr>
                <w:rFonts w:ascii="Arial" w:hAnsi="Arial"/>
                <w:sz w:val="18"/>
              </w:rPr>
              <w:t>) * 2 [dBm].</w:t>
            </w:r>
          </w:p>
        </w:tc>
      </w:tr>
      <w:tr w:rsidR="00D159A2" w:rsidRPr="00D159A2" w14:paraId="0229385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531AE7C" w14:textId="77777777" w:rsidR="00D159A2" w:rsidRPr="00D159A2" w:rsidRDefault="00D159A2" w:rsidP="00D159A2">
            <w:pPr>
              <w:keepNext/>
              <w:keepLines/>
              <w:spacing w:after="0"/>
              <w:rPr>
                <w:rFonts w:ascii="Arial" w:hAnsi="Arial"/>
                <w:b/>
                <w:i/>
                <w:sz w:val="18"/>
              </w:rPr>
            </w:pPr>
            <w:r w:rsidRPr="00D159A2">
              <w:rPr>
                <w:rFonts w:ascii="Arial" w:hAnsi="Arial"/>
                <w:b/>
                <w:i/>
                <w:sz w:val="18"/>
              </w:rPr>
              <w:lastRenderedPageBreak/>
              <w:t>schedulingInfoList</w:t>
            </w:r>
          </w:p>
          <w:p w14:paraId="6DFF9CA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4624CD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2641A23" w14:textId="77777777" w:rsidR="00D159A2" w:rsidRPr="00D159A2" w:rsidRDefault="00D159A2" w:rsidP="00D159A2">
            <w:pPr>
              <w:keepNext/>
              <w:keepLines/>
              <w:spacing w:after="0"/>
              <w:rPr>
                <w:rFonts w:ascii="Arial" w:hAnsi="Arial"/>
                <w:b/>
                <w:i/>
                <w:sz w:val="18"/>
              </w:rPr>
            </w:pPr>
            <w:r w:rsidRPr="00D159A2">
              <w:rPr>
                <w:rFonts w:ascii="Arial" w:hAnsi="Arial"/>
                <w:b/>
                <w:i/>
                <w:sz w:val="18"/>
              </w:rPr>
              <w:t>si-Periodicity</w:t>
            </w:r>
          </w:p>
          <w:p w14:paraId="554B55BB"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30CB2B3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CE9D9BE" w14:textId="77777777" w:rsidR="00D159A2" w:rsidRPr="00D159A2" w:rsidRDefault="00D159A2" w:rsidP="00D159A2">
            <w:pPr>
              <w:keepNext/>
              <w:keepLines/>
              <w:spacing w:after="0"/>
              <w:rPr>
                <w:rFonts w:ascii="Arial" w:hAnsi="Arial"/>
                <w:b/>
                <w:i/>
                <w:sz w:val="18"/>
              </w:rPr>
            </w:pPr>
            <w:r w:rsidRPr="00D159A2">
              <w:rPr>
                <w:rFonts w:ascii="Arial" w:hAnsi="Arial"/>
                <w:b/>
                <w:i/>
                <w:sz w:val="18"/>
              </w:rPr>
              <w:t>si-RadioFrameOffset</w:t>
            </w:r>
          </w:p>
          <w:p w14:paraId="02530D44"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4730A8DE"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3765D5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4589EF" w14:textId="77777777" w:rsidR="00D159A2" w:rsidRPr="00D159A2" w:rsidRDefault="00D159A2" w:rsidP="00D159A2">
            <w:pPr>
              <w:keepNext/>
              <w:keepLines/>
              <w:spacing w:after="0"/>
              <w:rPr>
                <w:rFonts w:ascii="Arial" w:hAnsi="Arial"/>
                <w:b/>
                <w:i/>
                <w:sz w:val="18"/>
              </w:rPr>
            </w:pPr>
            <w:r w:rsidRPr="00D159A2">
              <w:rPr>
                <w:rFonts w:ascii="Arial" w:hAnsi="Arial"/>
                <w:b/>
                <w:i/>
                <w:sz w:val="18"/>
              </w:rPr>
              <w:t>si-RepetitionPattern</w:t>
            </w:r>
          </w:p>
          <w:p w14:paraId="6FC9956D"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28309A8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E71432" w14:textId="77777777" w:rsidR="00D159A2" w:rsidRPr="00D159A2" w:rsidRDefault="00D159A2" w:rsidP="00D159A2">
            <w:pPr>
              <w:keepNext/>
              <w:keepLines/>
              <w:spacing w:after="0"/>
              <w:rPr>
                <w:rFonts w:ascii="Arial" w:hAnsi="Arial"/>
                <w:b/>
                <w:i/>
                <w:sz w:val="18"/>
              </w:rPr>
            </w:pPr>
            <w:r w:rsidRPr="00D159A2">
              <w:rPr>
                <w:rFonts w:ascii="Arial" w:hAnsi="Arial"/>
                <w:b/>
                <w:i/>
                <w:sz w:val="18"/>
              </w:rPr>
              <w:t>si-TB</w:t>
            </w:r>
          </w:p>
          <w:p w14:paraId="51FE69E0"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484340B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BA60D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5C6C77F8"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2ACCB3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71725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2E0256E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r w:rsidRPr="00D159A2">
              <w:rPr>
                <w:rFonts w:ascii="Arial" w:hAnsi="Arial"/>
                <w:i/>
                <w:iCs/>
                <w:sz w:val="18"/>
                <w:lang w:eastAsia="en-GB"/>
              </w:rPr>
              <w:t xml:space="preserve">SystemInformation </w:t>
            </w:r>
            <w:r w:rsidRPr="00D159A2">
              <w:rPr>
                <w:rFonts w:ascii="Arial" w:hAnsi="Arial"/>
                <w:iCs/>
                <w:sz w:val="18"/>
                <w:lang w:eastAsia="en-GB"/>
              </w:rPr>
              <w:t xml:space="preserve">message. There is no mapping information of SIB2-NB; it is always present in the first </w:t>
            </w:r>
            <w:r w:rsidRPr="00D159A2">
              <w:rPr>
                <w:rFonts w:ascii="Arial" w:hAnsi="Arial"/>
                <w:i/>
                <w:iCs/>
                <w:sz w:val="18"/>
                <w:lang w:eastAsia="en-GB"/>
              </w:rPr>
              <w:t>SystemInformation</w:t>
            </w:r>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0DA3614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A0109A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64DD0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It includes the same number of entries, and listed in the same order, as in SchedulingInfoList.</w:t>
            </w:r>
          </w:p>
        </w:tc>
      </w:tr>
      <w:tr w:rsidR="00D159A2" w:rsidRPr="00D159A2" w14:paraId="5F7222C9" w14:textId="77777777" w:rsidTr="00D71E24">
        <w:tc>
          <w:tcPr>
            <w:tcW w:w="9644" w:type="dxa"/>
          </w:tcPr>
          <w:p w14:paraId="4FD84E2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383B8B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I message specific value tag as specified in Clause 5.2.1.3. Common for all SIBs within the SI message other than SIB14-NB and </w:t>
            </w:r>
            <w:commentRangeStart w:id="7558"/>
            <w:r w:rsidRPr="00D159A2">
              <w:rPr>
                <w:rFonts w:ascii="Arial" w:hAnsi="Arial"/>
                <w:sz w:val="18"/>
              </w:rPr>
              <w:t>SIB31-NB</w:t>
            </w:r>
            <w:commentRangeEnd w:id="7558"/>
            <w:r w:rsidR="0082450B">
              <w:rPr>
                <w:rStyle w:val="CommentReference"/>
              </w:rPr>
              <w:commentReference w:id="7558"/>
            </w:r>
            <w:r w:rsidRPr="00D159A2">
              <w:rPr>
                <w:rFonts w:ascii="Arial" w:hAnsi="Arial"/>
                <w:sz w:val="18"/>
              </w:rPr>
              <w:t>.</w:t>
            </w:r>
          </w:p>
        </w:tc>
      </w:tr>
      <w:tr w:rsidR="00D159A2" w:rsidRPr="00D159A2" w14:paraId="0BC74FC4" w14:textId="77777777" w:rsidTr="00D71E24">
        <w:tc>
          <w:tcPr>
            <w:tcW w:w="9644" w:type="dxa"/>
          </w:tcPr>
          <w:p w14:paraId="38AD5003"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6BE35881" w14:textId="77777777" w:rsidR="00D159A2" w:rsidRPr="00D159A2" w:rsidRDefault="00D159A2" w:rsidP="00D159A2">
            <w:pPr>
              <w:keepNext/>
              <w:keepLines/>
              <w:spacing w:after="0"/>
              <w:rPr>
                <w:rFonts w:ascii="Arial" w:hAnsi="Arial"/>
                <w:sz w:val="18"/>
              </w:rPr>
            </w:pPr>
            <w:r w:rsidRPr="00D159A2">
              <w:rPr>
                <w:rFonts w:ascii="Arial" w:hAnsi="Arial"/>
                <w:sz w:val="18"/>
              </w:rPr>
              <w:t>Indicates the the TDD specific physical channel configuration.</w:t>
            </w:r>
          </w:p>
        </w:tc>
      </w:tr>
      <w:tr w:rsidR="00D159A2" w:rsidRPr="00D159A2" w14:paraId="229C69CF" w14:textId="77777777" w:rsidTr="00D71E24">
        <w:trPr>
          <w:cantSplit/>
        </w:trPr>
        <w:tc>
          <w:tcPr>
            <w:tcW w:w="9644" w:type="dxa"/>
          </w:tcPr>
          <w:p w14:paraId="784BD244"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dd-SI-CarrierInfo</w:t>
            </w:r>
          </w:p>
          <w:p w14:paraId="0FCE602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7B4BB64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bCs/>
                <w:i/>
                <w:iCs/>
                <w:sz w:val="18"/>
              </w:rPr>
              <w:t>tdd-SI-CarrierInfo</w:t>
            </w:r>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GuardbandInfo</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bCs/>
                <w:noProof/>
                <w:sz w:val="18"/>
                <w:lang w:eastAsia="en-GB"/>
              </w:rPr>
              <w:t xml:space="preserve">) or </w:t>
            </w:r>
            <w:r w:rsidRPr="00D159A2">
              <w:rPr>
                <w:rFonts w:ascii="Arial" w:hAnsi="Arial"/>
                <w:bCs/>
                <w:i/>
                <w:iCs/>
                <w:sz w:val="18"/>
              </w:rPr>
              <w:t>sib-Inband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 </w:t>
            </w:r>
            <w:r w:rsidRPr="00D159A2">
              <w:rPr>
                <w:rFonts w:ascii="Arial" w:hAnsi="Arial"/>
                <w:bCs/>
                <w:i/>
                <w:iCs/>
                <w:sz w:val="18"/>
              </w:rPr>
              <w:t>sib-Standalone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06A952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93DDAC"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74AC078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04E7A40F" w14:textId="77777777" w:rsidTr="00D71E24">
        <w:tc>
          <w:tcPr>
            <w:tcW w:w="9644" w:type="dxa"/>
          </w:tcPr>
          <w:p w14:paraId="28D6B80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505FC3C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r w:rsidRPr="00D159A2">
              <w:rPr>
                <w:rFonts w:ascii="Arial" w:hAnsi="Arial"/>
                <w:i/>
                <w:sz w:val="18"/>
                <w:lang w:eastAsia="en-GB"/>
              </w:rPr>
              <w:t>trackingAreaCode</w:t>
            </w:r>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1219CA28" w14:textId="77777777" w:rsidTr="00D71E24">
        <w:tc>
          <w:tcPr>
            <w:tcW w:w="9644" w:type="dxa"/>
          </w:tcPr>
          <w:p w14:paraId="458D8E58"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629A96F7"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5F9E6921"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5B340A4D"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67C1A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0B7CDF5B" w14:textId="77777777" w:rsidTr="00D71E24">
        <w:tc>
          <w:tcPr>
            <w:tcW w:w="9644" w:type="dxa"/>
          </w:tcPr>
          <w:p w14:paraId="026D14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2DC221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whether the UE is allowed to resume the connection with User plane CIoT 5GS Optimisation, see TS24.501 [95].</w:t>
            </w:r>
          </w:p>
        </w:tc>
      </w:tr>
    </w:tbl>
    <w:p w14:paraId="509168A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9194C4F" w14:textId="77777777" w:rsidTr="00D71E24">
        <w:trPr>
          <w:cantSplit/>
          <w:tblHeader/>
        </w:trPr>
        <w:tc>
          <w:tcPr>
            <w:tcW w:w="2268" w:type="dxa"/>
          </w:tcPr>
          <w:p w14:paraId="756954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64D48C5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96A5CA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9156F3"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64C1A9D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r w:rsidRPr="00D159A2">
              <w:rPr>
                <w:rFonts w:ascii="Arial" w:hAnsi="Arial"/>
                <w:i/>
                <w:iCs/>
                <w:sz w:val="18"/>
              </w:rPr>
              <w:t>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Otherwise the field is not present.</w:t>
            </w:r>
          </w:p>
          <w:p w14:paraId="749D0606"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46FD167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w:t>
            </w:r>
          </w:p>
          <w:p w14:paraId="765441B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guardband</w:t>
            </w:r>
            <w:r w:rsidRPr="00D159A2">
              <w:rPr>
                <w:rFonts w:ascii="Arial" w:hAnsi="Arial"/>
                <w:sz w:val="18"/>
              </w:rPr>
              <w:t xml:space="preserve"> and IE </w:t>
            </w:r>
            <w:r w:rsidRPr="00D159A2">
              <w:rPr>
                <w:rFonts w:ascii="Arial" w:hAnsi="Arial"/>
                <w:i/>
                <w:sz w:val="18"/>
              </w:rPr>
              <w:t>sib-GuardbandInfo</w:t>
            </w:r>
            <w:r w:rsidRPr="00D159A2">
              <w:rPr>
                <w:rFonts w:ascii="Arial" w:hAnsi="Arial"/>
                <w:sz w:val="18"/>
              </w:rPr>
              <w:t xml:space="preserve"> in MIB-TDD-NB is set to </w:t>
            </w: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and IE </w:t>
            </w:r>
            <w:r w:rsidRPr="00D159A2">
              <w:rPr>
                <w:rFonts w:ascii="Arial" w:hAnsi="Arial"/>
                <w:i/>
                <w:sz w:val="18"/>
              </w:rPr>
              <w:t>tdd-SI-CarrierInfo</w:t>
            </w:r>
            <w:r w:rsidRPr="00D159A2">
              <w:rPr>
                <w:rFonts w:ascii="Arial" w:hAnsi="Arial"/>
                <w:sz w:val="18"/>
              </w:rPr>
              <w:t xml:space="preserve"> is set to non-anchor</w:t>
            </w:r>
          </w:p>
        </w:tc>
      </w:tr>
      <w:tr w:rsidR="00D159A2" w:rsidRPr="00D159A2" w14:paraId="7B98C84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070613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124EFEF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iCs/>
                <w:sz w:val="18"/>
              </w:rPr>
              <w:t>operationModeInfo</w:t>
            </w:r>
            <w:r w:rsidRPr="00D159A2">
              <w:rPr>
                <w:rFonts w:ascii="Arial" w:hAnsi="Arial"/>
                <w:sz w:val="18"/>
              </w:rPr>
              <w:t xml:space="preserve"> in MIB-NB is set </w:t>
            </w:r>
            <w:r w:rsidRPr="00D159A2">
              <w:rPr>
                <w:rFonts w:ascii="Arial" w:hAnsi="Arial"/>
                <w:i/>
                <w:iCs/>
                <w:sz w:val="18"/>
              </w:rPr>
              <w:t>to inband-SamePCI</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67E9B23"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F478D74" w14:textId="77777777" w:rsidR="00D159A2" w:rsidRPr="00D159A2" w:rsidRDefault="00D159A2" w:rsidP="00D159A2">
            <w:pPr>
              <w:keepNext/>
              <w:keepLines/>
              <w:spacing w:after="0"/>
              <w:rPr>
                <w:rFonts w:ascii="Arial" w:hAnsi="Arial"/>
                <w:i/>
                <w:sz w:val="18"/>
                <w:lang w:eastAsia="en-GB"/>
              </w:rPr>
            </w:pPr>
            <w:r w:rsidRPr="00D159A2">
              <w:rPr>
                <w:rFonts w:ascii="Arial" w:hAnsi="Arial"/>
                <w:i/>
                <w:sz w:val="18"/>
                <w:szCs w:val="22"/>
                <w:lang w:eastAsia="en-GB"/>
              </w:rPr>
              <w:t>inband-SamePCI-</w:t>
            </w:r>
            <w:r w:rsidRPr="00D159A2">
              <w:rPr>
                <w:rFonts w:ascii="Arial" w:hAnsi="Arial"/>
                <w:i/>
                <w:sz w:val="18"/>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70A702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r w:rsidRPr="00D159A2">
              <w:rPr>
                <w:rFonts w:ascii="Arial" w:hAnsi="Arial"/>
                <w:i/>
                <w:iCs/>
                <w:sz w:val="18"/>
              </w:rPr>
              <w:t>operationModeInfo</w:t>
            </w:r>
            <w:r w:rsidRPr="00D159A2">
              <w:rPr>
                <w:rFonts w:ascii="Arial" w:hAnsi="Arial"/>
                <w:sz w:val="18"/>
              </w:rPr>
              <w:t xml:space="preserve"> in MIB-NB is set to</w:t>
            </w:r>
            <w:r w:rsidRPr="00D159A2">
              <w:rPr>
                <w:rFonts w:ascii="Arial" w:eastAsia="SimSun" w:hAnsi="Arial"/>
                <w:i/>
                <w:iCs/>
                <w:sz w:val="18"/>
                <w:lang w:eastAsia="zh-CN"/>
              </w:rPr>
              <w:t xml:space="preserve"> </w:t>
            </w:r>
            <w:r w:rsidRPr="00D159A2">
              <w:rPr>
                <w:rFonts w:ascii="Arial" w:eastAsia="SimSun" w:hAnsi="Arial"/>
                <w:iCs/>
                <w:sz w:val="18"/>
                <w:lang w:eastAsia="zh-CN"/>
              </w:rPr>
              <w:t>a</w:t>
            </w:r>
            <w:r w:rsidRPr="00D159A2">
              <w:rPr>
                <w:rFonts w:ascii="Arial" w:eastAsia="SimSun" w:hAnsi="Arial"/>
                <w:i/>
                <w:iCs/>
                <w:sz w:val="18"/>
                <w:lang w:eastAsia="zh-CN"/>
              </w:rPr>
              <w:t xml:space="preserve"> </w:t>
            </w:r>
            <w:r w:rsidRPr="00D159A2">
              <w:rPr>
                <w:rFonts w:ascii="Arial" w:hAnsi="Arial"/>
                <w:sz w:val="18"/>
                <w:lang w:eastAsia="zh-CN"/>
              </w:rPr>
              <w:t xml:space="preserve">value other than </w:t>
            </w:r>
            <w:r w:rsidRPr="00D159A2">
              <w:rPr>
                <w:rFonts w:ascii="Arial" w:hAnsi="Arial"/>
                <w:i/>
                <w:sz w:val="18"/>
                <w:szCs w:val="22"/>
                <w:lang w:eastAsia="en-GB"/>
              </w:rPr>
              <w:t>inband-SamePCI</w:t>
            </w:r>
            <w:r w:rsidRPr="00D159A2">
              <w:rPr>
                <w:rFonts w:ascii="Arial" w:hAnsi="Arial"/>
                <w:sz w:val="18"/>
                <w:lang w:eastAsia="zh-CN"/>
              </w:rPr>
              <w:t xml:space="preserve">, </w:t>
            </w:r>
            <w:r w:rsidRPr="00D159A2">
              <w:rPr>
                <w:rFonts w:ascii="Arial" w:eastAsia="SimSun" w:hAnsi="Arial"/>
                <w:sz w:val="18"/>
                <w:lang w:eastAsia="zh-CN"/>
              </w:rPr>
              <w:t xml:space="preserve">and at least one non-anchor carrier </w:t>
            </w:r>
            <w:r w:rsidRPr="00D159A2">
              <w:rPr>
                <w:rFonts w:ascii="Arial" w:hAnsi="Arial"/>
                <w:sz w:val="18"/>
                <w:lang w:eastAsia="zh-CN"/>
              </w:rPr>
              <w:t xml:space="preserve">is inband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7198F4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123BF3"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60928F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Pr>
                <w:rFonts w:ascii="Arial" w:hAnsi="Arial"/>
                <w:sz w:val="18"/>
              </w:rPr>
              <w:t xml:space="preserve"> is set to the minimum value. Otherwise the field is not present.</w:t>
            </w:r>
          </w:p>
        </w:tc>
      </w:tr>
      <w:tr w:rsidR="00D159A2" w:rsidRPr="00D159A2" w14:paraId="747FBF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FBDB5E"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01B5B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2F6DD50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87F0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95CFD4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651E477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391480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785050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r w:rsidRPr="00D159A2">
              <w:rPr>
                <w:rFonts w:ascii="Arial" w:hAnsi="Arial"/>
                <w:i/>
                <w:sz w:val="18"/>
              </w:rPr>
              <w:t>si-CarrierInfo</w:t>
            </w:r>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55A77D7C" w14:textId="77777777" w:rsidR="00D159A2" w:rsidRPr="00D159A2" w:rsidRDefault="00D159A2" w:rsidP="00D159A2"/>
    <w:p w14:paraId="1585EA2C" w14:textId="77777777" w:rsidR="00D159A2" w:rsidRPr="00D159A2" w:rsidRDefault="00D159A2" w:rsidP="00D159A2">
      <w:pPr>
        <w:keepNext/>
        <w:keepLines/>
        <w:spacing w:before="120"/>
        <w:ind w:left="1418" w:hanging="1418"/>
        <w:outlineLvl w:val="3"/>
        <w:rPr>
          <w:rFonts w:ascii="Arial" w:hAnsi="Arial"/>
          <w:sz w:val="24"/>
        </w:rPr>
      </w:pPr>
      <w:bookmarkStart w:id="7559" w:name="_Toc20487591"/>
      <w:bookmarkStart w:id="7560" w:name="_Toc29342892"/>
      <w:bookmarkStart w:id="7561" w:name="_Toc29344031"/>
      <w:bookmarkStart w:id="7562" w:name="_Toc36567297"/>
      <w:bookmarkStart w:id="7563" w:name="_Toc36810746"/>
      <w:bookmarkStart w:id="7564" w:name="_Toc36847110"/>
      <w:bookmarkStart w:id="7565" w:name="_Toc36939763"/>
      <w:bookmarkStart w:id="7566" w:name="_Toc37082743"/>
      <w:bookmarkStart w:id="7567" w:name="_Toc46481384"/>
      <w:bookmarkStart w:id="7568" w:name="_Toc46482618"/>
      <w:bookmarkStart w:id="7569" w:name="_Toc46483852"/>
      <w:bookmarkStart w:id="7570"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559"/>
      <w:bookmarkEnd w:id="7560"/>
      <w:bookmarkEnd w:id="7561"/>
      <w:bookmarkEnd w:id="7562"/>
      <w:bookmarkEnd w:id="7563"/>
      <w:bookmarkEnd w:id="7564"/>
      <w:bookmarkEnd w:id="7565"/>
      <w:bookmarkEnd w:id="7566"/>
      <w:bookmarkEnd w:id="7567"/>
      <w:bookmarkEnd w:id="7568"/>
      <w:bookmarkEnd w:id="7569"/>
      <w:bookmarkEnd w:id="7570"/>
    </w:p>
    <w:p w14:paraId="4D755195"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28C7926E" w14:textId="77777777" w:rsidR="00D159A2" w:rsidRPr="00D159A2" w:rsidRDefault="00D159A2" w:rsidP="00D159A2">
      <w:pPr>
        <w:keepNext/>
        <w:keepLines/>
        <w:ind w:left="568" w:hanging="284"/>
      </w:pPr>
      <w:r w:rsidRPr="00D159A2">
        <w:t>Signalling radio bearer: SRB1 or SRB1bis</w:t>
      </w:r>
    </w:p>
    <w:p w14:paraId="0B493C83" w14:textId="77777777" w:rsidR="00D159A2" w:rsidRPr="00D159A2" w:rsidRDefault="00D159A2" w:rsidP="00D159A2">
      <w:pPr>
        <w:keepNext/>
        <w:keepLines/>
        <w:ind w:left="568" w:hanging="284"/>
      </w:pPr>
      <w:r w:rsidRPr="00D159A2">
        <w:t>RLC-SAP: AM</w:t>
      </w:r>
    </w:p>
    <w:p w14:paraId="13A32A0F" w14:textId="77777777" w:rsidR="00D159A2" w:rsidRPr="00D159A2" w:rsidRDefault="00D159A2" w:rsidP="00D159A2">
      <w:pPr>
        <w:keepNext/>
        <w:keepLines/>
        <w:ind w:left="568" w:hanging="284"/>
      </w:pPr>
      <w:r w:rsidRPr="00D159A2">
        <w:t>Logical channel: DCCH</w:t>
      </w:r>
    </w:p>
    <w:p w14:paraId="75914B53" w14:textId="77777777" w:rsidR="00D159A2" w:rsidRPr="00D159A2" w:rsidRDefault="00D159A2" w:rsidP="00D159A2">
      <w:pPr>
        <w:keepNext/>
        <w:keepLines/>
        <w:ind w:left="568" w:hanging="284"/>
      </w:pPr>
      <w:r w:rsidRPr="00D159A2">
        <w:t>Direction: E</w:t>
      </w:r>
      <w:r w:rsidRPr="00D159A2">
        <w:noBreakHyphen/>
        <w:t>UTRAN to UE</w:t>
      </w:r>
    </w:p>
    <w:p w14:paraId="6203B31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42FAC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D7F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DD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107A75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50008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D63E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B86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565F71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69BB3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E52A1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181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B94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CF69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15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0D189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E91D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24DD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5EC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B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B29AB0" w14:textId="77777777" w:rsidR="00D159A2" w:rsidRPr="00D159A2" w:rsidRDefault="00D159A2" w:rsidP="00D159A2"/>
    <w:p w14:paraId="36E5185F" w14:textId="77777777" w:rsidR="00D159A2" w:rsidRPr="00D159A2" w:rsidRDefault="00D159A2" w:rsidP="00D159A2">
      <w:pPr>
        <w:keepNext/>
        <w:keepLines/>
        <w:spacing w:before="120"/>
        <w:ind w:left="1418" w:hanging="1418"/>
        <w:outlineLvl w:val="3"/>
        <w:rPr>
          <w:rFonts w:ascii="Arial" w:hAnsi="Arial"/>
          <w:sz w:val="24"/>
        </w:rPr>
      </w:pPr>
      <w:bookmarkStart w:id="7571" w:name="_Toc20487592"/>
      <w:bookmarkStart w:id="7572" w:name="_Toc29342893"/>
      <w:bookmarkStart w:id="7573" w:name="_Toc29344032"/>
      <w:bookmarkStart w:id="7574" w:name="_Toc36567298"/>
      <w:bookmarkStart w:id="7575" w:name="_Toc36810747"/>
      <w:bookmarkStart w:id="7576" w:name="_Toc36847111"/>
      <w:bookmarkStart w:id="7577" w:name="_Toc36939764"/>
      <w:bookmarkStart w:id="7578" w:name="_Toc37082744"/>
      <w:bookmarkStart w:id="7579" w:name="_Toc46481385"/>
      <w:bookmarkStart w:id="7580" w:name="_Toc46482619"/>
      <w:bookmarkStart w:id="7581" w:name="_Toc46483853"/>
      <w:bookmarkStart w:id="7582"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571"/>
      <w:bookmarkEnd w:id="7572"/>
      <w:bookmarkEnd w:id="7573"/>
      <w:bookmarkEnd w:id="7574"/>
      <w:bookmarkEnd w:id="7575"/>
      <w:bookmarkEnd w:id="7576"/>
      <w:bookmarkEnd w:id="7577"/>
      <w:bookmarkEnd w:id="7578"/>
      <w:bookmarkEnd w:id="7579"/>
      <w:bookmarkEnd w:id="7580"/>
      <w:bookmarkEnd w:id="7581"/>
      <w:bookmarkEnd w:id="7582"/>
    </w:p>
    <w:p w14:paraId="0DE4C477"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1C51B571" w14:textId="77777777" w:rsidR="00D159A2" w:rsidRPr="00D159A2" w:rsidRDefault="00D159A2" w:rsidP="00D159A2">
      <w:pPr>
        <w:keepNext/>
        <w:keepLines/>
        <w:ind w:left="568" w:hanging="284"/>
      </w:pPr>
      <w:r w:rsidRPr="00D159A2">
        <w:lastRenderedPageBreak/>
        <w:t>Signalling radio bearer: SRB1 or SRB1bis</w:t>
      </w:r>
    </w:p>
    <w:p w14:paraId="05AA69F9" w14:textId="77777777" w:rsidR="00D159A2" w:rsidRPr="00D159A2" w:rsidRDefault="00D159A2" w:rsidP="00D159A2">
      <w:pPr>
        <w:keepNext/>
        <w:keepLines/>
        <w:ind w:left="568" w:hanging="284"/>
      </w:pPr>
      <w:r w:rsidRPr="00D159A2">
        <w:t>RLC-SAP: AM</w:t>
      </w:r>
    </w:p>
    <w:p w14:paraId="75B03897" w14:textId="77777777" w:rsidR="00D159A2" w:rsidRPr="00D159A2" w:rsidRDefault="00D159A2" w:rsidP="00D159A2">
      <w:pPr>
        <w:keepNext/>
        <w:keepLines/>
        <w:ind w:left="568" w:hanging="284"/>
      </w:pPr>
      <w:r w:rsidRPr="00D159A2">
        <w:t>Logical channel: DCCH</w:t>
      </w:r>
    </w:p>
    <w:p w14:paraId="0477EF79" w14:textId="77777777" w:rsidR="00D159A2" w:rsidRPr="00D159A2" w:rsidRDefault="00D159A2" w:rsidP="00D159A2">
      <w:pPr>
        <w:keepNext/>
        <w:keepLines/>
        <w:ind w:left="568" w:hanging="284"/>
      </w:pPr>
      <w:r w:rsidRPr="00D159A2">
        <w:t>Direction: UE to E</w:t>
      </w:r>
      <w:r w:rsidRPr="00D159A2">
        <w:noBreakHyphen/>
        <w:t>UTRAN</w:t>
      </w:r>
    </w:p>
    <w:p w14:paraId="082A96C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4E61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94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C4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0605E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2CB7B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F618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7B76D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18EF8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758F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988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0EB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27E3E9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D7F8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51563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4D1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C205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358F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52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0DFCAF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31D51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D40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B46A1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12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09C3D0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F9D0E70" w14:textId="77777777" w:rsidTr="00D71E24">
        <w:trPr>
          <w:cantSplit/>
          <w:tblHeader/>
        </w:trPr>
        <w:tc>
          <w:tcPr>
            <w:tcW w:w="9639" w:type="dxa"/>
          </w:tcPr>
          <w:p w14:paraId="54DD0F3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sz w:val="18"/>
                <w:lang w:eastAsia="en-GB"/>
              </w:rPr>
              <w:t>UECapabilityInformation-NB</w:t>
            </w:r>
            <w:r w:rsidRPr="00D159A2">
              <w:rPr>
                <w:rFonts w:ascii="Arial" w:hAnsi="Arial"/>
                <w:b/>
                <w:iCs/>
                <w:noProof/>
                <w:sz w:val="18"/>
                <w:lang w:eastAsia="en-GB"/>
              </w:rPr>
              <w:t xml:space="preserve"> field descriptions</w:t>
            </w:r>
          </w:p>
        </w:tc>
      </w:tr>
      <w:tr w:rsidR="00D159A2" w:rsidRPr="00D159A2" w14:paraId="08F2F11D" w14:textId="77777777" w:rsidTr="00D71E24">
        <w:trPr>
          <w:cantSplit/>
        </w:trPr>
        <w:tc>
          <w:tcPr>
            <w:tcW w:w="9639" w:type="dxa"/>
          </w:tcPr>
          <w:p w14:paraId="073FC2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i/>
                <w:sz w:val="18"/>
                <w:lang w:eastAsia="en-GB"/>
              </w:rPr>
              <w:t>ue-RadioPagingInfo</w:t>
            </w:r>
          </w:p>
          <w:p w14:paraId="341AF34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6B18999C" w14:textId="77777777" w:rsidR="00D159A2" w:rsidRPr="00D159A2" w:rsidRDefault="00D159A2" w:rsidP="00D159A2">
      <w:pPr>
        <w:rPr>
          <w:iCs/>
        </w:rPr>
      </w:pPr>
    </w:p>
    <w:p w14:paraId="29C9D8BB"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583" w:name="_Toc5272436"/>
      <w:bookmarkStart w:id="7584" w:name="_Toc36810748"/>
      <w:bookmarkStart w:id="7585" w:name="_Toc36847112"/>
      <w:bookmarkStart w:id="7586" w:name="_Toc36939765"/>
      <w:bookmarkStart w:id="7587" w:name="_Toc37082745"/>
      <w:bookmarkStart w:id="7588" w:name="_Toc46481386"/>
      <w:bookmarkStart w:id="7589" w:name="_Toc46482620"/>
      <w:bookmarkStart w:id="7590" w:name="_Toc46483854"/>
      <w:bookmarkStart w:id="7591" w:name="_Toc139383720"/>
      <w:bookmarkStart w:id="7592" w:name="_Toc5272437"/>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583"/>
      <w:r w:rsidRPr="00D159A2">
        <w:rPr>
          <w:rFonts w:ascii="Arial" w:eastAsia="Malgun Gothic" w:hAnsi="Arial"/>
          <w:i/>
          <w:noProof/>
          <w:sz w:val="24"/>
          <w:lang w:eastAsia="ko-KR"/>
        </w:rPr>
        <w:t>-NB</w:t>
      </w:r>
      <w:bookmarkEnd w:id="7584"/>
      <w:bookmarkEnd w:id="7585"/>
      <w:bookmarkEnd w:id="7586"/>
      <w:bookmarkEnd w:id="7587"/>
      <w:bookmarkEnd w:id="7588"/>
      <w:bookmarkEnd w:id="7589"/>
      <w:bookmarkEnd w:id="7590"/>
      <w:bookmarkEnd w:id="7591"/>
    </w:p>
    <w:p w14:paraId="3F8C3681"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UEInformationRequest-NB</w:t>
      </w:r>
      <w:r w:rsidRPr="00D159A2">
        <w:rPr>
          <w:rFonts w:eastAsia="Malgun Gothic"/>
          <w:lang w:eastAsia="ko-KR"/>
        </w:rPr>
        <w:t xml:space="preserve"> is the command used by E-UTRAN to retrieve information from the UE.</w:t>
      </w:r>
    </w:p>
    <w:p w14:paraId="0113D207" w14:textId="77777777" w:rsidR="00D159A2" w:rsidRPr="00D159A2" w:rsidRDefault="00D159A2" w:rsidP="00D159A2">
      <w:pPr>
        <w:ind w:left="568" w:hanging="284"/>
        <w:rPr>
          <w:rFonts w:eastAsia="Malgun Gothic"/>
        </w:rPr>
      </w:pPr>
      <w:r w:rsidRPr="00D159A2">
        <w:rPr>
          <w:rFonts w:eastAsia="Malgun Gothic"/>
        </w:rPr>
        <w:t>Signalling radio bearer: SRB1</w:t>
      </w:r>
    </w:p>
    <w:p w14:paraId="706CFDE1" w14:textId="77777777" w:rsidR="00D159A2" w:rsidRPr="00D159A2" w:rsidRDefault="00D159A2" w:rsidP="00D159A2">
      <w:pPr>
        <w:ind w:left="568" w:hanging="284"/>
        <w:rPr>
          <w:rFonts w:eastAsia="Malgun Gothic"/>
        </w:rPr>
      </w:pPr>
      <w:r w:rsidRPr="00D159A2">
        <w:rPr>
          <w:rFonts w:eastAsia="Malgun Gothic"/>
        </w:rPr>
        <w:t>RLC-SAP: AM</w:t>
      </w:r>
    </w:p>
    <w:p w14:paraId="20548871" w14:textId="77777777" w:rsidR="00D159A2" w:rsidRPr="00D159A2" w:rsidRDefault="00D159A2" w:rsidP="00D159A2">
      <w:pPr>
        <w:ind w:left="568" w:hanging="284"/>
        <w:rPr>
          <w:rFonts w:eastAsia="Malgun Gothic"/>
        </w:rPr>
      </w:pPr>
      <w:r w:rsidRPr="00D159A2">
        <w:rPr>
          <w:rFonts w:eastAsia="Malgun Gothic"/>
        </w:rPr>
        <w:t>Logical channel: DCCH</w:t>
      </w:r>
    </w:p>
    <w:p w14:paraId="6603250D"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21B140F0"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2814E9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41D0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D608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6125C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5981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9C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593B0F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9D8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09D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D4B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F4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2E2561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1D2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2EE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7E32D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58A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2C91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8F3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7523A90"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5BC01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89D734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3CBCB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9E4D14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A3E519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7400623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5BB31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54F271B0"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3299BFB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DC422A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78716E19"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4F5C115D" w14:textId="77777777" w:rsidR="00D159A2" w:rsidRPr="00D159A2" w:rsidRDefault="00D159A2" w:rsidP="00D159A2">
      <w:pPr>
        <w:rPr>
          <w:rFonts w:eastAsia="Malgun Gothic"/>
        </w:rPr>
      </w:pPr>
    </w:p>
    <w:p w14:paraId="1A1306BD"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593" w:name="_Toc36810749"/>
      <w:bookmarkStart w:id="7594" w:name="_Toc36847113"/>
      <w:bookmarkStart w:id="7595" w:name="_Toc36939766"/>
      <w:bookmarkStart w:id="7596" w:name="_Toc37082746"/>
      <w:bookmarkStart w:id="7597" w:name="_Toc46481387"/>
      <w:bookmarkStart w:id="7598" w:name="_Toc46482621"/>
      <w:bookmarkStart w:id="7599" w:name="_Toc46483855"/>
      <w:bookmarkStart w:id="7600" w:name="_Toc139383721"/>
      <w:bookmarkEnd w:id="7592"/>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593"/>
      <w:bookmarkEnd w:id="7594"/>
      <w:bookmarkEnd w:id="7595"/>
      <w:bookmarkEnd w:id="7596"/>
      <w:bookmarkEnd w:id="7597"/>
      <w:bookmarkEnd w:id="7598"/>
      <w:bookmarkEnd w:id="7599"/>
      <w:bookmarkEnd w:id="7600"/>
    </w:p>
    <w:p w14:paraId="66F62DFD"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UEInformationResponse-NB </w:t>
      </w:r>
      <w:r w:rsidRPr="00D159A2">
        <w:rPr>
          <w:rFonts w:eastAsia="Malgun Gothic"/>
          <w:lang w:eastAsia="ko-KR"/>
        </w:rPr>
        <w:t>message is used by the UE to transfer the information requested by the E-UTRAN.</w:t>
      </w:r>
    </w:p>
    <w:p w14:paraId="0D4F3EFF" w14:textId="77777777" w:rsidR="00D159A2" w:rsidRPr="00D159A2" w:rsidRDefault="00D159A2" w:rsidP="00D159A2">
      <w:pPr>
        <w:ind w:left="568" w:hanging="284"/>
        <w:rPr>
          <w:rFonts w:eastAsia="Malgun Gothic"/>
        </w:rPr>
      </w:pPr>
      <w:r w:rsidRPr="00D159A2">
        <w:rPr>
          <w:rFonts w:eastAsia="Malgun Gothic"/>
        </w:rPr>
        <w:t>Signalling radio bearer: SRB1</w:t>
      </w:r>
    </w:p>
    <w:p w14:paraId="34306852" w14:textId="77777777" w:rsidR="00D159A2" w:rsidRPr="00D159A2" w:rsidRDefault="00D159A2" w:rsidP="00D159A2">
      <w:pPr>
        <w:ind w:left="568" w:hanging="284"/>
        <w:rPr>
          <w:rFonts w:eastAsia="Malgun Gothic"/>
        </w:rPr>
      </w:pPr>
      <w:r w:rsidRPr="00D159A2">
        <w:rPr>
          <w:rFonts w:eastAsia="Malgun Gothic"/>
        </w:rPr>
        <w:t>RLC-SAP: AM</w:t>
      </w:r>
    </w:p>
    <w:p w14:paraId="401EE7A8" w14:textId="77777777" w:rsidR="00D159A2" w:rsidRPr="00D159A2" w:rsidRDefault="00D159A2" w:rsidP="00D159A2">
      <w:pPr>
        <w:ind w:left="568" w:hanging="284"/>
        <w:rPr>
          <w:rFonts w:eastAsia="Malgun Gothic"/>
        </w:rPr>
      </w:pPr>
      <w:r w:rsidRPr="00D159A2">
        <w:rPr>
          <w:rFonts w:eastAsia="Malgun Gothic"/>
        </w:rPr>
        <w:t>Logical channel: DCCH</w:t>
      </w:r>
    </w:p>
    <w:p w14:paraId="7CA9F803" w14:textId="77777777" w:rsidR="00D159A2" w:rsidRPr="00D159A2" w:rsidRDefault="00D159A2" w:rsidP="00D159A2">
      <w:pPr>
        <w:ind w:left="568" w:hanging="284"/>
        <w:rPr>
          <w:rFonts w:eastAsia="Malgun Gothic"/>
        </w:rPr>
      </w:pPr>
      <w:r w:rsidRPr="00D159A2">
        <w:rPr>
          <w:rFonts w:eastAsia="Malgun Gothic"/>
        </w:rPr>
        <w:t>Direction: UE to E-UTRAN</w:t>
      </w:r>
    </w:p>
    <w:p w14:paraId="1F9C7F15" w14:textId="77777777" w:rsidR="00D159A2" w:rsidRPr="00D159A2" w:rsidRDefault="00D159A2" w:rsidP="00D159A2">
      <w:pPr>
        <w:keepNext/>
        <w:keepLines/>
        <w:spacing w:before="60"/>
        <w:jc w:val="center"/>
        <w:rPr>
          <w:rFonts w:ascii="Arial" w:eastAsia="Malgun Gothic" w:hAnsi="Arial"/>
          <w:b/>
          <w:bCs/>
          <w:i/>
          <w:iCs/>
        </w:rPr>
      </w:pPr>
      <w:bookmarkStart w:id="7601" w:name="OLE_LINK82"/>
      <w:r w:rsidRPr="00D159A2">
        <w:rPr>
          <w:rFonts w:ascii="Arial" w:eastAsia="Malgun Gothic" w:hAnsi="Arial"/>
          <w:b/>
          <w:bCs/>
          <w:i/>
          <w:iCs/>
          <w:noProof/>
          <w:lang w:eastAsia="ko-KR"/>
        </w:rPr>
        <w:t>UEInformationResponse-NB</w:t>
      </w:r>
      <w:bookmarkEnd w:id="7601"/>
      <w:r w:rsidRPr="00D159A2">
        <w:rPr>
          <w:rFonts w:ascii="Arial" w:eastAsia="Malgun Gothic" w:hAnsi="Arial"/>
          <w:b/>
          <w:bCs/>
          <w:i/>
          <w:iCs/>
          <w:noProof/>
        </w:rPr>
        <w:t xml:space="preserve"> message</w:t>
      </w:r>
    </w:p>
    <w:p w14:paraId="51C4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B3DD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87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9A412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67163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A3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1E48A5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F255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2C8A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6F1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F4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0928CD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D5E4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485A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0A44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0128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7323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12B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CB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33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3809DE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DAD97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3792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9D537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CEE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021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2B30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4875B9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5C7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5D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011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5BF90A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240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9E9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C6AE9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7F0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AD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0507E28"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88D731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048C7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UEInformationResponse-NB</w:t>
            </w:r>
            <w:r w:rsidRPr="00D159A2">
              <w:rPr>
                <w:rFonts w:ascii="Arial" w:hAnsi="Arial"/>
                <w:b/>
                <w:iCs/>
                <w:noProof/>
                <w:sz w:val="18"/>
                <w:lang w:eastAsia="en-GB"/>
              </w:rPr>
              <w:t xml:space="preserve"> field descriptions</w:t>
            </w:r>
          </w:p>
        </w:tc>
      </w:tr>
      <w:tr w:rsidR="00D159A2" w:rsidRPr="00D159A2" w14:paraId="7C4F2B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5852CAB"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710F8ADD"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17BD98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4563099"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799301EB"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63B85468"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5F8676B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4485FFEF"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6965C2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8AF8C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3B774383"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3E8A4B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D6D3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6F8438F7"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46937D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88CD81"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40B603"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5817542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3D1E5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AC0F8D7"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F3D534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0351E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246AC61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7A53DD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EB0306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283E551C"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7E6B1845" w14:textId="77777777" w:rsidR="00D159A2" w:rsidRPr="00D159A2" w:rsidRDefault="00D159A2" w:rsidP="00D159A2">
      <w:pPr>
        <w:rPr>
          <w:iCs/>
        </w:rPr>
      </w:pPr>
    </w:p>
    <w:p w14:paraId="6D8F0FB7" w14:textId="77777777" w:rsidR="00D159A2" w:rsidRPr="00D159A2" w:rsidRDefault="00D159A2" w:rsidP="00D159A2">
      <w:pPr>
        <w:keepNext/>
        <w:keepLines/>
        <w:spacing w:before="120"/>
        <w:ind w:left="1418" w:hanging="1418"/>
        <w:outlineLvl w:val="3"/>
        <w:rPr>
          <w:rFonts w:ascii="Arial" w:hAnsi="Arial"/>
          <w:sz w:val="24"/>
        </w:rPr>
      </w:pPr>
      <w:bookmarkStart w:id="7602" w:name="_Toc20487593"/>
      <w:bookmarkStart w:id="7603" w:name="_Toc29342894"/>
      <w:bookmarkStart w:id="7604" w:name="_Toc29344033"/>
      <w:bookmarkStart w:id="7605" w:name="_Toc36567299"/>
      <w:bookmarkStart w:id="7606" w:name="_Toc36810750"/>
      <w:bookmarkStart w:id="7607" w:name="_Toc36847114"/>
      <w:bookmarkStart w:id="7608" w:name="_Toc36939767"/>
      <w:bookmarkStart w:id="7609" w:name="_Toc37082747"/>
      <w:bookmarkStart w:id="7610" w:name="_Toc46481388"/>
      <w:bookmarkStart w:id="7611" w:name="_Toc46482622"/>
      <w:bookmarkStart w:id="7612" w:name="_Toc46483856"/>
      <w:bookmarkStart w:id="7613"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602"/>
      <w:bookmarkEnd w:id="7603"/>
      <w:bookmarkEnd w:id="7604"/>
      <w:bookmarkEnd w:id="7605"/>
      <w:bookmarkEnd w:id="7606"/>
      <w:bookmarkEnd w:id="7607"/>
      <w:bookmarkEnd w:id="7608"/>
      <w:bookmarkEnd w:id="7609"/>
      <w:bookmarkEnd w:id="7610"/>
      <w:bookmarkEnd w:id="7611"/>
      <w:bookmarkEnd w:id="7612"/>
      <w:bookmarkEnd w:id="7613"/>
    </w:p>
    <w:p w14:paraId="245ADB0A"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4C91D657" w14:textId="77777777" w:rsidR="00D159A2" w:rsidRPr="00D159A2" w:rsidRDefault="00D159A2" w:rsidP="00D159A2">
      <w:pPr>
        <w:keepNext/>
        <w:keepLines/>
        <w:ind w:left="568" w:hanging="284"/>
      </w:pPr>
      <w:r w:rsidRPr="00D159A2">
        <w:t>Signalling radio bearer: SRB1 or SRB1bis</w:t>
      </w:r>
    </w:p>
    <w:p w14:paraId="11D89AEE" w14:textId="77777777" w:rsidR="00D159A2" w:rsidRPr="00D159A2" w:rsidRDefault="00D159A2" w:rsidP="00D159A2">
      <w:pPr>
        <w:ind w:left="568" w:hanging="284"/>
      </w:pPr>
      <w:r w:rsidRPr="00D159A2">
        <w:t>RLC-SAP: AM</w:t>
      </w:r>
    </w:p>
    <w:p w14:paraId="3DBC4F56" w14:textId="77777777" w:rsidR="00D159A2" w:rsidRPr="00D159A2" w:rsidRDefault="00D159A2" w:rsidP="00D159A2">
      <w:pPr>
        <w:ind w:left="568" w:hanging="284"/>
      </w:pPr>
      <w:r w:rsidRPr="00D159A2">
        <w:t>Logical channel: DCCH</w:t>
      </w:r>
    </w:p>
    <w:p w14:paraId="7C3C7CE4" w14:textId="77777777" w:rsidR="00D159A2" w:rsidRPr="00D159A2" w:rsidRDefault="00D159A2" w:rsidP="00D159A2">
      <w:pPr>
        <w:ind w:left="568" w:hanging="284"/>
      </w:pPr>
      <w:r w:rsidRPr="00D159A2">
        <w:t>Direction: UE to E</w:t>
      </w:r>
      <w:r w:rsidRPr="00D159A2">
        <w:noBreakHyphen/>
        <w:t>UTRAN</w:t>
      </w:r>
    </w:p>
    <w:p w14:paraId="37903130"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31BB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3746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A88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26802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D313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4DA9E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520E39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B5C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F28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D23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0738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E9FCB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3DFD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C1FE1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0EA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BC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5F3E3EC" w14:textId="77777777" w:rsidR="00D159A2" w:rsidRPr="00D159A2" w:rsidRDefault="00D159A2" w:rsidP="00D159A2">
      <w:pPr>
        <w:rPr>
          <w:iCs/>
        </w:rPr>
      </w:pPr>
    </w:p>
    <w:p w14:paraId="687B99AB" w14:textId="77777777" w:rsidR="00D159A2" w:rsidRPr="00D159A2" w:rsidRDefault="00D159A2" w:rsidP="00D159A2">
      <w:pPr>
        <w:keepNext/>
        <w:keepLines/>
        <w:spacing w:before="120"/>
        <w:ind w:left="1134" w:hanging="1134"/>
        <w:outlineLvl w:val="2"/>
        <w:rPr>
          <w:rFonts w:ascii="Arial" w:hAnsi="Arial"/>
          <w:sz w:val="28"/>
        </w:rPr>
      </w:pPr>
      <w:bookmarkStart w:id="7614" w:name="_Toc20487594"/>
      <w:bookmarkStart w:id="7615" w:name="_Toc29342895"/>
      <w:bookmarkStart w:id="7616" w:name="_Toc29344034"/>
      <w:bookmarkStart w:id="7617" w:name="_Toc36567300"/>
      <w:bookmarkStart w:id="7618" w:name="_Toc36810751"/>
      <w:bookmarkStart w:id="7619" w:name="_Toc36847115"/>
      <w:bookmarkStart w:id="7620" w:name="_Toc36939768"/>
      <w:bookmarkStart w:id="7621" w:name="_Toc37082748"/>
      <w:bookmarkStart w:id="7622" w:name="_Toc46481389"/>
      <w:bookmarkStart w:id="7623" w:name="_Toc46482623"/>
      <w:bookmarkStart w:id="7624" w:name="_Toc46483857"/>
      <w:bookmarkStart w:id="7625" w:name="_Toc139383723"/>
      <w:r w:rsidRPr="00D159A2">
        <w:rPr>
          <w:rFonts w:ascii="Arial" w:hAnsi="Arial"/>
          <w:sz w:val="28"/>
        </w:rPr>
        <w:t>6.7.3</w:t>
      </w:r>
      <w:r w:rsidRPr="00D159A2">
        <w:rPr>
          <w:rFonts w:ascii="Arial" w:hAnsi="Arial"/>
          <w:sz w:val="28"/>
        </w:rPr>
        <w:tab/>
        <w:t>NB-IoT information elements</w:t>
      </w:r>
      <w:bookmarkEnd w:id="7614"/>
      <w:bookmarkEnd w:id="7615"/>
      <w:bookmarkEnd w:id="7616"/>
      <w:bookmarkEnd w:id="7617"/>
      <w:bookmarkEnd w:id="7618"/>
      <w:bookmarkEnd w:id="7619"/>
      <w:bookmarkEnd w:id="7620"/>
      <w:bookmarkEnd w:id="7621"/>
      <w:bookmarkEnd w:id="7622"/>
      <w:bookmarkEnd w:id="7623"/>
      <w:bookmarkEnd w:id="7624"/>
      <w:bookmarkEnd w:id="7625"/>
    </w:p>
    <w:p w14:paraId="68C31327" w14:textId="77777777" w:rsidR="00D159A2" w:rsidRPr="00D159A2" w:rsidRDefault="00D159A2" w:rsidP="00D159A2">
      <w:pPr>
        <w:keepNext/>
        <w:keepLines/>
        <w:spacing w:before="120"/>
        <w:ind w:left="1418" w:hanging="1418"/>
        <w:outlineLvl w:val="3"/>
        <w:rPr>
          <w:rFonts w:ascii="Arial" w:hAnsi="Arial"/>
          <w:sz w:val="24"/>
        </w:rPr>
      </w:pPr>
      <w:bookmarkStart w:id="7626" w:name="_Toc20487595"/>
      <w:bookmarkStart w:id="7627" w:name="_Toc29342896"/>
      <w:bookmarkStart w:id="7628" w:name="_Toc29344035"/>
      <w:bookmarkStart w:id="7629" w:name="_Toc36567301"/>
      <w:bookmarkStart w:id="7630" w:name="_Toc36810752"/>
      <w:bookmarkStart w:id="7631" w:name="_Toc36847116"/>
      <w:bookmarkStart w:id="7632" w:name="_Toc36939769"/>
      <w:bookmarkStart w:id="7633" w:name="_Toc37082749"/>
      <w:bookmarkStart w:id="7634" w:name="_Toc46481390"/>
      <w:bookmarkStart w:id="7635" w:name="_Toc46482624"/>
      <w:bookmarkStart w:id="7636" w:name="_Toc46483858"/>
      <w:bookmarkStart w:id="7637" w:name="_Toc139383724"/>
      <w:r w:rsidRPr="00D159A2">
        <w:rPr>
          <w:rFonts w:ascii="Arial" w:hAnsi="Arial"/>
          <w:sz w:val="24"/>
        </w:rPr>
        <w:t>6.7.3.1</w:t>
      </w:r>
      <w:r w:rsidRPr="00D159A2">
        <w:rPr>
          <w:rFonts w:ascii="Arial" w:hAnsi="Arial"/>
          <w:sz w:val="24"/>
        </w:rPr>
        <w:tab/>
        <w:t>NB-IoT System information blocks</w:t>
      </w:r>
      <w:bookmarkEnd w:id="7626"/>
      <w:bookmarkEnd w:id="7627"/>
      <w:bookmarkEnd w:id="7628"/>
      <w:bookmarkEnd w:id="7629"/>
      <w:bookmarkEnd w:id="7630"/>
      <w:bookmarkEnd w:id="7631"/>
      <w:bookmarkEnd w:id="7632"/>
      <w:bookmarkEnd w:id="7633"/>
      <w:bookmarkEnd w:id="7634"/>
      <w:bookmarkEnd w:id="7635"/>
      <w:bookmarkEnd w:id="7636"/>
      <w:bookmarkEnd w:id="7637"/>
    </w:p>
    <w:p w14:paraId="1EC2BDCD" w14:textId="77777777" w:rsidR="00D159A2" w:rsidRPr="00D159A2" w:rsidRDefault="00D159A2" w:rsidP="00D159A2">
      <w:pPr>
        <w:keepNext/>
        <w:keepLines/>
        <w:spacing w:before="120"/>
        <w:ind w:left="1418" w:hanging="1418"/>
        <w:outlineLvl w:val="3"/>
        <w:rPr>
          <w:rFonts w:ascii="Arial" w:hAnsi="Arial"/>
          <w:i/>
          <w:noProof/>
          <w:sz w:val="24"/>
        </w:rPr>
      </w:pPr>
      <w:bookmarkStart w:id="7638" w:name="_Toc20487596"/>
      <w:bookmarkStart w:id="7639" w:name="_Toc29342897"/>
      <w:bookmarkStart w:id="7640" w:name="_Toc29344036"/>
      <w:bookmarkStart w:id="7641" w:name="_Toc36567302"/>
      <w:bookmarkStart w:id="7642" w:name="_Toc36810753"/>
      <w:bookmarkStart w:id="7643" w:name="_Toc36847117"/>
      <w:bookmarkStart w:id="7644" w:name="_Toc36939770"/>
      <w:bookmarkStart w:id="7645" w:name="_Toc37082750"/>
      <w:bookmarkStart w:id="7646" w:name="_Toc46481391"/>
      <w:bookmarkStart w:id="7647" w:name="_Toc46482625"/>
      <w:bookmarkStart w:id="7648" w:name="_Toc46483859"/>
      <w:bookmarkStart w:id="7649"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638"/>
      <w:bookmarkEnd w:id="7639"/>
      <w:bookmarkEnd w:id="7640"/>
      <w:bookmarkEnd w:id="7641"/>
      <w:bookmarkEnd w:id="7642"/>
      <w:bookmarkEnd w:id="7643"/>
      <w:bookmarkEnd w:id="7644"/>
      <w:bookmarkEnd w:id="7645"/>
      <w:bookmarkEnd w:id="7646"/>
      <w:bookmarkEnd w:id="7647"/>
      <w:bookmarkEnd w:id="7648"/>
      <w:bookmarkEnd w:id="7649"/>
    </w:p>
    <w:p w14:paraId="2FF813E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5B2041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7F879C3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2-NB </w:t>
      </w:r>
      <w:r w:rsidRPr="00D159A2">
        <w:rPr>
          <w:rFonts w:ascii="Arial" w:hAnsi="Arial"/>
          <w:b/>
          <w:bCs/>
          <w:iCs/>
          <w:noProof/>
        </w:rPr>
        <w:t>information element</w:t>
      </w:r>
    </w:p>
    <w:p w14:paraId="10801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5F6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01E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13BBD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27FE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5867F6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6F98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5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422CF2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1562C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71E9E3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DC1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5FD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78F2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3A0BF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CBC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3D7A90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2096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7AC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6C07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0AA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2B756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E8C7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D54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C593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B5E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3B615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B62F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3DB8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0EE9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B52F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9015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339AA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6594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650" w:author="RAN2#123" w:date="2023-09-01T14:54:00Z">
        <w:r w:rsidR="00501EF7">
          <w:rPr>
            <w:rFonts w:ascii="Courier New" w:hAnsi="Courier New"/>
            <w:noProof/>
            <w:sz w:val="16"/>
          </w:rPr>
          <w:t>,</w:t>
        </w:r>
      </w:ins>
    </w:p>
    <w:p w14:paraId="6ACF9A7A"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1" w:author="RAN2#123" w:date="2023-09-01T14:54:00Z"/>
          <w:rFonts w:ascii="Courier New" w:hAnsi="Courier New"/>
          <w:noProof/>
          <w:sz w:val="16"/>
        </w:rPr>
      </w:pPr>
      <w:ins w:id="7652"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396628FD" w14:textId="77777777"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3" w:author="RAN2#123" w:date="2023-09-01T14:54:00Z"/>
          <w:rFonts w:ascii="Courier New" w:hAnsi="Courier New"/>
          <w:noProof/>
          <w:sz w:val="16"/>
        </w:rPr>
      </w:pPr>
      <w:ins w:id="7654" w:author="RAN2#123" w:date="2023-09-01T14:54:00Z">
        <w:r>
          <w:rPr>
            <w:rFonts w:ascii="Courier New" w:hAnsi="Courier New"/>
            <w:noProof/>
            <w:sz w:val="16"/>
          </w:rPr>
          <w:tab/>
          <w:t>]]</w:t>
        </w:r>
      </w:ins>
    </w:p>
    <w:p w14:paraId="1F3F56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ED8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C2A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65D73F4"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4D683E18" w14:textId="77777777" w:rsidTr="00D71E24">
        <w:trPr>
          <w:cantSplit/>
          <w:tblHeader/>
        </w:trPr>
        <w:tc>
          <w:tcPr>
            <w:tcW w:w="9644" w:type="dxa"/>
          </w:tcPr>
          <w:p w14:paraId="3A363A5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2-NB</w:t>
            </w:r>
            <w:r w:rsidRPr="00D159A2">
              <w:rPr>
                <w:rFonts w:ascii="Arial" w:hAnsi="Arial"/>
                <w:b/>
                <w:iCs/>
                <w:noProof/>
                <w:sz w:val="18"/>
                <w:lang w:eastAsia="en-GB"/>
              </w:rPr>
              <w:t xml:space="preserve"> field descriptions</w:t>
            </w:r>
          </w:p>
        </w:tc>
      </w:tr>
      <w:tr w:rsidR="00D159A2" w:rsidRPr="00D159A2" w14:paraId="777E76A7" w14:textId="77777777" w:rsidTr="00D71E24">
        <w:trPr>
          <w:cantSplit/>
        </w:trPr>
        <w:tc>
          <w:tcPr>
            <w:tcW w:w="9644" w:type="dxa"/>
          </w:tcPr>
          <w:p w14:paraId="3323048C"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17242E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r w:rsidRPr="00D159A2">
              <w:rPr>
                <w:rFonts w:ascii="Arial" w:hAnsi="Arial"/>
                <w:i/>
                <w:sz w:val="18"/>
                <w:lang w:eastAsia="en-GB"/>
              </w:rPr>
              <w:t>AdditionalSpectrumEmission</w:t>
            </w:r>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6360E66C" w14:textId="77777777" w:rsidTr="00D71E24">
        <w:trPr>
          <w:cantSplit/>
          <w:tblHeader/>
        </w:trPr>
        <w:tc>
          <w:tcPr>
            <w:tcW w:w="9644" w:type="dxa"/>
          </w:tcPr>
          <w:p w14:paraId="499AEED6"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57C95F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0D885E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7496ED"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6ECEC5D5"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12A1A9A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8B66A4"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55ED7B57"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781D46A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F708F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4620EC7D"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CF48522" w14:textId="77777777" w:rsidTr="00D71E24">
        <w:trPr>
          <w:cantSplit/>
        </w:trPr>
        <w:tc>
          <w:tcPr>
            <w:tcW w:w="9644" w:type="dxa"/>
          </w:tcPr>
          <w:p w14:paraId="162D88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6BCD459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2B26F916" w14:textId="77777777" w:rsidTr="00D71E24">
        <w:trPr>
          <w:cantSplit/>
        </w:trPr>
        <w:tc>
          <w:tcPr>
            <w:tcW w:w="9644" w:type="dxa"/>
          </w:tcPr>
          <w:p w14:paraId="0BA42ED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34A4A3A6"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RRCConnectionReestablishmentRequest-NB, RRCConnectionRequest-NB and RRCConnectionResumeRequest-NB message </w:t>
            </w:r>
            <w:r w:rsidRPr="00D159A2">
              <w:rPr>
                <w:rFonts w:ascii="Arial" w:hAnsi="Arial"/>
                <w:iCs/>
                <w:sz w:val="18"/>
                <w:lang w:eastAsia="en-GB"/>
              </w:rPr>
              <w:t>is allowed.</w:t>
            </w:r>
          </w:p>
        </w:tc>
      </w:tr>
      <w:tr w:rsidR="00D159A2" w:rsidRPr="00D159A2" w14:paraId="756D0ED0" w14:textId="77777777" w:rsidTr="00D71E24">
        <w:trPr>
          <w:cantSplit/>
        </w:trPr>
        <w:tc>
          <w:tcPr>
            <w:tcW w:w="9644" w:type="dxa"/>
          </w:tcPr>
          <w:p w14:paraId="112E9C68" w14:textId="77777777" w:rsidR="00D159A2" w:rsidRPr="00D159A2" w:rsidRDefault="00D159A2" w:rsidP="00D159A2">
            <w:pPr>
              <w:keepNext/>
              <w:keepLines/>
              <w:spacing w:after="0"/>
              <w:rPr>
                <w:rFonts w:ascii="Arial" w:hAnsi="Arial"/>
                <w:b/>
                <w:i/>
                <w:sz w:val="18"/>
              </w:rPr>
            </w:pPr>
            <w:r w:rsidRPr="00D159A2">
              <w:rPr>
                <w:rFonts w:ascii="Arial" w:hAnsi="Arial"/>
                <w:b/>
                <w:i/>
                <w:sz w:val="18"/>
              </w:rPr>
              <w:t>earlySecurityReactivation</w:t>
            </w:r>
          </w:p>
          <w:p w14:paraId="44330C56"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4162152D" w14:textId="77777777" w:rsidTr="00D71E24">
        <w:trPr>
          <w:cantSplit/>
        </w:trPr>
        <w:tc>
          <w:tcPr>
            <w:tcW w:w="9644" w:type="dxa"/>
          </w:tcPr>
          <w:p w14:paraId="73DE3E04"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2FFE146B"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3796DDC9" w14:textId="77777777" w:rsidTr="00D71E24">
        <w:trPr>
          <w:cantSplit/>
          <w:ins w:id="7655" w:author="RAN2#123" w:date="2023-09-01T14:54:00Z"/>
        </w:trPr>
        <w:tc>
          <w:tcPr>
            <w:tcW w:w="9644" w:type="dxa"/>
          </w:tcPr>
          <w:p w14:paraId="6AD3440D" w14:textId="77777777" w:rsidR="00501EF7" w:rsidRPr="007B058E" w:rsidRDefault="00501EF7" w:rsidP="00501EF7">
            <w:pPr>
              <w:keepNext/>
              <w:keepLines/>
              <w:spacing w:after="0"/>
              <w:rPr>
                <w:ins w:id="7656" w:author="RAN2#123" w:date="2023-09-01T14:54:00Z"/>
                <w:rFonts w:ascii="Arial" w:hAnsi="Arial"/>
                <w:b/>
                <w:i/>
                <w:sz w:val="18"/>
              </w:rPr>
            </w:pPr>
            <w:ins w:id="7657" w:author="RAN2#123" w:date="2023-09-01T14:54:00Z">
              <w:r w:rsidRPr="000E68AE">
                <w:rPr>
                  <w:rFonts w:ascii="Arial" w:hAnsi="Arial"/>
                  <w:b/>
                  <w:i/>
                  <w:sz w:val="18"/>
                </w:rPr>
                <w:t>gnss-PositionFixDurationReporting</w:t>
              </w:r>
            </w:ins>
          </w:p>
          <w:p w14:paraId="45E6855B" w14:textId="5724CD06" w:rsidR="00501EF7" w:rsidRPr="00D159A2" w:rsidRDefault="00501EF7" w:rsidP="00F02FA5">
            <w:pPr>
              <w:keepNext/>
              <w:keepLines/>
              <w:spacing w:after="0"/>
              <w:rPr>
                <w:ins w:id="7658" w:author="RAN2#123" w:date="2023-09-01T14:54:00Z"/>
                <w:rFonts w:ascii="Arial" w:hAnsi="Arial"/>
                <w:b/>
                <w:bCs/>
                <w:i/>
                <w:iCs/>
                <w:noProof/>
                <w:sz w:val="18"/>
              </w:rPr>
            </w:pPr>
            <w:ins w:id="7659" w:author="RAN2#123" w:date="2023-09-01T14:54:00Z">
              <w:r w:rsidRPr="007B058E">
                <w:rPr>
                  <w:rFonts w:ascii="Arial" w:hAnsi="Arial"/>
                  <w:sz w:val="18"/>
                </w:rPr>
                <w:t xml:space="preserve">If present, this field indicates that </w:t>
              </w:r>
              <w:r>
                <w:rPr>
                  <w:rFonts w:ascii="Arial" w:hAnsi="Arial"/>
                  <w:sz w:val="18"/>
                </w:rPr>
                <w:t xml:space="preserve">UEs </w:t>
              </w:r>
            </w:ins>
            <w:ins w:id="7660" w:author="RAN2#124-r1" w:date="2023-11-26T13:58:00Z">
              <w:r w:rsidR="00C158F0">
                <w:rPr>
                  <w:rFonts w:ascii="Arial" w:hAnsi="Arial"/>
                  <w:sz w:val="18"/>
                </w:rPr>
                <w:t xml:space="preserve">capable of performing </w:t>
              </w:r>
              <w:r w:rsidR="00C158F0" w:rsidRPr="00C158F0">
                <w:rPr>
                  <w:rFonts w:ascii="Arial" w:hAnsi="Arial"/>
                  <w:sz w:val="18"/>
                </w:rPr>
                <w:t xml:space="preserve">GNSS position fix in RRC_CONNECTED </w:t>
              </w:r>
            </w:ins>
            <w:ins w:id="7661" w:author="RAN2#123" w:date="2023-09-01T14:54:00Z">
              <w:r>
                <w:rPr>
                  <w:rFonts w:ascii="Arial" w:hAnsi="Arial"/>
                  <w:sz w:val="18"/>
                </w:rPr>
                <w:t xml:space="preserve">are configured to </w:t>
              </w:r>
            </w:ins>
            <w:ins w:id="7662" w:author="RAN2#123" w:date="2023-09-01T15:00:00Z">
              <w:r w:rsidR="00F02FA5">
                <w:rPr>
                  <w:rFonts w:ascii="Arial" w:hAnsi="Arial"/>
                  <w:sz w:val="18"/>
                </w:rPr>
                <w:t>include</w:t>
              </w:r>
            </w:ins>
            <w:ins w:id="7663"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SetupComplet</w:t>
              </w:r>
            </w:ins>
            <w:ins w:id="7664" w:author="RAN2#123" w:date="2023-09-01T15:00:00Z">
              <w:r w:rsidR="00F02FA5">
                <w:rPr>
                  <w:rFonts w:ascii="Arial" w:hAnsi="Arial"/>
                  <w:i/>
                  <w:sz w:val="18"/>
                </w:rPr>
                <w:t>e-NB</w:t>
              </w:r>
            </w:ins>
            <w:ins w:id="7665" w:author="RAN2#123" w:date="2023-09-01T14:54:00Z">
              <w:r>
                <w:rPr>
                  <w:rFonts w:ascii="Arial" w:hAnsi="Arial"/>
                  <w:sz w:val="18"/>
                </w:rPr>
                <w:t xml:space="preserve">, </w:t>
              </w:r>
              <w:r w:rsidRPr="009D6C57">
                <w:rPr>
                  <w:rFonts w:ascii="Arial" w:hAnsi="Arial"/>
                  <w:i/>
                  <w:sz w:val="18"/>
                </w:rPr>
                <w:t>RRCConnection</w:t>
              </w:r>
              <w:r>
                <w:rPr>
                  <w:rFonts w:ascii="Arial" w:hAnsi="Arial"/>
                  <w:i/>
                  <w:sz w:val="18"/>
                </w:rPr>
                <w:t>Resume</w:t>
              </w:r>
              <w:r w:rsidRPr="009D6C57">
                <w:rPr>
                  <w:rFonts w:ascii="Arial" w:hAnsi="Arial"/>
                  <w:i/>
                  <w:sz w:val="18"/>
                </w:rPr>
                <w:t>Complete</w:t>
              </w:r>
            </w:ins>
            <w:ins w:id="7666" w:author="RAN2#123" w:date="2023-09-01T15:00:00Z">
              <w:r w:rsidR="00F02FA5">
                <w:rPr>
                  <w:rFonts w:ascii="Arial" w:hAnsi="Arial"/>
                  <w:i/>
                  <w:sz w:val="18"/>
                </w:rPr>
                <w:t>-NB</w:t>
              </w:r>
            </w:ins>
            <w:ins w:id="7667" w:author="RAN2#123" w:date="2023-09-01T14:54:00Z">
              <w:r>
                <w:rPr>
                  <w:rFonts w:ascii="Arial" w:hAnsi="Arial"/>
                  <w:sz w:val="18"/>
                </w:rPr>
                <w:t xml:space="preserve">, and </w:t>
              </w:r>
            </w:ins>
            <w:ins w:id="7668" w:author="RAN2#123" w:date="2023-09-01T15:15:00Z">
              <w:r w:rsidR="00CA4CC4" w:rsidRPr="00CA4CC4">
                <w:rPr>
                  <w:rFonts w:ascii="Arial" w:hAnsi="Arial"/>
                  <w:i/>
                  <w:sz w:val="18"/>
                </w:rPr>
                <w:t>RRCConnectionReestablishmentComplete</w:t>
              </w:r>
            </w:ins>
            <w:ins w:id="7669" w:author="RAN2#123" w:date="2023-09-01T15:00:00Z">
              <w:r w:rsidR="00F02FA5">
                <w:rPr>
                  <w:rFonts w:ascii="Arial" w:hAnsi="Arial"/>
                  <w:i/>
                  <w:sz w:val="18"/>
                </w:rPr>
                <w:t>-NB</w:t>
              </w:r>
            </w:ins>
            <w:ins w:id="7670" w:author="RAN2#123" w:date="2023-09-01T14:54:00Z">
              <w:r w:rsidRPr="007B058E">
                <w:rPr>
                  <w:rFonts w:ascii="Arial" w:hAnsi="Arial"/>
                  <w:sz w:val="18"/>
                </w:rPr>
                <w:t>.</w:t>
              </w:r>
            </w:ins>
          </w:p>
        </w:tc>
      </w:tr>
      <w:tr w:rsidR="00D159A2" w:rsidRPr="00D159A2" w14:paraId="74BF5C13" w14:textId="77777777" w:rsidTr="00D71E24">
        <w:trPr>
          <w:cantSplit/>
        </w:trPr>
        <w:tc>
          <w:tcPr>
            <w:tcW w:w="9644" w:type="dxa"/>
          </w:tcPr>
          <w:p w14:paraId="31C726D0"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4028B548"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r w:rsidRPr="00D159A2">
              <w:rPr>
                <w:rFonts w:ascii="Arial" w:hAnsi="Arial"/>
                <w:i/>
                <w:iCs/>
                <w:sz w:val="18"/>
                <w:lang w:eastAsia="en-GB"/>
              </w:rPr>
              <w:t>additionalSpectrumEmission</w:t>
            </w:r>
            <w:r w:rsidRPr="00D159A2">
              <w:rPr>
                <w:rFonts w:ascii="Arial" w:hAnsi="Arial"/>
                <w:iCs/>
                <w:sz w:val="18"/>
                <w:lang w:eastAsia="en-GB"/>
              </w:rPr>
              <w:t xml:space="preserve"> i.e. one for each additional frequency band included in </w:t>
            </w:r>
            <w:r w:rsidRPr="00D159A2">
              <w:rPr>
                <w:rFonts w:ascii="Arial" w:hAnsi="Arial"/>
                <w:i/>
                <w:iCs/>
                <w:sz w:val="18"/>
                <w:lang w:eastAsia="en-GB"/>
              </w:rPr>
              <w:t>multiB</w:t>
            </w:r>
            <w:r w:rsidRPr="00D159A2">
              <w:rPr>
                <w:rFonts w:ascii="Arial" w:hAnsi="Arial"/>
                <w:i/>
                <w:sz w:val="18"/>
                <w:lang w:eastAsia="en-GB"/>
              </w:rPr>
              <w:t>andInfoList</w:t>
            </w:r>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E88046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3C4BB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ActivationEnh</w:t>
            </w:r>
          </w:p>
          <w:p w14:paraId="6030E32C"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1455EA58" w14:textId="77777777" w:rsidTr="00D71E24">
        <w:trPr>
          <w:cantSplit/>
        </w:trPr>
        <w:tc>
          <w:tcPr>
            <w:tcW w:w="9644" w:type="dxa"/>
          </w:tcPr>
          <w:p w14:paraId="531D88BB" w14:textId="77777777" w:rsidR="00D159A2" w:rsidRPr="00D159A2" w:rsidRDefault="00D159A2" w:rsidP="00D159A2">
            <w:pPr>
              <w:keepNext/>
              <w:keepLines/>
              <w:spacing w:after="0"/>
              <w:rPr>
                <w:rFonts w:ascii="Arial" w:hAnsi="Arial"/>
                <w:b/>
                <w:i/>
                <w:sz w:val="18"/>
              </w:rPr>
            </w:pPr>
            <w:r w:rsidRPr="00D159A2">
              <w:rPr>
                <w:rFonts w:ascii="Arial" w:hAnsi="Arial"/>
                <w:b/>
                <w:i/>
                <w:sz w:val="18"/>
              </w:rPr>
              <w:t>servingCellMeasInfo</w:t>
            </w:r>
          </w:p>
          <w:p w14:paraId="2F13594F"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r w:rsidRPr="00D159A2">
              <w:rPr>
                <w:rFonts w:ascii="Arial" w:hAnsi="Arial"/>
                <w:i/>
                <w:iCs/>
                <w:sz w:val="18"/>
              </w:rPr>
              <w:t>RRCConnectionReestablishmentComplete-NB</w:t>
            </w:r>
            <w:r w:rsidRPr="00D159A2">
              <w:rPr>
                <w:rFonts w:ascii="Arial" w:hAnsi="Arial"/>
                <w:iCs/>
                <w:sz w:val="18"/>
              </w:rPr>
              <w:t xml:space="preserve">, </w:t>
            </w:r>
            <w:r w:rsidRPr="00D159A2">
              <w:rPr>
                <w:rFonts w:ascii="Arial" w:hAnsi="Arial"/>
                <w:i/>
                <w:iCs/>
                <w:sz w:val="18"/>
              </w:rPr>
              <w:t>RRCConnectionResumeComplete-NB</w:t>
            </w:r>
            <w:r w:rsidRPr="00D159A2">
              <w:rPr>
                <w:rFonts w:ascii="Arial" w:hAnsi="Arial"/>
                <w:iCs/>
                <w:sz w:val="18"/>
              </w:rPr>
              <w:t xml:space="preserve"> and </w:t>
            </w:r>
            <w:r w:rsidRPr="00D159A2">
              <w:rPr>
                <w:rFonts w:ascii="Arial" w:hAnsi="Arial"/>
                <w:i/>
                <w:iCs/>
                <w:sz w:val="18"/>
              </w:rPr>
              <w:t>RRCConnectionSetupComplete-NB</w:t>
            </w:r>
            <w:r w:rsidRPr="00D159A2">
              <w:rPr>
                <w:rFonts w:ascii="Arial" w:hAnsi="Arial"/>
                <w:iCs/>
                <w:sz w:val="18"/>
              </w:rPr>
              <w:t xml:space="preserve"> is allowed. </w:t>
            </w:r>
          </w:p>
        </w:tc>
      </w:tr>
      <w:tr w:rsidR="00D159A2" w:rsidRPr="00D159A2" w14:paraId="4BB76DB1" w14:textId="77777777" w:rsidTr="00D71E24">
        <w:trPr>
          <w:cantSplit/>
        </w:trPr>
        <w:tc>
          <w:tcPr>
            <w:tcW w:w="9644" w:type="dxa"/>
          </w:tcPr>
          <w:p w14:paraId="3F0BDFC0"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4593A1E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offset between the UL carrier frequency center with respect to DL carrier frequency center for the anchor carrier.</w:t>
            </w:r>
          </w:p>
        </w:tc>
      </w:tr>
      <w:tr w:rsidR="00D159A2" w:rsidRPr="00D159A2" w14:paraId="007A04A5" w14:textId="77777777" w:rsidTr="00D71E24">
        <w:trPr>
          <w:cantSplit/>
        </w:trPr>
        <w:tc>
          <w:tcPr>
            <w:tcW w:w="9644" w:type="dxa"/>
          </w:tcPr>
          <w:p w14:paraId="56F7F76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01DB8EBB"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5EFF3AA7"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73BF611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410EE9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89E80C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63BADB4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FFD2AB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7E5D7E1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314CD5B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7AD8C9"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DDB4E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5A3CC3CC"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6BB03E73"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6358A19C"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830590D"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A5CE29" w14:textId="77777777" w:rsidTr="00D71E24">
        <w:trPr>
          <w:cantSplit/>
          <w:tblHeader/>
        </w:trPr>
        <w:tc>
          <w:tcPr>
            <w:tcW w:w="2268" w:type="dxa"/>
          </w:tcPr>
          <w:p w14:paraId="21D52F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0A978A6A"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501D2F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2E9F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5357D8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0AABC071" w14:textId="77777777" w:rsidR="00D159A2" w:rsidRPr="00D159A2" w:rsidRDefault="00D159A2" w:rsidP="00D159A2"/>
    <w:p w14:paraId="7A025603" w14:textId="77777777" w:rsidR="00D159A2" w:rsidRPr="00D159A2" w:rsidRDefault="00D159A2" w:rsidP="00D159A2">
      <w:pPr>
        <w:keepNext/>
        <w:keepLines/>
        <w:spacing w:before="120"/>
        <w:ind w:left="1418" w:hanging="1418"/>
        <w:outlineLvl w:val="3"/>
        <w:rPr>
          <w:rFonts w:ascii="Arial" w:hAnsi="Arial"/>
          <w:i/>
          <w:noProof/>
          <w:sz w:val="24"/>
        </w:rPr>
      </w:pPr>
      <w:bookmarkStart w:id="7671" w:name="_Toc20487597"/>
      <w:bookmarkStart w:id="7672" w:name="_Toc29342898"/>
      <w:bookmarkStart w:id="7673" w:name="_Toc29344037"/>
      <w:bookmarkStart w:id="7674" w:name="_Toc36567303"/>
      <w:bookmarkStart w:id="7675" w:name="_Toc36810754"/>
      <w:bookmarkStart w:id="7676" w:name="_Toc36847118"/>
      <w:bookmarkStart w:id="7677" w:name="_Toc36939771"/>
      <w:bookmarkStart w:id="7678" w:name="_Toc37082751"/>
      <w:bookmarkStart w:id="7679" w:name="_Toc46481392"/>
      <w:bookmarkStart w:id="7680" w:name="_Toc46482626"/>
      <w:bookmarkStart w:id="7681" w:name="_Toc46483860"/>
      <w:bookmarkStart w:id="7682"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671"/>
      <w:bookmarkEnd w:id="7672"/>
      <w:bookmarkEnd w:id="7673"/>
      <w:bookmarkEnd w:id="7674"/>
      <w:bookmarkEnd w:id="7675"/>
      <w:bookmarkEnd w:id="7676"/>
      <w:bookmarkEnd w:id="7677"/>
      <w:bookmarkEnd w:id="7678"/>
      <w:bookmarkEnd w:id="7679"/>
      <w:bookmarkEnd w:id="7680"/>
      <w:bookmarkEnd w:id="7681"/>
      <w:bookmarkEnd w:id="7682"/>
    </w:p>
    <w:p w14:paraId="46AA9C50"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1A3B803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3-NB </w:t>
      </w:r>
      <w:r w:rsidRPr="00D159A2">
        <w:rPr>
          <w:rFonts w:ascii="Arial" w:hAnsi="Arial"/>
          <w:b/>
          <w:bCs/>
          <w:iCs/>
          <w:noProof/>
        </w:rPr>
        <w:t>information element</w:t>
      </w:r>
    </w:p>
    <w:p w14:paraId="77B22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A4FB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44F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0659B4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7C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2CB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4923B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7A8FF1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F3F66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69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1472C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12BE80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642D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B4001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1190F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0D0D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2EA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4765E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2B802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26B4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E2EB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576D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C055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5E0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F8B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3FA9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1147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57F2F0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E02F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739067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DD3C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137574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BF221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3016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56FDAC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C8A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182AA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8869A09" w14:textId="77777777"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3" w:author="RAN2#122" w:date="2023-06-05T16:00:00Z"/>
          <w:rFonts w:ascii="Courier New" w:hAnsi="Courier New"/>
          <w:noProof/>
          <w:sz w:val="16"/>
        </w:rPr>
      </w:pPr>
      <w:r w:rsidRPr="00D159A2">
        <w:rPr>
          <w:rFonts w:ascii="Courier New" w:hAnsi="Courier New"/>
          <w:noProof/>
          <w:sz w:val="16"/>
        </w:rPr>
        <w:tab/>
        <w:t>]]</w:t>
      </w:r>
      <w:ins w:id="7684" w:author="RAN2#122" w:date="2023-06-05T16:00:00Z">
        <w:r w:rsidR="00154789">
          <w:rPr>
            <w:rFonts w:ascii="Courier New" w:hAnsi="Courier New"/>
            <w:noProof/>
            <w:sz w:val="16"/>
          </w:rPr>
          <w:t>,</w:t>
        </w:r>
      </w:ins>
    </w:p>
    <w:p w14:paraId="3320C9DA" w14:textId="3D0FF553" w:rsidR="00154789" w:rsidRDefault="00154789" w:rsidP="005030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5" w:author="RAN2#122" w:date="2023-06-27T17:26:00Z"/>
          <w:rFonts w:ascii="Courier New" w:hAnsi="Courier New"/>
          <w:noProof/>
          <w:sz w:val="16"/>
        </w:rPr>
      </w:pPr>
      <w:ins w:id="7686" w:author="RAN2#122" w:date="2023-06-05T16:00:00Z">
        <w:r w:rsidRPr="0078356C">
          <w:rPr>
            <w:rFonts w:ascii="Courier New" w:hAnsi="Courier New"/>
            <w:noProof/>
            <w:sz w:val="16"/>
          </w:rPr>
          <w:tab/>
        </w:r>
      </w:ins>
      <w:ins w:id="7687" w:author="RAN2#122" w:date="2023-06-27T17:26:00Z">
        <w:r w:rsidRPr="0078356C">
          <w:rPr>
            <w:rFonts w:ascii="Courier New" w:hAnsi="Courier New"/>
            <w:noProof/>
            <w:sz w:val="16"/>
          </w:rPr>
          <w:t>[[</w:t>
        </w:r>
        <w:r w:rsidRPr="0078356C">
          <w:rPr>
            <w:rFonts w:ascii="Courier New" w:hAnsi="Courier New"/>
            <w:noProof/>
            <w:sz w:val="16"/>
          </w:rPr>
          <w:tab/>
        </w:r>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BEC8491" w14:textId="77777777"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688" w:author="RAN2#122" w:date="2023-06-27T17:26:00Z">
        <w:r w:rsidRPr="0078356C">
          <w:rPr>
            <w:rFonts w:ascii="Courier New" w:hAnsi="Courier New"/>
            <w:noProof/>
            <w:sz w:val="16"/>
          </w:rPr>
          <w:tab/>
          <w:t>]]</w:t>
        </w:r>
      </w:ins>
    </w:p>
    <w:p w14:paraId="0BA67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1860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1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41BD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12AB4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D60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7F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23E8A4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2F08C4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212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C71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5C7AB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6B809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3F2BD3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6EE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B6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27A270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1DBC6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3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844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2A15D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24347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0C3CEC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1840E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0E20A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16C7D5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0B643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DDF75C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F18A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59EB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 ASN1STOP</w:t>
      </w:r>
    </w:p>
    <w:p w14:paraId="62B5C32B"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0139E924" w14:textId="77777777" w:rsidTr="00D71E24">
        <w:trPr>
          <w:cantSplit/>
          <w:tblHeader/>
        </w:trPr>
        <w:tc>
          <w:tcPr>
            <w:tcW w:w="9639" w:type="dxa"/>
          </w:tcPr>
          <w:p w14:paraId="720D3F14"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055896A9" w14:textId="77777777" w:rsidTr="00D71E24">
        <w:trPr>
          <w:cantSplit/>
        </w:trPr>
        <w:tc>
          <w:tcPr>
            <w:tcW w:w="9639" w:type="dxa"/>
          </w:tcPr>
          <w:p w14:paraId="25B1BBC2"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ce-AuthorisationOffset</w:t>
            </w:r>
          </w:p>
          <w:p w14:paraId="2E7CC55D"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r w:rsidRPr="00C40E1A">
              <w:rPr>
                <w:rFonts w:ascii="Arial" w:hAnsi="Arial"/>
                <w:bCs/>
                <w:sz w:val="18"/>
              </w:rPr>
              <w:t>Qoffset</w:t>
            </w:r>
            <w:r w:rsidRPr="00C40E1A">
              <w:rPr>
                <w:rFonts w:ascii="Arial" w:hAnsi="Arial"/>
                <w:bCs/>
                <w:sz w:val="18"/>
                <w:vertAlign w:val="subscript"/>
              </w:rPr>
              <w:t>authorization</w:t>
            </w:r>
            <w:r w:rsidRPr="00C40E1A">
              <w:rPr>
                <w:rFonts w:ascii="Arial" w:hAnsi="Arial"/>
                <w:iCs/>
                <w:sz w:val="18"/>
                <w:lang w:eastAsia="en-GB"/>
              </w:rPr>
              <w:t xml:space="preserve">" </w:t>
            </w:r>
            <w:r w:rsidRPr="00C40E1A">
              <w:rPr>
                <w:rFonts w:ascii="Arial" w:hAnsi="Arial"/>
                <w:sz w:val="18"/>
                <w:lang w:eastAsia="en-GB"/>
              </w:rPr>
              <w:t>in TS 36.304 [4]. Value in dB. Value dB5 corresponds to 5 dB, dB10 corresponds to 10 dB and so on.</w:t>
            </w:r>
          </w:p>
          <w:p w14:paraId="03AC557F"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If the field is absent, the UE applies the value of ce-</w:t>
            </w:r>
            <w:r w:rsidRPr="00C40E1A">
              <w:rPr>
                <w:rFonts w:ascii="Arial" w:hAnsi="Arial"/>
                <w:i/>
                <w:sz w:val="18"/>
                <w:lang w:eastAsia="en-GB"/>
              </w:rPr>
              <w:t>authorisationOffset</w:t>
            </w:r>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56770A8C" w14:textId="77777777" w:rsidTr="00D71E24">
        <w:trPr>
          <w:cantSplit/>
        </w:trPr>
        <w:tc>
          <w:tcPr>
            <w:tcW w:w="9639" w:type="dxa"/>
          </w:tcPr>
          <w:p w14:paraId="32987EFD"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multiBandInfoList</w:t>
            </w:r>
          </w:p>
          <w:p w14:paraId="1F4C8AD7"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SimSun"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r w:rsidRPr="00C40E1A">
              <w:rPr>
                <w:rFonts w:ascii="Arial" w:hAnsi="Arial"/>
                <w:i/>
                <w:iCs/>
                <w:sz w:val="18"/>
              </w:rPr>
              <w:t>freqBandIndicator</w:t>
            </w:r>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4F8810F4" w14:textId="77777777" w:rsidTr="00D71E24">
        <w:trPr>
          <w:cantSplit/>
        </w:trPr>
        <w:tc>
          <w:tcPr>
            <w:tcW w:w="9639" w:type="dxa"/>
          </w:tcPr>
          <w:p w14:paraId="2FDC740A"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pbch-RRM-Config</w:t>
            </w:r>
          </w:p>
          <w:p w14:paraId="375C774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7157C75C"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6EC41C92" w14:textId="77777777" w:rsidTr="00D71E24">
        <w:trPr>
          <w:cantSplit/>
        </w:trPr>
        <w:tc>
          <w:tcPr>
            <w:tcW w:w="9639" w:type="dxa"/>
          </w:tcPr>
          <w:p w14:paraId="31FF3649"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sss-RRM-Config</w:t>
            </w:r>
          </w:p>
          <w:p w14:paraId="26D25999"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39D2CA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88ECA5"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43EB6D7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 xml:space="preserve">Parameter "Poffset" in TS 36.304 [4], only applicable for UE supporting </w:t>
            </w:r>
            <w:r w:rsidRPr="00C40E1A">
              <w:rPr>
                <w:rFonts w:ascii="Arial" w:hAnsi="Arial"/>
                <w:i/>
                <w:sz w:val="18"/>
              </w:rPr>
              <w:t>powerClassNB-14dBm</w:t>
            </w:r>
            <w:r w:rsidRPr="00C40E1A">
              <w:rPr>
                <w:rFonts w:ascii="Arial" w:hAnsi="Arial"/>
                <w:sz w:val="18"/>
                <w:lang w:eastAsia="en-GB"/>
              </w:rPr>
              <w:t xml:space="preserve">. Value in dB.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Poffset" in TS 36.304 [4].</w:t>
            </w:r>
          </w:p>
        </w:tc>
      </w:tr>
      <w:tr w:rsidR="00CF3598" w:rsidRPr="00C40E1A" w14:paraId="21A35F4E" w14:textId="77777777" w:rsidTr="00D71E24">
        <w:trPr>
          <w:cantSplit/>
        </w:trPr>
        <w:tc>
          <w:tcPr>
            <w:tcW w:w="9639" w:type="dxa"/>
          </w:tcPr>
          <w:p w14:paraId="66A3857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2A4484B2"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0D30AE85" w14:textId="77777777" w:rsidTr="00D71E24">
        <w:trPr>
          <w:cantSplit/>
        </w:trPr>
        <w:tc>
          <w:tcPr>
            <w:tcW w:w="9639" w:type="dxa"/>
          </w:tcPr>
          <w:p w14:paraId="138C077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E07D2D8"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dB. Value dB1 corresponds to 1 dB, dB2 corresponds to 2 dB and so on.</w:t>
            </w:r>
          </w:p>
        </w:tc>
      </w:tr>
      <w:tr w:rsidR="00CF3598" w:rsidRPr="00C40E1A" w14:paraId="2131C0AB" w14:textId="77777777" w:rsidTr="00D71E24">
        <w:trPr>
          <w:cantSplit/>
        </w:trPr>
        <w:tc>
          <w:tcPr>
            <w:tcW w:w="9639" w:type="dxa"/>
          </w:tcPr>
          <w:p w14:paraId="1FA3D62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6B5B1B43"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Q</w:t>
            </w:r>
            <w:r w:rsidRPr="00C40E1A">
              <w:rPr>
                <w:rFonts w:ascii="Arial" w:hAnsi="Arial"/>
                <w:sz w:val="18"/>
                <w:vertAlign w:val="subscript"/>
                <w:lang w:eastAsia="en-GB"/>
              </w:rPr>
              <w:t>qualmin</w:t>
            </w:r>
            <w:r w:rsidRPr="00C40E1A">
              <w:rPr>
                <w:rFonts w:ascii="Arial" w:hAnsi="Arial"/>
                <w:sz w:val="18"/>
                <w:lang w:eastAsia="en-GB"/>
              </w:rPr>
              <w:t>" in TS 36.304 [4], applicable for intra-frequency neighbour cells. If the field is not present, the UE applies the (default) value of negative infinity for Q</w:t>
            </w:r>
            <w:r w:rsidRPr="00C40E1A">
              <w:rPr>
                <w:rFonts w:ascii="Arial" w:hAnsi="Arial"/>
                <w:sz w:val="18"/>
                <w:vertAlign w:val="subscript"/>
                <w:lang w:eastAsia="en-GB"/>
              </w:rPr>
              <w:t>qualmin</w:t>
            </w:r>
            <w:r w:rsidRPr="00C40E1A">
              <w:rPr>
                <w:rFonts w:ascii="Arial" w:hAnsi="Arial"/>
                <w:sz w:val="18"/>
                <w:lang w:eastAsia="en-GB"/>
              </w:rPr>
              <w:t>.</w:t>
            </w:r>
          </w:p>
        </w:tc>
      </w:tr>
      <w:tr w:rsidR="00CF3598" w:rsidRPr="00C40E1A" w14:paraId="66FA79E3" w14:textId="77777777" w:rsidTr="00D71E24">
        <w:trPr>
          <w:cantSplit/>
          <w:trHeight w:val="50"/>
        </w:trPr>
        <w:tc>
          <w:tcPr>
            <w:tcW w:w="9639" w:type="dxa"/>
            <w:tcBorders>
              <w:top w:val="single" w:sz="4" w:space="0" w:color="808080"/>
            </w:tcBorders>
          </w:tcPr>
          <w:p w14:paraId="0CB9262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35FA862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Q</w:t>
            </w:r>
            <w:r w:rsidRPr="00C40E1A">
              <w:rPr>
                <w:rFonts w:ascii="Arial" w:hAnsi="Arial"/>
                <w:sz w:val="18"/>
                <w:vertAlign w:val="subscript"/>
                <w:lang w:eastAsia="en-GB"/>
              </w:rPr>
              <w:t>rxlevmin</w:t>
            </w:r>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RxLevMin</w:t>
            </w:r>
            <w:r w:rsidRPr="00C40E1A">
              <w:rPr>
                <w:rFonts w:ascii="Arial" w:hAnsi="Arial"/>
                <w:sz w:val="18"/>
                <w:lang w:eastAsia="en-GB"/>
              </w:rPr>
              <w:t xml:space="preserve"> is not included, actual value Q</w:t>
            </w:r>
            <w:r w:rsidRPr="00C40E1A">
              <w:rPr>
                <w:rFonts w:ascii="Arial" w:hAnsi="Arial"/>
                <w:sz w:val="18"/>
                <w:vertAlign w:val="subscript"/>
                <w:lang w:eastAsia="en-GB"/>
              </w:rPr>
              <w:t>rxlevmin</w:t>
            </w:r>
            <w:r w:rsidRPr="00C40E1A">
              <w:rPr>
                <w:rFonts w:ascii="Arial" w:hAnsi="Arial"/>
                <w:sz w:val="18"/>
                <w:lang w:eastAsia="en-GB"/>
              </w:rPr>
              <w:t xml:space="preserve"> = </w:t>
            </w:r>
            <w:r w:rsidRPr="00C40E1A">
              <w:rPr>
                <w:rFonts w:ascii="Arial" w:hAnsi="Arial"/>
                <w:i/>
                <w:sz w:val="18"/>
              </w:rPr>
              <w:t>q-RxLevMin</w:t>
            </w:r>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RxLevMin</w:t>
            </w:r>
            <w:r w:rsidRPr="00C40E1A">
              <w:rPr>
                <w:rFonts w:ascii="Arial" w:hAnsi="Arial"/>
                <w:sz w:val="18"/>
              </w:rPr>
              <w:t xml:space="preserve"> is included, actual value Q</w:t>
            </w:r>
            <w:r w:rsidRPr="00C40E1A">
              <w:rPr>
                <w:rFonts w:ascii="Arial" w:hAnsi="Arial"/>
                <w:sz w:val="18"/>
                <w:vertAlign w:val="subscript"/>
              </w:rPr>
              <w:t>rxlevmin</w:t>
            </w:r>
            <w:r w:rsidRPr="00C40E1A">
              <w:rPr>
                <w:rFonts w:ascii="Arial" w:hAnsi="Arial"/>
                <w:sz w:val="18"/>
              </w:rPr>
              <w:t xml:space="preserve"> = (</w:t>
            </w:r>
            <w:r w:rsidRPr="00C40E1A">
              <w:rPr>
                <w:rFonts w:ascii="Arial" w:hAnsi="Arial"/>
                <w:i/>
                <w:sz w:val="18"/>
              </w:rPr>
              <w:t>q-RxLevMin</w:t>
            </w:r>
            <w:r w:rsidRPr="00C40E1A">
              <w:rPr>
                <w:rFonts w:ascii="Arial" w:hAnsi="Arial"/>
                <w:sz w:val="18"/>
              </w:rPr>
              <w:t xml:space="preserve"> + </w:t>
            </w:r>
            <w:r w:rsidRPr="00C40E1A">
              <w:rPr>
                <w:rFonts w:ascii="Arial" w:hAnsi="Arial"/>
                <w:i/>
                <w:sz w:val="18"/>
              </w:rPr>
              <w:t>delta-RxLevMin</w:t>
            </w:r>
            <w:r w:rsidRPr="00C40E1A">
              <w:rPr>
                <w:rFonts w:ascii="Arial" w:hAnsi="Arial"/>
                <w:sz w:val="18"/>
              </w:rPr>
              <w:t>) * 2 [dBm].</w:t>
            </w:r>
          </w:p>
        </w:tc>
      </w:tr>
      <w:tr w:rsidR="00CF3598" w:rsidRPr="00C40E1A" w14:paraId="5D264672" w14:textId="77777777" w:rsidTr="00D71E24">
        <w:trPr>
          <w:cantSplit/>
          <w:trHeight w:val="50"/>
          <w:ins w:id="7689" w:author="RAN2#122" w:date="2023-06-09T16:19:00Z"/>
        </w:trPr>
        <w:tc>
          <w:tcPr>
            <w:tcW w:w="9639" w:type="dxa"/>
            <w:tcBorders>
              <w:top w:val="single" w:sz="4" w:space="0" w:color="808080"/>
            </w:tcBorders>
          </w:tcPr>
          <w:p w14:paraId="3222D7E0" w14:textId="77777777" w:rsidR="00CF3598" w:rsidRPr="0078356C" w:rsidRDefault="00CF3598" w:rsidP="00D71E24">
            <w:pPr>
              <w:keepNext/>
              <w:keepLines/>
              <w:spacing w:after="0"/>
              <w:rPr>
                <w:ins w:id="7690" w:author="RAN2#122" w:date="2023-06-09T16:19:00Z"/>
                <w:rFonts w:ascii="Arial" w:hAnsi="Arial"/>
                <w:b/>
                <w:bCs/>
                <w:i/>
                <w:iCs/>
                <w:sz w:val="18"/>
                <w:lang w:eastAsia="en-GB"/>
              </w:rPr>
            </w:pPr>
            <w:ins w:id="7691" w:author="RAN2#122" w:date="2023-06-09T16:19:00Z">
              <w:r w:rsidRPr="00834936">
                <w:rPr>
                  <w:rFonts w:ascii="Arial" w:hAnsi="Arial"/>
                  <w:b/>
                  <w:bCs/>
                  <w:i/>
                  <w:iCs/>
                  <w:sz w:val="18"/>
                  <w:lang w:eastAsia="en-GB"/>
                </w:rPr>
                <w:t>satelliteAssistanceInfo</w:t>
              </w:r>
            </w:ins>
          </w:p>
          <w:p w14:paraId="7DC0811E" w14:textId="77777777" w:rsidR="00CF3598" w:rsidRPr="00C40E1A" w:rsidRDefault="00CF3598" w:rsidP="00651D81">
            <w:pPr>
              <w:keepNext/>
              <w:keepLines/>
              <w:spacing w:after="0"/>
              <w:rPr>
                <w:ins w:id="7692" w:author="RAN2#122" w:date="2023-06-09T16:19:00Z"/>
                <w:rFonts w:ascii="Arial" w:hAnsi="Arial"/>
                <w:b/>
                <w:bCs/>
                <w:i/>
                <w:noProof/>
                <w:sz w:val="18"/>
                <w:lang w:eastAsia="en-GB"/>
              </w:rPr>
            </w:pPr>
            <w:ins w:id="7693"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p>
        </w:tc>
      </w:tr>
      <w:tr w:rsidR="00CF3598" w:rsidRPr="00C40E1A" w14:paraId="26F974B1" w14:textId="77777777" w:rsidTr="00D71E24">
        <w:trPr>
          <w:cantSplit/>
        </w:trPr>
        <w:tc>
          <w:tcPr>
            <w:tcW w:w="9639" w:type="dxa"/>
          </w:tcPr>
          <w:p w14:paraId="206968A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06E044A2"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IntraSearchP</w:t>
            </w:r>
            <w:r w:rsidRPr="00C40E1A">
              <w:rPr>
                <w:rFonts w:ascii="Arial" w:hAnsi="Arial"/>
                <w:sz w:val="18"/>
                <w:lang w:eastAsia="en-GB"/>
              </w:rPr>
              <w:t>" in TS 36.304 [4].</w:t>
            </w:r>
          </w:p>
          <w:p w14:paraId="64B5A14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44F90B12" w14:textId="77777777" w:rsidTr="00D71E24">
        <w:trPr>
          <w:cantSplit/>
        </w:trPr>
        <w:tc>
          <w:tcPr>
            <w:tcW w:w="9639" w:type="dxa"/>
          </w:tcPr>
          <w:p w14:paraId="4AFE77DA"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DeltaP</w:t>
            </w:r>
          </w:p>
          <w:p w14:paraId="1F48BFF6"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46FBDDAD" w14:textId="77777777" w:rsidTr="00D71E24">
        <w:trPr>
          <w:cantSplit/>
        </w:trPr>
        <w:tc>
          <w:tcPr>
            <w:tcW w:w="9639" w:type="dxa"/>
          </w:tcPr>
          <w:p w14:paraId="212A8F0D"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MeasureInter</w:t>
            </w:r>
          </w:p>
          <w:p w14:paraId="78BEB39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r w:rsidRPr="00C40E1A">
              <w:rPr>
                <w:rFonts w:ascii="Arial" w:hAnsi="Arial"/>
                <w:i/>
                <w:iCs/>
                <w:sz w:val="18"/>
              </w:rPr>
              <w:t>connMeasConfig</w:t>
            </w:r>
            <w:r w:rsidRPr="00C40E1A">
              <w:rPr>
                <w:rFonts w:ascii="Arial" w:hAnsi="Arial"/>
                <w:sz w:val="18"/>
              </w:rPr>
              <w:t xml:space="preserve">, the UE applies the value of </w:t>
            </w:r>
            <w:r w:rsidRPr="00C40E1A">
              <w:rPr>
                <w:rFonts w:ascii="Arial" w:hAnsi="Arial"/>
                <w:i/>
                <w:iCs/>
                <w:sz w:val="18"/>
              </w:rPr>
              <w:t>s-MeasureIntra</w:t>
            </w:r>
            <w:r w:rsidRPr="00C40E1A">
              <w:rPr>
                <w:rFonts w:ascii="Arial" w:hAnsi="Arial"/>
                <w:sz w:val="18"/>
              </w:rPr>
              <w:t>.</w:t>
            </w:r>
          </w:p>
        </w:tc>
      </w:tr>
      <w:tr w:rsidR="00CF3598" w:rsidRPr="00C40E1A" w14:paraId="6527DC00" w14:textId="77777777" w:rsidTr="00D71E24">
        <w:trPr>
          <w:cantSplit/>
        </w:trPr>
        <w:tc>
          <w:tcPr>
            <w:tcW w:w="9639" w:type="dxa"/>
          </w:tcPr>
          <w:p w14:paraId="47741694"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Intra</w:t>
            </w:r>
          </w:p>
          <w:p w14:paraId="4B9318B6"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1DB3C656" w14:textId="77777777" w:rsidTr="00D71E24">
        <w:trPr>
          <w:cantSplit/>
        </w:trPr>
        <w:tc>
          <w:tcPr>
            <w:tcW w:w="9639" w:type="dxa"/>
          </w:tcPr>
          <w:p w14:paraId="452FDCB1"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58325355"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nonIntraSearchP</w:t>
            </w:r>
            <w:r w:rsidRPr="00C40E1A">
              <w:rPr>
                <w:rFonts w:ascii="Arial" w:hAnsi="Arial"/>
                <w:sz w:val="18"/>
                <w:lang w:eastAsia="en-GB"/>
              </w:rPr>
              <w:t>" in TS 36.304 [4].</w:t>
            </w:r>
          </w:p>
        </w:tc>
      </w:tr>
      <w:tr w:rsidR="00CF3598" w:rsidRPr="00C40E1A" w14:paraId="50D7B783" w14:textId="77777777" w:rsidTr="00D71E24">
        <w:trPr>
          <w:cantSplit/>
        </w:trPr>
        <w:tc>
          <w:tcPr>
            <w:tcW w:w="9639" w:type="dxa"/>
          </w:tcPr>
          <w:p w14:paraId="14CC9EA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08EEEBC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SearchDeltaP</w:t>
            </w:r>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1770610E" w14:textId="77777777" w:rsidTr="00D71E24">
        <w:trPr>
          <w:cantSplit/>
        </w:trPr>
        <w:tc>
          <w:tcPr>
            <w:tcW w:w="9639" w:type="dxa"/>
          </w:tcPr>
          <w:p w14:paraId="7EA7F959"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MeasureDeltaP</w:t>
            </w:r>
          </w:p>
          <w:p w14:paraId="0D15C698"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r w:rsidRPr="00C40E1A">
              <w:rPr>
                <w:rFonts w:ascii="Arial" w:hAnsi="Arial"/>
                <w:sz w:val="18"/>
                <w:lang w:eastAsia="en-GB"/>
              </w:rPr>
              <w:t xml:space="preserve">perfom neighbour cell measurement in RRC_CONNECTED when </w:t>
            </w:r>
            <w:r w:rsidRPr="00C40E1A">
              <w:rPr>
                <w:rFonts w:ascii="Arial" w:hAnsi="Arial"/>
                <w:i/>
                <w:iCs/>
                <w:sz w:val="18"/>
              </w:rPr>
              <w:t>s</w:t>
            </w:r>
            <w:r w:rsidRPr="00C40E1A">
              <w:rPr>
                <w:rFonts w:ascii="Arial" w:hAnsi="Arial"/>
                <w:bCs/>
                <w:i/>
                <w:iCs/>
                <w:sz w:val="18"/>
              </w:rPr>
              <w:t xml:space="preserve">-MeasureDeltaP </w:t>
            </w:r>
            <w:r w:rsidRPr="00C40E1A">
              <w:rPr>
                <w:rFonts w:ascii="Arial" w:hAnsi="Arial"/>
                <w:bCs/>
                <w:iCs/>
                <w:sz w:val="18"/>
              </w:rPr>
              <w:t>criterion is fulfilled</w:t>
            </w:r>
            <w:r w:rsidRPr="00C40E1A">
              <w:rPr>
                <w:rFonts w:ascii="Arial" w:hAnsi="Arial"/>
                <w:sz w:val="18"/>
                <w:lang w:eastAsia="en-GB"/>
              </w:rPr>
              <w:t>.</w:t>
            </w:r>
          </w:p>
        </w:tc>
      </w:tr>
      <w:tr w:rsidR="00CF3598" w:rsidRPr="00C40E1A" w14:paraId="6F786264" w14:textId="77777777" w:rsidTr="00D71E24">
        <w:trPr>
          <w:cantSplit/>
        </w:trPr>
        <w:tc>
          <w:tcPr>
            <w:tcW w:w="9639" w:type="dxa"/>
          </w:tcPr>
          <w:p w14:paraId="4D481387"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6121F9C8"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Treselection</w:t>
            </w:r>
            <w:r w:rsidRPr="00C40E1A">
              <w:rPr>
                <w:rFonts w:ascii="Arial" w:hAnsi="Arial"/>
                <w:sz w:val="18"/>
                <w:vertAlign w:val="subscript"/>
                <w:lang w:eastAsia="en-GB"/>
              </w:rPr>
              <w:t>NB-IoT_Intra</w:t>
            </w:r>
            <w:r w:rsidRPr="00C40E1A">
              <w:rPr>
                <w:rFonts w:ascii="Arial" w:hAnsi="Arial"/>
                <w:sz w:val="18"/>
                <w:lang w:eastAsia="en-GB"/>
              </w:rPr>
              <w:t>" in TS 36.304 [4].</w:t>
            </w:r>
          </w:p>
        </w:tc>
      </w:tr>
      <w:tr w:rsidR="00CF3598" w:rsidRPr="00C40E1A" w14:paraId="7D1631D1" w14:textId="77777777" w:rsidTr="00D71E24">
        <w:trPr>
          <w:cantSplit/>
        </w:trPr>
        <w:tc>
          <w:tcPr>
            <w:tcW w:w="9639" w:type="dxa"/>
          </w:tcPr>
          <w:p w14:paraId="78639661"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1F8CF16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bl>
    <w:p w14:paraId="4560D57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9AC8EDA" w14:textId="77777777" w:rsidTr="00D71E24">
        <w:trPr>
          <w:cantSplit/>
          <w:tblHeader/>
        </w:trPr>
        <w:tc>
          <w:tcPr>
            <w:tcW w:w="2268" w:type="dxa"/>
          </w:tcPr>
          <w:p w14:paraId="2EEB27C7"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0E61D17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943AF6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BF120E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7C872F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64AD3AAA" w14:textId="77777777" w:rsidR="00D159A2" w:rsidRPr="00D159A2" w:rsidRDefault="00D159A2" w:rsidP="00D159A2"/>
    <w:p w14:paraId="64B07EB2" w14:textId="77777777" w:rsidR="00D159A2" w:rsidRPr="00D159A2" w:rsidRDefault="00D159A2" w:rsidP="00D159A2">
      <w:pPr>
        <w:keepNext/>
        <w:keepLines/>
        <w:spacing w:before="120"/>
        <w:ind w:left="1418" w:hanging="1418"/>
        <w:outlineLvl w:val="3"/>
        <w:rPr>
          <w:rFonts w:ascii="Arial" w:hAnsi="Arial"/>
          <w:i/>
          <w:noProof/>
          <w:sz w:val="24"/>
        </w:rPr>
      </w:pPr>
      <w:bookmarkStart w:id="7694" w:name="_Toc20487598"/>
      <w:bookmarkStart w:id="7695" w:name="_Toc29342899"/>
      <w:bookmarkStart w:id="7696" w:name="_Toc29344038"/>
      <w:bookmarkStart w:id="7697" w:name="_Toc36567304"/>
      <w:bookmarkStart w:id="7698" w:name="_Toc36810755"/>
      <w:bookmarkStart w:id="7699" w:name="_Toc36847119"/>
      <w:bookmarkStart w:id="7700" w:name="_Toc36939772"/>
      <w:bookmarkStart w:id="7701" w:name="_Toc37082752"/>
      <w:bookmarkStart w:id="7702" w:name="_Toc46481393"/>
      <w:bookmarkStart w:id="7703" w:name="_Toc46482627"/>
      <w:bookmarkStart w:id="7704" w:name="_Toc46483861"/>
      <w:bookmarkStart w:id="7705" w:name="_Toc139383727"/>
      <w:r w:rsidRPr="00D159A2">
        <w:rPr>
          <w:rFonts w:ascii="Arial" w:hAnsi="Arial"/>
          <w:sz w:val="24"/>
        </w:rPr>
        <w:lastRenderedPageBreak/>
        <w:t>–</w:t>
      </w:r>
      <w:r w:rsidRPr="00D159A2">
        <w:rPr>
          <w:rFonts w:ascii="Arial" w:hAnsi="Arial"/>
          <w:sz w:val="24"/>
        </w:rPr>
        <w:tab/>
      </w:r>
      <w:r w:rsidRPr="00D159A2">
        <w:rPr>
          <w:rFonts w:ascii="Arial" w:hAnsi="Arial"/>
          <w:i/>
          <w:noProof/>
          <w:sz w:val="24"/>
        </w:rPr>
        <w:t>SystemInformationBlockType4-NB</w:t>
      </w:r>
      <w:bookmarkEnd w:id="7694"/>
      <w:bookmarkEnd w:id="7695"/>
      <w:bookmarkEnd w:id="7696"/>
      <w:bookmarkEnd w:id="7697"/>
      <w:bookmarkEnd w:id="7698"/>
      <w:bookmarkEnd w:id="7699"/>
      <w:bookmarkEnd w:id="7700"/>
      <w:bookmarkEnd w:id="7701"/>
      <w:bookmarkEnd w:id="7702"/>
      <w:bookmarkEnd w:id="7703"/>
      <w:bookmarkEnd w:id="7704"/>
      <w:bookmarkEnd w:id="7705"/>
    </w:p>
    <w:p w14:paraId="61F964EE"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37A1D86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56F6B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151A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15ED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183DB7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12C603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517577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2865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776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E7D7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6E4172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FCF8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A60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9FD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365CA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A17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1D42F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2DD7B1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B42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8F9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D83A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750E7E" w14:textId="77777777" w:rsidTr="00D71E24">
        <w:trPr>
          <w:cantSplit/>
          <w:tblHeader/>
        </w:trPr>
        <w:tc>
          <w:tcPr>
            <w:tcW w:w="9639" w:type="dxa"/>
          </w:tcPr>
          <w:p w14:paraId="474EF7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0B7147D2" w14:textId="77777777" w:rsidTr="00D71E24">
        <w:trPr>
          <w:cantSplit/>
        </w:trPr>
        <w:tc>
          <w:tcPr>
            <w:tcW w:w="9639" w:type="dxa"/>
          </w:tcPr>
          <w:p w14:paraId="14B9D1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37B3E55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323B1813" w14:textId="77777777" w:rsidTr="00D71E24">
        <w:trPr>
          <w:cantSplit/>
        </w:trPr>
        <w:tc>
          <w:tcPr>
            <w:tcW w:w="9639" w:type="dxa"/>
          </w:tcPr>
          <w:p w14:paraId="13DCEC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1D6120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39614B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751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398CD90E"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B6FC18E"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r w:rsidRPr="00D159A2">
              <w:rPr>
                <w:rFonts w:ascii="Arial" w:hAnsi="Arial"/>
                <w:i/>
                <w:sz w:val="18"/>
              </w:rPr>
              <w:t>intraFreqNeighCellList</w:t>
            </w:r>
            <w:r w:rsidRPr="00D159A2">
              <w:rPr>
                <w:rFonts w:ascii="Arial" w:hAnsi="Arial"/>
                <w:sz w:val="18"/>
              </w:rPr>
              <w:t xml:space="preserve">, the UE applies the </w:t>
            </w:r>
            <w:r w:rsidRPr="00D159A2">
              <w:rPr>
                <w:rFonts w:ascii="Arial" w:hAnsi="Arial"/>
                <w:i/>
                <w:sz w:val="18"/>
              </w:rPr>
              <w:t>nsss-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r w:rsidRPr="00D159A2">
              <w:rPr>
                <w:rFonts w:ascii="Arial" w:hAnsi="Arial"/>
                <w:i/>
                <w:sz w:val="18"/>
              </w:rPr>
              <w:t>nsss-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64A4565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4183091" w14:textId="77777777" w:rsidTr="00D71E24">
        <w:trPr>
          <w:cantSplit/>
          <w:tblHeader/>
        </w:trPr>
        <w:tc>
          <w:tcPr>
            <w:tcW w:w="2268" w:type="dxa"/>
          </w:tcPr>
          <w:p w14:paraId="0F9089DE"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705C9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68ABCBAF" w14:textId="77777777" w:rsidTr="00D71E24">
        <w:trPr>
          <w:cantSplit/>
        </w:trPr>
        <w:tc>
          <w:tcPr>
            <w:tcW w:w="2268" w:type="dxa"/>
          </w:tcPr>
          <w:p w14:paraId="5F0C28A1"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707F8F5D"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21B1DDCE" w14:textId="77777777" w:rsidR="00D159A2" w:rsidRPr="00D159A2" w:rsidRDefault="00D159A2" w:rsidP="00D159A2"/>
    <w:p w14:paraId="3F96EA86" w14:textId="77777777" w:rsidR="00D159A2" w:rsidRPr="00D159A2" w:rsidRDefault="00D159A2" w:rsidP="00D159A2">
      <w:pPr>
        <w:keepNext/>
        <w:keepLines/>
        <w:spacing w:before="120"/>
        <w:ind w:left="1418" w:hanging="1418"/>
        <w:outlineLvl w:val="3"/>
        <w:rPr>
          <w:rFonts w:ascii="Arial" w:hAnsi="Arial"/>
          <w:i/>
          <w:noProof/>
          <w:sz w:val="24"/>
        </w:rPr>
      </w:pPr>
      <w:bookmarkStart w:id="7706" w:name="_Toc20487599"/>
      <w:bookmarkStart w:id="7707" w:name="_Toc29342900"/>
      <w:bookmarkStart w:id="7708" w:name="_Toc29344039"/>
      <w:bookmarkStart w:id="7709" w:name="_Toc36567305"/>
      <w:bookmarkStart w:id="7710" w:name="_Toc36810756"/>
      <w:bookmarkStart w:id="7711" w:name="_Toc36847120"/>
      <w:bookmarkStart w:id="7712" w:name="_Toc36939773"/>
      <w:bookmarkStart w:id="7713" w:name="_Toc37082753"/>
      <w:bookmarkStart w:id="7714" w:name="_Toc46481394"/>
      <w:bookmarkStart w:id="7715" w:name="_Toc46482628"/>
      <w:bookmarkStart w:id="7716" w:name="_Toc46483862"/>
      <w:bookmarkStart w:id="7717"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706"/>
      <w:bookmarkEnd w:id="7707"/>
      <w:bookmarkEnd w:id="7708"/>
      <w:bookmarkEnd w:id="7709"/>
      <w:bookmarkEnd w:id="7710"/>
      <w:bookmarkEnd w:id="7711"/>
      <w:bookmarkEnd w:id="7712"/>
      <w:bookmarkEnd w:id="7713"/>
      <w:bookmarkEnd w:id="7714"/>
      <w:bookmarkEnd w:id="7715"/>
      <w:bookmarkEnd w:id="7716"/>
      <w:bookmarkEnd w:id="7717"/>
    </w:p>
    <w:p w14:paraId="1BAFE37C"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45B6C67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0FE99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0455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8ACC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3DC3D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1C6B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7570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4BA0F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E7C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62F91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9E4A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5F9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633D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E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66563C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A00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97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2822E6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EA5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17902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1A6BA1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E232B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163EEB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06EB4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0A652B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64E0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AE2EF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4F0D60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F4EE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22554B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3D2C1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0C2BC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C0FD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6BC416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5CA7A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6222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071CA2A5" w14:textId="77777777"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8" w:author="RAN2#122" w:date="2023-06-09T16:16:00Z"/>
          <w:rFonts w:ascii="Courier New" w:hAnsi="Courier New"/>
          <w:noProof/>
          <w:sz w:val="16"/>
        </w:rPr>
      </w:pPr>
      <w:r w:rsidRPr="00D159A2">
        <w:rPr>
          <w:rFonts w:ascii="Courier New" w:hAnsi="Courier New"/>
          <w:noProof/>
          <w:sz w:val="16"/>
        </w:rPr>
        <w:tab/>
        <w:t>]]</w:t>
      </w:r>
      <w:ins w:id="7719" w:author="RAN2#122" w:date="2023-06-09T16:16:00Z">
        <w:r w:rsidR="00A223A7">
          <w:rPr>
            <w:rFonts w:ascii="Courier New" w:hAnsi="Courier New"/>
            <w:noProof/>
            <w:sz w:val="16"/>
          </w:rPr>
          <w:t>,</w:t>
        </w:r>
      </w:ins>
    </w:p>
    <w:p w14:paraId="70983655"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0" w:author="RAN2#122" w:date="2023-06-09T16:16:00Z"/>
          <w:rFonts w:ascii="Courier New" w:hAnsi="Courier New"/>
          <w:noProof/>
          <w:sz w:val="16"/>
        </w:rPr>
      </w:pPr>
      <w:ins w:id="7721" w:author="RAN2#122" w:date="2023-06-09T16:16:00Z">
        <w:r w:rsidRPr="0078356C">
          <w:rPr>
            <w:rFonts w:ascii="Courier New" w:hAnsi="Courier New"/>
            <w:noProof/>
            <w:sz w:val="16"/>
          </w:rPr>
          <w:tab/>
          <w:t>[[</w:t>
        </w:r>
        <w:r w:rsidRPr="0078356C">
          <w:rPr>
            <w:rFonts w:ascii="Courier New" w:hAnsi="Courier New"/>
            <w:noProof/>
            <w:sz w:val="16"/>
          </w:rPr>
          <w:tab/>
        </w:r>
      </w:ins>
      <w:ins w:id="7722"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694308" w14:textId="77777777"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723" w:author="RAN2#122" w:date="2023-06-09T16:16:00Z">
        <w:r w:rsidRPr="0078356C">
          <w:rPr>
            <w:rFonts w:ascii="Courier New" w:hAnsi="Courier New"/>
            <w:noProof/>
            <w:sz w:val="16"/>
          </w:rPr>
          <w:tab/>
          <w:t>]]</w:t>
        </w:r>
      </w:ins>
    </w:p>
    <w:p w14:paraId="533D4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318A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FAD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3007B0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195D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1217D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487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80420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1170C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69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824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534231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1E0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984AE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4DF5698C" w14:textId="77777777" w:rsidTr="00D71E24">
        <w:trPr>
          <w:cantSplit/>
          <w:tblHeader/>
        </w:trPr>
        <w:tc>
          <w:tcPr>
            <w:tcW w:w="9639" w:type="dxa"/>
          </w:tcPr>
          <w:p w14:paraId="6F7DF38D"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lastRenderedPageBreak/>
              <w:t>SystemInformationBlockType5-NB</w:t>
            </w:r>
            <w:r w:rsidRPr="00251DBA">
              <w:rPr>
                <w:rFonts w:ascii="Arial" w:hAnsi="Arial"/>
                <w:b/>
                <w:iCs/>
                <w:noProof/>
                <w:sz w:val="18"/>
                <w:lang w:eastAsia="en-GB"/>
              </w:rPr>
              <w:t xml:space="preserve"> field descriptions</w:t>
            </w:r>
          </w:p>
        </w:tc>
      </w:tr>
      <w:tr w:rsidR="00194718" w:rsidRPr="00251DBA" w14:paraId="5169F48D" w14:textId="77777777" w:rsidTr="00D71E24">
        <w:trPr>
          <w:cantSplit/>
        </w:trPr>
        <w:tc>
          <w:tcPr>
            <w:tcW w:w="9639" w:type="dxa"/>
          </w:tcPr>
          <w:p w14:paraId="5ADF0D7A"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ce-AuthorisationOffset</w:t>
            </w:r>
          </w:p>
          <w:p w14:paraId="3A14F7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r w:rsidRPr="00251DBA">
              <w:rPr>
                <w:rFonts w:ascii="Arial" w:hAnsi="Arial"/>
                <w:bCs/>
                <w:sz w:val="18"/>
              </w:rPr>
              <w:t>Qoffset</w:t>
            </w:r>
            <w:r w:rsidRPr="00251DBA">
              <w:rPr>
                <w:rFonts w:ascii="Arial" w:hAnsi="Arial"/>
                <w:bCs/>
                <w:sz w:val="18"/>
                <w:vertAlign w:val="subscript"/>
              </w:rPr>
              <w:t>authorization</w:t>
            </w:r>
            <w:r w:rsidRPr="00251DBA">
              <w:rPr>
                <w:rFonts w:ascii="Arial" w:hAnsi="Arial"/>
                <w:iCs/>
                <w:sz w:val="18"/>
                <w:lang w:eastAsia="en-GB"/>
              </w:rPr>
              <w:t xml:space="preserve">" </w:t>
            </w:r>
            <w:r w:rsidRPr="00251DBA">
              <w:rPr>
                <w:rFonts w:ascii="Arial" w:hAnsi="Arial"/>
                <w:sz w:val="18"/>
                <w:lang w:eastAsia="en-GB"/>
              </w:rPr>
              <w:t>in TS 36.304 [4]. Value in dB. Value dB5 corresponds to 5 dB, dB10 corresponds to 10 dB and so on. If the field is absent, the UE applies the value of ce-</w:t>
            </w:r>
            <w:r w:rsidRPr="00251DBA">
              <w:rPr>
                <w:rFonts w:ascii="Arial" w:hAnsi="Arial"/>
                <w:i/>
                <w:sz w:val="18"/>
                <w:lang w:eastAsia="en-GB"/>
              </w:rPr>
              <w:t>authorisationOffset</w:t>
            </w:r>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11479306" w14:textId="77777777" w:rsidTr="00D71E24">
        <w:trPr>
          <w:cantSplit/>
        </w:trPr>
        <w:tc>
          <w:tcPr>
            <w:tcW w:w="9639" w:type="dxa"/>
          </w:tcPr>
          <w:p w14:paraId="68D7A9A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34934840"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52FCD0A0" w14:textId="77777777" w:rsidTr="00D71E24">
        <w:trPr>
          <w:cantSplit/>
        </w:trPr>
        <w:tc>
          <w:tcPr>
            <w:tcW w:w="9639" w:type="dxa"/>
          </w:tcPr>
          <w:p w14:paraId="01E00382"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09F339CB"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243CFA3A" w14:textId="77777777" w:rsidTr="00D71E24">
        <w:trPr>
          <w:cantSplit/>
        </w:trPr>
        <w:tc>
          <w:tcPr>
            <w:tcW w:w="9639" w:type="dxa"/>
          </w:tcPr>
          <w:p w14:paraId="47DC7D94"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70CA8429"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r w:rsidRPr="00251DBA">
              <w:rPr>
                <w:rFonts w:ascii="Arial" w:hAnsi="Arial" w:cs="Arial"/>
                <w:i/>
                <w:sz w:val="18"/>
                <w:szCs w:val="18"/>
                <w:lang w:eastAsia="en-GB"/>
              </w:rPr>
              <w:t>interFreqNeighCellList</w:t>
            </w:r>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420A9771" w14:textId="77777777" w:rsidTr="00D71E24">
        <w:trPr>
          <w:cantSplit/>
        </w:trPr>
        <w:tc>
          <w:tcPr>
            <w:tcW w:w="9639" w:type="dxa"/>
          </w:tcPr>
          <w:p w14:paraId="52585B1C"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multiBandInfoList</w:t>
            </w:r>
          </w:p>
          <w:p w14:paraId="22AC2B6C"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690C674A" w14:textId="77777777" w:rsidTr="00D71E24">
        <w:trPr>
          <w:cantSplit/>
        </w:trPr>
        <w:tc>
          <w:tcPr>
            <w:tcW w:w="9639" w:type="dxa"/>
          </w:tcPr>
          <w:p w14:paraId="2B608F49"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nsss-RRM-Config</w:t>
            </w:r>
          </w:p>
          <w:p w14:paraId="3265B711"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032CCEF6"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r w:rsidRPr="00251DBA">
              <w:rPr>
                <w:rFonts w:ascii="Arial" w:hAnsi="Arial"/>
                <w:i/>
                <w:sz w:val="18"/>
              </w:rPr>
              <w:t>interFreqNeighCellList</w:t>
            </w:r>
            <w:r w:rsidRPr="00251DBA">
              <w:rPr>
                <w:rFonts w:ascii="Arial" w:hAnsi="Arial"/>
                <w:sz w:val="18"/>
              </w:rPr>
              <w:t xml:space="preserve">, the UE applies the </w:t>
            </w:r>
            <w:r w:rsidRPr="00251DBA">
              <w:rPr>
                <w:rFonts w:ascii="Arial" w:hAnsi="Arial"/>
                <w:i/>
                <w:sz w:val="18"/>
              </w:rPr>
              <w:t>nsss-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r w:rsidRPr="00251DBA">
              <w:rPr>
                <w:rFonts w:ascii="Arial" w:hAnsi="Arial"/>
                <w:i/>
                <w:sz w:val="18"/>
              </w:rPr>
              <w:t>nsss-RRM-Config</w:t>
            </w:r>
            <w:r w:rsidRPr="00251DBA">
              <w:rPr>
                <w:rFonts w:ascii="Arial" w:hAnsi="Arial"/>
                <w:sz w:val="18"/>
              </w:rPr>
              <w:t xml:space="preserve"> configured in </w:t>
            </w:r>
            <w:r w:rsidRPr="00251DBA">
              <w:rPr>
                <w:rFonts w:ascii="Arial" w:hAnsi="Arial"/>
                <w:i/>
                <w:sz w:val="18"/>
              </w:rPr>
              <w:t>InterFreqCarrierFreqInfo</w:t>
            </w:r>
            <w:r w:rsidRPr="00251DBA">
              <w:rPr>
                <w:rFonts w:ascii="Arial" w:hAnsi="Arial"/>
                <w:sz w:val="18"/>
              </w:rPr>
              <w:t>.</w:t>
            </w:r>
          </w:p>
        </w:tc>
      </w:tr>
      <w:tr w:rsidR="00194718" w:rsidRPr="00251DBA" w14:paraId="0F085756" w14:textId="77777777" w:rsidTr="00D71E24">
        <w:trPr>
          <w:cantSplit/>
        </w:trPr>
        <w:tc>
          <w:tcPr>
            <w:tcW w:w="9639" w:type="dxa"/>
          </w:tcPr>
          <w:p w14:paraId="1BE37D5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014D56D2"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66E896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0B35B1"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1F1796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 xml:space="preserve">Parameter "Poffset" in TS 36.304 [4], only applicable for UE supporting </w:t>
            </w:r>
            <w:r w:rsidRPr="00251DBA">
              <w:rPr>
                <w:rFonts w:ascii="Arial" w:hAnsi="Arial"/>
                <w:i/>
                <w:sz w:val="18"/>
              </w:rPr>
              <w:t>powerClassNB-14dBm</w:t>
            </w:r>
            <w:r w:rsidRPr="00251DBA">
              <w:rPr>
                <w:rFonts w:ascii="Arial" w:hAnsi="Arial"/>
                <w:sz w:val="18"/>
                <w:lang w:eastAsia="en-GB"/>
              </w:rPr>
              <w:t xml:space="preserve">. Value in dB.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Poffset" in TS 36.304 [4]</w:t>
            </w:r>
          </w:p>
        </w:tc>
      </w:tr>
      <w:tr w:rsidR="00194718" w:rsidRPr="00251DBA" w14:paraId="118F41A3" w14:textId="77777777" w:rsidTr="00D71E24">
        <w:trPr>
          <w:cantSplit/>
        </w:trPr>
        <w:tc>
          <w:tcPr>
            <w:tcW w:w="9639" w:type="dxa"/>
          </w:tcPr>
          <w:p w14:paraId="03EB7D1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7C2AD08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7EF2D617" w14:textId="77777777" w:rsidTr="00D71E24">
        <w:trPr>
          <w:cantSplit/>
        </w:trPr>
        <w:tc>
          <w:tcPr>
            <w:tcW w:w="9639" w:type="dxa"/>
          </w:tcPr>
          <w:p w14:paraId="3FD5B54D"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04990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r w:rsidRPr="00251DBA">
              <w:rPr>
                <w:rFonts w:ascii="Arial" w:hAnsi="Arial"/>
                <w:sz w:val="18"/>
                <w:vertAlign w:val="subscript"/>
                <w:lang w:eastAsia="en-GB"/>
              </w:rPr>
              <w:t>qualmin</w:t>
            </w:r>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Q</w:t>
            </w:r>
            <w:r w:rsidRPr="00251DBA">
              <w:rPr>
                <w:vertAlign w:val="subscript"/>
                <w:lang w:eastAsia="en-GB"/>
              </w:rPr>
              <w:t>qualmin</w:t>
            </w:r>
            <w:r w:rsidRPr="00251DBA">
              <w:rPr>
                <w:lang w:eastAsia="en-GB"/>
              </w:rPr>
              <w:t>.</w:t>
            </w:r>
          </w:p>
        </w:tc>
      </w:tr>
      <w:tr w:rsidR="00194718" w:rsidRPr="00251DBA" w14:paraId="201B4859" w14:textId="77777777" w:rsidTr="00D71E24">
        <w:trPr>
          <w:cantSplit/>
        </w:trPr>
        <w:tc>
          <w:tcPr>
            <w:tcW w:w="9639" w:type="dxa"/>
          </w:tcPr>
          <w:p w14:paraId="450C2159"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7D6829DF"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r w:rsidRPr="00251DBA">
              <w:rPr>
                <w:rFonts w:ascii="Arial" w:hAnsi="Arial"/>
                <w:sz w:val="18"/>
                <w:vertAlign w:val="subscript"/>
              </w:rPr>
              <w:t>RxLevmin</w:t>
            </w:r>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RxLevMin</w:t>
            </w:r>
            <w:r w:rsidRPr="00251DBA">
              <w:rPr>
                <w:rFonts w:ascii="Arial" w:hAnsi="Arial"/>
                <w:sz w:val="18"/>
              </w:rPr>
              <w:t xml:space="preserve"> is not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2 [dBm]. If </w:t>
            </w:r>
            <w:r w:rsidRPr="00251DBA">
              <w:rPr>
                <w:rFonts w:ascii="Arial" w:hAnsi="Arial"/>
                <w:i/>
                <w:sz w:val="18"/>
              </w:rPr>
              <w:t>delta-RxLevMin</w:t>
            </w:r>
            <w:r w:rsidRPr="00251DBA">
              <w:rPr>
                <w:rFonts w:ascii="Arial" w:hAnsi="Arial"/>
                <w:sz w:val="18"/>
              </w:rPr>
              <w:t xml:space="preserve"> is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w:t>
            </w:r>
            <w:r w:rsidRPr="00251DBA">
              <w:rPr>
                <w:rFonts w:ascii="Arial" w:hAnsi="Arial"/>
                <w:i/>
                <w:sz w:val="18"/>
              </w:rPr>
              <w:t>delta-RxLevMin</w:t>
            </w:r>
            <w:r w:rsidRPr="00251DBA">
              <w:rPr>
                <w:rFonts w:ascii="Arial" w:hAnsi="Arial"/>
                <w:sz w:val="18"/>
              </w:rPr>
              <w:t>) * 2 [dBm].</w:t>
            </w:r>
          </w:p>
        </w:tc>
      </w:tr>
      <w:tr w:rsidR="00194718" w:rsidRPr="00251DBA" w14:paraId="00F5B32B" w14:textId="77777777" w:rsidTr="00D71E24">
        <w:trPr>
          <w:cantSplit/>
          <w:ins w:id="7724" w:author="RAN2#122" w:date="2023-06-09T16:20:00Z"/>
        </w:trPr>
        <w:tc>
          <w:tcPr>
            <w:tcW w:w="9639" w:type="dxa"/>
          </w:tcPr>
          <w:p w14:paraId="51B34D61" w14:textId="77777777" w:rsidR="00194718" w:rsidRPr="0078356C" w:rsidRDefault="00194718" w:rsidP="00D71E24">
            <w:pPr>
              <w:keepNext/>
              <w:keepLines/>
              <w:spacing w:after="0"/>
              <w:rPr>
                <w:ins w:id="7725" w:author="RAN2#122" w:date="2023-06-09T16:20:00Z"/>
                <w:rFonts w:ascii="Arial" w:hAnsi="Arial"/>
                <w:b/>
                <w:bCs/>
                <w:i/>
                <w:iCs/>
                <w:sz w:val="18"/>
                <w:lang w:eastAsia="en-GB"/>
              </w:rPr>
            </w:pPr>
            <w:ins w:id="7726" w:author="RAN2#122" w:date="2023-06-09T16:20:00Z">
              <w:r w:rsidRPr="00834936">
                <w:rPr>
                  <w:rFonts w:ascii="Arial" w:hAnsi="Arial"/>
                  <w:b/>
                  <w:bCs/>
                  <w:i/>
                  <w:iCs/>
                  <w:sz w:val="18"/>
                  <w:lang w:eastAsia="en-GB"/>
                </w:rPr>
                <w:t>satelliteAssistanceInfo</w:t>
              </w:r>
            </w:ins>
          </w:p>
          <w:p w14:paraId="66AC7447" w14:textId="77777777" w:rsidR="00194718" w:rsidRPr="00251DBA" w:rsidRDefault="00194718" w:rsidP="00651D81">
            <w:pPr>
              <w:keepNext/>
              <w:keepLines/>
              <w:spacing w:after="0"/>
              <w:rPr>
                <w:ins w:id="7727" w:author="RAN2#122" w:date="2023-06-09T16:20:00Z"/>
                <w:rFonts w:ascii="Arial" w:hAnsi="Arial"/>
                <w:b/>
                <w:i/>
                <w:noProof/>
                <w:sz w:val="18"/>
              </w:rPr>
            </w:pPr>
            <w:ins w:id="7728"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p>
        </w:tc>
      </w:tr>
      <w:tr w:rsidR="00194718" w:rsidRPr="00251DBA" w14:paraId="02E7DA56" w14:textId="77777777" w:rsidTr="00D71E24">
        <w:trPr>
          <w:cantSplit/>
        </w:trPr>
        <w:tc>
          <w:tcPr>
            <w:tcW w:w="9639" w:type="dxa"/>
          </w:tcPr>
          <w:p w14:paraId="6CE73742"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scptm-FreqOffset</w:t>
            </w:r>
          </w:p>
          <w:p w14:paraId="7D3FD97B"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r w:rsidRPr="00251DBA">
              <w:rPr>
                <w:rFonts w:ascii="Arial" w:hAnsi="Arial"/>
                <w:bCs/>
                <w:sz w:val="18"/>
                <w:lang w:eastAsia="en-GB"/>
              </w:rPr>
              <w:t>Qoffset</w:t>
            </w:r>
            <w:r w:rsidRPr="00251DBA">
              <w:rPr>
                <w:rFonts w:ascii="Arial" w:hAnsi="Arial"/>
                <w:bCs/>
                <w:sz w:val="18"/>
                <w:vertAlign w:val="subscript"/>
                <w:lang w:eastAsia="en-GB"/>
              </w:rPr>
              <w:t>SCPTM</w:t>
            </w:r>
            <w:r w:rsidRPr="00251DBA">
              <w:rPr>
                <w:rFonts w:ascii="Arial" w:hAnsi="Arial"/>
                <w:sz w:val="18"/>
                <w:lang w:eastAsia="en-GB"/>
              </w:rPr>
              <w:t xml:space="preserve"> in TS 36.304 [4]. Actual value Qoffset</w:t>
            </w:r>
            <w:r w:rsidRPr="00251DBA">
              <w:rPr>
                <w:rFonts w:ascii="Arial" w:hAnsi="Arial"/>
                <w:sz w:val="18"/>
                <w:vertAlign w:val="subscript"/>
                <w:lang w:eastAsia="en-GB"/>
              </w:rPr>
              <w:t>SCPTM</w:t>
            </w:r>
            <w:r w:rsidRPr="00251DBA">
              <w:rPr>
                <w:rFonts w:ascii="Arial" w:hAnsi="Arial"/>
                <w:sz w:val="18"/>
                <w:lang w:eastAsia="en-GB"/>
              </w:rPr>
              <w:t xml:space="preserve"> = field value * 2 [dB].</w:t>
            </w:r>
          </w:p>
          <w:p w14:paraId="15874ED4"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20FA4B1A" w14:textId="77777777" w:rsidTr="00D71E24">
        <w:trPr>
          <w:cantSplit/>
        </w:trPr>
        <w:tc>
          <w:tcPr>
            <w:tcW w:w="9639" w:type="dxa"/>
          </w:tcPr>
          <w:p w14:paraId="13AFB504"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6C00E8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IoT_Inter</w:t>
            </w:r>
            <w:r w:rsidRPr="00251DBA">
              <w:rPr>
                <w:rFonts w:ascii="Arial" w:hAnsi="Arial"/>
                <w:bCs/>
                <w:noProof/>
                <w:sz w:val="18"/>
                <w:lang w:eastAsia="en-GB"/>
              </w:rPr>
              <w:t>" in TS 36.304 [4].</w:t>
            </w:r>
          </w:p>
        </w:tc>
      </w:tr>
    </w:tbl>
    <w:p w14:paraId="3D1FFA2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33BFFDF" w14:textId="77777777" w:rsidTr="00D71E24">
        <w:trPr>
          <w:cantSplit/>
          <w:tblHeader/>
        </w:trPr>
        <w:tc>
          <w:tcPr>
            <w:tcW w:w="2268" w:type="dxa"/>
          </w:tcPr>
          <w:p w14:paraId="0ECCEF4F"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6705593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7905E4E0" w14:textId="77777777" w:rsidTr="00D71E24">
        <w:trPr>
          <w:cantSplit/>
        </w:trPr>
        <w:tc>
          <w:tcPr>
            <w:tcW w:w="2268" w:type="dxa"/>
          </w:tcPr>
          <w:p w14:paraId="3FD4020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435D9ABC"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3665C81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A699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6022E98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1F4BF39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9BB0C33"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17CFF08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3FCDB630" w14:textId="77777777" w:rsidR="00D159A2" w:rsidRPr="00D159A2" w:rsidRDefault="00D159A2" w:rsidP="00D159A2"/>
    <w:p w14:paraId="51D31558"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729" w:name="_Toc20487600"/>
      <w:bookmarkStart w:id="7730" w:name="_Toc29342901"/>
      <w:bookmarkStart w:id="7731" w:name="_Toc29344040"/>
      <w:bookmarkStart w:id="7732" w:name="_Toc36567306"/>
      <w:bookmarkStart w:id="7733" w:name="_Toc36810757"/>
      <w:bookmarkStart w:id="7734" w:name="_Toc36847121"/>
      <w:bookmarkStart w:id="7735" w:name="_Toc36939774"/>
      <w:bookmarkStart w:id="7736" w:name="_Toc37082754"/>
      <w:bookmarkStart w:id="7737" w:name="_Toc46481395"/>
      <w:bookmarkStart w:id="7738" w:name="_Toc46482629"/>
      <w:bookmarkStart w:id="7739" w:name="_Toc46483863"/>
      <w:bookmarkStart w:id="7740"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729"/>
      <w:bookmarkEnd w:id="7730"/>
      <w:bookmarkEnd w:id="7731"/>
      <w:bookmarkEnd w:id="7732"/>
      <w:bookmarkEnd w:id="7733"/>
      <w:bookmarkEnd w:id="7734"/>
      <w:bookmarkEnd w:id="7735"/>
      <w:bookmarkEnd w:id="7736"/>
      <w:bookmarkEnd w:id="7737"/>
      <w:bookmarkEnd w:id="7738"/>
      <w:bookmarkEnd w:id="7739"/>
      <w:bookmarkEnd w:id="7740"/>
    </w:p>
    <w:p w14:paraId="29E6BCDE"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13E859B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53C62C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94CA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9C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5D4F17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E35C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30D3DB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4AA62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643B22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0A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C55B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305C8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C14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59F64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5EA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B7A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7505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485100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6692AA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9A8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15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65C45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38F0CF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095C0D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6F2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61EFA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F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ADB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37F50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F1BD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7964E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B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79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AD790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7AC9D2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2BA69B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319A7E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045B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46BF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7623F0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D37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5A7FA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6E1D9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7FF0A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4E681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0A1E20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D794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0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3E3B189"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D3AD517"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11E94AE"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1EBE8A63"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0DB33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49A01E7D"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7026ECCE"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ECFBDCD"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52B1200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Indicates whether ExceptionData is subject to access barring.</w:t>
            </w:r>
          </w:p>
        </w:tc>
      </w:tr>
      <w:tr w:rsidR="00D159A2" w:rsidRPr="00D159A2" w14:paraId="17339092"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20579E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C67DA6E"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181EB25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DE604"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51ADEB0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782EAD6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AC163B"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20DDCDD8"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3EDF5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BF7C19"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1A0894BD"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77882FA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50AEDCA"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4F51286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r w:rsidRPr="00D159A2">
              <w:rPr>
                <w:rFonts w:ascii="Arial" w:hAnsi="Arial"/>
                <w:i/>
                <w:sz w:val="18"/>
              </w:rPr>
              <w:t>rsrp-ThresholdsPrachInfoLis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r w:rsidRPr="00D159A2">
              <w:rPr>
                <w:rFonts w:ascii="Arial" w:hAnsi="Arial"/>
                <w:i/>
                <w:sz w:val="18"/>
              </w:rPr>
              <w:t>rsrp-ThresholdsPrachInfoList</w:t>
            </w:r>
            <w:r w:rsidRPr="00D159A2">
              <w:rPr>
                <w:rFonts w:ascii="Arial" w:hAnsi="Arial"/>
                <w:sz w:val="18"/>
              </w:rPr>
              <w:t>.</w:t>
            </w:r>
          </w:p>
        </w:tc>
      </w:tr>
      <w:tr w:rsidR="00D159A2" w:rsidRPr="00D159A2" w14:paraId="1456611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997FB3"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21C4C215"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58C9890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D88C4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uac-AC1-SelectAssistInfo</w:t>
            </w:r>
          </w:p>
          <w:p w14:paraId="1E8B15A1"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64F67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9B56BE" w14:textId="77777777" w:rsidR="00D159A2" w:rsidRPr="00D159A2" w:rsidRDefault="00D159A2" w:rsidP="00D159A2">
            <w:pPr>
              <w:keepNext/>
              <w:keepLines/>
              <w:spacing w:after="0"/>
              <w:rPr>
                <w:rFonts w:ascii="Arial" w:hAnsi="Arial"/>
                <w:b/>
                <w:bCs/>
                <w:i/>
                <w:iCs/>
                <w:sz w:val="18"/>
                <w:lang w:eastAsia="en-GB"/>
              </w:rPr>
            </w:pPr>
            <w:r w:rsidRPr="00D159A2">
              <w:rPr>
                <w:rFonts w:ascii="Arial" w:eastAsia="Calibri" w:hAnsi="Arial"/>
                <w:b/>
                <w:bCs/>
                <w:i/>
                <w:iCs/>
                <w:sz w:val="18"/>
              </w:rPr>
              <w:t>uac-accessCategory</w:t>
            </w:r>
          </w:p>
          <w:p w14:paraId="505B988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78944DC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9DA43D"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3B2AC9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6EE62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78060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Factor</w:t>
            </w:r>
          </w:p>
          <w:p w14:paraId="538D4D95"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5CB303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B6C6AA" w14:textId="77777777" w:rsidR="00D159A2" w:rsidRPr="00D159A2" w:rsidRDefault="00D159A2" w:rsidP="00D159A2">
            <w:pPr>
              <w:keepNext/>
              <w:keepLines/>
              <w:spacing w:after="0"/>
              <w:rPr>
                <w:rFonts w:ascii="Arial" w:eastAsia="Calibri" w:hAnsi="Arial"/>
                <w:b/>
                <w:i/>
                <w:sz w:val="18"/>
                <w:szCs w:val="22"/>
              </w:rPr>
            </w:pPr>
            <w:r w:rsidRPr="00D159A2">
              <w:rPr>
                <w:rFonts w:ascii="Arial" w:eastAsia="Calibri" w:hAnsi="Arial"/>
                <w:b/>
                <w:i/>
                <w:sz w:val="18"/>
                <w:szCs w:val="22"/>
              </w:rPr>
              <w:t>uac-BarringForAccessIdentity</w:t>
            </w:r>
          </w:p>
          <w:p w14:paraId="14F02B1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60208E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88EBCD"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PerCatList</w:t>
            </w:r>
          </w:p>
          <w:p w14:paraId="51CB0EC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0D0AE0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1CA3B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30C1920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705FCE7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5DA614"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Time</w:t>
            </w:r>
          </w:p>
          <w:p w14:paraId="24B9362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767F1A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6815419"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4A841008"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79AE58F9" w14:textId="77777777" w:rsidR="00D159A2" w:rsidRPr="00D159A2" w:rsidRDefault="00D159A2" w:rsidP="00D159A2"/>
    <w:p w14:paraId="30984956" w14:textId="77777777" w:rsidR="00D159A2" w:rsidRPr="00D159A2" w:rsidRDefault="00D159A2" w:rsidP="00D159A2">
      <w:pPr>
        <w:keepNext/>
        <w:keepLines/>
        <w:spacing w:before="120"/>
        <w:ind w:left="1418" w:hanging="1418"/>
        <w:outlineLvl w:val="3"/>
        <w:rPr>
          <w:rFonts w:ascii="Arial" w:hAnsi="Arial"/>
          <w:i/>
          <w:noProof/>
          <w:sz w:val="24"/>
        </w:rPr>
      </w:pPr>
      <w:bookmarkStart w:id="7741" w:name="_Toc20487601"/>
      <w:bookmarkStart w:id="7742" w:name="_Toc29342902"/>
      <w:bookmarkStart w:id="7743" w:name="_Toc29344041"/>
      <w:bookmarkStart w:id="7744" w:name="_Toc36567307"/>
      <w:bookmarkStart w:id="7745" w:name="_Toc36810758"/>
      <w:bookmarkStart w:id="7746" w:name="_Toc36847122"/>
      <w:bookmarkStart w:id="7747" w:name="_Toc36939775"/>
      <w:bookmarkStart w:id="7748" w:name="_Toc37082755"/>
      <w:bookmarkStart w:id="7749" w:name="_Toc46481396"/>
      <w:bookmarkStart w:id="7750" w:name="_Toc46482630"/>
      <w:bookmarkStart w:id="7751" w:name="_Toc46483864"/>
      <w:bookmarkStart w:id="7752"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741"/>
      <w:bookmarkEnd w:id="7742"/>
      <w:bookmarkEnd w:id="7743"/>
      <w:bookmarkEnd w:id="7744"/>
      <w:bookmarkEnd w:id="7745"/>
      <w:bookmarkEnd w:id="7746"/>
      <w:bookmarkEnd w:id="7747"/>
      <w:bookmarkEnd w:id="7748"/>
      <w:bookmarkEnd w:id="7749"/>
      <w:bookmarkEnd w:id="7750"/>
      <w:bookmarkEnd w:id="7751"/>
      <w:bookmarkEnd w:id="7752"/>
    </w:p>
    <w:p w14:paraId="5D422BE7"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4E9B1795"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2EE48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F2B3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9AF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654332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E75E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102422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55B5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37A4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A36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3E99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992A1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916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B928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F44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2FFE6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4E1D68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400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9B04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0C9EA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0D97E8" w14:textId="77777777" w:rsidTr="00D71E24">
        <w:trPr>
          <w:cantSplit/>
          <w:tblHeader/>
        </w:trPr>
        <w:tc>
          <w:tcPr>
            <w:tcW w:w="9639" w:type="dxa"/>
          </w:tcPr>
          <w:p w14:paraId="4E2E44A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5-NB</w:t>
            </w:r>
            <w:r w:rsidRPr="00D159A2">
              <w:rPr>
                <w:rFonts w:ascii="Arial" w:hAnsi="Arial"/>
                <w:b/>
                <w:iCs/>
                <w:noProof/>
                <w:sz w:val="18"/>
                <w:lang w:eastAsia="en-GB"/>
              </w:rPr>
              <w:t xml:space="preserve"> field descriptions</w:t>
            </w:r>
          </w:p>
        </w:tc>
      </w:tr>
      <w:tr w:rsidR="00D159A2" w:rsidRPr="00D159A2" w14:paraId="239C501E" w14:textId="77777777" w:rsidTr="00D71E24">
        <w:trPr>
          <w:cantSplit/>
        </w:trPr>
        <w:tc>
          <w:tcPr>
            <w:tcW w:w="9639" w:type="dxa"/>
          </w:tcPr>
          <w:p w14:paraId="0489912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2C93226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Contains a list of neighboring frequencies including additional frequency bands, if any, that provide MBMS services and the corresponding MBMS SAIs.</w:t>
            </w:r>
          </w:p>
        </w:tc>
      </w:tr>
      <w:tr w:rsidR="00D159A2" w:rsidRPr="00D159A2" w14:paraId="7FDFBFAB" w14:textId="77777777" w:rsidTr="00D71E24">
        <w:trPr>
          <w:cantSplit/>
        </w:trPr>
        <w:tc>
          <w:tcPr>
            <w:tcW w:w="9639" w:type="dxa"/>
          </w:tcPr>
          <w:p w14:paraId="3EBA624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0F59B77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159A2">
              <w:rPr>
                <w:rFonts w:ascii="Arial" w:hAnsi="Arial"/>
                <w:i/>
                <w:sz w:val="18"/>
                <w:lang w:eastAsia="en-GB"/>
              </w:rPr>
              <w:t>mbms-SAI-IntraFreq</w:t>
            </w:r>
            <w:r w:rsidRPr="00D159A2">
              <w:rPr>
                <w:rFonts w:ascii="Arial" w:hAnsi="Arial"/>
                <w:sz w:val="18"/>
                <w:lang w:eastAsia="en-GB"/>
              </w:rPr>
              <w:t xml:space="preserve"> to derive the MBMS frequencies of interest.</w:t>
            </w:r>
          </w:p>
        </w:tc>
      </w:tr>
      <w:tr w:rsidR="00D159A2" w:rsidRPr="00D159A2" w14:paraId="2FFAFD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C8F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4ABF826A"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54679769" w14:textId="77777777" w:rsidTr="00D71E24">
        <w:trPr>
          <w:cantSplit/>
        </w:trPr>
        <w:tc>
          <w:tcPr>
            <w:tcW w:w="9639" w:type="dxa"/>
          </w:tcPr>
          <w:p w14:paraId="4AE61933"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7861A0ED"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52885F7" w14:textId="77777777" w:rsidR="00D159A2" w:rsidRPr="00D159A2" w:rsidRDefault="00D159A2" w:rsidP="00D159A2"/>
    <w:p w14:paraId="1EA82103" w14:textId="77777777" w:rsidR="00D159A2" w:rsidRPr="00D159A2" w:rsidRDefault="00D159A2" w:rsidP="00D159A2">
      <w:pPr>
        <w:keepNext/>
        <w:keepLines/>
        <w:spacing w:before="120"/>
        <w:ind w:left="1418" w:hanging="1418"/>
        <w:outlineLvl w:val="3"/>
        <w:rPr>
          <w:rFonts w:ascii="Arial" w:hAnsi="Arial"/>
          <w:i/>
          <w:noProof/>
          <w:sz w:val="24"/>
        </w:rPr>
      </w:pPr>
      <w:bookmarkStart w:id="7753" w:name="_Toc20487602"/>
      <w:bookmarkStart w:id="7754" w:name="_Toc29342903"/>
      <w:bookmarkStart w:id="7755" w:name="_Toc29344042"/>
      <w:bookmarkStart w:id="7756" w:name="_Toc36567308"/>
      <w:bookmarkStart w:id="7757" w:name="_Toc36810759"/>
      <w:bookmarkStart w:id="7758" w:name="_Toc36847123"/>
      <w:bookmarkStart w:id="7759" w:name="_Toc36939776"/>
      <w:bookmarkStart w:id="7760" w:name="_Toc37082756"/>
      <w:bookmarkStart w:id="7761" w:name="_Toc46481397"/>
      <w:bookmarkStart w:id="7762" w:name="_Toc46482631"/>
      <w:bookmarkStart w:id="7763" w:name="_Toc46483865"/>
      <w:bookmarkStart w:id="7764"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753"/>
      <w:bookmarkEnd w:id="7754"/>
      <w:bookmarkEnd w:id="7755"/>
      <w:bookmarkEnd w:id="7756"/>
      <w:bookmarkEnd w:id="7757"/>
      <w:bookmarkEnd w:id="7758"/>
      <w:bookmarkEnd w:id="7759"/>
      <w:bookmarkEnd w:id="7760"/>
      <w:bookmarkEnd w:id="7761"/>
      <w:bookmarkEnd w:id="7762"/>
      <w:bookmarkEnd w:id="7763"/>
      <w:bookmarkEnd w:id="7764"/>
    </w:p>
    <w:p w14:paraId="3307201F"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336809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397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6C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30F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4458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08AA2B" w14:textId="77777777" w:rsidR="00D159A2" w:rsidRPr="00D159A2" w:rsidRDefault="00D159A2" w:rsidP="00D159A2"/>
    <w:p w14:paraId="30752EBB" w14:textId="77777777" w:rsidR="00D159A2" w:rsidRPr="00D159A2" w:rsidRDefault="00D159A2" w:rsidP="00D159A2">
      <w:pPr>
        <w:keepNext/>
        <w:keepLines/>
        <w:spacing w:before="120"/>
        <w:ind w:left="1418" w:hanging="1418"/>
        <w:outlineLvl w:val="3"/>
        <w:rPr>
          <w:rFonts w:ascii="Arial" w:hAnsi="Arial"/>
          <w:noProof/>
          <w:sz w:val="24"/>
        </w:rPr>
      </w:pPr>
      <w:bookmarkStart w:id="7765" w:name="_Toc20487603"/>
      <w:bookmarkStart w:id="7766" w:name="_Toc29342904"/>
      <w:bookmarkStart w:id="7767" w:name="_Toc29344043"/>
      <w:bookmarkStart w:id="7768" w:name="_Toc36567309"/>
      <w:bookmarkStart w:id="7769" w:name="_Toc36810760"/>
      <w:bookmarkStart w:id="7770" w:name="_Toc36847124"/>
      <w:bookmarkStart w:id="7771" w:name="_Toc36939777"/>
      <w:bookmarkStart w:id="7772" w:name="_Toc37082757"/>
      <w:bookmarkStart w:id="7773" w:name="_Toc46481398"/>
      <w:bookmarkStart w:id="7774" w:name="_Toc46482632"/>
      <w:bookmarkStart w:id="7775" w:name="_Toc46483866"/>
      <w:bookmarkStart w:id="7776"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765"/>
      <w:bookmarkEnd w:id="7766"/>
      <w:bookmarkEnd w:id="7767"/>
      <w:bookmarkEnd w:id="7768"/>
      <w:bookmarkEnd w:id="7769"/>
      <w:bookmarkEnd w:id="7770"/>
      <w:bookmarkEnd w:id="7771"/>
      <w:bookmarkEnd w:id="7772"/>
      <w:bookmarkEnd w:id="7773"/>
      <w:bookmarkEnd w:id="7774"/>
      <w:bookmarkEnd w:id="7775"/>
      <w:bookmarkEnd w:id="7776"/>
    </w:p>
    <w:p w14:paraId="1A8E801F"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67D5E3F9"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97C8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044D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C1D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007C7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42E19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2859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7B0CA5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2F42F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7F77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2C046D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40D80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3BB0ED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0D8AF5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270BAB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CA9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47FC0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9B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5E109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91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9974B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3A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605C9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5B066C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206E7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48C67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1A12C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1F2E8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5760B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712C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51B8D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F56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252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7B6094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332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74F72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479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092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725E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3C5B1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0CDBF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6EA2C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75B9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6110D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5DD8B7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5E00A7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5A17B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5B9277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1CF4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74C3D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7AA7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11DD6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70C1C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42D1C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61A9F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51C693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4A2286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8C16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40A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07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79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AB034"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4221D29" w14:textId="77777777" w:rsidTr="00D71E24">
        <w:trPr>
          <w:cantSplit/>
          <w:tblHeader/>
        </w:trPr>
        <w:tc>
          <w:tcPr>
            <w:tcW w:w="9639" w:type="dxa"/>
          </w:tcPr>
          <w:p w14:paraId="23C693D5"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68A0DFF0" w14:textId="77777777" w:rsidTr="00D71E24">
        <w:trPr>
          <w:cantSplit/>
          <w:tblHeader/>
        </w:trPr>
        <w:tc>
          <w:tcPr>
            <w:tcW w:w="9639" w:type="dxa"/>
          </w:tcPr>
          <w:p w14:paraId="7BC56C02"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5FCD78D1"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5CE3FABE" w14:textId="77777777" w:rsidTr="00D71E24">
        <w:trPr>
          <w:cantSplit/>
          <w:tblHeader/>
        </w:trPr>
        <w:tc>
          <w:tcPr>
            <w:tcW w:w="9639" w:type="dxa"/>
          </w:tcPr>
          <w:p w14:paraId="7EBBD73F"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073D7CA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312FF0AB" w14:textId="77777777" w:rsidTr="00D71E24">
        <w:trPr>
          <w:cantSplit/>
          <w:tblHeader/>
        </w:trPr>
        <w:tc>
          <w:tcPr>
            <w:tcW w:w="9639" w:type="dxa"/>
          </w:tcPr>
          <w:p w14:paraId="3117305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61A5D02B"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3F2F5E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308AF1"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SC-MCCH</w:t>
            </w:r>
          </w:p>
          <w:p w14:paraId="3C4F0995"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780DC2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410976"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CCH</w:t>
            </w:r>
          </w:p>
          <w:p w14:paraId="3514BF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0D5A77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EAC15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CCH</w:t>
            </w:r>
          </w:p>
          <w:p w14:paraId="4307627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74DD1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2AF1ED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733FE264"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5F0C4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8527D7"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4C564DBA"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393DE0ED" w14:textId="77777777" w:rsidTr="00D71E24">
        <w:trPr>
          <w:cantSplit/>
          <w:tblHeader/>
        </w:trPr>
        <w:tc>
          <w:tcPr>
            <w:tcW w:w="9639" w:type="dxa"/>
          </w:tcPr>
          <w:p w14:paraId="20B3B864" w14:textId="77777777" w:rsidR="00D159A2" w:rsidRPr="00D159A2" w:rsidRDefault="00D159A2" w:rsidP="00D159A2">
            <w:pPr>
              <w:keepNext/>
              <w:keepLines/>
              <w:spacing w:after="0"/>
              <w:rPr>
                <w:rFonts w:ascii="Arial" w:hAnsi="Arial" w:cs="Arial"/>
                <w:b/>
                <w:i/>
                <w:sz w:val="18"/>
                <w:szCs w:val="18"/>
              </w:rPr>
            </w:pPr>
            <w:r w:rsidRPr="00D159A2">
              <w:rPr>
                <w:rFonts w:ascii="Arial" w:hAnsi="Arial" w:cs="Arial"/>
                <w:b/>
                <w:i/>
                <w:sz w:val="18"/>
                <w:szCs w:val="18"/>
              </w:rPr>
              <w:t>sc-mcch-CarrierConfig</w:t>
            </w:r>
          </w:p>
          <w:p w14:paraId="29B5A9C0"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22892A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EAA41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5A5BE7A"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0279E1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1E5B5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EA2B155"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89E1B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CBB66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5A213FEC"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C0FAB4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3A96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5FD651DE"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4029D540" w14:textId="77777777" w:rsidR="00D159A2" w:rsidRPr="00D159A2" w:rsidRDefault="00D159A2" w:rsidP="00D159A2"/>
    <w:p w14:paraId="1FE6BCA9" w14:textId="77777777" w:rsidR="00D159A2" w:rsidRPr="00D159A2" w:rsidRDefault="00D159A2" w:rsidP="00D159A2">
      <w:pPr>
        <w:keepNext/>
        <w:keepLines/>
        <w:spacing w:before="120"/>
        <w:ind w:left="1418" w:hanging="1418"/>
        <w:outlineLvl w:val="3"/>
        <w:rPr>
          <w:rFonts w:ascii="Arial" w:hAnsi="Arial"/>
          <w:i/>
          <w:noProof/>
          <w:sz w:val="24"/>
        </w:rPr>
      </w:pPr>
      <w:bookmarkStart w:id="7777" w:name="_Toc20487604"/>
      <w:bookmarkStart w:id="7778" w:name="_Toc29342905"/>
      <w:bookmarkStart w:id="7779" w:name="_Toc29344044"/>
      <w:bookmarkStart w:id="7780" w:name="_Toc36567310"/>
      <w:bookmarkStart w:id="7781" w:name="_Toc36810761"/>
      <w:bookmarkStart w:id="7782" w:name="_Toc36847125"/>
      <w:bookmarkStart w:id="7783" w:name="_Toc36939778"/>
      <w:bookmarkStart w:id="7784" w:name="_Toc37082758"/>
      <w:bookmarkStart w:id="7785" w:name="_Toc46481399"/>
      <w:bookmarkStart w:id="7786" w:name="_Toc46482633"/>
      <w:bookmarkStart w:id="7787" w:name="_Toc46483867"/>
      <w:bookmarkStart w:id="7788"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777"/>
      <w:bookmarkEnd w:id="7778"/>
      <w:bookmarkEnd w:id="7779"/>
      <w:bookmarkEnd w:id="7780"/>
      <w:bookmarkEnd w:id="7781"/>
      <w:bookmarkEnd w:id="7782"/>
      <w:bookmarkEnd w:id="7783"/>
      <w:bookmarkEnd w:id="7784"/>
      <w:bookmarkEnd w:id="7785"/>
      <w:bookmarkEnd w:id="7786"/>
      <w:bookmarkEnd w:id="7787"/>
      <w:bookmarkEnd w:id="7788"/>
    </w:p>
    <w:p w14:paraId="71E07303"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4AA92F3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lastRenderedPageBreak/>
        <w:t xml:space="preserve">SystemInformationBlockType22-NB </w:t>
      </w:r>
      <w:r w:rsidRPr="00D159A2">
        <w:rPr>
          <w:rFonts w:ascii="Arial" w:hAnsi="Arial"/>
          <w:b/>
          <w:bCs/>
          <w:iCs/>
          <w:noProof/>
        </w:rPr>
        <w:t>information element</w:t>
      </w:r>
    </w:p>
    <w:p w14:paraId="5784B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FF58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F0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5020E0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85229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2314D5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7153E2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3A1588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200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15B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26E077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0C4B53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40C1B9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2F7A9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236A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F27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6E44F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C58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671198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1CA4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E3BF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1A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155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05B85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B5CAC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D494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0018D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5414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A106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227C9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0DE15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02E404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008DF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0803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32A2A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55ACD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27985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1B4A6C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112009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151AA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3B50F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2C0DF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F182C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D5F08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C6A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4C011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61315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3C3165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4E030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649621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6E87E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6DA99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1EC11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07DF3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AE22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0FDCB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7A1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E5215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E17B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F9D30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0C66D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618AAB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FE669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65690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9A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5130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171A4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678B2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F5F16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DFFD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A45CA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FF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01966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02423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2EA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226B6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6232B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E9C43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DB00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BAE4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F61B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0A956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B480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C0C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918F3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5D369C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130BC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44D996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6A5D96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2363D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49657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3A05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49898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B62B4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54A59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08A8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0E501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326DE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3C9A1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7E5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7381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960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E6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F6E8F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3A23EA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54287E"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lastRenderedPageBreak/>
              <w:t xml:space="preserve">SystemInformationBlockType22-NB </w:t>
            </w:r>
            <w:r w:rsidRPr="00D159A2">
              <w:rPr>
                <w:rFonts w:ascii="Arial" w:hAnsi="Arial"/>
                <w:b/>
                <w:iCs/>
                <w:noProof/>
                <w:sz w:val="18"/>
                <w:lang w:eastAsia="en-GB"/>
              </w:rPr>
              <w:t>field descriptions</w:t>
            </w:r>
          </w:p>
        </w:tc>
      </w:tr>
      <w:tr w:rsidR="00D159A2" w:rsidRPr="00D159A2" w14:paraId="69E5884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4AF83F"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ConfigList</w:t>
            </w:r>
          </w:p>
          <w:p w14:paraId="11223F5D"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1D43A4D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AA3D86"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HystTimer</w:t>
            </w:r>
          </w:p>
          <w:p w14:paraId="0F0711D4"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72F5153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16C59C"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cbp-Index</w:t>
            </w:r>
          </w:p>
          <w:p w14:paraId="4FA7C9C9"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r w:rsidRPr="00D159A2">
              <w:rPr>
                <w:rFonts w:ascii="Arial" w:hAnsi="Arial"/>
                <w:i/>
                <w:iCs/>
                <w:sz w:val="18"/>
              </w:rPr>
              <w:t>cbp-ConfigList</w:t>
            </w:r>
            <w:r w:rsidRPr="00D159A2">
              <w:rPr>
                <w:rFonts w:ascii="Arial" w:hAnsi="Arial"/>
                <w:sz w:val="18"/>
              </w:rPr>
              <w:t xml:space="preserve">, and value 2 corresponds to the second entry in the </w:t>
            </w:r>
            <w:r w:rsidRPr="00D159A2">
              <w:rPr>
                <w:rFonts w:ascii="Arial" w:hAnsi="Arial"/>
                <w:i/>
                <w:iCs/>
                <w:sz w:val="18"/>
              </w:rPr>
              <w:t>cbp-ConfigList</w:t>
            </w:r>
            <w:r w:rsidRPr="00D159A2">
              <w:rPr>
                <w:rFonts w:ascii="Arial" w:hAnsi="Arial"/>
                <w:sz w:val="18"/>
              </w:rPr>
              <w:t>.</w:t>
            </w:r>
          </w:p>
        </w:tc>
      </w:tr>
      <w:tr w:rsidR="00D159A2" w:rsidRPr="00D159A2" w14:paraId="468E623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3C8A3F"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arrierConfig</w:t>
            </w:r>
          </w:p>
          <w:p w14:paraId="109058A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0CA58FE8"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39C3437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5AB4E4"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onfigList, dl-ConfigListMixed</w:t>
            </w:r>
          </w:p>
          <w:p w14:paraId="35DA71A9"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18472A47"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ConfigListMixed</w:t>
            </w:r>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ConfigList</w:t>
            </w:r>
            <w:r w:rsidRPr="00D159A2">
              <w:rPr>
                <w:rFonts w:ascii="Arial" w:eastAsia="SimSun" w:hAnsi="Arial" w:cs="Arial"/>
                <w:i/>
                <w:sz w:val="18"/>
                <w:szCs w:val="18"/>
                <w:lang w:eastAsia="zh-CN"/>
              </w:rPr>
              <w:t>Mixed</w:t>
            </w:r>
            <w:r w:rsidRPr="00D159A2">
              <w:rPr>
                <w:rFonts w:ascii="Arial" w:hAnsi="Arial" w:cs="Arial"/>
                <w:sz w:val="18"/>
                <w:szCs w:val="18"/>
              </w:rPr>
              <w:t xml:space="preserve"> is configured for paging</w:t>
            </w:r>
            <w:r w:rsidRPr="00D159A2">
              <w:rPr>
                <w:rFonts w:ascii="Arial" w:eastAsia="SimSun" w:hAnsi="Arial" w:cs="Arial"/>
                <w:sz w:val="18"/>
                <w:szCs w:val="18"/>
                <w:lang w:eastAsia="zh-CN"/>
              </w:rPr>
              <w:t>:</w:t>
            </w:r>
          </w:p>
          <w:p w14:paraId="7D2D9D03"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ConfigListMixed</w:t>
            </w:r>
            <w:r w:rsidRPr="00D159A2">
              <w:rPr>
                <w:rFonts w:ascii="Arial" w:hAnsi="Arial" w:cs="Arial"/>
                <w:sz w:val="18"/>
                <w:szCs w:val="18"/>
              </w:rPr>
              <w:t xml:space="preserve"> to the </w:t>
            </w:r>
            <w:r w:rsidRPr="00D159A2">
              <w:rPr>
                <w:rFonts w:ascii="Arial" w:hAnsi="Arial" w:cs="Arial"/>
                <w:i/>
                <w:sz w:val="18"/>
                <w:szCs w:val="18"/>
              </w:rPr>
              <w:t>dl-ConfigList</w:t>
            </w:r>
            <w:r w:rsidRPr="00D159A2">
              <w:rPr>
                <w:rFonts w:ascii="Arial" w:hAnsi="Arial" w:cs="Arial"/>
                <w:sz w:val="18"/>
                <w:szCs w:val="18"/>
              </w:rPr>
              <w:t xml:space="preserve"> while maintaining the order among </w:t>
            </w:r>
            <w:r w:rsidRPr="00D159A2">
              <w:rPr>
                <w:rFonts w:ascii="Arial" w:hAnsi="Arial" w:cs="Arial"/>
                <w:i/>
                <w:sz w:val="18"/>
                <w:szCs w:val="18"/>
              </w:rPr>
              <w:t xml:space="preserve">dl-ConfigList </w:t>
            </w:r>
            <w:r w:rsidRPr="00D159A2">
              <w:rPr>
                <w:rFonts w:ascii="Arial" w:hAnsi="Arial" w:cs="Arial"/>
                <w:sz w:val="18"/>
                <w:szCs w:val="18"/>
              </w:rPr>
              <w:t>and</w:t>
            </w:r>
            <w:r w:rsidRPr="00D159A2">
              <w:rPr>
                <w:rFonts w:ascii="Arial" w:hAnsi="Arial" w:cs="Arial"/>
                <w:i/>
                <w:sz w:val="18"/>
                <w:szCs w:val="18"/>
              </w:rPr>
              <w:t xml:space="preserve"> dl-ConfigListMixed</w:t>
            </w:r>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9ED7745" w14:textId="77777777" w:rsidR="00D159A2" w:rsidRPr="00D159A2" w:rsidRDefault="00D159A2" w:rsidP="00D159A2">
            <w:pPr>
              <w:spacing w:after="0"/>
              <w:ind w:left="568" w:hanging="284"/>
              <w:rPr>
                <w:rFonts w:ascii="Arial" w:eastAsia="SimSun"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ConfigListMixed</w:t>
            </w:r>
            <w:r w:rsidRPr="00D159A2">
              <w:rPr>
                <w:rFonts w:ascii="Arial" w:hAnsi="Arial" w:cs="Arial"/>
                <w:sz w:val="18"/>
                <w:szCs w:val="18"/>
              </w:rPr>
              <w:t xml:space="preserve"> and considers </w:t>
            </w:r>
            <w:r w:rsidRPr="00D159A2">
              <w:rPr>
                <w:rFonts w:ascii="Arial" w:hAnsi="Arial" w:cs="Arial"/>
                <w:i/>
                <w:sz w:val="18"/>
                <w:szCs w:val="18"/>
              </w:rPr>
              <w:t>pagingWeightAncho</w:t>
            </w:r>
            <w:r w:rsidRPr="00D159A2">
              <w:rPr>
                <w:rFonts w:ascii="Arial" w:hAnsi="Arial" w:cs="Arial"/>
                <w:sz w:val="18"/>
                <w:szCs w:val="18"/>
              </w:rPr>
              <w:t>r being set to w0, i.e. the anchor carrier is not used</w:t>
            </w:r>
            <w:r w:rsidRPr="00D159A2">
              <w:rPr>
                <w:rFonts w:ascii="Arial" w:hAnsi="Arial" w:cs="Arial"/>
                <w:i/>
                <w:sz w:val="18"/>
                <w:szCs w:val="18"/>
              </w:rPr>
              <w:t>.</w:t>
            </w:r>
          </w:p>
          <w:p w14:paraId="06058396"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iCs/>
                <w:sz w:val="18"/>
                <w:lang w:eastAsia="zh-CN"/>
              </w:rPr>
              <w:t xml:space="preserve">pagingDistribution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1C95CC17"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072C42B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009735"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18B597B6"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0989D13A"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r w:rsidRPr="00D159A2">
              <w:rPr>
                <w:rFonts w:ascii="Arial" w:hAnsi="Arial"/>
                <w:i/>
                <w:sz w:val="18"/>
              </w:rPr>
              <w:t>gwus-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476BA31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081323" w14:textId="77777777" w:rsidR="00D159A2" w:rsidRPr="00D159A2" w:rsidRDefault="00D159A2" w:rsidP="00D159A2">
            <w:pPr>
              <w:keepLines/>
              <w:spacing w:after="0"/>
              <w:rPr>
                <w:rFonts w:ascii="Arial" w:hAnsi="Arial"/>
                <w:b/>
                <w:i/>
                <w:sz w:val="18"/>
              </w:rPr>
            </w:pPr>
            <w:r w:rsidRPr="00D159A2">
              <w:rPr>
                <w:rFonts w:ascii="Arial" w:hAnsi="Arial"/>
                <w:b/>
                <w:i/>
                <w:sz w:val="18"/>
              </w:rPr>
              <w:t>mixedOperationModeConfig</w:t>
            </w:r>
          </w:p>
          <w:p w14:paraId="78D30971"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531E2B30"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58CC203D"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5C43E2"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nB</w:t>
            </w:r>
          </w:p>
          <w:p w14:paraId="79A4F41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835F38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B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5945967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FDA5B8"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02CB4A5B"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4BF0359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pdcch-NumRepetitionPaging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2FC1C29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DAB0AB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Distribution</w:t>
            </w:r>
          </w:p>
          <w:p w14:paraId="05C69EAB"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SimSun" w:hAnsi="Arial"/>
                <w:sz w:val="18"/>
              </w:rPr>
              <w:t xml:space="preserve">UE supporting mixed operation mode uses for random access as defined in description of </w:t>
            </w:r>
            <w:r w:rsidRPr="00D159A2">
              <w:rPr>
                <w:rFonts w:ascii="Arial" w:hAnsi="Arial"/>
                <w:i/>
                <w:sz w:val="18"/>
              </w:rPr>
              <w:t>ul-ConfigList, ul-ConfigListMixed</w:t>
            </w:r>
            <w:r w:rsidRPr="00D159A2">
              <w:rPr>
                <w:rFonts w:ascii="Arial" w:eastAsia="SimSun" w:hAnsi="Arial"/>
                <w:sz w:val="18"/>
              </w:rPr>
              <w:t xml:space="preserve">. </w:t>
            </w:r>
          </w:p>
        </w:tc>
      </w:tr>
      <w:tr w:rsidR="00D159A2" w:rsidRPr="00D159A2" w14:paraId="46EE976D"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52E4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021DDDE3"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ED5FBEB"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 xml:space="preserve">edt-TBS-InfoLis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022E57E5"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4396E82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34030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TDD</w:t>
            </w:r>
          </w:p>
          <w:p w14:paraId="4864C02A"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5C2CF3EE"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r w:rsidRPr="00D159A2">
              <w:rPr>
                <w:rFonts w:ascii="Arial" w:hAnsi="Arial"/>
                <w:bCs/>
                <w:i/>
                <w:iCs/>
                <w:kern w:val="2"/>
                <w:sz w:val="18"/>
              </w:rPr>
              <w:t>nprach-ParametersListTDD</w:t>
            </w:r>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F16E3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54C8DB" w14:textId="77777777" w:rsidR="00D159A2" w:rsidRPr="00D159A2" w:rsidRDefault="00D159A2" w:rsidP="00D159A2">
            <w:pPr>
              <w:keepLines/>
              <w:spacing w:after="0"/>
              <w:rPr>
                <w:rFonts w:ascii="Arial" w:hAnsi="Arial"/>
                <w:b/>
                <w:i/>
                <w:sz w:val="18"/>
              </w:rPr>
            </w:pPr>
            <w:r w:rsidRPr="00D159A2">
              <w:rPr>
                <w:rFonts w:ascii="Arial" w:hAnsi="Arial"/>
                <w:b/>
                <w:i/>
                <w:sz w:val="18"/>
              </w:rPr>
              <w:lastRenderedPageBreak/>
              <w:t>nprach-ProbabilityAnchor</w:t>
            </w:r>
          </w:p>
          <w:p w14:paraId="42AA453D"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Value zero corresponds to a probability of 0, oneSixteenth corresponds to the probability of 1/16, oneFifteenth corresponds to the probability of 1/15, and so on.</w:t>
            </w:r>
          </w:p>
          <w:p w14:paraId="192EFA2C"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3A4028A0"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4A635645"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r w:rsidRPr="00D159A2">
              <w:rPr>
                <w:rFonts w:ascii="Arial" w:hAnsi="Arial"/>
                <w:i/>
                <w:sz w:val="18"/>
              </w:rPr>
              <w:t>nprach-ProbabilityAnchor</w:t>
            </w:r>
            <w:r w:rsidRPr="00D159A2">
              <w:rPr>
                <w:rFonts w:ascii="Arial" w:hAnsi="Arial"/>
                <w:sz w:val="18"/>
              </w:rPr>
              <w:t xml:space="preserve"> for this repetition level for the NPRACH resources defined by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D679FC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1EAD1E"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List</w:t>
            </w:r>
          </w:p>
          <w:p w14:paraId="4FE43003"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0012D450"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nprach-ParametersList </w:t>
            </w:r>
            <w:r w:rsidRPr="00D159A2">
              <w:rPr>
                <w:rFonts w:ascii="Arial" w:hAnsi="Arial"/>
                <w:sz w:val="18"/>
              </w:rPr>
              <w:t xml:space="preserve">in </w:t>
            </w:r>
            <w:r w:rsidRPr="00D159A2">
              <w:rPr>
                <w:rFonts w:ascii="Arial" w:hAnsi="Arial"/>
                <w:i/>
                <w:sz w:val="18"/>
              </w:rPr>
              <w:t>SystemInformationBlockType2-NB.</w:t>
            </w:r>
          </w:p>
        </w:tc>
      </w:tr>
      <w:tr w:rsidR="00D159A2" w:rsidRPr="00D159A2" w14:paraId="3478D27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B69A7A1"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nrsrpMin</w:t>
            </w:r>
          </w:p>
          <w:p w14:paraId="5F50A939"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70DBD37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2EE22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Distribution</w:t>
            </w:r>
          </w:p>
          <w:p w14:paraId="13A660C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SimSun" w:hAnsi="Arial"/>
                <w:sz w:val="18"/>
              </w:rPr>
              <w:t xml:space="preserve">UE supporting mixed operation mode monitors for paging as defined in description of </w:t>
            </w:r>
            <w:r w:rsidRPr="00D159A2">
              <w:rPr>
                <w:rFonts w:ascii="Arial" w:hAnsi="Arial"/>
                <w:i/>
                <w:sz w:val="18"/>
              </w:rPr>
              <w:t>dl-ConfigList, dl-ConfigListMixed</w:t>
            </w:r>
            <w:r w:rsidRPr="00D159A2">
              <w:rPr>
                <w:rFonts w:ascii="Arial" w:eastAsia="SimSun" w:hAnsi="Arial"/>
                <w:sz w:val="18"/>
              </w:rPr>
              <w:t>.</w:t>
            </w:r>
          </w:p>
        </w:tc>
      </w:tr>
      <w:tr w:rsidR="00D159A2" w:rsidRPr="00D159A2" w14:paraId="378317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4C4AE8" w14:textId="77777777" w:rsidR="00D159A2" w:rsidRPr="00D159A2" w:rsidRDefault="00D159A2" w:rsidP="00D159A2">
            <w:pPr>
              <w:keepLines/>
              <w:spacing w:after="0"/>
              <w:rPr>
                <w:rFonts w:ascii="Arial" w:hAnsi="Arial"/>
                <w:b/>
                <w:i/>
                <w:sz w:val="18"/>
              </w:rPr>
            </w:pPr>
            <w:r w:rsidRPr="00D159A2">
              <w:rPr>
                <w:rFonts w:ascii="Arial" w:hAnsi="Arial"/>
                <w:b/>
                <w:i/>
                <w:sz w:val="18"/>
              </w:rPr>
              <w:t>pagingWeight</w:t>
            </w:r>
          </w:p>
          <w:p w14:paraId="55E275A1"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BC78909"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ConfigList</w:t>
            </w:r>
            <w:r w:rsidRPr="00D159A2">
              <w:rPr>
                <w:rFonts w:ascii="Arial" w:hAnsi="Arial"/>
                <w:sz w:val="18"/>
              </w:rPr>
              <w:t xml:space="preserve"> / </w:t>
            </w:r>
            <w:r w:rsidRPr="00D159A2">
              <w:rPr>
                <w:rFonts w:ascii="Arial" w:hAnsi="Arial"/>
                <w:i/>
                <w:sz w:val="18"/>
              </w:rPr>
              <w:t>dl-ConfigListMixed</w:t>
            </w:r>
            <w:r w:rsidRPr="00D159A2">
              <w:rPr>
                <w:rFonts w:ascii="Arial" w:hAnsi="Arial"/>
                <w:sz w:val="18"/>
              </w:rPr>
              <w:t xml:space="preserve"> for a non-anchor carrier, W is the sum of the weights of all paging carriers.</w:t>
            </w:r>
          </w:p>
          <w:p w14:paraId="60E11F85" w14:textId="77777777" w:rsidR="00D159A2" w:rsidRPr="00D159A2" w:rsidRDefault="00D159A2" w:rsidP="00D159A2">
            <w:pPr>
              <w:keepNext/>
              <w:keepLines/>
              <w:spacing w:after="0"/>
              <w:rPr>
                <w:rFonts w:ascii="Arial" w:hAnsi="Arial"/>
                <w:b/>
                <w:i/>
                <w:sz w:val="18"/>
              </w:rPr>
            </w:pPr>
            <w:r w:rsidRPr="00D159A2">
              <w:rPr>
                <w:rFonts w:ascii="Arial" w:hAnsi="Arial"/>
                <w:sz w:val="18"/>
              </w:rPr>
              <w:t>To avoid correlation between paging carrier and paging occasion, the weights should be assigned such that: nB * W &lt;= 16384.</w:t>
            </w:r>
          </w:p>
        </w:tc>
      </w:tr>
      <w:tr w:rsidR="00D159A2" w:rsidRPr="00D159A2" w14:paraId="4B9C87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B387938" w14:textId="77777777" w:rsidR="00D159A2" w:rsidRPr="00D159A2" w:rsidRDefault="00D159A2" w:rsidP="00D159A2">
            <w:pPr>
              <w:keepLines/>
              <w:spacing w:after="0"/>
              <w:rPr>
                <w:rFonts w:ascii="Arial" w:hAnsi="Arial"/>
                <w:b/>
                <w:i/>
                <w:sz w:val="18"/>
              </w:rPr>
            </w:pPr>
            <w:r w:rsidRPr="00D159A2">
              <w:rPr>
                <w:rFonts w:ascii="Arial" w:hAnsi="Arial"/>
                <w:b/>
                <w:i/>
                <w:sz w:val="18"/>
              </w:rPr>
              <w:t>pagingWeightAnchor</w:t>
            </w:r>
          </w:p>
          <w:p w14:paraId="008F28B2"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F18F5DB"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4BC152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F722A2" w14:textId="77777777" w:rsidR="00D159A2" w:rsidRPr="00D159A2" w:rsidRDefault="00D159A2" w:rsidP="00D159A2">
            <w:pPr>
              <w:keepLines/>
              <w:spacing w:after="0"/>
              <w:rPr>
                <w:rFonts w:ascii="Arial" w:hAnsi="Arial"/>
                <w:b/>
                <w:i/>
                <w:sz w:val="18"/>
              </w:rPr>
            </w:pPr>
            <w:r w:rsidRPr="00D159A2">
              <w:rPr>
                <w:rFonts w:ascii="Arial" w:hAnsi="Arial"/>
                <w:b/>
                <w:i/>
                <w:sz w:val="18"/>
              </w:rPr>
              <w:t>pcch-Config</w:t>
            </w:r>
          </w:p>
          <w:p w14:paraId="79F87584"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1CC4E03F"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2960477" w14:textId="77777777" w:rsidR="00D159A2" w:rsidRPr="00D159A2" w:rsidRDefault="00D159A2" w:rsidP="00D159A2">
            <w:pPr>
              <w:keepNext/>
              <w:keepLines/>
              <w:spacing w:after="0"/>
              <w:rPr>
                <w:rFonts w:ascii="Arial" w:hAnsi="Arial"/>
                <w:b/>
                <w:i/>
                <w:sz w:val="18"/>
              </w:rPr>
            </w:pPr>
            <w:r w:rsidRPr="00D159A2">
              <w:rPr>
                <w:rFonts w:ascii="Arial" w:hAnsi="Arial"/>
                <w:b/>
                <w:i/>
                <w:sz w:val="18"/>
              </w:rPr>
              <w:t>rsrp-ThresholdsPrachInfoList</w:t>
            </w:r>
          </w:p>
          <w:p w14:paraId="60362AEF"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SimSun" w:hAnsi="Arial" w:cs="Arial"/>
                <w:sz w:val="18"/>
                <w:szCs w:val="18"/>
              </w:rPr>
              <w:t>T</w:t>
            </w:r>
            <w:r w:rsidRPr="00D159A2">
              <w:rPr>
                <w:rFonts w:ascii="Arial" w:eastAsia="DengXian"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r w:rsidRPr="00D159A2">
              <w:rPr>
                <w:rFonts w:ascii="Arial" w:hAnsi="Arial" w:cs="Arial"/>
                <w:i/>
                <w:sz w:val="18"/>
                <w:szCs w:val="18"/>
                <w:lang w:eastAsia="en-GB"/>
              </w:rPr>
              <w:t xml:space="preserve">rsrp-ThresholdsPrachInfoList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191A0DA2"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1789CE87"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RSRP threshold = Signalled RSRP threshold - min{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1977E539" w14:textId="77777777" w:rsidTr="00D71E24">
        <w:trPr>
          <w:cantSplit/>
        </w:trPr>
        <w:tc>
          <w:tcPr>
            <w:tcW w:w="9639" w:type="dxa"/>
          </w:tcPr>
          <w:p w14:paraId="47DB8423"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4B6915D8"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center with respect to DL carrier frequency center for </w:t>
            </w:r>
            <w:r w:rsidRPr="00D159A2">
              <w:rPr>
                <w:rFonts w:ascii="Arial" w:hAnsi="Arial" w:cs="Arial"/>
                <w:sz w:val="18"/>
              </w:rPr>
              <w:t>the non-anchor carrier</w:t>
            </w:r>
            <w:r w:rsidRPr="00D159A2">
              <w:rPr>
                <w:rFonts w:ascii="Arial" w:hAnsi="Arial"/>
                <w:sz w:val="18"/>
              </w:rPr>
              <w:t>.</w:t>
            </w:r>
          </w:p>
        </w:tc>
      </w:tr>
      <w:tr w:rsidR="00D159A2" w:rsidRPr="00D159A2" w14:paraId="7AE144F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A188C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ue-SpecificDRX-CycleMin</w:t>
            </w:r>
          </w:p>
          <w:p w14:paraId="7B0A4383"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53CD0262"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41C7C1D"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1E9523" w14:textId="77777777" w:rsidR="00D159A2" w:rsidRPr="00D159A2" w:rsidRDefault="00D159A2" w:rsidP="00D159A2">
            <w:pPr>
              <w:keepLines/>
              <w:spacing w:after="0"/>
              <w:rPr>
                <w:rFonts w:ascii="Arial" w:hAnsi="Arial"/>
                <w:b/>
                <w:i/>
                <w:sz w:val="18"/>
              </w:rPr>
            </w:pPr>
            <w:r w:rsidRPr="00D159A2">
              <w:rPr>
                <w:rFonts w:ascii="Arial" w:hAnsi="Arial"/>
                <w:b/>
                <w:i/>
                <w:sz w:val="18"/>
              </w:rPr>
              <w:t>ul-CarrierFreq</w:t>
            </w:r>
          </w:p>
          <w:p w14:paraId="434C338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5D62D89A"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4D116E3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D23B27"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lastRenderedPageBreak/>
              <w:t>ul-ConfigList, ul-ConfigListMixed</w:t>
            </w:r>
          </w:p>
          <w:p w14:paraId="7334201B" w14:textId="77777777" w:rsidR="00D159A2" w:rsidRPr="00D159A2" w:rsidRDefault="00D159A2" w:rsidP="00D159A2">
            <w:pPr>
              <w:keepLines/>
              <w:spacing w:after="0"/>
              <w:rPr>
                <w:rFonts w:ascii="Arial" w:eastAsia="SimSun"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SimSun" w:hAnsi="Arial"/>
                <w:noProof/>
                <w:sz w:val="18"/>
                <w:lang w:eastAsia="en-GB"/>
              </w:rPr>
              <w:t xml:space="preserve"> E-UTRAN configures UL non-anchor carriers operating in mixed operation mode only in </w:t>
            </w:r>
            <w:r w:rsidRPr="00D159A2">
              <w:rPr>
                <w:rFonts w:ascii="Arial" w:eastAsia="SimSun" w:hAnsi="Arial"/>
                <w:i/>
                <w:sz w:val="18"/>
                <w:lang w:eastAsia="en-GB"/>
              </w:rPr>
              <w:t>ul-ConfigListMixed</w:t>
            </w:r>
            <w:r w:rsidRPr="00D159A2">
              <w:rPr>
                <w:rFonts w:ascii="Arial" w:eastAsia="SimSun" w:hAnsi="Arial"/>
                <w:sz w:val="18"/>
                <w:lang w:eastAsia="en-GB"/>
              </w:rPr>
              <w:t xml:space="preserve"> and only a UE that supports mixed operation mode uses the carriers in </w:t>
            </w:r>
            <w:r w:rsidRPr="00D159A2">
              <w:rPr>
                <w:rFonts w:ascii="Arial" w:eastAsia="SimSun" w:hAnsi="Arial"/>
                <w:i/>
                <w:sz w:val="18"/>
                <w:lang w:eastAsia="en-GB"/>
              </w:rPr>
              <w:t>ul-ConfigListMixed</w:t>
            </w:r>
            <w:r w:rsidRPr="00D159A2">
              <w:rPr>
                <w:rFonts w:ascii="Arial" w:eastAsia="SimSun" w:hAnsi="Arial"/>
                <w:sz w:val="18"/>
                <w:lang w:eastAsia="en-GB"/>
              </w:rPr>
              <w:t xml:space="preserve">. A given carrier is either signalled in the </w:t>
            </w:r>
            <w:r w:rsidRPr="00D159A2">
              <w:rPr>
                <w:rFonts w:ascii="Arial" w:eastAsia="SimSun" w:hAnsi="Arial"/>
                <w:i/>
                <w:sz w:val="18"/>
                <w:lang w:eastAsia="en-GB"/>
              </w:rPr>
              <w:t>ul-ConfigList</w:t>
            </w:r>
            <w:r w:rsidRPr="00D159A2">
              <w:rPr>
                <w:rFonts w:ascii="Arial" w:eastAsia="SimSun" w:hAnsi="Arial"/>
                <w:sz w:val="18"/>
                <w:lang w:eastAsia="en-GB"/>
              </w:rPr>
              <w:t xml:space="preserve"> or in </w:t>
            </w:r>
            <w:r w:rsidRPr="00D159A2">
              <w:rPr>
                <w:rFonts w:ascii="Arial" w:eastAsia="SimSun" w:hAnsi="Arial"/>
                <w:i/>
                <w:sz w:val="18"/>
                <w:lang w:eastAsia="en-GB"/>
              </w:rPr>
              <w:t>ul-ConfigListMixed</w:t>
            </w:r>
            <w:r w:rsidRPr="00D159A2">
              <w:rPr>
                <w:rFonts w:ascii="Arial" w:eastAsia="SimSun" w:hAnsi="Arial"/>
                <w:sz w:val="18"/>
                <w:lang w:eastAsia="en-GB"/>
              </w:rPr>
              <w:t>.</w:t>
            </w:r>
          </w:p>
          <w:p w14:paraId="31C09C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ul-ConfigListMixed</w:t>
            </w:r>
            <w:r w:rsidRPr="00D159A2">
              <w:rPr>
                <w:rFonts w:ascii="Arial" w:hAnsi="Arial"/>
                <w:sz w:val="18"/>
              </w:rPr>
              <w:t xml:space="preserve"> is present and at least one of the carriers in </w:t>
            </w:r>
            <w:r w:rsidRPr="00D159A2">
              <w:rPr>
                <w:rFonts w:ascii="Arial" w:hAnsi="Arial"/>
                <w:i/>
                <w:sz w:val="18"/>
              </w:rPr>
              <w:t>ul-ConfigListMixed</w:t>
            </w:r>
            <w:r w:rsidRPr="00D159A2">
              <w:rPr>
                <w:rFonts w:ascii="Arial" w:hAnsi="Arial"/>
                <w:sz w:val="18"/>
              </w:rPr>
              <w:t xml:space="preserve"> is configured for random access:</w:t>
            </w:r>
          </w:p>
          <w:p w14:paraId="4551FAE8"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present, the UE supporting mixed operation mode creates a combined list of UL carriers for random access by appending </w:t>
            </w:r>
            <w:r w:rsidRPr="00D159A2">
              <w:rPr>
                <w:rFonts w:ascii="Arial" w:hAnsi="Arial" w:cs="Arial"/>
                <w:i/>
                <w:sz w:val="18"/>
                <w:szCs w:val="18"/>
              </w:rPr>
              <w:t>ul-ConfigListMixed</w:t>
            </w:r>
            <w:r w:rsidRPr="00D159A2">
              <w:rPr>
                <w:rFonts w:ascii="Arial" w:hAnsi="Arial" w:cs="Arial"/>
                <w:sz w:val="18"/>
                <w:szCs w:val="18"/>
              </w:rPr>
              <w:t xml:space="preserve"> to the </w:t>
            </w:r>
            <w:r w:rsidRPr="00D159A2">
              <w:rPr>
                <w:rFonts w:ascii="Arial" w:hAnsi="Arial" w:cs="Arial"/>
                <w:i/>
                <w:sz w:val="18"/>
                <w:szCs w:val="18"/>
              </w:rPr>
              <w:t>ul-ConfigList</w:t>
            </w:r>
            <w:r w:rsidRPr="00D159A2">
              <w:rPr>
                <w:rFonts w:ascii="Arial" w:hAnsi="Arial" w:cs="Arial"/>
                <w:sz w:val="18"/>
                <w:szCs w:val="18"/>
              </w:rPr>
              <w:t xml:space="preserve"> while maintaining the order among both </w:t>
            </w:r>
            <w:r w:rsidRPr="00D159A2">
              <w:rPr>
                <w:rFonts w:ascii="Arial" w:hAnsi="Arial" w:cs="Arial"/>
                <w:i/>
                <w:sz w:val="18"/>
                <w:szCs w:val="18"/>
              </w:rPr>
              <w:t xml:space="preserve">ul-ConfigList </w:t>
            </w:r>
            <w:r w:rsidRPr="00D159A2">
              <w:rPr>
                <w:rFonts w:ascii="Arial" w:hAnsi="Arial" w:cs="Arial"/>
                <w:sz w:val="18"/>
                <w:szCs w:val="18"/>
              </w:rPr>
              <w:t>and</w:t>
            </w:r>
            <w:r w:rsidRPr="00D159A2">
              <w:rPr>
                <w:rFonts w:ascii="Arial" w:hAnsi="Arial" w:cs="Arial"/>
                <w:i/>
                <w:sz w:val="18"/>
                <w:szCs w:val="18"/>
              </w:rPr>
              <w:t xml:space="preserve"> ul-ConfigListMixed</w:t>
            </w:r>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75136DF2" w14:textId="77777777" w:rsidR="00D159A2" w:rsidRPr="00D159A2" w:rsidRDefault="00D159A2" w:rsidP="00D159A2">
            <w:pPr>
              <w:spacing w:after="0"/>
              <w:ind w:left="568" w:hanging="284"/>
              <w:rPr>
                <w:rFonts w:ascii="Arial" w:eastAsia="SimSun"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absent, the UE supporting mixed operation mode uses the list of UL carriers for random access provided in </w:t>
            </w:r>
            <w:r w:rsidRPr="00D159A2">
              <w:rPr>
                <w:rFonts w:ascii="Arial" w:hAnsi="Arial" w:cs="Arial"/>
                <w:i/>
                <w:sz w:val="18"/>
                <w:szCs w:val="18"/>
              </w:rPr>
              <w:t>ul-ConfigListMixed</w:t>
            </w:r>
            <w:r w:rsidRPr="00D159A2">
              <w:rPr>
                <w:rFonts w:ascii="Arial" w:hAnsi="Arial" w:cs="Arial"/>
                <w:sz w:val="18"/>
                <w:szCs w:val="18"/>
              </w:rPr>
              <w:t xml:space="preserve"> and considers </w:t>
            </w:r>
            <w:r w:rsidRPr="00D159A2">
              <w:rPr>
                <w:rFonts w:ascii="Arial" w:hAnsi="Arial" w:cs="Arial"/>
                <w:i/>
                <w:sz w:val="18"/>
                <w:szCs w:val="18"/>
              </w:rPr>
              <w:t xml:space="preserve">nprach-ProbabiliyAnchor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056DCAB0"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sz w:val="18"/>
              </w:rPr>
              <w:t>nprach-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60057975"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SimSun" w:hAnsi="Arial"/>
                <w:sz w:val="18"/>
              </w:rPr>
              <w:t xml:space="preserve">For TDD: E-UTRAN configures </w:t>
            </w:r>
            <w:r w:rsidRPr="00D159A2">
              <w:rPr>
                <w:rFonts w:ascii="Arial" w:eastAsia="SimSun" w:hAnsi="Arial"/>
                <w:i/>
                <w:sz w:val="18"/>
              </w:rPr>
              <w:t xml:space="preserve">ul-ConfigList-r15 </w:t>
            </w:r>
            <w:r w:rsidRPr="00D159A2">
              <w:rPr>
                <w:rFonts w:ascii="Arial" w:eastAsia="SimSun" w:hAnsi="Arial"/>
                <w:sz w:val="18"/>
              </w:rPr>
              <w:t>and includes the same number of entries as in</w:t>
            </w:r>
            <w:r w:rsidRPr="00D159A2">
              <w:rPr>
                <w:rFonts w:ascii="Arial" w:eastAsia="SimSun" w:hAnsi="Arial"/>
                <w:i/>
                <w:sz w:val="18"/>
              </w:rPr>
              <w:t xml:space="preserve"> dl-ConfigList</w:t>
            </w:r>
            <w:r w:rsidRPr="00D159A2">
              <w:rPr>
                <w:rFonts w:ascii="Arial" w:eastAsia="SimSun" w:hAnsi="Arial"/>
                <w:sz w:val="18"/>
              </w:rPr>
              <w:t xml:space="preserve">. The </w:t>
            </w:r>
            <w:r w:rsidRPr="00D159A2">
              <w:rPr>
                <w:rFonts w:ascii="Arial" w:hAnsi="Arial"/>
                <w:sz w:val="18"/>
              </w:rPr>
              <w:t>UL carrier frequency of the non-anchor carrier is same as the DL carrier frequency.</w:t>
            </w:r>
          </w:p>
        </w:tc>
      </w:tr>
      <w:tr w:rsidR="00D159A2" w:rsidRPr="00D159A2" w14:paraId="6F343E2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BD5533"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6A7A419E"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42419D1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7FD852C" w14:textId="77777777" w:rsidTr="00D71E24">
        <w:trPr>
          <w:cantSplit/>
          <w:tblHeader/>
        </w:trPr>
        <w:tc>
          <w:tcPr>
            <w:tcW w:w="2268" w:type="dxa"/>
          </w:tcPr>
          <w:p w14:paraId="6A3427F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ECFEF2"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555C1AB1" w14:textId="77777777" w:rsidTr="00D71E24">
        <w:tblPrEx>
          <w:tblLook w:val="0000" w:firstRow="0" w:lastRow="0" w:firstColumn="0" w:lastColumn="0" w:noHBand="0" w:noVBand="0"/>
        </w:tblPrEx>
        <w:trPr>
          <w:cantSplit/>
          <w:tblHeader/>
        </w:trPr>
        <w:tc>
          <w:tcPr>
            <w:tcW w:w="2268" w:type="dxa"/>
          </w:tcPr>
          <w:p w14:paraId="13EABB2F" w14:textId="77777777" w:rsidR="00D159A2" w:rsidRPr="00D159A2" w:rsidRDefault="00D159A2" w:rsidP="00D159A2">
            <w:pPr>
              <w:keepNext/>
              <w:keepLines/>
              <w:spacing w:after="0"/>
              <w:rPr>
                <w:rFonts w:ascii="Arial" w:hAnsi="Arial"/>
                <w:i/>
                <w:sz w:val="18"/>
              </w:rPr>
            </w:pPr>
            <w:r w:rsidRPr="00D159A2">
              <w:rPr>
                <w:rFonts w:ascii="Arial" w:hAnsi="Arial"/>
                <w:i/>
                <w:sz w:val="18"/>
              </w:rPr>
              <w:t>dl-ConfigList</w:t>
            </w:r>
          </w:p>
        </w:tc>
        <w:tc>
          <w:tcPr>
            <w:tcW w:w="7371" w:type="dxa"/>
          </w:tcPr>
          <w:p w14:paraId="2F1BB78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ConfigList</w:t>
            </w:r>
            <w:r w:rsidRPr="00D159A2">
              <w:rPr>
                <w:rFonts w:ascii="Arial" w:hAnsi="Arial"/>
                <w:sz w:val="18"/>
              </w:rPr>
              <w:t xml:space="preserve"> is present. Otherwise the field is not present.</w:t>
            </w:r>
          </w:p>
        </w:tc>
      </w:tr>
      <w:tr w:rsidR="00D159A2" w:rsidRPr="00D159A2" w14:paraId="5A709DE3" w14:textId="77777777" w:rsidTr="00D71E24">
        <w:trPr>
          <w:cantSplit/>
        </w:trPr>
        <w:tc>
          <w:tcPr>
            <w:tcW w:w="2268" w:type="dxa"/>
          </w:tcPr>
          <w:p w14:paraId="4978ED0A"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3F2A725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 xml:space="preserve">edt-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1C68C3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65EF19"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3A925F8F"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291F8E9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A2A4535"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pcch-config</w:t>
            </w:r>
          </w:p>
        </w:tc>
        <w:tc>
          <w:tcPr>
            <w:tcW w:w="7371" w:type="dxa"/>
            <w:tcBorders>
              <w:top w:val="single" w:sz="4" w:space="0" w:color="808080"/>
              <w:left w:val="single" w:sz="4" w:space="0" w:color="808080"/>
              <w:bottom w:val="single" w:sz="4" w:space="0" w:color="808080"/>
              <w:right w:val="single" w:sz="4" w:space="0" w:color="808080"/>
            </w:tcBorders>
          </w:tcPr>
          <w:p w14:paraId="42AE05C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ConfigList</w:t>
            </w:r>
            <w:r w:rsidRPr="00D159A2">
              <w:rPr>
                <w:rFonts w:ascii="Arial" w:hAnsi="Arial"/>
                <w:sz w:val="18"/>
              </w:rPr>
              <w:t xml:space="preserve"> is present and at least one of the carriers in </w:t>
            </w:r>
            <w:r w:rsidRPr="00D159A2">
              <w:rPr>
                <w:rFonts w:ascii="Arial" w:hAnsi="Arial"/>
                <w:i/>
                <w:sz w:val="18"/>
              </w:rPr>
              <w:t>dl-ConfigList</w:t>
            </w:r>
            <w:r w:rsidRPr="00D159A2">
              <w:rPr>
                <w:rFonts w:ascii="Arial" w:hAnsi="Arial"/>
                <w:sz w:val="18"/>
              </w:rPr>
              <w:t xml:space="preserve"> is configured for paging. Otherwise the field is not present and only the anchor carrier is used for paging.</w:t>
            </w:r>
          </w:p>
        </w:tc>
      </w:tr>
      <w:tr w:rsidR="00D159A2" w:rsidRPr="00D159A2" w14:paraId="3B72B7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ACEECC"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1751E2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r w:rsidRPr="00D159A2">
              <w:rPr>
                <w:rFonts w:ascii="Arial" w:hAnsi="Arial"/>
                <w:i/>
                <w:iCs/>
                <w:sz w:val="18"/>
              </w:rPr>
              <w:t>coverageBasedPagingConfig</w:t>
            </w:r>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E3EF4C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FC7E9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nprach-config</w:t>
            </w:r>
          </w:p>
        </w:tc>
        <w:tc>
          <w:tcPr>
            <w:tcW w:w="7371" w:type="dxa"/>
            <w:tcBorders>
              <w:top w:val="single" w:sz="4" w:space="0" w:color="808080"/>
              <w:left w:val="single" w:sz="4" w:space="0" w:color="808080"/>
              <w:bottom w:val="single" w:sz="4" w:space="0" w:color="808080"/>
              <w:right w:val="single" w:sz="4" w:space="0" w:color="808080"/>
            </w:tcBorders>
          </w:tcPr>
          <w:p w14:paraId="03909F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ul-ConfigList</w:t>
            </w:r>
            <w:r w:rsidRPr="00D159A2">
              <w:rPr>
                <w:rFonts w:ascii="Arial" w:hAnsi="Arial"/>
                <w:sz w:val="18"/>
              </w:rPr>
              <w:t xml:space="preserve"> is present and at least one of the carriers in </w:t>
            </w:r>
            <w:r w:rsidRPr="00D159A2">
              <w:rPr>
                <w:rFonts w:ascii="Arial" w:hAnsi="Arial"/>
                <w:i/>
                <w:sz w:val="18"/>
              </w:rPr>
              <w:t>ul-ConfigList</w:t>
            </w:r>
            <w:r w:rsidRPr="00D159A2">
              <w:rPr>
                <w:rFonts w:ascii="Arial" w:hAnsi="Arial"/>
                <w:sz w:val="18"/>
              </w:rPr>
              <w:t xml:space="preserve"> is configured for random access. Otherwise the field is not present and only the anchor carrier is used for random access.</w:t>
            </w:r>
          </w:p>
        </w:tc>
      </w:tr>
      <w:tr w:rsidR="00D159A2" w:rsidRPr="00D159A2" w14:paraId="5B7E74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41340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0760A85"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0BFC1A9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D4AE03B" w14:textId="77777777" w:rsidR="00D159A2" w:rsidRPr="00D159A2" w:rsidRDefault="00D159A2" w:rsidP="00D159A2">
            <w:pPr>
              <w:keepNext/>
              <w:keepLines/>
              <w:spacing w:after="0"/>
              <w:rPr>
                <w:rFonts w:ascii="Arial" w:hAnsi="Arial"/>
                <w:i/>
                <w:sz w:val="18"/>
              </w:rPr>
            </w:pPr>
            <w:r w:rsidRPr="00D159A2">
              <w:rPr>
                <w:rFonts w:ascii="Arial" w:hAnsi="Arial"/>
                <w:i/>
                <w:sz w:val="18"/>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5C88ED1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r w:rsidRPr="00D159A2">
              <w:rPr>
                <w:rFonts w:ascii="Arial" w:hAnsi="Arial"/>
                <w:i/>
                <w:sz w:val="18"/>
                <w:lang w:eastAsia="en-GB"/>
              </w:rPr>
              <w:t>ul-ConfigList</w:t>
            </w:r>
            <w:r w:rsidRPr="00D159A2">
              <w:rPr>
                <w:rFonts w:ascii="Arial" w:hAnsi="Arial"/>
                <w:sz w:val="18"/>
                <w:lang w:eastAsia="en-GB"/>
              </w:rPr>
              <w:t xml:space="preserve"> is present. Otherwise the field is not present.</w:t>
            </w:r>
          </w:p>
        </w:tc>
      </w:tr>
      <w:tr w:rsidR="00D159A2" w:rsidRPr="00D159A2" w14:paraId="2C783B9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19401A5"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060FF00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1B941F00" w14:textId="77777777" w:rsidR="00D159A2" w:rsidRPr="00D159A2" w:rsidRDefault="00D159A2" w:rsidP="00D159A2"/>
    <w:p w14:paraId="1C760D7B" w14:textId="77777777" w:rsidR="00D159A2" w:rsidRPr="00D159A2" w:rsidRDefault="00D159A2" w:rsidP="00D159A2">
      <w:pPr>
        <w:keepNext/>
        <w:keepLines/>
        <w:spacing w:before="120"/>
        <w:ind w:left="1418" w:hanging="1418"/>
        <w:outlineLvl w:val="3"/>
        <w:rPr>
          <w:rFonts w:ascii="Arial" w:hAnsi="Arial"/>
          <w:noProof/>
          <w:sz w:val="24"/>
        </w:rPr>
      </w:pPr>
      <w:bookmarkStart w:id="7789" w:name="_Toc20487605"/>
      <w:bookmarkStart w:id="7790" w:name="_Toc29342906"/>
      <w:bookmarkStart w:id="7791" w:name="_Toc29344045"/>
      <w:bookmarkStart w:id="7792" w:name="_Toc36567311"/>
      <w:bookmarkStart w:id="7793" w:name="_Toc36810762"/>
      <w:bookmarkStart w:id="7794" w:name="_Toc36847126"/>
      <w:bookmarkStart w:id="7795" w:name="_Toc36939779"/>
      <w:bookmarkStart w:id="7796" w:name="_Toc37082759"/>
      <w:bookmarkStart w:id="7797" w:name="_Toc46481400"/>
      <w:bookmarkStart w:id="7798" w:name="_Toc46482634"/>
      <w:bookmarkStart w:id="7799" w:name="_Toc46483868"/>
      <w:bookmarkStart w:id="7800"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789"/>
      <w:bookmarkEnd w:id="7790"/>
      <w:bookmarkEnd w:id="7791"/>
      <w:bookmarkEnd w:id="7792"/>
      <w:bookmarkEnd w:id="7793"/>
      <w:bookmarkEnd w:id="7794"/>
      <w:bookmarkEnd w:id="7795"/>
      <w:bookmarkEnd w:id="7796"/>
      <w:bookmarkEnd w:id="7797"/>
      <w:bookmarkEnd w:id="7798"/>
      <w:bookmarkEnd w:id="7799"/>
      <w:bookmarkEnd w:id="7800"/>
    </w:p>
    <w:p w14:paraId="77EFF049"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4AE22119"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601C8A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EFE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0F8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2ADFA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61796A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A034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645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FEE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F425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B0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3F818F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6871B4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384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3238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35BF9F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135376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0479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BA81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F7D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04AA" w14:textId="77777777" w:rsidR="00D159A2" w:rsidRPr="00D159A2" w:rsidRDefault="00D159A2" w:rsidP="00D159A2">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786F67D" w14:textId="77777777" w:rsidTr="00D71E24">
        <w:trPr>
          <w:cantSplit/>
          <w:tblHeader/>
        </w:trPr>
        <w:tc>
          <w:tcPr>
            <w:tcW w:w="9639" w:type="dxa"/>
          </w:tcPr>
          <w:p w14:paraId="4588ADF9"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lastRenderedPageBreak/>
              <w:t>SystemInformationBlockType23-NB</w:t>
            </w:r>
            <w:r w:rsidRPr="00D159A2">
              <w:rPr>
                <w:rFonts w:ascii="Arial" w:hAnsi="Arial"/>
                <w:b/>
                <w:iCs/>
                <w:noProof/>
                <w:sz w:val="18"/>
              </w:rPr>
              <w:t xml:space="preserve"> field descriptions</w:t>
            </w:r>
          </w:p>
        </w:tc>
      </w:tr>
      <w:tr w:rsidR="00D159A2" w:rsidRPr="00D159A2" w14:paraId="029383FD"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AAD9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5862FC8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687F15EB"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6E78C5C4"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2A47D189"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203E4CD0"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r w:rsidRPr="00D159A2">
              <w:rPr>
                <w:rFonts w:ascii="Arial" w:hAnsi="Arial"/>
                <w:i/>
                <w:iCs/>
                <w:kern w:val="2"/>
                <w:sz w:val="18"/>
              </w:rPr>
              <w:t xml:space="preserve">nprach-ParametersList </w:t>
            </w:r>
            <w:r w:rsidRPr="00D159A2">
              <w:rPr>
                <w:rFonts w:ascii="Arial" w:hAnsi="Arial"/>
                <w:iCs/>
                <w:kern w:val="2"/>
                <w:sz w:val="18"/>
              </w:rPr>
              <w:t xml:space="preserve">(respectively </w:t>
            </w:r>
            <w:r w:rsidRPr="00D159A2">
              <w:rPr>
                <w:rFonts w:ascii="Arial" w:hAnsi="Arial"/>
                <w:i/>
                <w:iCs/>
                <w:kern w:val="2"/>
                <w:sz w:val="18"/>
              </w:rPr>
              <w:t>nprach-ParametersListEDT</w:t>
            </w:r>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11158B73"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1253EA1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3B1FC7"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rPr>
              <w:t>ul-ConfigList, ul-ConfigListMixed</w:t>
            </w:r>
          </w:p>
          <w:p w14:paraId="273F0F35" w14:textId="77777777" w:rsidR="00D159A2" w:rsidRPr="00D159A2" w:rsidRDefault="00D159A2" w:rsidP="00D159A2">
            <w:pPr>
              <w:keepNext/>
              <w:keepLines/>
              <w:spacing w:after="0"/>
              <w:rPr>
                <w:rFonts w:ascii="Arial" w:hAnsi="Arial"/>
                <w:sz w:val="18"/>
              </w:rPr>
            </w:pP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s parallel to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39371CAD" w14:textId="77777777" w:rsidR="00D159A2" w:rsidRPr="00D159A2" w:rsidRDefault="00D159A2" w:rsidP="00D159A2">
            <w:pPr>
              <w:keepNext/>
              <w:keepLines/>
              <w:spacing w:after="0"/>
              <w:rPr>
                <w:rFonts w:ascii="Arial" w:eastAsia="SimSun" w:hAnsi="Arial"/>
                <w:i/>
                <w:sz w:val="18"/>
              </w:rPr>
            </w:pPr>
            <w:r w:rsidRPr="00D159A2">
              <w:rPr>
                <w:rFonts w:ascii="Arial" w:eastAsia="SimSun" w:hAnsi="Arial"/>
                <w:sz w:val="18"/>
              </w:rPr>
              <w:t xml:space="preserve">E-UTRAN </w:t>
            </w:r>
            <w:r w:rsidRPr="00D159A2">
              <w:rPr>
                <w:rFonts w:ascii="Arial" w:eastAsia="SimSun" w:hAnsi="Arial"/>
                <w:iCs/>
                <w:sz w:val="18"/>
              </w:rPr>
              <w:t xml:space="preserve">includes the same number of entries and in the same order in </w:t>
            </w:r>
            <w:r w:rsidRPr="00D159A2">
              <w:rPr>
                <w:rFonts w:ascii="Arial" w:eastAsia="SimSun" w:hAnsi="Arial"/>
                <w:i/>
                <w:sz w:val="18"/>
              </w:rPr>
              <w:t xml:space="preserve">ul-ConfigList </w:t>
            </w:r>
            <w:r w:rsidRPr="00D159A2">
              <w:rPr>
                <w:rFonts w:ascii="Arial" w:eastAsia="SimSun" w:hAnsi="Arial"/>
                <w:sz w:val="18"/>
              </w:rPr>
              <w:t xml:space="preserve">(respectively </w:t>
            </w:r>
            <w:r w:rsidRPr="00D159A2">
              <w:rPr>
                <w:rFonts w:ascii="Arial" w:eastAsia="SimSun" w:hAnsi="Arial"/>
                <w:i/>
                <w:sz w:val="18"/>
              </w:rPr>
              <w:t>ul-ConfigListMixed</w:t>
            </w:r>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SimSun" w:hAnsi="Arial"/>
                <w:iCs/>
                <w:sz w:val="18"/>
              </w:rPr>
              <w:t xml:space="preserve"> as in </w:t>
            </w:r>
            <w:r w:rsidRPr="00D159A2">
              <w:rPr>
                <w:rFonts w:ascii="Arial" w:eastAsia="SimSun" w:hAnsi="Arial"/>
                <w:i/>
                <w:sz w:val="18"/>
              </w:rPr>
              <w:t xml:space="preserve">ul-ConfigList </w:t>
            </w:r>
            <w:r w:rsidRPr="00D159A2">
              <w:rPr>
                <w:rFonts w:ascii="Arial" w:eastAsia="SimSun" w:hAnsi="Arial"/>
                <w:sz w:val="18"/>
              </w:rPr>
              <w:t xml:space="preserve">(respectively </w:t>
            </w:r>
            <w:r w:rsidRPr="00D159A2">
              <w:rPr>
                <w:rFonts w:ascii="Arial" w:eastAsia="SimSun" w:hAnsi="Arial"/>
                <w:i/>
                <w:sz w:val="18"/>
              </w:rPr>
              <w:t>ul-ConfigListMixed</w:t>
            </w:r>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SimSun" w:hAnsi="Arial"/>
                <w:iCs/>
                <w:sz w:val="18"/>
              </w:rPr>
              <w:t xml:space="preserve"> </w:t>
            </w:r>
            <w:r w:rsidRPr="00D159A2">
              <w:rPr>
                <w:rFonts w:ascii="Arial" w:hAnsi="Arial"/>
                <w:sz w:val="18"/>
              </w:rPr>
              <w:t xml:space="preserve">with the corresponding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SimSun" w:hAnsi="Arial"/>
                <w:iCs/>
                <w:sz w:val="18"/>
              </w:rPr>
              <w:t>.</w:t>
            </w:r>
          </w:p>
        </w:tc>
      </w:tr>
    </w:tbl>
    <w:p w14:paraId="38478A7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14180F4" w14:textId="77777777" w:rsidTr="00D71E24">
        <w:trPr>
          <w:cantSplit/>
          <w:tblHeader/>
        </w:trPr>
        <w:tc>
          <w:tcPr>
            <w:tcW w:w="2268" w:type="dxa"/>
          </w:tcPr>
          <w:p w14:paraId="2B9877A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133271B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2ACB7B1" w14:textId="77777777" w:rsidTr="00D71E24">
        <w:trPr>
          <w:cantSplit/>
        </w:trPr>
        <w:tc>
          <w:tcPr>
            <w:tcW w:w="2268" w:type="dxa"/>
          </w:tcPr>
          <w:p w14:paraId="18FCD3B4"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365269A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070FAA5E" w14:textId="77777777" w:rsidR="00D159A2" w:rsidRPr="00D159A2" w:rsidRDefault="00D159A2" w:rsidP="00D159A2"/>
    <w:p w14:paraId="7F0779F0" w14:textId="77777777" w:rsidR="00D159A2" w:rsidRPr="00D159A2" w:rsidRDefault="00D159A2" w:rsidP="00D159A2">
      <w:pPr>
        <w:keepNext/>
        <w:keepLines/>
        <w:spacing w:before="120"/>
        <w:ind w:left="1418" w:hanging="1418"/>
        <w:outlineLvl w:val="3"/>
        <w:rPr>
          <w:rFonts w:ascii="Arial" w:hAnsi="Arial"/>
          <w:noProof/>
          <w:sz w:val="24"/>
        </w:rPr>
      </w:pPr>
      <w:bookmarkStart w:id="7801" w:name="_Toc36810763"/>
      <w:bookmarkStart w:id="7802" w:name="_Toc36847127"/>
      <w:bookmarkStart w:id="7803" w:name="_Toc36939780"/>
      <w:bookmarkStart w:id="7804" w:name="_Toc37082760"/>
      <w:bookmarkStart w:id="7805" w:name="_Toc46481401"/>
      <w:bookmarkStart w:id="7806" w:name="_Toc46482635"/>
      <w:bookmarkStart w:id="7807" w:name="_Toc46483869"/>
      <w:bookmarkStart w:id="7808"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801"/>
      <w:bookmarkEnd w:id="7802"/>
      <w:bookmarkEnd w:id="7803"/>
      <w:bookmarkEnd w:id="7804"/>
      <w:bookmarkEnd w:id="7805"/>
      <w:bookmarkEnd w:id="7806"/>
      <w:bookmarkEnd w:id="7807"/>
      <w:bookmarkEnd w:id="7808"/>
    </w:p>
    <w:p w14:paraId="5CDDE951"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484CAF7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40F3C5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0F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4AA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554235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7FE1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1ABE3C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135B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A82D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EA83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59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1C16BA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F0A6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C4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E5D0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2CE5C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89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BF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077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260295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C1B44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D13F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E4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B7D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BF3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6BF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C520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3016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7A9B9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5466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D3A3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53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E97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5A972BC" w14:textId="77777777" w:rsidR="00D159A2" w:rsidRPr="00D159A2" w:rsidRDefault="00D159A2" w:rsidP="00D159A2">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C8158D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A38711"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62025F2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901E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7B0AA2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1A7649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00A72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7BE4FACB"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1EF292D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F3D0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129FFE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6FFEDF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F934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256D5FBF" w14:textId="77777777" w:rsidR="00D159A2" w:rsidRPr="00D159A2" w:rsidRDefault="00D159A2" w:rsidP="00D159A2">
            <w:pPr>
              <w:keepNext/>
              <w:keepLines/>
              <w:spacing w:after="0"/>
              <w:rPr>
                <w:rFonts w:ascii="Arial" w:eastAsia="SimSun"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7BA43C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E35F8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70D377B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4FDF86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A4CF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5BC5D7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3260520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D47C8F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55F4FB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09D59BD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438E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054381C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62C82899" w14:textId="77777777" w:rsidR="00D159A2" w:rsidRPr="00D159A2" w:rsidRDefault="00D159A2" w:rsidP="00D159A2"/>
    <w:p w14:paraId="33CA56D7" w14:textId="77777777" w:rsidR="00D159A2" w:rsidRPr="00D159A2" w:rsidRDefault="00D159A2" w:rsidP="00D159A2">
      <w:pPr>
        <w:keepNext/>
        <w:keepLines/>
        <w:spacing w:before="120"/>
        <w:ind w:left="1418" w:hanging="1418"/>
        <w:outlineLvl w:val="3"/>
        <w:rPr>
          <w:rFonts w:ascii="Arial" w:hAnsi="Arial"/>
          <w:sz w:val="24"/>
        </w:rPr>
      </w:pPr>
      <w:bookmarkStart w:id="7809"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809"/>
    </w:p>
    <w:p w14:paraId="7472471A"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5F1E97D8"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33B42C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26E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EABBA"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073ED91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111AE4A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4FC2B55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w:t>
      </w:r>
    </w:p>
    <w:p w14:paraId="7BB34F7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28FCCDBE"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DC460"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5F133BE3" w14:textId="77777777" w:rsidR="00D159A2" w:rsidRPr="00D159A2" w:rsidRDefault="00D159A2" w:rsidP="00D159A2"/>
    <w:p w14:paraId="7FED6953" w14:textId="77777777" w:rsidR="00D159A2" w:rsidRPr="00D159A2" w:rsidRDefault="00D159A2" w:rsidP="00D159A2">
      <w:pPr>
        <w:keepNext/>
        <w:keepLines/>
        <w:spacing w:before="120"/>
        <w:ind w:left="1418" w:hanging="1418"/>
        <w:outlineLvl w:val="3"/>
        <w:rPr>
          <w:rFonts w:ascii="Arial" w:hAnsi="Arial"/>
          <w:sz w:val="24"/>
        </w:rPr>
      </w:pPr>
      <w:bookmarkStart w:id="7810"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810"/>
    </w:p>
    <w:p w14:paraId="51EE8AA4"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47498839"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6AFBD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AE571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B8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1AA88E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4F6FA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A43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7AF4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1355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B1F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947FB0F" w14:textId="77777777" w:rsidR="00E256B0" w:rsidRDefault="00E256B0" w:rsidP="00E256B0">
      <w:pPr>
        <w:rPr>
          <w:ins w:id="7811" w:author="RAN2#122" w:date="2023-05-06T15:34:00Z"/>
        </w:rPr>
      </w:pPr>
    </w:p>
    <w:p w14:paraId="49773628" w14:textId="77777777" w:rsidR="00E256B0" w:rsidRDefault="00E256B0" w:rsidP="00E256B0">
      <w:pPr>
        <w:keepNext/>
        <w:keepLines/>
        <w:spacing w:before="120"/>
        <w:ind w:left="1418" w:hanging="1418"/>
        <w:outlineLvl w:val="3"/>
        <w:rPr>
          <w:ins w:id="7812" w:author="RAN2#122" w:date="2023-05-06T15:34:00Z"/>
          <w:rFonts w:ascii="Arial" w:hAnsi="Arial"/>
          <w:sz w:val="24"/>
        </w:rPr>
      </w:pPr>
      <w:ins w:id="7813" w:author="RAN2#122" w:date="2023-05-06T15:34:00Z">
        <w:r>
          <w:rPr>
            <w:rFonts w:ascii="Arial" w:hAnsi="Arial"/>
            <w:sz w:val="24"/>
          </w:rPr>
          <w:t>–</w:t>
        </w:r>
        <w:r>
          <w:rPr>
            <w:rFonts w:ascii="Arial" w:hAnsi="Arial"/>
            <w:sz w:val="24"/>
          </w:rPr>
          <w:tab/>
        </w:r>
        <w:r>
          <w:rPr>
            <w:rFonts w:ascii="Arial" w:hAnsi="Arial"/>
            <w:i/>
            <w:sz w:val="24"/>
          </w:rPr>
          <w:t>SystemInformationBlockTypeXX-NB</w:t>
        </w:r>
      </w:ins>
    </w:p>
    <w:p w14:paraId="7D656FD9" w14:textId="57DB4D9A" w:rsidR="00E256B0" w:rsidRDefault="00E256B0" w:rsidP="00E256B0">
      <w:pPr>
        <w:rPr>
          <w:ins w:id="7814" w:author="RAN2#122" w:date="2023-05-06T15:34:00Z"/>
        </w:rPr>
      </w:pPr>
      <w:ins w:id="7815" w:author="RAN2#122" w:date="2023-05-06T15:34:00Z">
        <w:r>
          <w:t xml:space="preserve">The IE </w:t>
        </w:r>
        <w:r>
          <w:rPr>
            <w:i/>
          </w:rPr>
          <w:t>SystemInformationBlockTypeXX-NB</w:t>
        </w:r>
        <w:r>
          <w:t xml:space="preserve"> </w:t>
        </w:r>
      </w:ins>
      <w:ins w:id="7816" w:author="RAN2#122" w:date="2023-05-06T15:35:00Z">
        <w:r w:rsidRPr="00F91FC3">
          <w:t>contains satellite assistance information</w:t>
        </w:r>
        <w:r>
          <w:t xml:space="preserve"> for neighbour cells</w:t>
        </w:r>
        <w:r w:rsidRPr="00F91FC3">
          <w:t>.</w:t>
        </w:r>
      </w:ins>
      <w:ins w:id="7817" w:author="RAN2#122" w:date="2023-05-06T15:36:00Z">
        <w:del w:id="7818" w:author="RAN2#124" w:date="2023-11-22T18:51:00Z">
          <w:r w:rsidRPr="00FE219D" w:rsidDel="006C358A">
            <w:delText xml:space="preserve"> </w:delText>
          </w:r>
          <w:r w:rsidDel="006C358A">
            <w:rPr>
              <w:i/>
            </w:rPr>
            <w:delText>SystemInformationBlockTypeXX-NB</w:delText>
          </w:r>
          <w:r w:rsidRPr="00F91FC3" w:rsidDel="006C358A">
            <w:delText xml:space="preserve"> is only signalled in a</w:delText>
          </w:r>
          <w:r w:rsidDel="006C358A">
            <w:delText>n</w:delText>
          </w:r>
          <w:r w:rsidRPr="00F91FC3" w:rsidDel="006C358A">
            <w:delText xml:space="preserve"> NTN cell.</w:delText>
          </w:r>
        </w:del>
      </w:ins>
    </w:p>
    <w:p w14:paraId="3780D770" w14:textId="77777777" w:rsidR="00E256B0" w:rsidRDefault="00E256B0" w:rsidP="00E256B0">
      <w:pPr>
        <w:keepNext/>
        <w:keepLines/>
        <w:spacing w:before="60"/>
        <w:jc w:val="center"/>
        <w:rPr>
          <w:ins w:id="7819" w:author="RAN2#122" w:date="2023-05-06T15:34:00Z"/>
          <w:rFonts w:ascii="Arial" w:hAnsi="Arial"/>
          <w:b/>
        </w:rPr>
      </w:pPr>
      <w:ins w:id="7820" w:author="RAN2#122" w:date="2023-05-06T15:34:00Z">
        <w:r>
          <w:rPr>
            <w:rFonts w:ascii="Arial" w:hAnsi="Arial"/>
            <w:b/>
            <w:bCs/>
            <w:i/>
            <w:iCs/>
          </w:rPr>
          <w:t xml:space="preserve">SystemInformationBlockTypeXX-NB </w:t>
        </w:r>
        <w:r>
          <w:rPr>
            <w:rFonts w:ascii="Arial" w:hAnsi="Arial"/>
            <w:b/>
            <w:bCs/>
            <w:iCs/>
          </w:rPr>
          <w:t>information element</w:t>
        </w:r>
      </w:ins>
    </w:p>
    <w:p w14:paraId="64D5A40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1" w:author="RAN2#122" w:date="2023-05-06T15:34:00Z"/>
          <w:rFonts w:ascii="Courier New" w:hAnsi="Courier New"/>
          <w:noProof/>
          <w:sz w:val="16"/>
        </w:rPr>
      </w:pPr>
      <w:ins w:id="7822" w:author="RAN2#122" w:date="2023-05-06T15:34:00Z">
        <w:r>
          <w:rPr>
            <w:rFonts w:ascii="Courier New" w:hAnsi="Courier New"/>
            <w:noProof/>
            <w:sz w:val="16"/>
          </w:rPr>
          <w:t>-- ASN1START</w:t>
        </w:r>
      </w:ins>
    </w:p>
    <w:p w14:paraId="730361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3" w:author="RAN2#122" w:date="2023-05-06T15:34:00Z"/>
          <w:rFonts w:ascii="Courier New" w:hAnsi="Courier New"/>
          <w:noProof/>
          <w:sz w:val="16"/>
        </w:rPr>
      </w:pPr>
    </w:p>
    <w:p w14:paraId="63C7640B"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4" w:author="RAN2#122" w:date="2023-05-06T15:34:00Z"/>
          <w:rFonts w:ascii="Courier New" w:hAnsi="Courier New"/>
          <w:noProof/>
          <w:sz w:val="16"/>
        </w:rPr>
      </w:pPr>
      <w:ins w:id="7825" w:author="RAN2#122" w:date="2023-05-06T15:34:00Z">
        <w:r>
          <w:rPr>
            <w:rFonts w:ascii="Courier New" w:hAnsi="Courier New"/>
            <w:noProof/>
            <w:sz w:val="16"/>
          </w:rPr>
          <w:t>SystemInformationBlockTypeXX-NB-r1</w:t>
        </w:r>
      </w:ins>
      <w:ins w:id="7826" w:author="RAN2#122" w:date="2023-05-06T15:36:00Z">
        <w:r>
          <w:rPr>
            <w:rFonts w:ascii="Courier New" w:hAnsi="Courier New"/>
            <w:noProof/>
            <w:sz w:val="16"/>
          </w:rPr>
          <w:t>8</w:t>
        </w:r>
      </w:ins>
      <w:ins w:id="7827" w:author="RAN2#122" w:date="2023-05-06T15:34:00Z">
        <w:r>
          <w:rPr>
            <w:rFonts w:ascii="Courier New" w:hAnsi="Courier New"/>
            <w:noProof/>
            <w:sz w:val="16"/>
          </w:rPr>
          <w:t xml:space="preserve"> ::= SEQUENCE {</w:t>
        </w:r>
      </w:ins>
    </w:p>
    <w:p w14:paraId="7355E25E"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28" w:author="RAN2#122" w:date="2023-05-06T15:36:00Z"/>
          <w:rFonts w:ascii="Courier New" w:hAnsi="Courier New"/>
          <w:noProof/>
          <w:sz w:val="16"/>
        </w:rPr>
      </w:pPr>
      <w:ins w:id="7829"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40DA3153" w14:textId="77777777" w:rsidR="00402F0B" w:rsidRPr="007B058E"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0" w:author="RAN2#123bis" w:date="2023-10-19T18:06:00Z"/>
          <w:rFonts w:ascii="Courier New" w:hAnsi="Courier New"/>
          <w:noProof/>
          <w:sz w:val="16"/>
        </w:rPr>
      </w:pPr>
      <w:ins w:id="7831" w:author="RAN2#123bis" w:date="2023-10-19T18:06:00Z">
        <w:r w:rsidRPr="007B058E">
          <w:rPr>
            <w:rFonts w:ascii="Courier New" w:hAnsi="Courier New"/>
            <w:noProof/>
            <w:sz w:val="16"/>
          </w:rPr>
          <w:lastRenderedPageBreak/>
          <w:tab/>
        </w:r>
        <w:r>
          <w:rPr>
            <w:rFonts w:ascii="Courier New" w:hAnsi="Courier New"/>
            <w:noProof/>
            <w:sz w:val="16"/>
          </w:rPr>
          <w:t>neigh</w:t>
        </w:r>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0DA31CB0" w14:textId="77777777" w:rsidR="00E256B0" w:rsidRPr="00F91FC3"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32" w:author="RAN2#122" w:date="2023-05-06T15:36:00Z"/>
          <w:rFonts w:ascii="Courier New" w:hAnsi="Courier New"/>
          <w:noProof/>
          <w:sz w:val="16"/>
        </w:rPr>
      </w:pPr>
      <w:ins w:id="7833" w:author="RAN2#123bis" w:date="2023-10-19T18:0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ins w:id="7834" w:author="RAN2#122" w:date="2023-05-06T15:36:00Z">
        <w:r w:rsidR="00E256B0" w:rsidRPr="00F91FC3">
          <w:rPr>
            <w:rFonts w:ascii="Courier New" w:hAnsi="Courier New"/>
            <w:noProof/>
            <w:sz w:val="16"/>
          </w:rPr>
          <w:tab/>
          <w:t>lateNonCriticalExtension</w:t>
        </w:r>
        <w:r w:rsidR="00E256B0" w:rsidRPr="00F91FC3">
          <w:rPr>
            <w:rFonts w:ascii="Courier New" w:hAnsi="Courier New"/>
            <w:noProof/>
            <w:sz w:val="16"/>
          </w:rPr>
          <w:tab/>
        </w:r>
        <w:r w:rsidR="00E256B0" w:rsidRPr="00F91FC3">
          <w:rPr>
            <w:rFonts w:ascii="Courier New" w:hAnsi="Courier New"/>
            <w:noProof/>
            <w:sz w:val="16"/>
          </w:rPr>
          <w:tab/>
          <w:t>OCTET STRING</w:t>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t>OPTIONAL,</w:t>
        </w:r>
      </w:ins>
    </w:p>
    <w:p w14:paraId="4590561E"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35" w:author="RAN2#122" w:date="2023-05-06T15:36:00Z"/>
          <w:rFonts w:ascii="Courier New" w:hAnsi="Courier New"/>
          <w:noProof/>
          <w:sz w:val="16"/>
        </w:rPr>
      </w:pPr>
      <w:ins w:id="7836" w:author="RAN2#122" w:date="2023-05-06T15:36:00Z">
        <w:r w:rsidRPr="00F91FC3">
          <w:rPr>
            <w:rFonts w:ascii="Courier New" w:hAnsi="Courier New"/>
            <w:noProof/>
            <w:sz w:val="16"/>
          </w:rPr>
          <w:tab/>
          <w:t>...</w:t>
        </w:r>
      </w:ins>
    </w:p>
    <w:p w14:paraId="4D448FFE"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7" w:author="RAN2#122" w:date="2023-05-06T15:34:00Z"/>
          <w:rFonts w:ascii="Courier New" w:hAnsi="Courier New"/>
          <w:noProof/>
          <w:sz w:val="16"/>
        </w:rPr>
      </w:pPr>
      <w:ins w:id="7838" w:author="RAN2#122" w:date="2023-05-06T15:34:00Z">
        <w:r>
          <w:rPr>
            <w:rFonts w:ascii="Courier New" w:hAnsi="Courier New"/>
            <w:noProof/>
            <w:sz w:val="16"/>
          </w:rPr>
          <w:t>}</w:t>
        </w:r>
      </w:ins>
    </w:p>
    <w:p w14:paraId="5A54EDF8"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9" w:author="RAN2#122" w:date="2023-05-06T15:34:00Z"/>
          <w:rFonts w:ascii="Courier New" w:hAnsi="Courier New"/>
          <w:noProof/>
          <w:sz w:val="16"/>
        </w:rPr>
      </w:pPr>
    </w:p>
    <w:p w14:paraId="073A361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0" w:author="RAN2#122" w:date="2023-05-06T15:34:00Z"/>
          <w:rFonts w:ascii="Courier New" w:hAnsi="Courier New"/>
          <w:noProof/>
          <w:sz w:val="16"/>
        </w:rPr>
      </w:pPr>
      <w:ins w:id="7841" w:author="RAN2#122" w:date="2023-05-06T15:34:00Z">
        <w:r>
          <w:rPr>
            <w:rFonts w:ascii="Courier New" w:hAnsi="Courier New"/>
            <w:noProof/>
            <w:sz w:val="16"/>
          </w:rPr>
          <w:t>-- ASN1STOP</w:t>
        </w:r>
      </w:ins>
    </w:p>
    <w:p w14:paraId="5F3AA30A" w14:textId="77777777" w:rsidR="00E256B0" w:rsidRDefault="00E256B0" w:rsidP="00E256B0">
      <w:pPr>
        <w:rPr>
          <w:ins w:id="7842" w:author="RAN2#122" w:date="2023-05-06T15:34:00Z"/>
        </w:rPr>
      </w:pPr>
    </w:p>
    <w:p w14:paraId="678DB2C9" w14:textId="77777777" w:rsidR="00D159A2" w:rsidRPr="00D159A2" w:rsidRDefault="00D159A2" w:rsidP="00D159A2"/>
    <w:p w14:paraId="4210C866" w14:textId="77777777" w:rsidR="00D159A2" w:rsidRPr="00D159A2" w:rsidRDefault="00D159A2" w:rsidP="00D159A2">
      <w:pPr>
        <w:keepNext/>
        <w:keepLines/>
        <w:spacing w:before="120"/>
        <w:ind w:left="1418" w:hanging="1418"/>
        <w:outlineLvl w:val="3"/>
        <w:rPr>
          <w:rFonts w:ascii="Arial" w:hAnsi="Arial"/>
          <w:sz w:val="24"/>
        </w:rPr>
      </w:pPr>
      <w:bookmarkStart w:id="7843" w:name="_Toc20487606"/>
      <w:bookmarkStart w:id="7844" w:name="_Toc29342907"/>
      <w:bookmarkStart w:id="7845" w:name="_Toc29344046"/>
      <w:bookmarkStart w:id="7846" w:name="_Toc36567312"/>
      <w:bookmarkStart w:id="7847" w:name="_Toc36810764"/>
      <w:bookmarkStart w:id="7848" w:name="_Toc36847128"/>
      <w:bookmarkStart w:id="7849" w:name="_Toc36939781"/>
      <w:bookmarkStart w:id="7850" w:name="_Toc37082761"/>
      <w:bookmarkStart w:id="7851" w:name="_Toc46481402"/>
      <w:bookmarkStart w:id="7852" w:name="_Toc46482636"/>
      <w:bookmarkStart w:id="7853" w:name="_Toc46483870"/>
      <w:bookmarkStart w:id="7854" w:name="_Toc139383738"/>
      <w:r w:rsidRPr="00D159A2">
        <w:rPr>
          <w:rFonts w:ascii="Arial" w:hAnsi="Arial"/>
          <w:sz w:val="24"/>
        </w:rPr>
        <w:t>6.7.3.2</w:t>
      </w:r>
      <w:r w:rsidRPr="00D159A2">
        <w:rPr>
          <w:rFonts w:ascii="Arial" w:hAnsi="Arial"/>
          <w:sz w:val="24"/>
        </w:rPr>
        <w:tab/>
        <w:t>NB-IoT Radio resource control information elements</w:t>
      </w:r>
      <w:bookmarkEnd w:id="7843"/>
      <w:bookmarkEnd w:id="7844"/>
      <w:bookmarkEnd w:id="7845"/>
      <w:bookmarkEnd w:id="7846"/>
      <w:bookmarkEnd w:id="7847"/>
      <w:bookmarkEnd w:id="7848"/>
      <w:bookmarkEnd w:id="7849"/>
      <w:bookmarkEnd w:id="7850"/>
      <w:bookmarkEnd w:id="7851"/>
      <w:bookmarkEnd w:id="7852"/>
      <w:bookmarkEnd w:id="7853"/>
      <w:bookmarkEnd w:id="7854"/>
    </w:p>
    <w:p w14:paraId="18E4C2CE" w14:textId="77777777" w:rsidR="00D159A2" w:rsidRPr="00D159A2" w:rsidRDefault="00D159A2" w:rsidP="00D159A2">
      <w:pPr>
        <w:keepNext/>
        <w:keepLines/>
        <w:spacing w:before="120"/>
        <w:ind w:left="1418" w:hanging="1418"/>
        <w:outlineLvl w:val="3"/>
        <w:rPr>
          <w:rFonts w:ascii="Arial" w:hAnsi="Arial"/>
          <w:sz w:val="24"/>
        </w:rPr>
      </w:pPr>
      <w:bookmarkStart w:id="7855" w:name="_Toc20487607"/>
      <w:bookmarkStart w:id="7856" w:name="_Toc29342908"/>
      <w:bookmarkStart w:id="7857" w:name="_Toc29344047"/>
      <w:bookmarkStart w:id="7858" w:name="_Toc36567313"/>
      <w:bookmarkStart w:id="7859" w:name="_Toc36810765"/>
      <w:bookmarkStart w:id="7860" w:name="_Toc36847129"/>
      <w:bookmarkStart w:id="7861" w:name="_Toc36939782"/>
      <w:bookmarkStart w:id="7862" w:name="_Toc37082762"/>
      <w:bookmarkStart w:id="7863" w:name="_Toc46481403"/>
      <w:bookmarkStart w:id="7864" w:name="_Toc46482637"/>
      <w:bookmarkStart w:id="7865" w:name="_Toc46483871"/>
      <w:bookmarkStart w:id="7866"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855"/>
      <w:bookmarkEnd w:id="7856"/>
      <w:bookmarkEnd w:id="7857"/>
      <w:bookmarkEnd w:id="7858"/>
      <w:bookmarkEnd w:id="7859"/>
      <w:bookmarkEnd w:id="7860"/>
      <w:bookmarkEnd w:id="7861"/>
      <w:bookmarkEnd w:id="7862"/>
      <w:bookmarkEnd w:id="7863"/>
      <w:bookmarkEnd w:id="7864"/>
      <w:bookmarkEnd w:id="7865"/>
      <w:bookmarkEnd w:id="7866"/>
    </w:p>
    <w:p w14:paraId="1B1212D5"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1F693F7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23B544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053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DBD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773CD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743A49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7B1B5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0C0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79D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73B07E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4EB42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573E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E00A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99D4D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32AB88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A03D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3712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4331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ADD3C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6C00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1E4F72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E29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979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A67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704204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B51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240D7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C853B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E3714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21E18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7948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5876F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67AD67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0263F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F4688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600240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51660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9F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789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3FBE20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EF1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1E187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37D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F296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7ABD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58B2E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4AF1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319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0291C6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B9B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E4AA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6C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0613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321E6B" w14:textId="77777777" w:rsidTr="00D71E24">
        <w:trPr>
          <w:cantSplit/>
          <w:tblHeader/>
        </w:trPr>
        <w:tc>
          <w:tcPr>
            <w:tcW w:w="9639" w:type="dxa"/>
          </w:tcPr>
          <w:p w14:paraId="443F29C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CarrierConfigDedicated-NB</w:t>
            </w:r>
            <w:r w:rsidRPr="00D159A2">
              <w:rPr>
                <w:rFonts w:ascii="Arial" w:hAnsi="Arial"/>
                <w:b/>
                <w:iCs/>
                <w:noProof/>
                <w:sz w:val="18"/>
                <w:lang w:eastAsia="en-GB"/>
              </w:rPr>
              <w:t xml:space="preserve"> field descriptions</w:t>
            </w:r>
          </w:p>
        </w:tc>
      </w:tr>
      <w:tr w:rsidR="00D159A2" w:rsidRPr="00D159A2" w14:paraId="342EFAD4" w14:textId="77777777" w:rsidTr="00D71E24">
        <w:trPr>
          <w:cantSplit/>
        </w:trPr>
        <w:tc>
          <w:tcPr>
            <w:tcW w:w="9639" w:type="dxa"/>
          </w:tcPr>
          <w:p w14:paraId="0BC5BD06"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3BF153F7"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SimSun" w:hAnsi="Arial"/>
                <w:sz w:val="18"/>
                <w:lang w:eastAsia="zh-CN"/>
              </w:rPr>
              <w:t>n</w:t>
            </w:r>
            <w:r w:rsidRPr="00D159A2">
              <w:rPr>
                <w:rFonts w:ascii="Arial" w:hAnsi="Arial"/>
                <w:sz w:val="18"/>
              </w:rPr>
              <w:t>link</w:t>
            </w:r>
            <w:r w:rsidRPr="00D159A2">
              <w:rPr>
                <w:rFonts w:ascii="Arial" w:eastAsia="SimSun" w:hAnsi="Arial"/>
                <w:sz w:val="18"/>
                <w:lang w:eastAsia="zh-CN"/>
              </w:rPr>
              <w:t xml:space="preserve"> c</w:t>
            </w:r>
            <w:r w:rsidRPr="00D159A2">
              <w:rPr>
                <w:rFonts w:ascii="Arial" w:hAnsi="Arial"/>
                <w:sz w:val="18"/>
              </w:rPr>
              <w:t>arrier used for all unicast transmissions.</w:t>
            </w:r>
          </w:p>
        </w:tc>
      </w:tr>
      <w:tr w:rsidR="00D159A2" w:rsidRPr="00D159A2" w14:paraId="063FA819" w14:textId="77777777" w:rsidTr="00D71E24">
        <w:trPr>
          <w:cantSplit/>
        </w:trPr>
        <w:tc>
          <w:tcPr>
            <w:tcW w:w="9639" w:type="dxa"/>
          </w:tcPr>
          <w:p w14:paraId="09597787"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484B27B8"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13ECB61" w14:textId="77777777" w:rsidTr="00D71E24">
        <w:trPr>
          <w:cantSplit/>
        </w:trPr>
        <w:tc>
          <w:tcPr>
            <w:tcW w:w="9639" w:type="dxa"/>
          </w:tcPr>
          <w:p w14:paraId="532069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1D8C6E55"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2F7186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48546748" w14:textId="77777777" w:rsidTr="00D71E24">
        <w:trPr>
          <w:cantSplit/>
        </w:trPr>
        <w:tc>
          <w:tcPr>
            <w:tcW w:w="9639" w:type="dxa"/>
          </w:tcPr>
          <w:p w14:paraId="510D228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F26A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11DF8DE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4BF86D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B191C"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69CF2C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59DB6372" w14:textId="77777777" w:rsidTr="00D71E24">
        <w:trPr>
          <w:cantSplit/>
        </w:trPr>
        <w:tc>
          <w:tcPr>
            <w:tcW w:w="9639" w:type="dxa"/>
          </w:tcPr>
          <w:p w14:paraId="148709F5"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B95B8B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34A8981" w14:textId="77777777" w:rsidTr="00D71E24">
        <w:trPr>
          <w:cantSplit/>
        </w:trPr>
        <w:tc>
          <w:tcPr>
            <w:tcW w:w="9639" w:type="dxa"/>
          </w:tcPr>
          <w:p w14:paraId="50830400"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4D3D49F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inband carrier. </w:t>
            </w:r>
            <w:r w:rsidRPr="00D159A2">
              <w:rPr>
                <w:rFonts w:ascii="Arial" w:eastAsia="SimSun" w:hAnsi="Arial"/>
                <w:sz w:val="18"/>
              </w:rPr>
              <w:t xml:space="preserve">If </w:t>
            </w:r>
            <w:r w:rsidRPr="00D159A2">
              <w:rPr>
                <w:rFonts w:ascii="Arial" w:eastAsia="SimSun" w:hAnsi="Arial"/>
                <w:i/>
                <w:sz w:val="18"/>
              </w:rPr>
              <w:t>operationModeInfo</w:t>
            </w:r>
            <w:r w:rsidRPr="00D159A2">
              <w:rPr>
                <w:rFonts w:ascii="Arial" w:eastAsia="SimSun" w:hAnsi="Arial"/>
                <w:sz w:val="18"/>
              </w:rPr>
              <w:t xml:space="preserve"> is set to standalone in the MIB-NB, E-UTRAN only configures this field if the UE supports mixed operation mode.</w:t>
            </w:r>
          </w:p>
        </w:tc>
      </w:tr>
      <w:tr w:rsidR="00D159A2" w:rsidRPr="00D159A2" w14:paraId="4F669D09" w14:textId="77777777" w:rsidTr="00D71E24">
        <w:trPr>
          <w:cantSplit/>
        </w:trPr>
        <w:tc>
          <w:tcPr>
            <w:tcW w:w="9639" w:type="dxa"/>
          </w:tcPr>
          <w:p w14:paraId="1D89E35F"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4DE46E4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364DC90B" w14:textId="77777777" w:rsidTr="00D71E24">
        <w:trPr>
          <w:cantSplit/>
        </w:trPr>
        <w:tc>
          <w:tcPr>
            <w:tcW w:w="9639" w:type="dxa"/>
          </w:tcPr>
          <w:p w14:paraId="2EA351EA"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4A8A4A36" w14:textId="77777777" w:rsidR="00D159A2" w:rsidRPr="00D159A2" w:rsidRDefault="00D159A2" w:rsidP="00D159A2">
            <w:pPr>
              <w:keepNext/>
              <w:keepLines/>
              <w:spacing w:after="0"/>
              <w:rPr>
                <w:rFonts w:ascii="Arial" w:hAnsi="Arial"/>
                <w:b/>
                <w:i/>
                <w:sz w:val="18"/>
              </w:rPr>
            </w:pPr>
            <w:r w:rsidRPr="00D159A2">
              <w:rPr>
                <w:rFonts w:ascii="Arial" w:hAnsi="Arial"/>
                <w:sz w:val="18"/>
              </w:rPr>
              <w:t>Provides the power offset of the downlink narrowband reference-signal EPRE of the anchor/ non-anchor carrier relative to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2DE538B4" w14:textId="77777777" w:rsidTr="00D71E24">
        <w:trPr>
          <w:cantSplit/>
        </w:trPr>
        <w:tc>
          <w:tcPr>
            <w:tcW w:w="9639" w:type="dxa"/>
          </w:tcPr>
          <w:p w14:paraId="61267326"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1B1C75F0"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8C06933" w14:textId="77777777" w:rsidTr="00D71E24">
        <w:trPr>
          <w:cantSplit/>
        </w:trPr>
        <w:tc>
          <w:tcPr>
            <w:tcW w:w="9639" w:type="dxa"/>
          </w:tcPr>
          <w:p w14:paraId="4DBD13ED"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Config</w:t>
            </w:r>
          </w:p>
          <w:p w14:paraId="69B25053" w14:textId="77777777" w:rsidR="00D159A2" w:rsidRPr="00D159A2" w:rsidRDefault="00D159A2" w:rsidP="00D159A2">
            <w:pPr>
              <w:keepNext/>
              <w:keepLines/>
              <w:spacing w:after="0"/>
              <w:rPr>
                <w:rFonts w:ascii="Arial" w:hAnsi="Arial"/>
                <w:i/>
                <w:sz w:val="18"/>
                <w:lang w:eastAsia="en-GB"/>
              </w:rPr>
            </w:pPr>
            <w:r w:rsidRPr="00D159A2">
              <w:rPr>
                <w:rFonts w:ascii="Arial" w:eastAsia="SimSun" w:hAnsi="Arial"/>
                <w:sz w:val="18"/>
                <w:lang w:eastAsia="zh-CN"/>
              </w:rPr>
              <w:t>Up</w:t>
            </w:r>
            <w:r w:rsidRPr="00D159A2">
              <w:rPr>
                <w:rFonts w:ascii="Arial" w:hAnsi="Arial"/>
                <w:sz w:val="18"/>
              </w:rPr>
              <w:t xml:space="preserve">link anchor/ </w:t>
            </w:r>
            <w:r w:rsidRPr="00D159A2">
              <w:rPr>
                <w:rFonts w:ascii="Arial" w:eastAsia="SimSun" w:hAnsi="Arial"/>
                <w:sz w:val="18"/>
                <w:lang w:eastAsia="zh-CN"/>
              </w:rPr>
              <w:t>non-anchor c</w:t>
            </w:r>
            <w:r w:rsidRPr="00D159A2">
              <w:rPr>
                <w:rFonts w:ascii="Arial" w:hAnsi="Arial"/>
                <w:sz w:val="18"/>
              </w:rPr>
              <w:t>arrier used for all unicast transmissions</w:t>
            </w:r>
            <w:r w:rsidRPr="00D159A2">
              <w:rPr>
                <w:rFonts w:ascii="Arial" w:eastAsia="SimSun" w:hAnsi="Arial"/>
                <w:sz w:val="18"/>
                <w:lang w:eastAsia="zh-CN"/>
              </w:rPr>
              <w:t>.</w:t>
            </w:r>
            <w:r w:rsidRPr="00D159A2">
              <w:rPr>
                <w:rFonts w:ascii="Arial" w:hAnsi="Arial"/>
                <w:sz w:val="18"/>
                <w:lang w:eastAsia="en-GB"/>
              </w:rPr>
              <w:t xml:space="preserve"> </w:t>
            </w:r>
          </w:p>
        </w:tc>
      </w:tr>
      <w:tr w:rsidR="00D159A2" w:rsidRPr="00D159A2" w14:paraId="58242ADC" w14:textId="77777777" w:rsidTr="00D71E24">
        <w:trPr>
          <w:cantSplit/>
        </w:trPr>
        <w:tc>
          <w:tcPr>
            <w:tcW w:w="9639" w:type="dxa"/>
          </w:tcPr>
          <w:p w14:paraId="0890BCB2"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Freq</w:t>
            </w:r>
          </w:p>
          <w:p w14:paraId="33A3B32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2A1DE698"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7E8D2B5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018628" w14:textId="77777777" w:rsidTr="00D71E24">
        <w:trPr>
          <w:cantSplit/>
          <w:tblHeader/>
        </w:trPr>
        <w:tc>
          <w:tcPr>
            <w:tcW w:w="2268" w:type="dxa"/>
          </w:tcPr>
          <w:p w14:paraId="08C568C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1851539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4920C564" w14:textId="77777777" w:rsidTr="00D71E24">
        <w:trPr>
          <w:cantSplit/>
        </w:trPr>
        <w:tc>
          <w:tcPr>
            <w:tcW w:w="2268" w:type="dxa"/>
          </w:tcPr>
          <w:p w14:paraId="6C845105"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2B25184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inband carrier; otherwise it is not present.</w:t>
            </w:r>
          </w:p>
        </w:tc>
      </w:tr>
      <w:tr w:rsidR="00D159A2" w:rsidRPr="00D159A2" w14:paraId="35B28805" w14:textId="77777777" w:rsidTr="00D71E24">
        <w:trPr>
          <w:cantSplit/>
        </w:trPr>
        <w:tc>
          <w:tcPr>
            <w:tcW w:w="2268" w:type="dxa"/>
          </w:tcPr>
          <w:p w14:paraId="09415B4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2B56A2D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w:t>
            </w:r>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09627DB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90734"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4361222"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6079349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27CB2E3"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24E78229"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24E43D15" w14:textId="77777777" w:rsidR="00D159A2" w:rsidRPr="00D159A2" w:rsidRDefault="00D159A2" w:rsidP="00D159A2"/>
    <w:p w14:paraId="6308247F" w14:textId="77777777" w:rsidR="00D159A2" w:rsidRPr="00D159A2" w:rsidRDefault="00D159A2" w:rsidP="00D159A2">
      <w:pPr>
        <w:keepNext/>
        <w:keepLines/>
        <w:spacing w:before="120"/>
        <w:ind w:left="1418" w:hanging="1418"/>
        <w:outlineLvl w:val="3"/>
        <w:rPr>
          <w:rFonts w:ascii="Arial" w:hAnsi="Arial"/>
          <w:sz w:val="24"/>
        </w:rPr>
      </w:pPr>
      <w:bookmarkStart w:id="7867" w:name="_Toc20487608"/>
      <w:bookmarkStart w:id="7868" w:name="_Toc29342909"/>
      <w:bookmarkStart w:id="7869" w:name="_Toc29344048"/>
      <w:bookmarkStart w:id="7870" w:name="_Toc36567314"/>
      <w:bookmarkStart w:id="7871" w:name="_Toc36810766"/>
      <w:bookmarkStart w:id="7872" w:name="_Toc36847130"/>
      <w:bookmarkStart w:id="7873" w:name="_Toc36939783"/>
      <w:bookmarkStart w:id="7874" w:name="_Toc37082763"/>
      <w:bookmarkStart w:id="7875" w:name="_Toc46481404"/>
      <w:bookmarkStart w:id="7876" w:name="_Toc46482638"/>
      <w:bookmarkStart w:id="7877" w:name="_Toc46483872"/>
      <w:bookmarkStart w:id="7878" w:name="_Toc139383740"/>
      <w:r w:rsidRPr="00D159A2">
        <w:rPr>
          <w:rFonts w:ascii="Arial" w:hAnsi="Arial"/>
          <w:sz w:val="24"/>
        </w:rPr>
        <w:t>–</w:t>
      </w:r>
      <w:r w:rsidRPr="00D159A2">
        <w:rPr>
          <w:rFonts w:ascii="Arial" w:hAnsi="Arial"/>
          <w:sz w:val="24"/>
        </w:rPr>
        <w:tab/>
      </w:r>
      <w:r w:rsidRPr="00D159A2">
        <w:rPr>
          <w:rFonts w:ascii="Arial" w:hAnsi="Arial"/>
          <w:i/>
          <w:noProof/>
          <w:sz w:val="24"/>
        </w:rPr>
        <w:t>CarrierFreq-NB</w:t>
      </w:r>
      <w:bookmarkEnd w:id="7867"/>
      <w:bookmarkEnd w:id="7868"/>
      <w:bookmarkEnd w:id="7869"/>
      <w:bookmarkEnd w:id="7870"/>
      <w:bookmarkEnd w:id="7871"/>
      <w:bookmarkEnd w:id="7872"/>
      <w:bookmarkEnd w:id="7873"/>
      <w:bookmarkEnd w:id="7874"/>
      <w:bookmarkEnd w:id="7875"/>
      <w:bookmarkEnd w:id="7876"/>
      <w:bookmarkEnd w:id="7877"/>
      <w:bookmarkEnd w:id="7878"/>
    </w:p>
    <w:p w14:paraId="4A6CFC1F"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5210FEE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Freq-NB </w:t>
      </w:r>
      <w:r w:rsidRPr="00D159A2">
        <w:rPr>
          <w:rFonts w:ascii="Arial" w:hAnsi="Arial"/>
          <w:b/>
          <w:bCs/>
          <w:iCs/>
          <w:noProof/>
        </w:rPr>
        <w:t>information elements</w:t>
      </w:r>
    </w:p>
    <w:p w14:paraId="710F2B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F90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5B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239273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44696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1BACE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545601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0271BB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042C2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CF4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CC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97B2C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2577A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79E59D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DAAD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4C46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9B9A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93C03DF" w14:textId="77777777" w:rsidTr="00D71E24">
        <w:trPr>
          <w:cantSplit/>
          <w:tblHeader/>
        </w:trPr>
        <w:tc>
          <w:tcPr>
            <w:tcW w:w="9639" w:type="dxa"/>
          </w:tcPr>
          <w:p w14:paraId="3E9305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55EFF10D" w14:textId="77777777" w:rsidTr="00D71E24">
        <w:trPr>
          <w:cantSplit/>
        </w:trPr>
        <w:tc>
          <w:tcPr>
            <w:tcW w:w="9639" w:type="dxa"/>
          </w:tcPr>
          <w:p w14:paraId="7E6D4345"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40BAB649"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2A127C7C" w14:textId="77777777" w:rsidTr="00D71E24">
        <w:trPr>
          <w:cantSplit/>
        </w:trPr>
        <w:tc>
          <w:tcPr>
            <w:tcW w:w="9639" w:type="dxa"/>
          </w:tcPr>
          <w:p w14:paraId="70FF5417" w14:textId="77777777" w:rsidR="00D159A2" w:rsidRPr="00D159A2" w:rsidRDefault="00D159A2" w:rsidP="00D159A2">
            <w:pPr>
              <w:keepNext/>
              <w:keepLines/>
              <w:tabs>
                <w:tab w:val="left" w:pos="34"/>
              </w:tabs>
              <w:spacing w:after="0"/>
              <w:rPr>
                <w:rFonts w:ascii="Arial" w:hAnsi="Arial"/>
                <w:b/>
                <w:i/>
                <w:sz w:val="18"/>
              </w:rPr>
            </w:pPr>
            <w:r w:rsidRPr="00D159A2">
              <w:rPr>
                <w:rFonts w:ascii="Arial" w:hAnsi="Arial"/>
                <w:b/>
                <w:i/>
                <w:sz w:val="18"/>
              </w:rPr>
              <w:t>carrierFreqOffset</w:t>
            </w:r>
          </w:p>
          <w:p w14:paraId="0E49E46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43CCFCF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signaled in </w:t>
            </w:r>
            <w:r w:rsidRPr="00D159A2">
              <w:rPr>
                <w:rFonts w:ascii="Arial" w:hAnsi="Arial"/>
                <w:i/>
                <w:sz w:val="18"/>
              </w:rPr>
              <w:t>carrierFreqOffset-r13</w:t>
            </w:r>
            <w:r w:rsidRPr="00D159A2">
              <w:rPr>
                <w:rFonts w:ascii="Arial" w:hAnsi="Arial"/>
                <w:sz w:val="18"/>
              </w:rPr>
              <w:t>.</w:t>
            </w:r>
          </w:p>
        </w:tc>
      </w:tr>
    </w:tbl>
    <w:p w14:paraId="223E5D37" w14:textId="77777777" w:rsidR="00D159A2" w:rsidRPr="00D159A2" w:rsidRDefault="00D159A2" w:rsidP="00D159A2"/>
    <w:p w14:paraId="4D8ADB59" w14:textId="77777777" w:rsidR="00D159A2" w:rsidRPr="00D159A2" w:rsidRDefault="00D159A2" w:rsidP="00D159A2">
      <w:pPr>
        <w:keepNext/>
        <w:keepLines/>
        <w:spacing w:before="120"/>
        <w:ind w:left="1418" w:hanging="1418"/>
        <w:outlineLvl w:val="3"/>
        <w:rPr>
          <w:rFonts w:ascii="Arial" w:hAnsi="Arial"/>
          <w:i/>
          <w:noProof/>
          <w:sz w:val="24"/>
        </w:rPr>
      </w:pPr>
      <w:bookmarkStart w:id="7879" w:name="_Toc29342910"/>
      <w:bookmarkStart w:id="7880" w:name="_Toc29344049"/>
      <w:bookmarkStart w:id="7881" w:name="_Toc36567315"/>
      <w:bookmarkStart w:id="7882" w:name="_Toc36810767"/>
      <w:bookmarkStart w:id="7883" w:name="_Toc36847131"/>
      <w:bookmarkStart w:id="7884" w:name="_Toc36939784"/>
      <w:bookmarkStart w:id="7885" w:name="_Toc37082764"/>
      <w:bookmarkStart w:id="7886" w:name="_Toc46481405"/>
      <w:bookmarkStart w:id="7887" w:name="_Toc46482639"/>
      <w:bookmarkStart w:id="7888" w:name="_Toc46483873"/>
      <w:bookmarkStart w:id="7889" w:name="_Toc139383741"/>
      <w:r w:rsidRPr="00D159A2">
        <w:rPr>
          <w:rFonts w:ascii="Arial" w:hAnsi="Arial"/>
          <w:i/>
          <w:sz w:val="24"/>
        </w:rPr>
        <w:t>–</w:t>
      </w:r>
      <w:r w:rsidRPr="00D159A2">
        <w:rPr>
          <w:rFonts w:ascii="Arial" w:hAnsi="Arial"/>
          <w:i/>
          <w:sz w:val="24"/>
        </w:rPr>
        <w:tab/>
        <w:t>ChannelRasterOffset-</w:t>
      </w:r>
      <w:r w:rsidRPr="00D159A2">
        <w:rPr>
          <w:rFonts w:ascii="Arial" w:hAnsi="Arial"/>
          <w:i/>
          <w:noProof/>
          <w:sz w:val="24"/>
        </w:rPr>
        <w:t>NB</w:t>
      </w:r>
      <w:bookmarkEnd w:id="7879"/>
      <w:bookmarkEnd w:id="7880"/>
      <w:bookmarkEnd w:id="7881"/>
      <w:bookmarkEnd w:id="7882"/>
      <w:bookmarkEnd w:id="7883"/>
      <w:bookmarkEnd w:id="7884"/>
      <w:bookmarkEnd w:id="7885"/>
      <w:bookmarkEnd w:id="7886"/>
      <w:bookmarkEnd w:id="7887"/>
      <w:bookmarkEnd w:id="7888"/>
      <w:bookmarkEnd w:id="7889"/>
    </w:p>
    <w:p w14:paraId="630DD366" w14:textId="77777777" w:rsidR="00D159A2" w:rsidRPr="00D159A2" w:rsidRDefault="00D159A2" w:rsidP="00D159A2">
      <w:r w:rsidRPr="00D159A2">
        <w:t xml:space="preserve">The IE </w:t>
      </w:r>
      <w:r w:rsidRPr="00D159A2">
        <w:rPr>
          <w:i/>
        </w:rPr>
        <w:t>ChannelRasterOffset</w:t>
      </w:r>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2473E9BE"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0DDAD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8CE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B3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213CD1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D1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497D142" w14:textId="77777777" w:rsidR="00D159A2" w:rsidRPr="00D159A2" w:rsidRDefault="00D159A2" w:rsidP="00D159A2"/>
    <w:p w14:paraId="4F437C82" w14:textId="77777777" w:rsidR="00D159A2" w:rsidRPr="00D159A2" w:rsidRDefault="00D159A2" w:rsidP="00D159A2">
      <w:pPr>
        <w:keepNext/>
        <w:keepLines/>
        <w:spacing w:before="120"/>
        <w:ind w:left="1418" w:hanging="1418"/>
        <w:outlineLvl w:val="3"/>
        <w:rPr>
          <w:rFonts w:ascii="Arial" w:hAnsi="Arial"/>
          <w:i/>
          <w:noProof/>
          <w:sz w:val="24"/>
        </w:rPr>
      </w:pPr>
      <w:bookmarkStart w:id="7890" w:name="_Toc20487609"/>
      <w:bookmarkStart w:id="7891" w:name="_Toc29342911"/>
      <w:bookmarkStart w:id="7892" w:name="_Toc29344050"/>
      <w:bookmarkStart w:id="7893" w:name="_Toc36567316"/>
      <w:bookmarkStart w:id="7894" w:name="_Toc36810768"/>
      <w:bookmarkStart w:id="7895" w:name="_Toc36847132"/>
      <w:bookmarkStart w:id="7896" w:name="_Toc36939785"/>
      <w:bookmarkStart w:id="7897" w:name="_Toc37082765"/>
      <w:bookmarkStart w:id="7898" w:name="_Toc46481406"/>
      <w:bookmarkStart w:id="7899" w:name="_Toc46482640"/>
      <w:bookmarkStart w:id="7900" w:name="_Toc46483874"/>
      <w:bookmarkStart w:id="7901"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890"/>
      <w:bookmarkEnd w:id="7891"/>
      <w:bookmarkEnd w:id="7892"/>
      <w:bookmarkEnd w:id="7893"/>
      <w:bookmarkEnd w:id="7894"/>
      <w:bookmarkEnd w:id="7895"/>
      <w:bookmarkEnd w:id="7896"/>
      <w:bookmarkEnd w:id="7897"/>
      <w:bookmarkEnd w:id="7898"/>
      <w:bookmarkEnd w:id="7899"/>
      <w:bookmarkEnd w:id="7900"/>
      <w:bookmarkEnd w:id="7901"/>
    </w:p>
    <w:p w14:paraId="6B0C7585"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5805578A"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5FFC3C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7D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97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201F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707D14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09860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C8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14C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09DE23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18B693" w14:textId="77777777" w:rsidTr="00D71E24">
        <w:trPr>
          <w:cantSplit/>
          <w:tblHeader/>
        </w:trPr>
        <w:tc>
          <w:tcPr>
            <w:tcW w:w="9639" w:type="dxa"/>
          </w:tcPr>
          <w:p w14:paraId="13FC320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Bitmap-NB </w:t>
            </w:r>
            <w:r w:rsidRPr="00D159A2">
              <w:rPr>
                <w:rFonts w:ascii="Arial" w:hAnsi="Arial"/>
                <w:b/>
                <w:iCs/>
                <w:noProof/>
                <w:sz w:val="18"/>
                <w:lang w:eastAsia="en-GB"/>
              </w:rPr>
              <w:t>field descriptions</w:t>
            </w:r>
          </w:p>
        </w:tc>
      </w:tr>
      <w:tr w:rsidR="00D159A2" w:rsidRPr="00D159A2" w14:paraId="3346C638" w14:textId="77777777" w:rsidTr="00D71E24">
        <w:trPr>
          <w:cantSplit/>
          <w:tblHeader/>
        </w:trPr>
        <w:tc>
          <w:tcPr>
            <w:tcW w:w="9639" w:type="dxa"/>
          </w:tcPr>
          <w:p w14:paraId="4820F2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33013550" w14:textId="77777777" w:rsidR="00D159A2" w:rsidRPr="00D159A2" w:rsidRDefault="00D159A2" w:rsidP="00D159A2">
            <w:pPr>
              <w:keepNext/>
              <w:keepLines/>
              <w:spacing w:after="0"/>
              <w:rPr>
                <w:rFonts w:ascii="Arial" w:hAnsi="Arial"/>
                <w:sz w:val="18"/>
              </w:rPr>
            </w:pPr>
            <w:r w:rsidRPr="00D159A2">
              <w:rPr>
                <w:rFonts w:ascii="Arial" w:hAnsi="Arial"/>
                <w:sz w:val="18"/>
              </w:rPr>
              <w:t>For FDD: NB-IoT downlink subframe configuration over 10ms or 40ms for inband and 10ms for standalone/guardband.</w:t>
            </w:r>
          </w:p>
          <w:p w14:paraId="5066FF40" w14:textId="77777777" w:rsidR="00D159A2" w:rsidRPr="00D159A2" w:rsidRDefault="00D159A2" w:rsidP="00D159A2">
            <w:pPr>
              <w:keepNext/>
              <w:keepLines/>
              <w:spacing w:after="0"/>
              <w:rPr>
                <w:rFonts w:ascii="Arial" w:hAnsi="Arial"/>
                <w:sz w:val="18"/>
              </w:rPr>
            </w:pPr>
            <w:r w:rsidRPr="00D159A2">
              <w:rPr>
                <w:rFonts w:ascii="Arial" w:hAnsi="Arial"/>
                <w:sz w:val="18"/>
              </w:rPr>
              <w:t>For TDD: NB-IoT downlink, uplink and special subframes configuration over 10ms or 40ms for inband and 10ms for standalone/guardband.</w:t>
            </w:r>
          </w:p>
          <w:p w14:paraId="1A5B152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D2F1867" w14:textId="77777777" w:rsidR="00D159A2" w:rsidRPr="00D159A2" w:rsidRDefault="00D159A2" w:rsidP="00D159A2"/>
    <w:p w14:paraId="52C7FAE3" w14:textId="77777777" w:rsidR="00D159A2" w:rsidRPr="00D159A2" w:rsidRDefault="00D159A2" w:rsidP="00D159A2">
      <w:pPr>
        <w:keepNext/>
        <w:keepLines/>
        <w:spacing w:before="120"/>
        <w:ind w:left="1418" w:hanging="1418"/>
        <w:outlineLvl w:val="3"/>
        <w:rPr>
          <w:rFonts w:ascii="Arial" w:hAnsi="Arial"/>
          <w:sz w:val="24"/>
        </w:rPr>
      </w:pPr>
      <w:bookmarkStart w:id="7902" w:name="_Toc20487610"/>
      <w:bookmarkStart w:id="7903" w:name="_Toc29342912"/>
      <w:bookmarkStart w:id="7904" w:name="_Toc29344051"/>
      <w:bookmarkStart w:id="7905" w:name="_Toc36567317"/>
      <w:bookmarkStart w:id="7906" w:name="_Toc36810769"/>
      <w:bookmarkStart w:id="7907" w:name="_Toc36847133"/>
      <w:bookmarkStart w:id="7908" w:name="_Toc36939786"/>
      <w:bookmarkStart w:id="7909" w:name="_Toc37082766"/>
      <w:bookmarkStart w:id="7910" w:name="_Toc46481407"/>
      <w:bookmarkStart w:id="7911" w:name="_Toc46482641"/>
      <w:bookmarkStart w:id="7912" w:name="_Toc46483875"/>
      <w:bookmarkStart w:id="7913"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902"/>
      <w:bookmarkEnd w:id="7903"/>
      <w:bookmarkEnd w:id="7904"/>
      <w:bookmarkEnd w:id="7905"/>
      <w:bookmarkEnd w:id="7906"/>
      <w:bookmarkEnd w:id="7907"/>
      <w:bookmarkEnd w:id="7908"/>
      <w:bookmarkEnd w:id="7909"/>
      <w:bookmarkEnd w:id="7910"/>
      <w:bookmarkEnd w:id="7911"/>
      <w:bookmarkEnd w:id="7912"/>
      <w:bookmarkEnd w:id="7913"/>
    </w:p>
    <w:p w14:paraId="5CF0BDA4" w14:textId="77777777" w:rsidR="00D159A2" w:rsidRPr="00D159A2" w:rsidRDefault="00D159A2" w:rsidP="00D159A2">
      <w:r w:rsidRPr="00D159A2">
        <w:t xml:space="preserve">The IE </w:t>
      </w:r>
      <w:r w:rsidRPr="00D159A2">
        <w:rPr>
          <w:i/>
        </w:rPr>
        <w:t>DL-</w:t>
      </w:r>
      <w:r w:rsidRPr="00D159A2">
        <w:rPr>
          <w:i/>
          <w:noProof/>
        </w:rPr>
        <w:t>CarrierConfigCommon-NB is</w:t>
      </w:r>
      <w:r w:rsidRPr="00D159A2">
        <w:t xml:space="preserve"> used to specify the common configuration of a DL non-anchor carrier in NB-IoT.</w:t>
      </w:r>
    </w:p>
    <w:p w14:paraId="1AA81AFE"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3E2030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3F761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960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23C6F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238A1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463B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573F7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CEE0E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73C0A2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1B4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15F5F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D5D1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FC944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374E96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CF3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4DA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1A2049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B9E3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6D66F6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2026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4C3B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790F0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E5553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A721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25B90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4558E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7DBB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1D22E9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F605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0DD03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72BD6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37DED6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E5E2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39EE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4B2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D0342D0"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4317559" w14:textId="77777777" w:rsidTr="00D71E24">
        <w:trPr>
          <w:cantSplit/>
          <w:tblHeader/>
        </w:trPr>
        <w:tc>
          <w:tcPr>
            <w:tcW w:w="9639" w:type="dxa"/>
          </w:tcPr>
          <w:p w14:paraId="01271A8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DL-CarrierConfigCommon-NB</w:t>
            </w:r>
            <w:r w:rsidRPr="00D159A2">
              <w:rPr>
                <w:rFonts w:ascii="Arial" w:hAnsi="Arial"/>
                <w:b/>
                <w:iCs/>
                <w:noProof/>
                <w:sz w:val="18"/>
                <w:lang w:eastAsia="en-GB"/>
              </w:rPr>
              <w:t xml:space="preserve"> field descriptions</w:t>
            </w:r>
          </w:p>
        </w:tc>
      </w:tr>
      <w:tr w:rsidR="00D159A2" w:rsidRPr="00D159A2" w14:paraId="6EC1EAC7" w14:textId="77777777" w:rsidTr="00D71E24">
        <w:trPr>
          <w:cantSplit/>
        </w:trPr>
        <w:tc>
          <w:tcPr>
            <w:tcW w:w="9639" w:type="dxa"/>
          </w:tcPr>
          <w:p w14:paraId="086FBC0A"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418D8F5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2F6BC68" w14:textId="77777777" w:rsidTr="00D71E24">
        <w:trPr>
          <w:cantSplit/>
        </w:trPr>
        <w:tc>
          <w:tcPr>
            <w:tcW w:w="9639" w:type="dxa"/>
          </w:tcPr>
          <w:p w14:paraId="2058C82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0902934D"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42D9A75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165BD8D3" w14:textId="77777777" w:rsidTr="00D71E24">
        <w:trPr>
          <w:cantSplit/>
        </w:trPr>
        <w:tc>
          <w:tcPr>
            <w:tcW w:w="9639" w:type="dxa"/>
          </w:tcPr>
          <w:p w14:paraId="3EA6B3E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1C5081C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578EA4F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6ACE3A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99CD80"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136D7FD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0596F438" w14:textId="77777777" w:rsidTr="00D71E24">
        <w:trPr>
          <w:cantSplit/>
        </w:trPr>
        <w:tc>
          <w:tcPr>
            <w:tcW w:w="9639" w:type="dxa"/>
          </w:tcPr>
          <w:p w14:paraId="04B50F60"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311B765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0BCF774" w14:textId="77777777" w:rsidTr="00D71E24">
        <w:trPr>
          <w:cantSplit/>
        </w:trPr>
        <w:tc>
          <w:tcPr>
            <w:tcW w:w="9639" w:type="dxa"/>
          </w:tcPr>
          <w:p w14:paraId="0B23C650"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767BA6D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inband carrier. </w:t>
            </w:r>
          </w:p>
        </w:tc>
      </w:tr>
      <w:tr w:rsidR="00D159A2" w:rsidRPr="00D159A2" w14:paraId="6C4E1ABF" w14:textId="77777777" w:rsidTr="00D71E24">
        <w:trPr>
          <w:cantSplit/>
        </w:trPr>
        <w:tc>
          <w:tcPr>
            <w:tcW w:w="9639" w:type="dxa"/>
          </w:tcPr>
          <w:p w14:paraId="6C6DD329"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4C4ACAA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671B4152" w14:textId="77777777" w:rsidTr="00D71E24">
        <w:trPr>
          <w:cantSplit/>
        </w:trPr>
        <w:tc>
          <w:tcPr>
            <w:tcW w:w="9639" w:type="dxa"/>
          </w:tcPr>
          <w:p w14:paraId="0B6511AB"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3F637F66" w14:textId="77777777" w:rsidR="00D159A2" w:rsidRPr="00D159A2" w:rsidRDefault="00D159A2" w:rsidP="00D159A2">
            <w:pPr>
              <w:keepNext/>
              <w:keepLines/>
              <w:spacing w:after="0"/>
              <w:rPr>
                <w:rFonts w:ascii="Arial" w:hAnsi="Arial"/>
                <w:sz w:val="18"/>
              </w:rPr>
            </w:pPr>
            <w:r w:rsidRPr="00D159A2">
              <w:rPr>
                <w:rFonts w:ascii="Arial" w:hAnsi="Arial"/>
                <w:sz w:val="18"/>
              </w:rPr>
              <w:t>Provides the downlink narrowband reference-signal EPRE offset of the non-anchor carrier relative to the downlink narrowband reference-signal EPRE of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36E064B4" w14:textId="77777777" w:rsidTr="00D71E24">
        <w:trPr>
          <w:cantSplit/>
        </w:trPr>
        <w:tc>
          <w:tcPr>
            <w:tcW w:w="9639" w:type="dxa"/>
          </w:tcPr>
          <w:p w14:paraId="1BA5DBC1"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44EC4358"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984302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6825FE1" w14:textId="77777777" w:rsidTr="00D71E24">
        <w:trPr>
          <w:cantSplit/>
          <w:tblHeader/>
        </w:trPr>
        <w:tc>
          <w:tcPr>
            <w:tcW w:w="2268" w:type="dxa"/>
          </w:tcPr>
          <w:p w14:paraId="3F37E4B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E4E222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65ECDF21" w14:textId="77777777" w:rsidTr="00D71E24">
        <w:trPr>
          <w:cantSplit/>
        </w:trPr>
        <w:tc>
          <w:tcPr>
            <w:tcW w:w="2268" w:type="dxa"/>
          </w:tcPr>
          <w:p w14:paraId="02A52FC8"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1626B4A5"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inband carrier; otherwise it is not present.</w:t>
            </w:r>
          </w:p>
        </w:tc>
      </w:tr>
      <w:tr w:rsidR="00D159A2" w:rsidRPr="00D159A2" w14:paraId="10983C3C" w14:textId="77777777" w:rsidTr="00D71E24">
        <w:trPr>
          <w:cantSplit/>
        </w:trPr>
        <w:tc>
          <w:tcPr>
            <w:tcW w:w="2268" w:type="dxa"/>
          </w:tcPr>
          <w:p w14:paraId="4B38E6E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60FE232C"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6929043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4B76D4"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91A8339"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5946C87" w14:textId="77777777" w:rsidR="00D159A2" w:rsidRPr="00D159A2" w:rsidRDefault="00D159A2" w:rsidP="00D159A2"/>
    <w:p w14:paraId="0A14651E" w14:textId="77777777" w:rsidR="00D159A2" w:rsidRPr="00D159A2" w:rsidRDefault="00D159A2" w:rsidP="00D159A2">
      <w:pPr>
        <w:keepNext/>
        <w:keepLines/>
        <w:spacing w:before="120"/>
        <w:ind w:left="1418" w:hanging="1418"/>
        <w:outlineLvl w:val="3"/>
        <w:rPr>
          <w:rFonts w:ascii="Arial" w:hAnsi="Arial"/>
          <w:i/>
          <w:noProof/>
          <w:sz w:val="24"/>
        </w:rPr>
      </w:pPr>
      <w:bookmarkStart w:id="7914" w:name="_Toc20487611"/>
      <w:bookmarkStart w:id="7915" w:name="_Toc29342913"/>
      <w:bookmarkStart w:id="7916" w:name="_Toc29344052"/>
      <w:bookmarkStart w:id="7917" w:name="_Toc36567318"/>
      <w:bookmarkStart w:id="7918" w:name="_Toc36810770"/>
      <w:bookmarkStart w:id="7919" w:name="_Toc36847134"/>
      <w:bookmarkStart w:id="7920" w:name="_Toc36939787"/>
      <w:bookmarkStart w:id="7921" w:name="_Toc37082767"/>
      <w:bookmarkStart w:id="7922" w:name="_Toc46481408"/>
      <w:bookmarkStart w:id="7923" w:name="_Toc46482642"/>
      <w:bookmarkStart w:id="7924" w:name="_Toc46483876"/>
      <w:bookmarkStart w:id="7925" w:name="_Toc139383744"/>
      <w:r w:rsidRPr="00D159A2">
        <w:rPr>
          <w:rFonts w:ascii="Arial" w:hAnsi="Arial"/>
          <w:sz w:val="24"/>
        </w:rPr>
        <w:lastRenderedPageBreak/>
        <w:t>–</w:t>
      </w:r>
      <w:r w:rsidRPr="00D159A2">
        <w:rPr>
          <w:rFonts w:ascii="Arial" w:hAnsi="Arial"/>
          <w:sz w:val="24"/>
        </w:rPr>
        <w:tab/>
      </w:r>
      <w:r w:rsidRPr="00D159A2">
        <w:rPr>
          <w:rFonts w:ascii="Arial" w:hAnsi="Arial"/>
          <w:i/>
          <w:sz w:val="24"/>
        </w:rPr>
        <w:t>DL-Gap</w:t>
      </w:r>
      <w:r w:rsidRPr="00D159A2">
        <w:rPr>
          <w:rFonts w:ascii="Arial" w:hAnsi="Arial"/>
          <w:i/>
          <w:noProof/>
          <w:sz w:val="24"/>
        </w:rPr>
        <w:t>Config-NB</w:t>
      </w:r>
      <w:bookmarkEnd w:id="7914"/>
      <w:bookmarkEnd w:id="7915"/>
      <w:bookmarkEnd w:id="7916"/>
      <w:bookmarkEnd w:id="7917"/>
      <w:bookmarkEnd w:id="7918"/>
      <w:bookmarkEnd w:id="7919"/>
      <w:bookmarkEnd w:id="7920"/>
      <w:bookmarkEnd w:id="7921"/>
      <w:bookmarkEnd w:id="7922"/>
      <w:bookmarkEnd w:id="7923"/>
      <w:bookmarkEnd w:id="7924"/>
      <w:bookmarkEnd w:id="7925"/>
    </w:p>
    <w:p w14:paraId="4B77DCDB" w14:textId="77777777" w:rsidR="00D159A2" w:rsidRPr="00D159A2" w:rsidRDefault="00D159A2" w:rsidP="00D159A2">
      <w:r w:rsidRPr="00D159A2">
        <w:t xml:space="preserve">The IE </w:t>
      </w:r>
      <w:r w:rsidRPr="00D159A2">
        <w:rPr>
          <w:i/>
        </w:rPr>
        <w:t>DL-Gap</w:t>
      </w:r>
      <w:r w:rsidRPr="00D159A2">
        <w:rPr>
          <w:i/>
          <w:noProof/>
        </w:rPr>
        <w:t>Config-NB</w:t>
      </w:r>
      <w:r w:rsidRPr="00D159A2">
        <w:t xml:space="preserve"> is used to specify the downlink gap configuration for NPDCCH and NPDSCH. Downlink g</w:t>
      </w:r>
      <w:r w:rsidRPr="00D159A2">
        <w:rPr>
          <w:lang w:eastAsia="x-none"/>
        </w:rPr>
        <w:t>aps apply to all NPDCCH/NPDSCH transmissions except for BCCH.</w:t>
      </w:r>
    </w:p>
    <w:p w14:paraId="506096C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2485F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2586A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75E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338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018EF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179CAF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7117A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3416DD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306D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F4D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2F7CC6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60DB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3C8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A99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2B8D66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6C56C1C" w14:textId="77777777" w:rsidTr="00D71E24">
        <w:trPr>
          <w:cantSplit/>
          <w:tblHeader/>
        </w:trPr>
        <w:tc>
          <w:tcPr>
            <w:tcW w:w="9639" w:type="dxa"/>
          </w:tcPr>
          <w:p w14:paraId="68072F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GapConfig-NB </w:t>
            </w:r>
            <w:r w:rsidRPr="00D159A2">
              <w:rPr>
                <w:rFonts w:ascii="Arial" w:hAnsi="Arial"/>
                <w:b/>
                <w:iCs/>
                <w:noProof/>
                <w:sz w:val="18"/>
                <w:lang w:eastAsia="en-GB"/>
              </w:rPr>
              <w:t>field descriptions</w:t>
            </w:r>
          </w:p>
        </w:tc>
      </w:tr>
      <w:tr w:rsidR="00D159A2" w:rsidRPr="00D159A2" w14:paraId="2D6D3E54" w14:textId="77777777" w:rsidTr="00D71E24">
        <w:trPr>
          <w:cantSplit/>
        </w:trPr>
        <w:tc>
          <w:tcPr>
            <w:tcW w:w="9639" w:type="dxa"/>
          </w:tcPr>
          <w:p w14:paraId="0ED15B0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DurationCoeff</w:t>
            </w:r>
          </w:p>
          <w:p w14:paraId="109E8BFE"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GapDurationCoeff * dl-GapPeriodicity, Duration in number of subframes. See TS 36.211 [21], clause 10.2.3.4.</w:t>
            </w:r>
          </w:p>
        </w:tc>
      </w:tr>
      <w:tr w:rsidR="00D159A2" w:rsidRPr="00D159A2" w14:paraId="17765547" w14:textId="77777777" w:rsidTr="00D71E24">
        <w:trPr>
          <w:cantSplit/>
        </w:trPr>
        <w:tc>
          <w:tcPr>
            <w:tcW w:w="9639" w:type="dxa"/>
          </w:tcPr>
          <w:p w14:paraId="52FCF90D"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GapPeriodicity</w:t>
            </w:r>
          </w:p>
          <w:p w14:paraId="4DEB4E13"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571F0D6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D516AA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signaled in </w:t>
            </w:r>
            <w:r w:rsidRPr="00D159A2">
              <w:rPr>
                <w:rFonts w:ascii="Arial" w:hAnsi="Arial"/>
                <w:i/>
                <w:sz w:val="18"/>
              </w:rPr>
              <w:t>dl-GapPeriodicity-r13</w:t>
            </w:r>
            <w:r w:rsidRPr="00D159A2">
              <w:rPr>
                <w:rFonts w:ascii="Arial" w:hAnsi="Arial"/>
                <w:sz w:val="18"/>
              </w:rPr>
              <w:t>.</w:t>
            </w:r>
          </w:p>
        </w:tc>
      </w:tr>
      <w:tr w:rsidR="00D159A2" w:rsidRPr="00D159A2" w14:paraId="076AC91B" w14:textId="77777777" w:rsidTr="00D71E24">
        <w:trPr>
          <w:cantSplit/>
        </w:trPr>
        <w:tc>
          <w:tcPr>
            <w:tcW w:w="9639" w:type="dxa"/>
          </w:tcPr>
          <w:p w14:paraId="31B243E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Threshold</w:t>
            </w:r>
          </w:p>
          <w:p w14:paraId="1EE30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6B1CC61" w14:textId="77777777" w:rsidR="00D159A2" w:rsidRPr="00D159A2" w:rsidRDefault="00D159A2" w:rsidP="00D159A2"/>
    <w:p w14:paraId="0DFA683A" w14:textId="77777777" w:rsidR="00D159A2" w:rsidRPr="00D159A2" w:rsidRDefault="00D159A2" w:rsidP="00D159A2">
      <w:pPr>
        <w:keepNext/>
        <w:keepLines/>
        <w:spacing w:before="120"/>
        <w:ind w:left="1418" w:hanging="1418"/>
        <w:outlineLvl w:val="3"/>
        <w:rPr>
          <w:rFonts w:ascii="Arial" w:hAnsi="Arial"/>
          <w:i/>
          <w:iCs/>
          <w:sz w:val="24"/>
        </w:rPr>
      </w:pPr>
      <w:bookmarkStart w:id="7926" w:name="_Toc36810771"/>
      <w:bookmarkStart w:id="7927" w:name="_Toc36847135"/>
      <w:bookmarkStart w:id="7928" w:name="_Toc36939788"/>
      <w:bookmarkStart w:id="7929" w:name="_Toc37082768"/>
      <w:bookmarkStart w:id="7930" w:name="_Toc46481409"/>
      <w:bookmarkStart w:id="7931" w:name="_Toc46482643"/>
      <w:bookmarkStart w:id="7932" w:name="_Toc46483877"/>
      <w:bookmarkStart w:id="7933"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926"/>
      <w:bookmarkEnd w:id="7927"/>
      <w:bookmarkEnd w:id="7928"/>
      <w:bookmarkEnd w:id="7929"/>
      <w:bookmarkEnd w:id="7930"/>
      <w:bookmarkEnd w:id="7931"/>
      <w:bookmarkEnd w:id="7932"/>
      <w:bookmarkEnd w:id="7933"/>
    </w:p>
    <w:p w14:paraId="5A7D3B61"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115BEEEE"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0EE9C92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D6827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5894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34C21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D06C08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2713C7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3CDFA47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6AB45B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241A4B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1FCE4C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4855F7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2500875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561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016F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7AFD9E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EC4EA7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363B11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728CD14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1F45BD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922A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2C5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5619C5D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35C6D6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B90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4488ED5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073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32E6F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62CE0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276C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246F29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BDA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B4C0A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1F4DAB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28A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6C10A8" w14:textId="77777777" w:rsidR="00D159A2" w:rsidRPr="00D159A2" w:rsidRDefault="00D159A2" w:rsidP="00D159A2">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7189963" w14:textId="77777777" w:rsidTr="00D71E24">
        <w:trPr>
          <w:cantSplit/>
          <w:tblHeader/>
        </w:trPr>
        <w:tc>
          <w:tcPr>
            <w:tcW w:w="9644" w:type="dxa"/>
          </w:tcPr>
          <w:p w14:paraId="01C7BFE0"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GWUS-Config-NB</w:t>
            </w:r>
            <w:r w:rsidRPr="00D159A2">
              <w:rPr>
                <w:rFonts w:ascii="Arial" w:hAnsi="Arial"/>
                <w:b/>
                <w:noProof/>
                <w:sz w:val="18"/>
              </w:rPr>
              <w:t xml:space="preserve"> field descriptions</w:t>
            </w:r>
          </w:p>
        </w:tc>
      </w:tr>
      <w:tr w:rsidR="00D159A2" w:rsidRPr="00D159A2" w14:paraId="4E6CABE4" w14:textId="77777777" w:rsidTr="00D71E24">
        <w:trPr>
          <w:cantSplit/>
          <w:tblHeader/>
        </w:trPr>
        <w:tc>
          <w:tcPr>
            <w:tcW w:w="9644" w:type="dxa"/>
          </w:tcPr>
          <w:p w14:paraId="35C160D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commonSequence</w:t>
            </w:r>
          </w:p>
          <w:p w14:paraId="56AC8B2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3462D406"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7D931667" w14:textId="77777777" w:rsidTr="00D71E24">
        <w:trPr>
          <w:cantSplit/>
          <w:tblHeader/>
        </w:trPr>
        <w:tc>
          <w:tcPr>
            <w:tcW w:w="9644" w:type="dxa"/>
          </w:tcPr>
          <w:p w14:paraId="3A0B2F2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groupAlternation</w:t>
            </w:r>
          </w:p>
          <w:p w14:paraId="5A1BF50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2D68B578" w14:textId="77777777" w:rsidTr="00D71E24">
        <w:trPr>
          <w:cantSplit/>
          <w:tblHeader/>
        </w:trPr>
        <w:tc>
          <w:tcPr>
            <w:tcW w:w="9644" w:type="dxa"/>
          </w:tcPr>
          <w:p w14:paraId="0ECF74F7" w14:textId="77777777" w:rsidR="00D159A2" w:rsidRPr="00D159A2" w:rsidRDefault="00D159A2" w:rsidP="00D159A2">
            <w:pPr>
              <w:keepNext/>
              <w:keepLines/>
              <w:spacing w:after="0"/>
              <w:rPr>
                <w:rFonts w:ascii="Arial" w:hAnsi="Arial"/>
                <w:b/>
                <w:i/>
                <w:sz w:val="18"/>
              </w:rPr>
            </w:pPr>
            <w:r w:rsidRPr="00D159A2">
              <w:rPr>
                <w:rFonts w:ascii="Arial" w:hAnsi="Arial"/>
                <w:b/>
                <w:i/>
                <w:sz w:val="18"/>
              </w:rPr>
              <w:t>groupsForServiceList</w:t>
            </w:r>
          </w:p>
          <w:p w14:paraId="47C6F1D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159A2">
              <w:rPr>
                <w:rFonts w:ascii="Arial" w:hAnsi="Arial"/>
                <w:i/>
                <w:sz w:val="18"/>
              </w:rPr>
              <w:t>groupsForServiceList</w:t>
            </w:r>
            <w:r w:rsidRPr="00D159A2">
              <w:rPr>
                <w:rFonts w:ascii="Arial" w:hAnsi="Arial"/>
                <w:sz w:val="18"/>
              </w:rPr>
              <w:t xml:space="preserve"> and </w:t>
            </w:r>
            <w:r w:rsidRPr="00D159A2">
              <w:rPr>
                <w:rFonts w:ascii="Arial" w:hAnsi="Arial"/>
                <w:i/>
                <w:sz w:val="18"/>
              </w:rPr>
              <w:t>probThreshList</w:t>
            </w:r>
            <w:r w:rsidRPr="00D159A2">
              <w:rPr>
                <w:rFonts w:ascii="Arial" w:hAnsi="Arial"/>
                <w:sz w:val="18"/>
              </w:rPr>
              <w:t>.</w:t>
            </w:r>
          </w:p>
          <w:p w14:paraId="36386ADF"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r w:rsidRPr="00D159A2">
              <w:rPr>
                <w:rFonts w:ascii="Arial" w:hAnsi="Arial"/>
                <w:i/>
                <w:sz w:val="18"/>
              </w:rPr>
              <w:t>numGroupsList</w:t>
            </w:r>
            <w:r w:rsidRPr="00D159A2">
              <w:rPr>
                <w:rFonts w:ascii="Arial" w:hAnsi="Arial"/>
                <w:sz w:val="18"/>
              </w:rPr>
              <w:t>.</w:t>
            </w:r>
          </w:p>
        </w:tc>
      </w:tr>
      <w:tr w:rsidR="00D159A2" w:rsidRPr="00D159A2" w14:paraId="39136FB4" w14:textId="77777777" w:rsidTr="00D71E24">
        <w:trPr>
          <w:cantSplit/>
          <w:tblHeader/>
        </w:trPr>
        <w:tc>
          <w:tcPr>
            <w:tcW w:w="9644" w:type="dxa"/>
          </w:tcPr>
          <w:p w14:paraId="250688DF" w14:textId="77777777" w:rsidR="00D159A2" w:rsidRPr="00D159A2" w:rsidRDefault="00D159A2" w:rsidP="00D159A2">
            <w:pPr>
              <w:keepNext/>
              <w:keepLines/>
              <w:spacing w:after="0"/>
              <w:rPr>
                <w:rFonts w:ascii="Arial" w:hAnsi="Arial"/>
                <w:b/>
                <w:i/>
                <w:sz w:val="18"/>
              </w:rPr>
            </w:pPr>
            <w:r w:rsidRPr="00D159A2">
              <w:rPr>
                <w:rFonts w:ascii="Arial" w:hAnsi="Arial"/>
                <w:b/>
                <w:i/>
                <w:sz w:val="18"/>
              </w:rPr>
              <w:t>numGroupsList</w:t>
            </w:r>
          </w:p>
          <w:p w14:paraId="06BDA968"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3518BED1" w14:textId="77777777" w:rsidR="00D159A2" w:rsidRPr="00D159A2" w:rsidRDefault="00D159A2" w:rsidP="00D159A2">
            <w:pPr>
              <w:keepNext/>
              <w:keepLines/>
              <w:spacing w:after="0"/>
              <w:rPr>
                <w:rFonts w:ascii="Arial" w:hAnsi="Arial"/>
                <w:sz w:val="18"/>
              </w:rPr>
            </w:pPr>
            <w:r w:rsidRPr="00D159A2">
              <w:rPr>
                <w:rFonts w:ascii="Arial" w:hAnsi="Arial"/>
                <w:i/>
                <w:sz w:val="18"/>
              </w:rPr>
              <w:t>numGroupsList</w:t>
            </w:r>
            <w:r w:rsidRPr="00D159A2">
              <w:rPr>
                <w:rFonts w:ascii="Arial" w:hAnsi="Arial"/>
                <w:sz w:val="18"/>
              </w:rPr>
              <w:t xml:space="preserve"> shall be present in </w:t>
            </w:r>
            <w:r w:rsidRPr="00D159A2">
              <w:rPr>
                <w:rFonts w:ascii="Arial" w:hAnsi="Arial"/>
                <w:i/>
                <w:sz w:val="18"/>
              </w:rPr>
              <w:t>resourceConfigDRX</w:t>
            </w:r>
            <w:r w:rsidRPr="00D159A2">
              <w:rPr>
                <w:rFonts w:ascii="Arial" w:hAnsi="Arial"/>
                <w:sz w:val="18"/>
              </w:rPr>
              <w:t>.</w:t>
            </w:r>
          </w:p>
          <w:p w14:paraId="115D2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Short</w:t>
            </w:r>
            <w:r w:rsidRPr="00D159A2">
              <w:rPr>
                <w:rFonts w:ascii="Arial" w:hAnsi="Arial"/>
                <w:sz w:val="18"/>
              </w:rPr>
              <w:t>, parameters for DRX WUS resource applies for short eDRX WUS resource.</w:t>
            </w:r>
          </w:p>
          <w:p w14:paraId="3EE38288"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Long</w:t>
            </w:r>
            <w:r w:rsidRPr="00D159A2">
              <w:rPr>
                <w:rFonts w:ascii="Arial" w:hAnsi="Arial"/>
                <w:sz w:val="18"/>
              </w:rPr>
              <w:t>, parameters for short eDRX WUS resource applies for long eDRX WUS resource.</w:t>
            </w:r>
          </w:p>
        </w:tc>
      </w:tr>
      <w:tr w:rsidR="00D159A2" w:rsidRPr="00D159A2" w14:paraId="4A058ED3" w14:textId="77777777" w:rsidTr="00D71E24">
        <w:trPr>
          <w:cantSplit/>
          <w:tblHeader/>
        </w:trPr>
        <w:tc>
          <w:tcPr>
            <w:tcW w:w="9644" w:type="dxa"/>
          </w:tcPr>
          <w:p w14:paraId="39B10D21" w14:textId="77777777" w:rsidR="00D159A2" w:rsidRPr="00D159A2" w:rsidRDefault="00D159A2" w:rsidP="00D159A2">
            <w:pPr>
              <w:keepNext/>
              <w:keepLines/>
              <w:spacing w:after="0"/>
              <w:rPr>
                <w:rFonts w:ascii="Arial" w:hAnsi="Arial"/>
                <w:b/>
                <w:i/>
                <w:sz w:val="18"/>
              </w:rPr>
            </w:pPr>
            <w:r w:rsidRPr="00D159A2">
              <w:rPr>
                <w:rFonts w:ascii="Arial" w:hAnsi="Arial"/>
                <w:b/>
                <w:i/>
                <w:sz w:val="18"/>
              </w:rPr>
              <w:t>probThreshList</w:t>
            </w:r>
          </w:p>
          <w:p w14:paraId="5851826E"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17413C02" w14:textId="77777777" w:rsidTr="00D71E24">
        <w:trPr>
          <w:cantSplit/>
          <w:tblHeader/>
        </w:trPr>
        <w:tc>
          <w:tcPr>
            <w:tcW w:w="9644" w:type="dxa"/>
          </w:tcPr>
          <w:p w14:paraId="52451ED3"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ConfigDRX, resourceConfig-eDRX-Short, resourceConfig-eDRX-Long</w:t>
            </w:r>
          </w:p>
          <w:p w14:paraId="40BC6D41"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17B81F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resourceConfig-eDRX-Short</w:t>
            </w:r>
            <w:r w:rsidRPr="00D159A2">
              <w:rPr>
                <w:rFonts w:ascii="Arial" w:hAnsi="Arial"/>
                <w:sz w:val="18"/>
              </w:rPr>
              <w:t xml:space="preserve"> is not present, DRX WUS parameters apply for short eDRX WUS resource.</w:t>
            </w:r>
          </w:p>
          <w:p w14:paraId="0DAF4044"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resourceConfig-eDRX-Long</w:t>
            </w:r>
            <w:r w:rsidRPr="00D159A2">
              <w:rPr>
                <w:rFonts w:ascii="Arial" w:hAnsi="Arial"/>
                <w:sz w:val="18"/>
              </w:rPr>
              <w:t xml:space="preserve"> is not present, short eDRX WUS parameters apply for long eDRX WUS resource.</w:t>
            </w:r>
          </w:p>
        </w:tc>
      </w:tr>
      <w:tr w:rsidR="00D159A2" w:rsidRPr="00D159A2" w14:paraId="3641A1DB" w14:textId="77777777" w:rsidTr="00D71E24">
        <w:trPr>
          <w:cantSplit/>
          <w:tblHeader/>
        </w:trPr>
        <w:tc>
          <w:tcPr>
            <w:tcW w:w="9644" w:type="dxa"/>
          </w:tcPr>
          <w:p w14:paraId="3CA7E142"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Position</w:t>
            </w:r>
          </w:p>
          <w:p w14:paraId="0F7974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r w:rsidRPr="00D159A2">
              <w:rPr>
                <w:rFonts w:ascii="Arial" w:hAnsi="Arial"/>
                <w:i/>
                <w:sz w:val="18"/>
              </w:rPr>
              <w:t>numGroupsList.</w:t>
            </w:r>
          </w:p>
          <w:p w14:paraId="416C80F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timeoffset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7A9CE19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r w:rsidRPr="00D159A2">
              <w:rPr>
                <w:rFonts w:ascii="Arial" w:hAnsi="Arial"/>
                <w:i/>
                <w:sz w:val="18"/>
              </w:rPr>
              <w:t>numGroupsList</w:t>
            </w:r>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6F8757D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r w:rsidRPr="00D159A2">
              <w:rPr>
                <w:rFonts w:ascii="Arial" w:hAnsi="Arial"/>
                <w:i/>
                <w:iCs/>
                <w:sz w:val="18"/>
              </w:rPr>
              <w:t>numGroupsList</w:t>
            </w:r>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1E30B836" w14:textId="77777777" w:rsidTr="00D71E24">
        <w:trPr>
          <w:cantSplit/>
          <w:tblHeader/>
        </w:trPr>
        <w:tc>
          <w:tcPr>
            <w:tcW w:w="9644" w:type="dxa"/>
          </w:tcPr>
          <w:p w14:paraId="0EEB24C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imeParameters</w:t>
            </w:r>
          </w:p>
          <w:p w14:paraId="6DEFA8E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E17ABE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6032311" w14:textId="77777777" w:rsidTr="00D71E24">
        <w:trPr>
          <w:cantSplit/>
        </w:trPr>
        <w:tc>
          <w:tcPr>
            <w:tcW w:w="2268" w:type="dxa"/>
          </w:tcPr>
          <w:p w14:paraId="7D2BD220"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152921D2"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AFA5805" w14:textId="77777777" w:rsidTr="00D71E24">
        <w:trPr>
          <w:cantSplit/>
        </w:trPr>
        <w:tc>
          <w:tcPr>
            <w:tcW w:w="2268" w:type="dxa"/>
          </w:tcPr>
          <w:p w14:paraId="216542B5"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44BCD31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06EC37A7" w14:textId="77777777" w:rsidTr="00D71E24">
        <w:trPr>
          <w:cantSplit/>
        </w:trPr>
        <w:tc>
          <w:tcPr>
            <w:tcW w:w="2268" w:type="dxa"/>
          </w:tcPr>
          <w:p w14:paraId="110F82A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1B14C592"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3008E84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F1FAB54" w14:textId="77777777" w:rsidR="00D159A2" w:rsidRPr="00D159A2" w:rsidRDefault="00D159A2" w:rsidP="00D159A2">
            <w:pPr>
              <w:keepNext/>
              <w:keepLines/>
              <w:spacing w:after="0"/>
              <w:rPr>
                <w:rFonts w:ascii="Arial" w:hAnsi="Arial"/>
                <w:i/>
                <w:iCs/>
                <w:noProof/>
                <w:kern w:val="2"/>
                <w:sz w:val="18"/>
              </w:rPr>
            </w:pPr>
            <w:r w:rsidRPr="00D159A2">
              <w:rPr>
                <w:rFonts w:ascii="Arial" w:hAnsi="Arial"/>
                <w:i/>
                <w:sz w:val="18"/>
              </w:rPr>
              <w:t>timeOffset</w:t>
            </w:r>
          </w:p>
        </w:tc>
        <w:tc>
          <w:tcPr>
            <w:tcW w:w="7371" w:type="dxa"/>
            <w:tcBorders>
              <w:top w:val="single" w:sz="4" w:space="0" w:color="808080"/>
              <w:left w:val="single" w:sz="4" w:space="0" w:color="808080"/>
              <w:bottom w:val="single" w:sz="4" w:space="0" w:color="808080"/>
              <w:right w:val="single" w:sz="4" w:space="0" w:color="808080"/>
            </w:tcBorders>
          </w:tcPr>
          <w:p w14:paraId="6CFC8F0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r w:rsidRPr="00D159A2">
              <w:rPr>
                <w:rFonts w:ascii="Arial" w:hAnsi="Arial"/>
                <w:i/>
                <w:sz w:val="18"/>
              </w:rPr>
              <w:t xml:space="preserve">timeOffset-eDRX-Long </w:t>
            </w:r>
            <w:r w:rsidRPr="00D159A2">
              <w:rPr>
                <w:rFonts w:ascii="Arial" w:hAnsi="Arial"/>
                <w:sz w:val="18"/>
                <w:lang w:eastAsia="en-GB"/>
              </w:rPr>
              <w:t xml:space="preserve">is present in </w:t>
            </w:r>
            <w:r w:rsidRPr="00D159A2">
              <w:rPr>
                <w:rFonts w:ascii="Arial" w:hAnsi="Arial"/>
                <w:i/>
                <w:sz w:val="18"/>
                <w:lang w:eastAsia="en-GB"/>
              </w:rPr>
              <w:t>t</w:t>
            </w:r>
            <w:r w:rsidRPr="00D159A2">
              <w:rPr>
                <w:rFonts w:ascii="Arial" w:hAnsi="Arial"/>
                <w:i/>
                <w:sz w:val="18"/>
              </w:rPr>
              <w:t>imeParameters</w:t>
            </w:r>
            <w:r w:rsidRPr="00D159A2">
              <w:rPr>
                <w:rFonts w:ascii="Arial" w:hAnsi="Arial"/>
                <w:sz w:val="18"/>
                <w:lang w:eastAsia="en-GB"/>
              </w:rPr>
              <w:t>; otherwise the field is not present, and the UE shall delete any existing value for this field.</w:t>
            </w:r>
          </w:p>
        </w:tc>
      </w:tr>
    </w:tbl>
    <w:p w14:paraId="60C2A2E9" w14:textId="77777777" w:rsidR="00D159A2" w:rsidRPr="00D159A2" w:rsidRDefault="00D159A2" w:rsidP="00D159A2"/>
    <w:p w14:paraId="25F09F4F" w14:textId="77777777" w:rsidR="00D159A2" w:rsidRPr="00D159A2" w:rsidRDefault="00D159A2" w:rsidP="00D159A2">
      <w:pPr>
        <w:keepNext/>
        <w:keepLines/>
        <w:spacing w:before="120"/>
        <w:ind w:left="1418" w:hanging="1418"/>
        <w:outlineLvl w:val="3"/>
        <w:rPr>
          <w:rFonts w:ascii="Arial" w:hAnsi="Arial"/>
          <w:sz w:val="24"/>
        </w:rPr>
      </w:pPr>
      <w:bookmarkStart w:id="7934" w:name="_Toc20487612"/>
      <w:bookmarkStart w:id="7935" w:name="_Toc29342914"/>
      <w:bookmarkStart w:id="7936" w:name="_Toc29344053"/>
      <w:bookmarkStart w:id="7937" w:name="_Toc36567319"/>
      <w:bookmarkStart w:id="7938" w:name="_Toc36810772"/>
      <w:bookmarkStart w:id="7939" w:name="_Toc36847136"/>
      <w:bookmarkStart w:id="7940" w:name="_Toc36939789"/>
      <w:bookmarkStart w:id="7941" w:name="_Toc37082769"/>
      <w:bookmarkStart w:id="7942" w:name="_Toc46481410"/>
      <w:bookmarkStart w:id="7943" w:name="_Toc46482644"/>
      <w:bookmarkStart w:id="7944" w:name="_Toc46483878"/>
      <w:bookmarkStart w:id="7945"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934"/>
      <w:bookmarkEnd w:id="7935"/>
      <w:bookmarkEnd w:id="7936"/>
      <w:bookmarkEnd w:id="7937"/>
      <w:bookmarkEnd w:id="7938"/>
      <w:bookmarkEnd w:id="7939"/>
      <w:bookmarkEnd w:id="7940"/>
      <w:bookmarkEnd w:id="7941"/>
      <w:bookmarkEnd w:id="7942"/>
      <w:bookmarkEnd w:id="7943"/>
      <w:bookmarkEnd w:id="7944"/>
      <w:bookmarkEnd w:id="7945"/>
    </w:p>
    <w:p w14:paraId="1B1C6B4C"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2C4D1508"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242CA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2D6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2E9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51678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0B41DF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79310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ED98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9CF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E9C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D93F9D5" w14:textId="77777777" w:rsidR="00D159A2" w:rsidRPr="00D159A2" w:rsidRDefault="00D159A2" w:rsidP="00D159A2">
      <w:pPr>
        <w:rPr>
          <w:iCs/>
        </w:rPr>
      </w:pPr>
    </w:p>
    <w:p w14:paraId="50E4129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048CAB0" w14:textId="77777777" w:rsidTr="00D71E24">
        <w:trPr>
          <w:cantSplit/>
          <w:tblHeader/>
        </w:trPr>
        <w:tc>
          <w:tcPr>
            <w:tcW w:w="9639" w:type="dxa"/>
          </w:tcPr>
          <w:p w14:paraId="58A9AC6E"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0A26C7B8" w14:textId="77777777" w:rsidTr="00D71E24">
        <w:trPr>
          <w:cantSplit/>
        </w:trPr>
        <w:tc>
          <w:tcPr>
            <w:tcW w:w="9639" w:type="dxa"/>
          </w:tcPr>
          <w:p w14:paraId="0394636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6EB75438"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r w:rsidRPr="00D159A2">
              <w:rPr>
                <w:rFonts w:ascii="Arial" w:hAnsi="Arial" w:cs="Arial"/>
                <w:i/>
                <w:sz w:val="18"/>
                <w:szCs w:val="18"/>
              </w:rPr>
              <w:t>logicalChannelSR-ProhibitTimer</w:t>
            </w:r>
            <w:r w:rsidRPr="00D159A2">
              <w:rPr>
                <w:rFonts w:ascii="Arial" w:hAnsi="Arial" w:cs="Arial"/>
                <w:sz w:val="18"/>
                <w:szCs w:val="18"/>
              </w:rPr>
              <w:t xml:space="preserve"> is enabled for the logical channel. If </w:t>
            </w:r>
            <w:r w:rsidRPr="00D159A2">
              <w:rPr>
                <w:rFonts w:ascii="Arial" w:hAnsi="Arial" w:cs="Arial"/>
                <w:i/>
                <w:sz w:val="18"/>
                <w:szCs w:val="18"/>
              </w:rPr>
              <w:t>logicalChannelSR-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r w:rsidRPr="00D159A2">
              <w:rPr>
                <w:rFonts w:ascii="Arial" w:hAnsi="Arial" w:cs="Arial"/>
                <w:i/>
                <w:sz w:val="18"/>
                <w:szCs w:val="18"/>
              </w:rPr>
              <w:t>logicalChannelSR-ProhibitTimer</w:t>
            </w:r>
            <w:r w:rsidRPr="00D159A2">
              <w:rPr>
                <w:rFonts w:ascii="Arial" w:hAnsi="Arial" w:cs="Arial"/>
                <w:sz w:val="18"/>
                <w:szCs w:val="18"/>
              </w:rPr>
              <w:t>. See TS 36.321 [6].</w:t>
            </w:r>
          </w:p>
        </w:tc>
      </w:tr>
      <w:tr w:rsidR="00D159A2" w:rsidRPr="00D159A2" w14:paraId="7D106CCF" w14:textId="77777777" w:rsidTr="00D71E24">
        <w:trPr>
          <w:cantSplit/>
        </w:trPr>
        <w:tc>
          <w:tcPr>
            <w:tcW w:w="9639" w:type="dxa"/>
          </w:tcPr>
          <w:p w14:paraId="0CC8833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35F60C7"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7A2B3C14"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5DB9C16" w14:textId="77777777" w:rsidTr="00D71E24">
        <w:trPr>
          <w:cantSplit/>
          <w:tblHeader/>
        </w:trPr>
        <w:tc>
          <w:tcPr>
            <w:tcW w:w="2268" w:type="dxa"/>
          </w:tcPr>
          <w:p w14:paraId="67ACC74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6A65939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3192A7B5" w14:textId="77777777" w:rsidTr="00D71E24">
        <w:trPr>
          <w:cantSplit/>
        </w:trPr>
        <w:tc>
          <w:tcPr>
            <w:tcW w:w="2268" w:type="dxa"/>
          </w:tcPr>
          <w:p w14:paraId="64FFD3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4560E73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6238A138" w14:textId="77777777" w:rsidR="00D159A2" w:rsidRPr="00D159A2" w:rsidRDefault="00D159A2" w:rsidP="00D159A2"/>
    <w:p w14:paraId="318DD2B6" w14:textId="77777777" w:rsidR="00D159A2" w:rsidRPr="00D159A2" w:rsidRDefault="00D159A2" w:rsidP="00D159A2">
      <w:pPr>
        <w:keepNext/>
        <w:keepLines/>
        <w:spacing w:before="120"/>
        <w:ind w:left="1418" w:hanging="1418"/>
        <w:outlineLvl w:val="3"/>
        <w:rPr>
          <w:rFonts w:ascii="Arial" w:hAnsi="Arial"/>
          <w:sz w:val="24"/>
        </w:rPr>
      </w:pPr>
      <w:bookmarkStart w:id="7946" w:name="_Toc20487613"/>
      <w:bookmarkStart w:id="7947" w:name="_Toc29342915"/>
      <w:bookmarkStart w:id="7948" w:name="_Toc29344054"/>
      <w:bookmarkStart w:id="7949" w:name="_Toc36567320"/>
      <w:bookmarkStart w:id="7950" w:name="_Toc36810773"/>
      <w:bookmarkStart w:id="7951" w:name="_Toc36847137"/>
      <w:bookmarkStart w:id="7952" w:name="_Toc36939790"/>
      <w:bookmarkStart w:id="7953" w:name="_Toc37082770"/>
      <w:bookmarkStart w:id="7954" w:name="_Toc46481411"/>
      <w:bookmarkStart w:id="7955" w:name="_Toc46482645"/>
      <w:bookmarkStart w:id="7956" w:name="_Toc46483879"/>
      <w:bookmarkStart w:id="7957"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946"/>
      <w:bookmarkEnd w:id="7947"/>
      <w:bookmarkEnd w:id="7948"/>
      <w:bookmarkEnd w:id="7949"/>
      <w:bookmarkEnd w:id="7950"/>
      <w:bookmarkEnd w:id="7951"/>
      <w:bookmarkEnd w:id="7952"/>
      <w:bookmarkEnd w:id="7953"/>
      <w:bookmarkEnd w:id="7954"/>
      <w:bookmarkEnd w:id="7955"/>
      <w:bookmarkEnd w:id="7956"/>
      <w:bookmarkEnd w:id="7957"/>
    </w:p>
    <w:p w14:paraId="28D96324"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36BD197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0F85F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023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68D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59F30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0E2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4660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68546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A55DA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A9AA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3ABC5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6F7AA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65E8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087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66449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70097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368C17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76276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7676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FB9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3E95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1AE617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1B3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EDD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1A4C61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F49E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0A5F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8FBC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3CCC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398CD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FEC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823B1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519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62597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1C98681F" w14:textId="77777777"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8" w:author="RAN2#122" w:date="2023-06-27T17:29:00Z"/>
          <w:rFonts w:ascii="Courier New" w:hAnsi="Courier New"/>
          <w:noProof/>
          <w:sz w:val="16"/>
        </w:rPr>
      </w:pPr>
      <w:r w:rsidRPr="00D159A2">
        <w:rPr>
          <w:rFonts w:ascii="Courier New" w:hAnsi="Courier New"/>
          <w:noProof/>
          <w:sz w:val="16"/>
        </w:rPr>
        <w:tab/>
        <w:t>]]</w:t>
      </w:r>
      <w:ins w:id="7959" w:author="RAN2#122" w:date="2023-06-27T17:29:00Z">
        <w:r w:rsidR="000634B8">
          <w:rPr>
            <w:rFonts w:ascii="Courier New" w:hAnsi="Courier New"/>
            <w:noProof/>
            <w:sz w:val="16"/>
          </w:rPr>
          <w:t>,</w:t>
        </w:r>
      </w:ins>
    </w:p>
    <w:p w14:paraId="1DDF2CF4" w14:textId="77777777"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0" w:author="RAN2#122" w:date="2023-06-27T17:29:00Z"/>
          <w:rFonts w:ascii="Courier New" w:hAnsi="Courier New"/>
          <w:noProof/>
          <w:sz w:val="16"/>
        </w:rPr>
      </w:pPr>
      <w:ins w:id="7961"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7962" w:author="RAN2#123bis" w:date="2023-10-18T22:27:00Z">
        <w:r w:rsidR="000E1B7C">
          <w:rPr>
            <w:rFonts w:ascii="Courier New" w:hAnsi="Courier New"/>
            <w:noProof/>
            <w:sz w:val="16"/>
          </w:rPr>
          <w:tab/>
        </w:r>
      </w:ins>
      <w:ins w:id="7963" w:author="RAN2#122" w:date="2023-06-27T17:29: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7964" w:author="RAN2#123bis" w:date="2023-10-18T22:27:00Z">
        <w:r w:rsidR="000E1B7C">
          <w:rPr>
            <w:rFonts w:ascii="Courier New" w:hAnsi="Courier New"/>
            <w:noProof/>
            <w:sz w:val="16"/>
          </w:rPr>
          <w:t>,</w:t>
        </w:r>
      </w:ins>
      <w:ins w:id="7965" w:author="RAN2#122" w:date="2023-06-27T17:29:00Z">
        <w:r w:rsidRPr="008251A0">
          <w:rPr>
            <w:rFonts w:ascii="Courier New" w:hAnsi="Courier New"/>
            <w:noProof/>
            <w:sz w:val="16"/>
          </w:rPr>
          <w:tab/>
          <w:t>-- Need O</w:t>
        </w:r>
      </w:ins>
      <w:ins w:id="7966" w:author="RAN2#123bis" w:date="2023-10-26T14:28:00Z">
        <w:r w:rsidR="00FD36BD">
          <w:rPr>
            <w:rFonts w:ascii="Courier New" w:hAnsi="Courier New"/>
            <w:noProof/>
            <w:sz w:val="16"/>
          </w:rPr>
          <w:t>R</w:t>
        </w:r>
      </w:ins>
    </w:p>
    <w:p w14:paraId="15CC4F41" w14:textId="77777777" w:rsidR="000E1B7C" w:rsidRDefault="000E1B7C" w:rsidP="000766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7" w:author="RAN2#123bis" w:date="2023-10-18T22:26:00Z"/>
          <w:rFonts w:ascii="Courier New" w:hAnsi="Courier New"/>
          <w:noProof/>
          <w:sz w:val="16"/>
        </w:rPr>
      </w:pPr>
      <w:ins w:id="7968"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Enabled-r18</w:t>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Pr>
            <w:rFonts w:ascii="Courier New" w:hAnsi="Courier New"/>
            <w:noProof/>
            <w:sz w:val="16"/>
          </w:rPr>
          <w:t>,</w:t>
        </w:r>
        <w:r w:rsidRPr="008251A0">
          <w:rPr>
            <w:rFonts w:ascii="Courier New" w:hAnsi="Courier New"/>
            <w:noProof/>
            <w:sz w:val="16"/>
          </w:rPr>
          <w:tab/>
          <w:t>-- Need O</w:t>
        </w:r>
      </w:ins>
      <w:ins w:id="7969" w:author="RAN2#123bis" w:date="2023-10-26T14:28:00Z">
        <w:r w:rsidR="00FD36BD">
          <w:rPr>
            <w:rFonts w:ascii="Courier New" w:hAnsi="Courier New"/>
            <w:noProof/>
            <w:sz w:val="16"/>
          </w:rPr>
          <w:t>R</w:t>
        </w:r>
      </w:ins>
    </w:p>
    <w:p w14:paraId="5A093672" w14:textId="638D1D35" w:rsidR="000E1B7C" w:rsidRPr="000E1B7C" w:rsidRDefault="000E1B7C" w:rsidP="000766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0" w:author="RAN2#123bis" w:date="2023-10-18T22:26:00Z"/>
          <w:rFonts w:ascii="Courier New" w:hAnsi="Courier New"/>
          <w:noProof/>
          <w:sz w:val="16"/>
        </w:rPr>
      </w:pPr>
      <w:ins w:id="7971"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t>ENUMERATED {</w:t>
        </w:r>
      </w:ins>
      <w:ins w:id="7972" w:author="RAN2#123bis" w:date="2023-10-19T16:53:00Z">
        <w:r w:rsidR="006B224A" w:rsidRPr="007B058E">
          <w:rPr>
            <w:rFonts w:ascii="Courier New" w:hAnsi="Courier New"/>
            <w:noProof/>
            <w:sz w:val="16"/>
          </w:rPr>
          <w:t>sf500, sf750, sf1280, sf1920, sf2560, sf5120, sf10240</w:t>
        </w:r>
      </w:ins>
      <w:ins w:id="7973" w:author="RAN2#123bis" w:date="2023-10-26T12:10:00Z">
        <w:r w:rsidR="008C73C6">
          <w:rPr>
            <w:rFonts w:ascii="Courier New" w:hAnsi="Courier New"/>
            <w:noProof/>
            <w:sz w:val="16"/>
          </w:rPr>
          <w:t>, spare1</w:t>
        </w:r>
      </w:ins>
      <w:ins w:id="7974" w:author="RAN2#123bis" w:date="2023-10-18T22:26: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7975" w:author="RAN2#123bis" w:date="2023-10-19T16:53: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7976" w:author="RAN2#123bis" w:date="2023-10-18T22:26:00Z">
        <w:r w:rsidRPr="008251A0">
          <w:rPr>
            <w:rFonts w:ascii="Courier New" w:hAnsi="Courier New"/>
            <w:noProof/>
            <w:sz w:val="16"/>
          </w:rPr>
          <w:t>OPTIONAL</w:t>
        </w:r>
        <w:r w:rsidRPr="008251A0">
          <w:rPr>
            <w:rFonts w:ascii="Courier New" w:hAnsi="Courier New"/>
            <w:noProof/>
            <w:sz w:val="16"/>
          </w:rPr>
          <w:tab/>
          <w:t>-- Need O</w:t>
        </w:r>
      </w:ins>
      <w:ins w:id="7977" w:author="RAN2#123bis" w:date="2023-10-26T14:31:00Z">
        <w:r w:rsidR="00AD064F">
          <w:rPr>
            <w:rFonts w:ascii="Courier New" w:hAnsi="Courier New"/>
            <w:noProof/>
            <w:sz w:val="16"/>
          </w:rPr>
          <w:t>R</w:t>
        </w:r>
      </w:ins>
    </w:p>
    <w:p w14:paraId="2E7A9858" w14:textId="77777777"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978" w:author="RAN2#122" w:date="2023-06-27T17:29:00Z">
        <w:r w:rsidRPr="008251A0">
          <w:rPr>
            <w:rFonts w:ascii="Courier New" w:hAnsi="Courier New"/>
            <w:noProof/>
            <w:sz w:val="16"/>
          </w:rPr>
          <w:tab/>
          <w:t>]]</w:t>
        </w:r>
      </w:ins>
    </w:p>
    <w:p w14:paraId="303335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AA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E2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6D34A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2D92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3B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24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209A4C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711B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04362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4230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E51D4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457D0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57E3C3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7D4F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1FF2B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D3104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C78C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60491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E55C2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04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500EEE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67E20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658277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594202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545B1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45A05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33739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759B3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F69D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9BB7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865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70EF4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265E36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074BD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F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89632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68BDE15C" w14:textId="77777777" w:rsidTr="00D71E24">
        <w:trPr>
          <w:cantSplit/>
          <w:tblHeader/>
        </w:trPr>
        <w:tc>
          <w:tcPr>
            <w:tcW w:w="9639" w:type="dxa"/>
          </w:tcPr>
          <w:p w14:paraId="5EAE88A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65CA53C8" w14:textId="77777777" w:rsidTr="00D71E24">
        <w:trPr>
          <w:cantSplit/>
        </w:trPr>
        <w:tc>
          <w:tcPr>
            <w:tcW w:w="9639" w:type="dxa"/>
          </w:tcPr>
          <w:p w14:paraId="577B6D13"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351445E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21DF809" w14:textId="77777777" w:rsidTr="00D71E24">
        <w:trPr>
          <w:cantSplit/>
        </w:trPr>
        <w:tc>
          <w:tcPr>
            <w:tcW w:w="9639" w:type="dxa"/>
            <w:tcBorders>
              <w:bottom w:val="single" w:sz="4" w:space="0" w:color="808080"/>
            </w:tcBorders>
          </w:tcPr>
          <w:p w14:paraId="1DFD079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0F18B680"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663355FD" w14:textId="77777777" w:rsidTr="00D71E24">
        <w:trPr>
          <w:cantSplit/>
        </w:trPr>
        <w:tc>
          <w:tcPr>
            <w:tcW w:w="9639" w:type="dxa"/>
            <w:tcBorders>
              <w:bottom w:val="single" w:sz="4" w:space="0" w:color="808080"/>
            </w:tcBorders>
          </w:tcPr>
          <w:p w14:paraId="12C13934"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19BC41C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r w:rsidRPr="008251A0">
              <w:rPr>
                <w:rFonts w:ascii="Arial" w:hAnsi="Arial"/>
                <w:bCs/>
                <w:i/>
                <w:noProof/>
                <w:sz w:val="18"/>
                <w:lang w:eastAsia="en-GB"/>
              </w:rPr>
              <w:t>drx-cycle</w:t>
            </w:r>
            <w:r w:rsidRPr="008251A0">
              <w:rPr>
                <w:rFonts w:ascii="Arial" w:hAnsi="Arial"/>
                <w:bCs/>
                <w:noProof/>
                <w:sz w:val="18"/>
                <w:lang w:eastAsia="en-GB"/>
              </w:rPr>
              <w:t xml:space="preserve"> / 256).</w:t>
            </w:r>
          </w:p>
        </w:tc>
      </w:tr>
      <w:tr w:rsidR="00035872" w:rsidRPr="008251A0" w14:paraId="3F06974A" w14:textId="77777777" w:rsidTr="00D71E24">
        <w:trPr>
          <w:cantSplit/>
        </w:trPr>
        <w:tc>
          <w:tcPr>
            <w:tcW w:w="9639" w:type="dxa"/>
          </w:tcPr>
          <w:p w14:paraId="5A76B2A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16B1D35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12FC176E" w14:textId="77777777" w:rsidTr="00D71E24">
        <w:trPr>
          <w:cantSplit/>
        </w:trPr>
        <w:tc>
          <w:tcPr>
            <w:tcW w:w="9639" w:type="dxa"/>
          </w:tcPr>
          <w:p w14:paraId="7AE6B910"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00568A16"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5DB0B6CC" w14:textId="77777777" w:rsidTr="00D71E24">
        <w:trPr>
          <w:cantSplit/>
        </w:trPr>
        <w:tc>
          <w:tcPr>
            <w:tcW w:w="9639" w:type="dxa"/>
          </w:tcPr>
          <w:p w14:paraId="6C1B9B98"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7A2D0D1C"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2D5CD6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204B93E9" w14:textId="77777777" w:rsidTr="00D71E24">
        <w:trPr>
          <w:cantSplit/>
          <w:ins w:id="7979" w:author="RAN2#122" w:date="2023-06-27T17:29:00Z"/>
        </w:trPr>
        <w:tc>
          <w:tcPr>
            <w:tcW w:w="9639" w:type="dxa"/>
          </w:tcPr>
          <w:p w14:paraId="5F6198DC" w14:textId="77777777" w:rsidR="00035872" w:rsidRPr="008251A0" w:rsidRDefault="00035872" w:rsidP="00D71E24">
            <w:pPr>
              <w:keepNext/>
              <w:keepLines/>
              <w:spacing w:after="0"/>
              <w:rPr>
                <w:ins w:id="7980" w:author="RAN2#122" w:date="2023-06-27T17:29:00Z"/>
                <w:rFonts w:ascii="Arial" w:hAnsi="Arial"/>
                <w:b/>
                <w:i/>
                <w:noProof/>
                <w:sz w:val="18"/>
                <w:lang w:eastAsia="en-GB"/>
              </w:rPr>
            </w:pPr>
            <w:ins w:id="7981" w:author="RAN2#122" w:date="2023-06-27T17:29:00Z">
              <w:r>
                <w:rPr>
                  <w:rFonts w:ascii="Arial" w:hAnsi="Arial"/>
                  <w:b/>
                  <w:i/>
                  <w:noProof/>
                  <w:sz w:val="18"/>
                  <w:lang w:eastAsia="en-GB"/>
                </w:rPr>
                <w:t>gnss-AutonomousEnabled</w:t>
              </w:r>
            </w:ins>
          </w:p>
          <w:p w14:paraId="3E320737" w14:textId="77777777" w:rsidR="00035872" w:rsidRPr="008251A0" w:rsidRDefault="00035872" w:rsidP="009A6079">
            <w:pPr>
              <w:keepNext/>
              <w:keepLines/>
              <w:spacing w:after="0"/>
              <w:rPr>
                <w:ins w:id="7982" w:author="RAN2#122" w:date="2023-06-27T17:29:00Z"/>
                <w:rFonts w:ascii="Arial" w:hAnsi="Arial"/>
                <w:b/>
                <w:i/>
                <w:noProof/>
                <w:sz w:val="18"/>
                <w:lang w:eastAsia="en-GB"/>
              </w:rPr>
            </w:pPr>
            <w:ins w:id="7983"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is enabled by network.</w:t>
              </w:r>
            </w:ins>
          </w:p>
        </w:tc>
      </w:tr>
      <w:tr w:rsidR="00035872" w:rsidRPr="008251A0" w14:paraId="099F215B" w14:textId="77777777" w:rsidTr="00D71E24">
        <w:trPr>
          <w:cantSplit/>
        </w:trPr>
        <w:tc>
          <w:tcPr>
            <w:tcW w:w="9639" w:type="dxa"/>
          </w:tcPr>
          <w:p w14:paraId="0E761DB3"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645E1D83"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9793005" w14:textId="77777777" w:rsidTr="00D71E24">
        <w:trPr>
          <w:cantSplit/>
        </w:trPr>
        <w:tc>
          <w:tcPr>
            <w:tcW w:w="9639" w:type="dxa"/>
          </w:tcPr>
          <w:p w14:paraId="38CF4FB7"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0431E70A"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SimSun"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SimSun" w:hAnsi="Arial"/>
                <w:sz w:val="18"/>
                <w:lang w:eastAsia="zh-CN"/>
              </w:rPr>
              <w:t>0.5 millisecond</w:t>
            </w:r>
            <w:r w:rsidRPr="008251A0">
              <w:rPr>
                <w:rFonts w:ascii="Arial" w:hAnsi="Arial"/>
                <w:sz w:val="18"/>
                <w:lang w:eastAsia="en-GB"/>
              </w:rPr>
              <w:t xml:space="preserve">, value </w:t>
            </w:r>
            <w:r w:rsidRPr="008251A0">
              <w:rPr>
                <w:rFonts w:ascii="Arial" w:eastAsia="SimSun"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SimSun" w:hAnsi="Arial"/>
                <w:sz w:val="18"/>
                <w:lang w:eastAsia="zh-CN"/>
              </w:rPr>
              <w:t>millisecond</w:t>
            </w:r>
            <w:r w:rsidRPr="008251A0">
              <w:rPr>
                <w:rFonts w:ascii="Arial" w:hAnsi="Arial"/>
                <w:sz w:val="18"/>
                <w:lang w:eastAsia="en-GB"/>
              </w:rPr>
              <w:t xml:space="preserve"> and so on.</w:t>
            </w:r>
          </w:p>
        </w:tc>
      </w:tr>
      <w:tr w:rsidR="00035872" w:rsidRPr="008251A0" w14:paraId="38FC38BF" w14:textId="77777777" w:rsidTr="00D71E24">
        <w:trPr>
          <w:cantSplit/>
        </w:trPr>
        <w:tc>
          <w:tcPr>
            <w:tcW w:w="9639" w:type="dxa"/>
          </w:tcPr>
          <w:p w14:paraId="0933EAF0"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27C8B8BA"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5A63929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1ECCBA54" w14:textId="77777777" w:rsidTr="00D71E24">
        <w:trPr>
          <w:cantSplit/>
        </w:trPr>
        <w:tc>
          <w:tcPr>
            <w:tcW w:w="9639" w:type="dxa"/>
          </w:tcPr>
          <w:p w14:paraId="3F19DB9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5E091DE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347550CA" w14:textId="77777777" w:rsidTr="00D71E24">
        <w:trPr>
          <w:cantSplit/>
        </w:trPr>
        <w:tc>
          <w:tcPr>
            <w:tcW w:w="9639" w:type="dxa"/>
          </w:tcPr>
          <w:p w14:paraId="2F14DDB7"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4E8A8DF8"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4B0E2A00" w14:textId="77777777" w:rsidTr="00D71E24">
        <w:trPr>
          <w:cantSplit/>
        </w:trPr>
        <w:tc>
          <w:tcPr>
            <w:tcW w:w="9639" w:type="dxa"/>
          </w:tcPr>
          <w:p w14:paraId="13A92C3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5C12748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116E1498" w14:textId="77777777" w:rsidTr="00D71E24">
        <w:trPr>
          <w:cantSplit/>
        </w:trPr>
        <w:tc>
          <w:tcPr>
            <w:tcW w:w="9639" w:type="dxa"/>
          </w:tcPr>
          <w:p w14:paraId="796E279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11F2247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11E2F791" w14:textId="77777777" w:rsidTr="00D71E24">
        <w:trPr>
          <w:cantSplit/>
        </w:trPr>
        <w:tc>
          <w:tcPr>
            <w:tcW w:w="9639" w:type="dxa"/>
          </w:tcPr>
          <w:p w14:paraId="4718CE8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1DB7090D"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r w:rsidR="000E1B7C" w:rsidRPr="008251A0" w14:paraId="56945D0D" w14:textId="77777777" w:rsidTr="00D71E24">
        <w:trPr>
          <w:cantSplit/>
          <w:ins w:id="7984" w:author="RAN2#123bis" w:date="2023-10-18T22:28:00Z"/>
        </w:trPr>
        <w:tc>
          <w:tcPr>
            <w:tcW w:w="9639" w:type="dxa"/>
          </w:tcPr>
          <w:p w14:paraId="4B401FDC" w14:textId="77777777" w:rsidR="000E1B7C" w:rsidRPr="005E3F08" w:rsidRDefault="000E1B7C" w:rsidP="000E1B7C">
            <w:pPr>
              <w:keepNext/>
              <w:keepLines/>
              <w:spacing w:after="0"/>
              <w:rPr>
                <w:ins w:id="7985" w:author="RAN2#123bis" w:date="2023-10-18T22:28:00Z"/>
                <w:rFonts w:ascii="Arial" w:hAnsi="Arial"/>
                <w:b/>
                <w:i/>
                <w:noProof/>
                <w:sz w:val="18"/>
                <w:lang w:eastAsia="en-GB"/>
              </w:rPr>
            </w:pPr>
            <w:ins w:id="7986" w:author="RAN2#123bis" w:date="2023-10-18T22:28:00Z">
              <w:r w:rsidRPr="000E1C48">
                <w:rPr>
                  <w:rFonts w:ascii="Arial" w:hAnsi="Arial"/>
                  <w:b/>
                  <w:i/>
                  <w:noProof/>
                  <w:sz w:val="18"/>
                  <w:lang w:eastAsia="en-GB"/>
                </w:rPr>
                <w:t>ul-TransmissionExtension</w:t>
              </w:r>
              <w:r>
                <w:rPr>
                  <w:rFonts w:ascii="Arial" w:hAnsi="Arial"/>
                  <w:b/>
                  <w:i/>
                  <w:noProof/>
                  <w:sz w:val="18"/>
                  <w:lang w:eastAsia="en-GB"/>
                </w:rPr>
                <w:t>Enabled</w:t>
              </w:r>
            </w:ins>
          </w:p>
          <w:p w14:paraId="76131EE0" w14:textId="77777777" w:rsidR="000E1B7C" w:rsidRPr="008251A0" w:rsidRDefault="000E1B7C" w:rsidP="000E1B7C">
            <w:pPr>
              <w:keepNext/>
              <w:keepLines/>
              <w:spacing w:after="0"/>
              <w:rPr>
                <w:ins w:id="7987" w:author="RAN2#123bis" w:date="2023-10-18T22:28:00Z"/>
                <w:rFonts w:ascii="Arial" w:hAnsi="Arial"/>
                <w:b/>
                <w:i/>
                <w:noProof/>
                <w:sz w:val="18"/>
                <w:lang w:eastAsia="en-GB"/>
              </w:rPr>
            </w:pPr>
            <w:ins w:id="7988" w:author="RAN2#123bis" w:date="2023-10-18T22:28: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797B52">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B7C" w:rsidRPr="008251A0" w14:paraId="623AB39A" w14:textId="77777777" w:rsidTr="00D71E24">
        <w:trPr>
          <w:cantSplit/>
          <w:ins w:id="7989" w:author="RAN2#123bis" w:date="2023-10-18T22:28:00Z"/>
        </w:trPr>
        <w:tc>
          <w:tcPr>
            <w:tcW w:w="9639" w:type="dxa"/>
          </w:tcPr>
          <w:p w14:paraId="14C2A84C" w14:textId="77777777" w:rsidR="000E1B7C" w:rsidRPr="005E3F08" w:rsidRDefault="000E1B7C" w:rsidP="000E1B7C">
            <w:pPr>
              <w:keepNext/>
              <w:keepLines/>
              <w:spacing w:after="0"/>
              <w:rPr>
                <w:ins w:id="7990" w:author="RAN2#123bis" w:date="2023-10-18T22:28:00Z"/>
                <w:rFonts w:ascii="Arial" w:hAnsi="Arial"/>
                <w:b/>
                <w:i/>
                <w:noProof/>
                <w:sz w:val="18"/>
                <w:lang w:eastAsia="en-GB"/>
              </w:rPr>
            </w:pPr>
            <w:ins w:id="7991" w:author="RAN2#123bis" w:date="2023-10-18T22:28:00Z">
              <w:r w:rsidRPr="000E1C48">
                <w:rPr>
                  <w:rFonts w:ascii="Arial" w:hAnsi="Arial"/>
                  <w:b/>
                  <w:i/>
                  <w:noProof/>
                  <w:sz w:val="18"/>
                  <w:lang w:eastAsia="en-GB"/>
                </w:rPr>
                <w:t>ul-TransmissionExtension</w:t>
              </w:r>
              <w:r>
                <w:rPr>
                  <w:rFonts w:ascii="Arial" w:hAnsi="Arial"/>
                  <w:b/>
                  <w:i/>
                  <w:noProof/>
                  <w:sz w:val="18"/>
                  <w:lang w:eastAsia="en-GB"/>
                </w:rPr>
                <w:t>Value</w:t>
              </w:r>
            </w:ins>
          </w:p>
          <w:p w14:paraId="0ABF26A8" w14:textId="77777777" w:rsidR="000E1B7C" w:rsidRPr="008251A0" w:rsidRDefault="000E1B7C" w:rsidP="00797B52">
            <w:pPr>
              <w:keepNext/>
              <w:keepLines/>
              <w:spacing w:after="0"/>
              <w:rPr>
                <w:ins w:id="7992" w:author="RAN2#123bis" w:date="2023-10-18T22:28:00Z"/>
                <w:rFonts w:ascii="Arial" w:hAnsi="Arial"/>
                <w:b/>
                <w:i/>
                <w:noProof/>
                <w:sz w:val="18"/>
                <w:lang w:eastAsia="en-GB"/>
              </w:rPr>
            </w:pPr>
            <w:ins w:id="7993" w:author="RAN2#123bis" w:date="2023-10-18T22:28:00Z">
              <w:r>
                <w:rPr>
                  <w:rFonts w:ascii="Arial" w:hAnsi="Arial"/>
                  <w:noProof/>
                  <w:sz w:val="18"/>
                  <w:lang w:eastAsia="en-GB"/>
                </w:rPr>
                <w:t>Indicates the duration after original GNSS validity duration expires within which UL transmission is allowed.</w:t>
              </w:r>
            </w:ins>
            <w:ins w:id="7994"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7995" w:author="RAN2#123bis" w:date="2023-10-19T17:41:00Z">
              <w:r w:rsidR="00797B52">
                <w:rPr>
                  <w:rFonts w:ascii="Arial" w:hAnsi="Arial"/>
                  <w:noProof/>
                  <w:sz w:val="18"/>
                  <w:lang w:eastAsia="en-GB"/>
                </w:rPr>
                <w:t>, v</w:t>
              </w:r>
            </w:ins>
            <w:ins w:id="7996"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0108FA1C" w14:textId="77777777" w:rsidR="00D159A2" w:rsidRPr="00D159A2" w:rsidRDefault="00D159A2" w:rsidP="00D159A2"/>
    <w:p w14:paraId="506FAB82" w14:textId="77777777" w:rsidR="00D159A2" w:rsidRPr="00D159A2" w:rsidRDefault="00D159A2" w:rsidP="00D159A2">
      <w:pPr>
        <w:keepNext/>
        <w:keepLines/>
        <w:spacing w:before="120"/>
        <w:ind w:left="1418" w:hanging="1418"/>
        <w:outlineLvl w:val="3"/>
        <w:rPr>
          <w:rFonts w:ascii="Arial" w:hAnsi="Arial"/>
          <w:sz w:val="24"/>
        </w:rPr>
      </w:pPr>
      <w:bookmarkStart w:id="7997" w:name="_Toc20487614"/>
      <w:bookmarkStart w:id="7998" w:name="_Toc29342916"/>
      <w:bookmarkStart w:id="7999" w:name="_Toc29344055"/>
      <w:bookmarkStart w:id="8000" w:name="_Toc36567321"/>
      <w:bookmarkStart w:id="8001" w:name="_Toc36810775"/>
      <w:bookmarkStart w:id="8002" w:name="_Toc36847139"/>
      <w:bookmarkStart w:id="8003" w:name="_Toc36939792"/>
      <w:bookmarkStart w:id="8004" w:name="_Toc37082772"/>
      <w:bookmarkStart w:id="8005" w:name="_Toc46481412"/>
      <w:bookmarkStart w:id="8006" w:name="_Toc46482646"/>
      <w:bookmarkStart w:id="8007" w:name="_Toc46483880"/>
      <w:bookmarkStart w:id="8008" w:name="_Toc139383748"/>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CCH-ConfigDedicated-NB</w:t>
      </w:r>
      <w:bookmarkEnd w:id="7997"/>
      <w:bookmarkEnd w:id="7998"/>
      <w:bookmarkEnd w:id="7999"/>
      <w:bookmarkEnd w:id="8000"/>
      <w:bookmarkEnd w:id="8001"/>
      <w:bookmarkEnd w:id="8002"/>
      <w:bookmarkEnd w:id="8003"/>
      <w:bookmarkEnd w:id="8004"/>
      <w:bookmarkEnd w:id="8005"/>
      <w:bookmarkEnd w:id="8006"/>
      <w:bookmarkEnd w:id="8007"/>
      <w:bookmarkEnd w:id="8008"/>
    </w:p>
    <w:p w14:paraId="671381ED" w14:textId="77777777" w:rsidR="00D159A2" w:rsidRPr="00D159A2" w:rsidRDefault="00D159A2" w:rsidP="00D159A2">
      <w:r w:rsidRPr="00D159A2">
        <w:t xml:space="preserve">The IE </w:t>
      </w:r>
      <w:r w:rsidRPr="00D159A2">
        <w:rPr>
          <w:i/>
        </w:rPr>
        <w:t>NPDCCH-ConfigDedicated-NB</w:t>
      </w:r>
      <w:r w:rsidRPr="00D159A2">
        <w:t xml:space="preserve"> specifies the subframes and resource blocks for NPDCCH monitoring.</w:t>
      </w:r>
    </w:p>
    <w:p w14:paraId="726C55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41148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7A06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359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7E765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E4557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6535A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62CAF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0B435F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32A6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34456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C38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759A6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3EC3D3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994C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FF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3F49DF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C113DA9" w14:textId="77777777" w:rsidTr="00D71E24">
        <w:trPr>
          <w:cantSplit/>
          <w:tblHeader/>
        </w:trPr>
        <w:tc>
          <w:tcPr>
            <w:tcW w:w="9639" w:type="dxa"/>
          </w:tcPr>
          <w:p w14:paraId="4A5CFAE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067546F8" w14:textId="77777777" w:rsidTr="00D71E24">
        <w:trPr>
          <w:cantSplit/>
          <w:tblHeader/>
        </w:trPr>
        <w:tc>
          <w:tcPr>
            <w:tcW w:w="9639" w:type="dxa"/>
          </w:tcPr>
          <w:p w14:paraId="6C7777E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NumRepetitions</w:t>
            </w:r>
          </w:p>
          <w:p w14:paraId="3E3EB367"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429A83BF" w14:textId="77777777" w:rsidTr="00D71E24">
        <w:trPr>
          <w:cantSplit/>
          <w:tblHeader/>
        </w:trPr>
        <w:tc>
          <w:tcPr>
            <w:tcW w:w="9639" w:type="dxa"/>
          </w:tcPr>
          <w:p w14:paraId="5C3055AF"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USS</w:t>
            </w:r>
          </w:p>
          <w:p w14:paraId="4554004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6CBC5E5A" w14:textId="77777777" w:rsidTr="00D71E24">
        <w:trPr>
          <w:cantSplit/>
          <w:tblHeader/>
        </w:trPr>
        <w:tc>
          <w:tcPr>
            <w:tcW w:w="9639" w:type="dxa"/>
          </w:tcPr>
          <w:p w14:paraId="3CBD10D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USS</w:t>
            </w:r>
          </w:p>
          <w:p w14:paraId="3C3B51B5"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4ABA6B8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117C9F01" w14:textId="77777777" w:rsidR="00D159A2" w:rsidRPr="00D159A2" w:rsidRDefault="00D159A2" w:rsidP="00D159A2"/>
    <w:p w14:paraId="74ECAA06" w14:textId="77777777" w:rsidR="00D159A2" w:rsidRPr="00D159A2" w:rsidRDefault="00D159A2" w:rsidP="00D159A2">
      <w:pPr>
        <w:keepNext/>
        <w:keepLines/>
        <w:spacing w:before="120"/>
        <w:ind w:left="1418" w:hanging="1418"/>
        <w:outlineLvl w:val="3"/>
        <w:rPr>
          <w:rFonts w:ascii="Arial" w:hAnsi="Arial"/>
          <w:i/>
          <w:noProof/>
          <w:sz w:val="24"/>
        </w:rPr>
      </w:pPr>
      <w:bookmarkStart w:id="8009" w:name="_Toc20487615"/>
      <w:bookmarkStart w:id="8010" w:name="_Toc29342917"/>
      <w:bookmarkStart w:id="8011" w:name="_Toc29344056"/>
      <w:bookmarkStart w:id="8012" w:name="_Toc36567322"/>
      <w:bookmarkStart w:id="8013" w:name="_Toc36810776"/>
      <w:bookmarkStart w:id="8014" w:name="_Toc36847140"/>
      <w:bookmarkStart w:id="8015" w:name="_Toc36939793"/>
      <w:bookmarkStart w:id="8016" w:name="_Toc37082773"/>
      <w:bookmarkStart w:id="8017" w:name="_Toc46481413"/>
      <w:bookmarkStart w:id="8018" w:name="_Toc46482647"/>
      <w:bookmarkStart w:id="8019" w:name="_Toc46483881"/>
      <w:bookmarkStart w:id="8020"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8009"/>
      <w:bookmarkEnd w:id="8010"/>
      <w:bookmarkEnd w:id="8011"/>
      <w:bookmarkEnd w:id="8012"/>
      <w:bookmarkEnd w:id="8013"/>
      <w:bookmarkEnd w:id="8014"/>
      <w:bookmarkEnd w:id="8015"/>
      <w:bookmarkEnd w:id="8016"/>
      <w:bookmarkEnd w:id="8017"/>
      <w:bookmarkEnd w:id="8018"/>
      <w:bookmarkEnd w:id="8019"/>
      <w:bookmarkEnd w:id="8020"/>
    </w:p>
    <w:p w14:paraId="36439F04" w14:textId="77777777" w:rsidR="00D159A2" w:rsidRPr="00D159A2" w:rsidRDefault="00D159A2" w:rsidP="00D159A2">
      <w:r w:rsidRPr="00D159A2">
        <w:t xml:space="preserve">The IE </w:t>
      </w:r>
      <w:r w:rsidRPr="00D159A2">
        <w:rPr>
          <w:i/>
        </w:rPr>
        <w:t>N</w:t>
      </w:r>
      <w:r w:rsidRPr="00D159A2">
        <w:rPr>
          <w:i/>
          <w:noProof/>
        </w:rPr>
        <w:t>PDSCH-ConfigCommon-NB</w:t>
      </w:r>
      <w:r w:rsidRPr="00D159A2">
        <w:t xml:space="preserve"> is used to specify the common NPDSCH configuration. The IE </w:t>
      </w:r>
      <w:r w:rsidRPr="00D159A2">
        <w:rPr>
          <w:i/>
        </w:rPr>
        <w:t>N</w:t>
      </w:r>
      <w:r w:rsidRPr="00D159A2">
        <w:rPr>
          <w:i/>
          <w:noProof/>
        </w:rPr>
        <w:t>PDSCH-ConfigDedicated-NB</w:t>
      </w:r>
      <w:r w:rsidRPr="00D159A2">
        <w:t xml:space="preserve"> is used to specify the UE specific NPDSCH configuration.</w:t>
      </w:r>
    </w:p>
    <w:p w14:paraId="5B38399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170627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BB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FAB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5D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BD2CC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60F54C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7F7F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190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7153EE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3BE25D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195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51AB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463B7D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734F476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43722F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924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61D0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6F87CF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48316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B50D95B"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21" w:author="RAN2#121bis-e" w:date="2023-04-02T18:22:00Z"/>
          <w:rFonts w:ascii="Courier New" w:hAnsi="Courier New" w:cs="Courier New"/>
          <w:noProof/>
          <w:sz w:val="16"/>
        </w:rPr>
      </w:pPr>
    </w:p>
    <w:p w14:paraId="57AF4DA0"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22" w:author="RAN2#121bis-e" w:date="2023-04-02T18:22:00Z"/>
          <w:rFonts w:ascii="Courier New" w:hAnsi="Courier New"/>
          <w:noProof/>
          <w:sz w:val="16"/>
        </w:rPr>
      </w:pPr>
      <w:ins w:id="8023"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7B41DD98"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24" w:author="RAN2#122" w:date="2023-06-27T17:30:00Z"/>
          <w:rFonts w:ascii="Courier New" w:hAnsi="Courier New"/>
          <w:noProof/>
          <w:sz w:val="16"/>
        </w:rPr>
      </w:pPr>
      <w:ins w:id="8025" w:author="RAN2#121bis-e" w:date="2023-04-02T18:22:00Z">
        <w:r w:rsidRPr="00AE2E09">
          <w:rPr>
            <w:rFonts w:ascii="Courier New" w:hAnsi="Courier New"/>
            <w:noProof/>
            <w:sz w:val="16"/>
          </w:rPr>
          <w:tab/>
        </w:r>
        <w:r>
          <w:rPr>
            <w:rFonts w:ascii="Courier New" w:hAnsi="Courier New"/>
            <w:noProof/>
            <w:sz w:val="16"/>
          </w:rPr>
          <w:t>downlinkHARQ-FeedbackDisabled</w:t>
        </w:r>
      </w:ins>
      <w:ins w:id="8026" w:author="RAN2#122" w:date="2023-06-27T17:30:00Z">
        <w:r w:rsidRPr="002619BC">
          <w:rPr>
            <w:rFonts w:ascii="Courier New" w:hAnsi="Courier New"/>
            <w:noProof/>
            <w:sz w:val="16"/>
          </w:rPr>
          <w:t>-Bitmap-NB</w:t>
        </w:r>
      </w:ins>
      <w:ins w:id="8027"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8028" w:author="RAN2#122" w:date="2023-06-27T17:30:00Z">
        <w:r w:rsidRPr="002619BC">
          <w:rPr>
            <w:rFonts w:ascii="Courier New" w:hAnsi="Courier New"/>
            <w:noProof/>
            <w:sz w:val="16"/>
          </w:rPr>
          <w:t>-Bitmap</w:t>
        </w:r>
      </w:ins>
      <w:ins w:id="8029" w:author="RAN2#121bis-e" w:date="2023-04-03T10:06:00Z">
        <w:r>
          <w:rPr>
            <w:rFonts w:ascii="Courier New" w:hAnsi="Courier New"/>
            <w:noProof/>
            <w:sz w:val="16"/>
          </w:rPr>
          <w:t>-NB</w:t>
        </w:r>
      </w:ins>
      <w:ins w:id="8030" w:author="RAN2#121bis-e" w:date="2023-04-02T18:22:00Z">
        <w:r w:rsidRPr="00F94C18">
          <w:rPr>
            <w:rFonts w:ascii="Courier New" w:hAnsi="Courier New"/>
            <w:noProof/>
            <w:sz w:val="16"/>
          </w:rPr>
          <w:t>-r18</w:t>
        </w:r>
        <w:r>
          <w:rPr>
            <w:rFonts w:ascii="Courier New" w:hAnsi="Courier New"/>
            <w:noProof/>
            <w:sz w:val="16"/>
          </w:rPr>
          <w:t>}</w:t>
        </w:r>
      </w:ins>
      <w:ins w:id="8031"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28DF14B2"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32" w:author="RAN2#121bis-e" w:date="2023-04-02T18:22:00Z"/>
          <w:rFonts w:ascii="Courier New" w:hAnsi="Courier New"/>
          <w:noProof/>
          <w:sz w:val="16"/>
        </w:rPr>
      </w:pPr>
      <w:ins w:id="8033"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1129A98A"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34" w:author="RAN2#121bis-e" w:date="2023-04-02T18:22:00Z"/>
          <w:rFonts w:ascii="Courier New" w:hAnsi="Courier New"/>
          <w:noProof/>
          <w:sz w:val="16"/>
        </w:rPr>
      </w:pPr>
      <w:ins w:id="8035" w:author="RAN2#121bis-e" w:date="2023-04-02T18:22:00Z">
        <w:r w:rsidRPr="00AE2E09">
          <w:rPr>
            <w:rFonts w:ascii="Courier New" w:hAnsi="Courier New"/>
            <w:noProof/>
            <w:sz w:val="16"/>
          </w:rPr>
          <w:t>}</w:t>
        </w:r>
      </w:ins>
    </w:p>
    <w:p w14:paraId="0659C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EC9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B5C1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381A5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6AE2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CB5AE2"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36" w:author="RAN2#121bis-e" w:date="2023-04-03T10:05:00Z"/>
          <w:rFonts w:ascii="Courier New" w:hAnsi="Courier New"/>
          <w:noProof/>
          <w:sz w:val="16"/>
        </w:rPr>
      </w:pPr>
    </w:p>
    <w:p w14:paraId="0E6A62D3" w14:textId="29B275C2"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37" w:author="RAN2#121bis-e" w:date="2023-04-03T10:05:00Z"/>
          <w:rFonts w:ascii="Courier New" w:hAnsi="Courier New"/>
          <w:noProof/>
          <w:sz w:val="16"/>
        </w:rPr>
      </w:pPr>
      <w:ins w:id="8038" w:author="RAN2#121bis-e" w:date="2023-04-03T10:05:00Z">
        <w:r>
          <w:rPr>
            <w:rFonts w:ascii="Courier New" w:hAnsi="Courier New"/>
            <w:noProof/>
            <w:sz w:val="16"/>
          </w:rPr>
          <w:t>Do</w:t>
        </w:r>
        <w:r w:rsidRPr="00F94C18">
          <w:rPr>
            <w:rFonts w:ascii="Courier New" w:hAnsi="Courier New"/>
            <w:noProof/>
            <w:sz w:val="16"/>
          </w:rPr>
          <w:t>wnlinkHARQ-FeedbackDisabled</w:t>
        </w:r>
      </w:ins>
      <w:ins w:id="8039" w:author="RAN2#122" w:date="2023-06-27T17:30:00Z">
        <w:r>
          <w:rPr>
            <w:rFonts w:ascii="Courier New" w:hAnsi="Courier New"/>
            <w:noProof/>
            <w:sz w:val="16"/>
          </w:rPr>
          <w:t>-Bitmap</w:t>
        </w:r>
      </w:ins>
      <w:ins w:id="8040" w:author="RAN2#121bis-e" w:date="2023-04-03T10:06:00Z">
        <w:r>
          <w:rPr>
            <w:rFonts w:ascii="Courier New" w:hAnsi="Courier New"/>
            <w:noProof/>
            <w:sz w:val="16"/>
          </w:rPr>
          <w:t>-NB</w:t>
        </w:r>
      </w:ins>
      <w:ins w:id="8041"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8042" w:author="RAN2#123bis" w:date="2023-10-19T09:21:00Z">
        <w:r w:rsidR="00AD679E">
          <w:rPr>
            <w:rFonts w:ascii="Courier New" w:hAnsi="Courier New"/>
            <w:noProof/>
            <w:sz w:val="16"/>
          </w:rPr>
          <w:t>2</w:t>
        </w:r>
      </w:ins>
      <w:ins w:id="8043" w:author="RAN2#121bis-e" w:date="2023-04-03T10:05:00Z">
        <w:r w:rsidRPr="005E3F08">
          <w:rPr>
            <w:rFonts w:ascii="Courier New" w:hAnsi="Courier New"/>
            <w:noProof/>
            <w:sz w:val="16"/>
          </w:rPr>
          <w:t>))</w:t>
        </w:r>
      </w:ins>
    </w:p>
    <w:p w14:paraId="225E00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65C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56D20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30883102" w14:textId="77777777" w:rsidTr="00D71E24">
        <w:trPr>
          <w:cantSplit/>
          <w:tblHeader/>
        </w:trPr>
        <w:tc>
          <w:tcPr>
            <w:tcW w:w="9639" w:type="dxa"/>
          </w:tcPr>
          <w:p w14:paraId="0EC4D767"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 xml:space="preserve">NPDSCH-Config-NB </w:t>
            </w:r>
            <w:r w:rsidRPr="008251A0">
              <w:rPr>
                <w:rFonts w:ascii="Arial" w:hAnsi="Arial"/>
                <w:b/>
                <w:iCs/>
                <w:noProof/>
                <w:sz w:val="18"/>
                <w:lang w:eastAsia="en-GB"/>
              </w:rPr>
              <w:t>field descriptions</w:t>
            </w:r>
          </w:p>
        </w:tc>
      </w:tr>
      <w:tr w:rsidR="00643049" w:rsidRPr="005E3F08" w14:paraId="41AA7646" w14:textId="77777777" w:rsidTr="00D71E24">
        <w:trPr>
          <w:cantSplit/>
          <w:ins w:id="8044" w:author="RAN2#121bis-e" w:date="2023-04-03T10:08:00Z"/>
        </w:trPr>
        <w:tc>
          <w:tcPr>
            <w:tcW w:w="9639" w:type="dxa"/>
          </w:tcPr>
          <w:p w14:paraId="73CCE21B" w14:textId="77777777" w:rsidR="00643049" w:rsidRPr="005E3F08" w:rsidRDefault="00643049" w:rsidP="00D71E24">
            <w:pPr>
              <w:keepNext/>
              <w:keepLines/>
              <w:spacing w:after="0"/>
              <w:rPr>
                <w:ins w:id="8045" w:author="RAN2#121bis-e" w:date="2023-04-03T10:08:00Z"/>
                <w:rFonts w:ascii="Arial" w:hAnsi="Arial"/>
                <w:b/>
                <w:i/>
                <w:sz w:val="18"/>
              </w:rPr>
            </w:pPr>
            <w:ins w:id="8046" w:author="RAN2#121bis-e" w:date="2023-04-03T10:08:00Z">
              <w:r w:rsidRPr="006834D9">
                <w:rPr>
                  <w:rFonts w:ascii="Arial" w:hAnsi="Arial"/>
                  <w:b/>
                  <w:i/>
                  <w:sz w:val="18"/>
                </w:rPr>
                <w:t>downlinkHARQ-FeedbackDisabled</w:t>
              </w:r>
            </w:ins>
            <w:ins w:id="8047" w:author="RAN2#122" w:date="2023-06-27T17:31:00Z">
              <w:r>
                <w:rPr>
                  <w:rFonts w:ascii="Arial" w:hAnsi="Arial"/>
                  <w:b/>
                  <w:i/>
                  <w:sz w:val="18"/>
                </w:rPr>
                <w:t>-Bitmap-NB</w:t>
              </w:r>
            </w:ins>
          </w:p>
          <w:p w14:paraId="160B117C" w14:textId="77777777" w:rsidR="00643049" w:rsidRPr="005E3F08" w:rsidRDefault="00643049" w:rsidP="00D71E24">
            <w:pPr>
              <w:keepNext/>
              <w:keepLines/>
              <w:spacing w:after="0"/>
              <w:rPr>
                <w:ins w:id="8048" w:author="RAN2#121bis-e" w:date="2023-04-03T10:08:00Z"/>
                <w:rFonts w:ascii="Arial" w:hAnsi="Arial"/>
                <w:b/>
                <w:i/>
                <w:sz w:val="18"/>
              </w:rPr>
            </w:pPr>
            <w:ins w:id="8049" w:author="RAN2#121bis-e" w:date="2023-04-03T10:08:00Z">
              <w:r>
                <w:rPr>
                  <w:rFonts w:ascii="Arial" w:hAnsi="Arial"/>
                  <w:sz w:val="18"/>
                </w:rPr>
                <w:t>Used to disable the DL HARQ feedback, sent in the uplink, per HARQ process ID</w:t>
              </w:r>
            </w:ins>
            <w:ins w:id="8050" w:author="RAN2#121bis-e" w:date="2023-04-03T10:21:00Z">
              <w:r>
                <w:rPr>
                  <w:rFonts w:ascii="Arial" w:hAnsi="Arial"/>
                  <w:sz w:val="18"/>
                </w:rPr>
                <w:t>, see TS 36.321 [6]</w:t>
              </w:r>
            </w:ins>
            <w:ins w:id="8051"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8052" w:author="RAN2#121bis-e" w:date="2023-04-03T10:09:00Z">
              <w:r>
                <w:rPr>
                  <w:rFonts w:ascii="Arial" w:hAnsi="Arial"/>
                  <w:sz w:val="18"/>
                  <w:lang w:eastAsia="en-GB"/>
                </w:rPr>
                <w:t xml:space="preserve">The </w:t>
              </w:r>
            </w:ins>
            <w:ins w:id="8053" w:author="RAN2#121bis-e" w:date="2023-04-03T10:21:00Z">
              <w:r>
                <w:rPr>
                  <w:rFonts w:ascii="Arial" w:hAnsi="Arial"/>
                  <w:sz w:val="18"/>
                  <w:lang w:eastAsia="en-GB"/>
                </w:rPr>
                <w:t>b</w:t>
              </w:r>
            </w:ins>
            <w:ins w:id="8054" w:author="RAN2#121bis-e" w:date="2023-04-03T10:08:00Z">
              <w:r>
                <w:rPr>
                  <w:rFonts w:ascii="Arial" w:hAnsi="Arial"/>
                  <w:sz w:val="18"/>
                  <w:lang w:eastAsia="en-GB"/>
                </w:rPr>
                <w:t xml:space="preserve">it corresponding to HARQ process ID that </w:t>
              </w:r>
            </w:ins>
            <w:ins w:id="8055" w:author="RAN2#121bis-e" w:date="2023-04-03T10:09:00Z">
              <w:r>
                <w:rPr>
                  <w:rFonts w:ascii="Arial" w:hAnsi="Arial"/>
                  <w:sz w:val="18"/>
                  <w:lang w:eastAsia="en-GB"/>
                </w:rPr>
                <w:t>is</w:t>
              </w:r>
            </w:ins>
            <w:ins w:id="8056" w:author="RAN2#121bis-e" w:date="2023-04-03T10:08:00Z">
              <w:r>
                <w:rPr>
                  <w:rFonts w:ascii="Arial" w:hAnsi="Arial"/>
                  <w:sz w:val="18"/>
                  <w:lang w:eastAsia="en-GB"/>
                </w:rPr>
                <w:t xml:space="preserve"> not configured shall be ignored. </w:t>
              </w:r>
            </w:ins>
            <w:ins w:id="8057" w:author="RAN2#121bis-e" w:date="2023-04-03T10:17:00Z">
              <w:r>
                <w:rPr>
                  <w:rFonts w:ascii="Arial" w:hAnsi="Arial"/>
                  <w:sz w:val="18"/>
                  <w:lang w:eastAsia="en-GB"/>
                </w:rPr>
                <w:t>A bit</w:t>
              </w:r>
            </w:ins>
            <w:ins w:id="8058" w:author="RAN2#121bis-e" w:date="2023-04-03T10:08:00Z">
              <w:r>
                <w:rPr>
                  <w:rFonts w:ascii="Arial" w:hAnsi="Arial"/>
                  <w:sz w:val="18"/>
                  <w:lang w:eastAsia="en-GB"/>
                </w:rPr>
                <w:t xml:space="preserve"> set to one identif</w:t>
              </w:r>
            </w:ins>
            <w:ins w:id="8059" w:author="RAN2#121bis-e" w:date="2023-04-03T10:17:00Z">
              <w:r>
                <w:rPr>
                  <w:rFonts w:ascii="Arial" w:hAnsi="Arial"/>
                  <w:sz w:val="18"/>
                  <w:lang w:eastAsia="en-GB"/>
                </w:rPr>
                <w:t>ies</w:t>
              </w:r>
            </w:ins>
            <w:ins w:id="8060" w:author="RAN2#121bis-e" w:date="2023-04-03T10:08:00Z">
              <w:r>
                <w:rPr>
                  <w:rFonts w:ascii="Arial" w:hAnsi="Arial"/>
                  <w:sz w:val="18"/>
                  <w:lang w:eastAsia="en-GB"/>
                </w:rPr>
                <w:t xml:space="preserve"> </w:t>
              </w:r>
            </w:ins>
            <w:ins w:id="8061" w:author="RAN2#121bis-e" w:date="2023-04-03T10:17:00Z">
              <w:r>
                <w:rPr>
                  <w:rFonts w:ascii="Arial" w:hAnsi="Arial"/>
                  <w:sz w:val="18"/>
                  <w:lang w:eastAsia="en-GB"/>
                </w:rPr>
                <w:t>a HARQ process</w:t>
              </w:r>
            </w:ins>
            <w:ins w:id="8062" w:author="RAN2#121bis-e" w:date="2023-04-03T10:08:00Z">
              <w:r>
                <w:rPr>
                  <w:rFonts w:ascii="Arial" w:hAnsi="Arial"/>
                  <w:sz w:val="18"/>
                  <w:lang w:eastAsia="en-GB"/>
                </w:rPr>
                <w:t xml:space="preserve"> with disabled DL HARQ feedback and </w:t>
              </w:r>
            </w:ins>
            <w:ins w:id="8063" w:author="RAN2#121bis-e" w:date="2023-04-03T10:18:00Z">
              <w:r>
                <w:rPr>
                  <w:rFonts w:ascii="Arial" w:hAnsi="Arial"/>
                  <w:sz w:val="18"/>
                  <w:lang w:eastAsia="en-GB"/>
                </w:rPr>
                <w:t>a bit</w:t>
              </w:r>
            </w:ins>
            <w:ins w:id="8064" w:author="RAN2#121bis-e" w:date="2023-04-03T10:08:00Z">
              <w:r>
                <w:rPr>
                  <w:rFonts w:ascii="Arial" w:hAnsi="Arial"/>
                  <w:sz w:val="18"/>
                  <w:lang w:eastAsia="en-GB"/>
                </w:rPr>
                <w:t xml:space="preserve"> set to zero identif</w:t>
              </w:r>
            </w:ins>
            <w:ins w:id="8065" w:author="RAN2#121bis-e" w:date="2023-04-03T10:18:00Z">
              <w:r>
                <w:rPr>
                  <w:rFonts w:ascii="Arial" w:hAnsi="Arial"/>
                  <w:sz w:val="18"/>
                  <w:lang w:eastAsia="en-GB"/>
                </w:rPr>
                <w:t>ies</w:t>
              </w:r>
            </w:ins>
            <w:ins w:id="8066" w:author="RAN2#121bis-e" w:date="2023-04-03T10:08:00Z">
              <w:r>
                <w:rPr>
                  <w:rFonts w:ascii="Arial" w:hAnsi="Arial"/>
                  <w:sz w:val="18"/>
                  <w:lang w:eastAsia="en-GB"/>
                </w:rPr>
                <w:t xml:space="preserve"> </w:t>
              </w:r>
            </w:ins>
            <w:ins w:id="8067" w:author="RAN2#121bis-e" w:date="2023-04-03T10:18:00Z">
              <w:r>
                <w:rPr>
                  <w:rFonts w:ascii="Arial" w:hAnsi="Arial"/>
                  <w:sz w:val="18"/>
                  <w:lang w:eastAsia="en-GB"/>
                </w:rPr>
                <w:t>a HARQ process</w:t>
              </w:r>
            </w:ins>
            <w:ins w:id="8068" w:author="RAN2#121bis-e" w:date="2023-04-03T10:08:00Z">
              <w:r>
                <w:rPr>
                  <w:rFonts w:ascii="Arial" w:hAnsi="Arial"/>
                  <w:sz w:val="18"/>
                  <w:lang w:eastAsia="en-GB"/>
                </w:rPr>
                <w:t xml:space="preserve"> with enabled DL HARQ feedback.</w:t>
              </w:r>
            </w:ins>
          </w:p>
        </w:tc>
      </w:tr>
      <w:tr w:rsidR="00643049" w:rsidRPr="005E3F08" w14:paraId="10BF5940" w14:textId="77777777" w:rsidTr="00D71E24">
        <w:trPr>
          <w:cantSplit/>
          <w:ins w:id="8069" w:author="RAN2#122" w:date="2023-06-27T17:31:00Z"/>
        </w:trPr>
        <w:tc>
          <w:tcPr>
            <w:tcW w:w="9639" w:type="dxa"/>
          </w:tcPr>
          <w:p w14:paraId="4388260F" w14:textId="77777777" w:rsidR="00643049" w:rsidRPr="005E3F08" w:rsidRDefault="00643049" w:rsidP="00D71E24">
            <w:pPr>
              <w:keepNext/>
              <w:keepLines/>
              <w:spacing w:after="0"/>
              <w:rPr>
                <w:ins w:id="8070" w:author="RAN2#122" w:date="2023-06-27T17:31:00Z"/>
                <w:rFonts w:ascii="Arial" w:hAnsi="Arial"/>
                <w:b/>
                <w:i/>
                <w:sz w:val="18"/>
              </w:rPr>
            </w:pPr>
            <w:ins w:id="8071" w:author="RAN2#122" w:date="2023-06-27T17:31:00Z">
              <w:r w:rsidRPr="00D64BC5">
                <w:rPr>
                  <w:rFonts w:ascii="Arial" w:hAnsi="Arial"/>
                  <w:b/>
                  <w:i/>
                  <w:sz w:val="18"/>
                </w:rPr>
                <w:t>downlinkHARQ-FeedbackDisabled-DCI</w:t>
              </w:r>
              <w:r>
                <w:rPr>
                  <w:rFonts w:ascii="Arial" w:hAnsi="Arial"/>
                  <w:b/>
                  <w:i/>
                  <w:sz w:val="18"/>
                </w:rPr>
                <w:t>-NB</w:t>
              </w:r>
            </w:ins>
          </w:p>
          <w:p w14:paraId="5928E3FD" w14:textId="77777777" w:rsidR="00643049" w:rsidRPr="006834D9" w:rsidRDefault="00643049" w:rsidP="00754904">
            <w:pPr>
              <w:keepNext/>
              <w:keepLines/>
              <w:spacing w:after="0"/>
              <w:rPr>
                <w:ins w:id="8072" w:author="RAN2#122" w:date="2023-06-27T17:31:00Z"/>
                <w:rFonts w:ascii="Arial" w:hAnsi="Arial"/>
                <w:b/>
                <w:i/>
                <w:sz w:val="18"/>
              </w:rPr>
            </w:pPr>
            <w:ins w:id="8073"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directly indicate </w:t>
              </w:r>
            </w:ins>
            <w:ins w:id="8074" w:author="RAN2#123bis" w:date="2023-10-26T14:44:00Z">
              <w:r w:rsidR="00754904">
                <w:rPr>
                  <w:rFonts w:ascii="Arial" w:hAnsi="Arial"/>
                  <w:sz w:val="18"/>
                </w:rPr>
                <w:t>or</w:t>
              </w:r>
            </w:ins>
            <w:ins w:id="8075" w:author="RAN2#122" w:date="2023-06-27T17:31:00Z">
              <w:r w:rsidRPr="005F509B">
                <w:rPr>
                  <w:rFonts w:ascii="Arial" w:hAnsi="Arial"/>
                  <w:sz w:val="18"/>
                </w:rPr>
                <w:t xml:space="preserve"> override RRC configuration for disabling HARQ feedback</w:t>
              </w:r>
            </w:ins>
          </w:p>
        </w:tc>
      </w:tr>
      <w:tr w:rsidR="00643049" w:rsidRPr="008251A0" w14:paraId="3A62E3E0" w14:textId="77777777" w:rsidTr="00D71E24">
        <w:trPr>
          <w:cantSplit/>
          <w:tblHeader/>
        </w:trPr>
        <w:tc>
          <w:tcPr>
            <w:tcW w:w="9639" w:type="dxa"/>
          </w:tcPr>
          <w:p w14:paraId="17CF94CA" w14:textId="77777777" w:rsidR="00643049" w:rsidRPr="008251A0" w:rsidRDefault="00643049" w:rsidP="00D71E24">
            <w:pPr>
              <w:keepNext/>
              <w:keepLines/>
              <w:spacing w:after="0"/>
              <w:rPr>
                <w:rFonts w:ascii="Arial" w:hAnsi="Arial"/>
                <w:b/>
                <w:bCs/>
                <w:i/>
                <w:noProof/>
                <w:sz w:val="18"/>
                <w:lang w:eastAsia="en-GB"/>
              </w:rPr>
            </w:pPr>
            <w:r w:rsidRPr="008251A0">
              <w:rPr>
                <w:rFonts w:ascii="Arial" w:hAnsi="Arial"/>
                <w:b/>
                <w:i/>
                <w:sz w:val="18"/>
              </w:rPr>
              <w:t>multiTB-Config</w:t>
            </w:r>
          </w:p>
          <w:p w14:paraId="118BC720"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61F943EF" w14:textId="77777777" w:rsidTr="00D71E24">
        <w:trPr>
          <w:cantSplit/>
          <w:tblHeader/>
        </w:trPr>
        <w:tc>
          <w:tcPr>
            <w:tcW w:w="9639" w:type="dxa"/>
          </w:tcPr>
          <w:p w14:paraId="7ECCECA0"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169EB7AE"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425E6A1F" w14:textId="77777777" w:rsidTr="00D71E24">
        <w:trPr>
          <w:cantSplit/>
          <w:tblHeader/>
        </w:trPr>
        <w:tc>
          <w:tcPr>
            <w:tcW w:w="9639" w:type="dxa"/>
          </w:tcPr>
          <w:p w14:paraId="32B00ABB"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69878C8"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0F67F712" w14:textId="77777777" w:rsidTr="00D71E24">
        <w:trPr>
          <w:cantSplit/>
        </w:trPr>
        <w:tc>
          <w:tcPr>
            <w:tcW w:w="9639" w:type="dxa"/>
          </w:tcPr>
          <w:p w14:paraId="3B19FC75"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w:t>
            </w:r>
          </w:p>
          <w:p w14:paraId="6EF6DC22"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6C6C47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7E249D"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t>
            </w:r>
          </w:p>
          <w:p w14:paraId="5C4F61EA"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out NRS for standalone and guardband deployments, or in symbols without NRS nor CRS for in-band deployments. See TS 36.213 [23].</w:t>
            </w:r>
          </w:p>
        </w:tc>
      </w:tr>
      <w:tr w:rsidR="00643049" w:rsidRPr="008251A0" w14:paraId="744401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A0A6A"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ithCRS</w:t>
            </w:r>
          </w:p>
          <w:p w14:paraId="493E40AD"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 CRS for inband deployments, see TS 36.213 [23].</w:t>
            </w:r>
          </w:p>
        </w:tc>
      </w:tr>
    </w:tbl>
    <w:p w14:paraId="6FEF890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2FA7436" w14:textId="77777777" w:rsidTr="00D71E24">
        <w:trPr>
          <w:cantSplit/>
          <w:tblHeader/>
        </w:trPr>
        <w:tc>
          <w:tcPr>
            <w:tcW w:w="2268" w:type="dxa"/>
          </w:tcPr>
          <w:p w14:paraId="53698B1E"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130ADE2F"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5123D4E2" w14:textId="77777777" w:rsidTr="00D71E24">
        <w:trPr>
          <w:cantSplit/>
          <w:tblHeader/>
        </w:trPr>
        <w:tc>
          <w:tcPr>
            <w:tcW w:w="2268" w:type="dxa"/>
          </w:tcPr>
          <w:p w14:paraId="7D490BDD"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InBand</w:t>
            </w:r>
          </w:p>
        </w:tc>
        <w:tc>
          <w:tcPr>
            <w:tcW w:w="7371" w:type="dxa"/>
          </w:tcPr>
          <w:p w14:paraId="76590BBA"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carrier is inband; otherwise, the field is not present and the UE shall delete any existing value for this field.</w:t>
            </w:r>
          </w:p>
        </w:tc>
      </w:tr>
      <w:tr w:rsidR="00D159A2" w:rsidRPr="00D159A2" w14:paraId="120A5499" w14:textId="77777777" w:rsidTr="00D71E24">
        <w:trPr>
          <w:cantSplit/>
        </w:trPr>
        <w:tc>
          <w:tcPr>
            <w:tcW w:w="2268" w:type="dxa"/>
          </w:tcPr>
          <w:p w14:paraId="66AAB4B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DE4EA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m</w:t>
            </w:r>
            <w:r w:rsidRPr="00D159A2">
              <w:rPr>
                <w:rFonts w:ascii="Arial" w:hAnsi="Arial"/>
                <w:i/>
                <w:iCs/>
                <w:sz w:val="18"/>
              </w:rPr>
              <w:t>ultiTB-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13E5D81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15C1BD8"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35A4F20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twoHARQ-ProcessesConfig</w:t>
            </w:r>
            <w:r w:rsidRPr="00D159A2">
              <w:rPr>
                <w:rFonts w:ascii="Arial" w:hAnsi="Arial"/>
                <w:sz w:val="18"/>
              </w:rPr>
              <w:t xml:space="preserve"> is configured; otherwise the field is not present and the UE shall delete any existing value for this field.</w:t>
            </w:r>
          </w:p>
        </w:tc>
      </w:tr>
    </w:tbl>
    <w:p w14:paraId="73A023F3" w14:textId="77777777" w:rsidR="00D159A2" w:rsidRPr="00D159A2" w:rsidRDefault="00D159A2" w:rsidP="00D159A2"/>
    <w:p w14:paraId="61901E8E" w14:textId="77777777" w:rsidR="00D159A2" w:rsidRPr="00D159A2" w:rsidRDefault="00D159A2" w:rsidP="00D159A2">
      <w:pPr>
        <w:keepNext/>
        <w:keepLines/>
        <w:spacing w:before="120"/>
        <w:ind w:left="1418" w:hanging="1418"/>
        <w:outlineLvl w:val="3"/>
        <w:rPr>
          <w:rFonts w:ascii="Arial" w:hAnsi="Arial"/>
          <w:sz w:val="24"/>
        </w:rPr>
      </w:pPr>
      <w:bookmarkStart w:id="8076" w:name="_Toc20487616"/>
      <w:bookmarkStart w:id="8077" w:name="_Toc29342918"/>
      <w:bookmarkStart w:id="8078" w:name="_Toc29344057"/>
      <w:bookmarkStart w:id="8079" w:name="_Toc36567323"/>
      <w:bookmarkStart w:id="8080" w:name="_Toc36810777"/>
      <w:bookmarkStart w:id="8081" w:name="_Toc36847141"/>
      <w:bookmarkStart w:id="8082" w:name="_Toc36939794"/>
      <w:bookmarkStart w:id="8083" w:name="_Toc37082774"/>
      <w:bookmarkStart w:id="8084" w:name="_Toc46481414"/>
      <w:bookmarkStart w:id="8085" w:name="_Toc46482648"/>
      <w:bookmarkStart w:id="8086" w:name="_Toc46483882"/>
      <w:bookmarkStart w:id="8087"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ConfigSIB-NB</w:t>
      </w:r>
      <w:bookmarkEnd w:id="8076"/>
      <w:bookmarkEnd w:id="8077"/>
      <w:bookmarkEnd w:id="8078"/>
      <w:bookmarkEnd w:id="8079"/>
      <w:bookmarkEnd w:id="8080"/>
      <w:bookmarkEnd w:id="8081"/>
      <w:bookmarkEnd w:id="8082"/>
      <w:bookmarkEnd w:id="8083"/>
      <w:bookmarkEnd w:id="8084"/>
      <w:bookmarkEnd w:id="8085"/>
      <w:bookmarkEnd w:id="8086"/>
      <w:bookmarkEnd w:id="8087"/>
    </w:p>
    <w:p w14:paraId="70F12265" w14:textId="77777777" w:rsidR="00D159A2" w:rsidRPr="00D159A2" w:rsidRDefault="00D159A2" w:rsidP="00D159A2">
      <w:r w:rsidRPr="00D159A2">
        <w:t xml:space="preserve">The IE </w:t>
      </w:r>
      <w:r w:rsidRPr="00D159A2">
        <w:rPr>
          <w:i/>
        </w:rPr>
        <w:t>N</w:t>
      </w:r>
      <w:r w:rsidRPr="00D159A2">
        <w:rPr>
          <w:i/>
          <w:noProof/>
        </w:rPr>
        <w:t>PRACH-ConfigSIB-NB</w:t>
      </w:r>
      <w:r w:rsidRPr="00D159A2">
        <w:t xml:space="preserve"> is used to specify the NPRACH configuration for the anchor and non-anchor carriers.</w:t>
      </w:r>
    </w:p>
    <w:p w14:paraId="6DC183B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3E6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6DD11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F6C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BB70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66C288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4FF8F5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CFC5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252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27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34DA0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2B27B5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769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3744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18538B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580D2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92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64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7D7A32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3DF11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FBC14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5D7DE4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A100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588E14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5DBFF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27A597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6AF77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83C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2D75D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D7F7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3DF61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02E0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716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358CB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73800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10FC48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7A6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600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ACB5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51E93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211234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6473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A825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187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16826D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ABE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71616C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1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BEAC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8088" w:name="OLE_LINK204"/>
      <w:r w:rsidRPr="00D159A2">
        <w:rPr>
          <w:rFonts w:ascii="Courier New" w:hAnsi="Courier New"/>
          <w:noProof/>
          <w:sz w:val="16"/>
        </w:rPr>
        <w:t>ms40, ms80, ms160, ms240,</w:t>
      </w:r>
    </w:p>
    <w:p w14:paraId="04E74B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8088"/>
      <w:r w:rsidRPr="00D159A2">
        <w:rPr>
          <w:rFonts w:ascii="Courier New" w:hAnsi="Courier New"/>
          <w:noProof/>
          <w:sz w:val="16"/>
        </w:rPr>
        <w:t>,</w:t>
      </w:r>
    </w:p>
    <w:p w14:paraId="3849F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07EC0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048357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DC9FC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08E78F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6822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93BA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3F877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B166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66E3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C589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E53DE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29E7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3936D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37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71F0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6BD7AC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4BFFF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C7A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F0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259789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4176A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1A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72012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D3EA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29E8F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69D101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3B53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08F75C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4A78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B26E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1DF824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F3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1F63D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41BE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4C994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FE38F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7FF0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EC1E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F8EC3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2F201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936F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C735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50190B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BD1F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70A5CF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2407AC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56DE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4DE0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84A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118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0F3AC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4E2D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8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3C4E02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17C02F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C2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5E3DC0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1F19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E259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37940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B23C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19C8F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4E8CC0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08B09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7A0FCA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AE54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587C8E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7B97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49689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D981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5FC20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2B15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8A87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50E0D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DB16F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B20C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33ACF6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D874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9DDB3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94A34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5ED76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818A6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0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93DD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3FBC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006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949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089" w:name="OLE_LINK272"/>
      <w:bookmarkStart w:id="8090"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4AC9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FDAC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47C81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6362E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6505C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8D685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48DA3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8089"/>
      <w:bookmarkEnd w:id="8090"/>
    </w:p>
    <w:p w14:paraId="77095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FEC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46932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38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5BCCB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894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4997AE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5B1C8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C9E1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2EDE8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B183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AF8F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1C42B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46077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77E1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2BC66C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6450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51076B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C29A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8AF67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5C0FD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D88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AB4E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8553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8909D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0EEB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5FB20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3E127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6572A7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7A8276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9FB95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43B0A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A9F3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9C85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57A07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34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C3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608BB8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6B32C7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108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5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1293B5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47B5E0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214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8913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4BD0D8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FAA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42091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9FD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0444F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6580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163C1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B5FA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93E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7E69A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21F622" w14:textId="77777777" w:rsidTr="00D71E24">
        <w:trPr>
          <w:cantSplit/>
          <w:tblHeader/>
        </w:trPr>
        <w:tc>
          <w:tcPr>
            <w:tcW w:w="9639" w:type="dxa"/>
          </w:tcPr>
          <w:p w14:paraId="49A7883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NPRACH-ConfigSIB-NB</w:t>
            </w:r>
            <w:r w:rsidRPr="00D159A2">
              <w:rPr>
                <w:rFonts w:ascii="Arial" w:hAnsi="Arial"/>
                <w:b/>
                <w:iCs/>
                <w:noProof/>
                <w:sz w:val="18"/>
                <w:lang w:eastAsia="en-GB"/>
              </w:rPr>
              <w:t xml:space="preserve"> field descriptions</w:t>
            </w:r>
          </w:p>
        </w:tc>
      </w:tr>
      <w:tr w:rsidR="00D159A2" w:rsidRPr="00D159A2" w14:paraId="33797AD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EC40C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227D141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30A57A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6B8AC9"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76B82FB0"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3B9AA0E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10D37" w14:textId="77777777" w:rsidR="00D159A2" w:rsidRPr="00D159A2" w:rsidRDefault="00D159A2" w:rsidP="00D159A2">
            <w:pPr>
              <w:keepNext/>
              <w:keepLines/>
              <w:spacing w:after="0"/>
              <w:rPr>
                <w:rFonts w:ascii="Arial" w:hAnsi="Arial"/>
                <w:b/>
                <w:i/>
                <w:sz w:val="18"/>
              </w:rPr>
            </w:pPr>
            <w:r w:rsidRPr="00D159A2">
              <w:rPr>
                <w:rFonts w:ascii="Arial" w:hAnsi="Arial"/>
                <w:b/>
                <w:i/>
                <w:sz w:val="18"/>
              </w:rPr>
              <w:t>edt-SmallTBS-Subset</w:t>
            </w:r>
          </w:p>
          <w:p w14:paraId="04F4BA4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as specified in TS 36.213 [23]. When the field is not present, any of the TBS values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can be used. This field is applicable for a NPRACH resource only when </w:t>
            </w:r>
            <w:r w:rsidRPr="00D159A2">
              <w:rPr>
                <w:rFonts w:ascii="Arial" w:hAnsi="Arial"/>
                <w:bCs/>
                <w:i/>
                <w:iCs/>
                <w:kern w:val="2"/>
                <w:sz w:val="18"/>
              </w:rPr>
              <w:t>edt-SmallTBS-Enabled</w:t>
            </w:r>
            <w:r w:rsidRPr="00D159A2">
              <w:rPr>
                <w:rFonts w:ascii="Arial" w:hAnsi="Arial"/>
                <w:bCs/>
                <w:iCs/>
                <w:kern w:val="2"/>
                <w:sz w:val="18"/>
              </w:rPr>
              <w:t xml:space="preserve"> is included for the corresponding NPRACH resource.</w:t>
            </w:r>
          </w:p>
        </w:tc>
      </w:tr>
      <w:tr w:rsidR="00D159A2" w:rsidRPr="00D159A2" w14:paraId="145A0E14" w14:textId="77777777" w:rsidTr="00D71E24">
        <w:tblPrEx>
          <w:tblLook w:val="01E0" w:firstRow="1" w:lastRow="1" w:firstColumn="1" w:lastColumn="1" w:noHBand="0" w:noVBand="0"/>
        </w:tblPrEx>
        <w:tc>
          <w:tcPr>
            <w:tcW w:w="9639" w:type="dxa"/>
          </w:tcPr>
          <w:p w14:paraId="361B0AA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edt-TBS</w:t>
            </w:r>
          </w:p>
          <w:p w14:paraId="467512A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24BB901E" w14:textId="77777777" w:rsidTr="00D71E24">
        <w:tblPrEx>
          <w:tblLook w:val="01E0" w:firstRow="1" w:lastRow="1" w:firstColumn="1" w:lastColumn="1" w:noHBand="0" w:noVBand="0"/>
        </w:tblPrEx>
        <w:tc>
          <w:tcPr>
            <w:tcW w:w="9639" w:type="dxa"/>
          </w:tcPr>
          <w:p w14:paraId="5DDAD49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2F1A1E43"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807CAC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r w:rsidRPr="00D159A2">
              <w:rPr>
                <w:rFonts w:ascii="Arial" w:hAnsi="Arial"/>
                <w:i/>
                <w:sz w:val="18"/>
              </w:rPr>
              <w:t>nprach-ParametersList</w:t>
            </w:r>
            <w:r w:rsidRPr="00D159A2">
              <w:rPr>
                <w:rFonts w:ascii="Arial" w:hAnsi="Arial"/>
                <w:sz w:val="18"/>
              </w:rPr>
              <w:t>.</w:t>
            </w:r>
          </w:p>
          <w:p w14:paraId="7DFB1758" w14:textId="77777777" w:rsidR="00D159A2" w:rsidRPr="00D159A2" w:rsidRDefault="00D159A2" w:rsidP="00D159A2">
            <w:pPr>
              <w:keepNext/>
              <w:keepLines/>
              <w:spacing w:after="0"/>
              <w:rPr>
                <w:rFonts w:ascii="Arial" w:hAnsi="Arial"/>
                <w:sz w:val="18"/>
              </w:rPr>
            </w:pPr>
            <w:bookmarkStart w:id="8091" w:name="OLE_LINK258"/>
            <w:bookmarkStart w:id="8092" w:name="OLE_LINK259"/>
            <w:r w:rsidRPr="00D159A2">
              <w:rPr>
                <w:rFonts w:ascii="Arial" w:hAnsi="Arial"/>
                <w:i/>
                <w:noProof/>
                <w:sz w:val="18"/>
                <w:lang w:eastAsia="en-GB"/>
              </w:rPr>
              <w:t>maxNumPreambleAttemptCE-r13</w:t>
            </w:r>
            <w:bookmarkEnd w:id="8091"/>
            <w:bookmarkEnd w:id="8092"/>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04D32CA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A94A03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arrierIndex</w:t>
            </w:r>
          </w:p>
          <w:p w14:paraId="42D27B1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1FC86ABC"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ConfigListMixed</w:t>
            </w:r>
            <w:r w:rsidRPr="00D159A2">
              <w:rPr>
                <w:rFonts w:ascii="Arial" w:hAnsi="Arial"/>
                <w:bCs/>
                <w:iCs/>
                <w:sz w:val="18"/>
              </w:rPr>
              <w:t xml:space="preserve"> to the </w:t>
            </w:r>
            <w:r w:rsidRPr="00D159A2">
              <w:rPr>
                <w:rFonts w:ascii="Arial" w:hAnsi="Arial"/>
                <w:bCs/>
                <w:i/>
                <w:iCs/>
                <w:sz w:val="18"/>
              </w:rPr>
              <w:t>dl-ConfigList</w:t>
            </w:r>
            <w:r w:rsidRPr="00D159A2">
              <w:rPr>
                <w:rFonts w:ascii="Arial" w:hAnsi="Arial"/>
                <w:bCs/>
                <w:iCs/>
                <w:sz w:val="18"/>
              </w:rPr>
              <w:t xml:space="preserve"> while maintaining the order among both </w:t>
            </w:r>
            <w:r w:rsidRPr="00D159A2">
              <w:rPr>
                <w:rFonts w:ascii="Arial" w:hAnsi="Arial"/>
                <w:bCs/>
                <w:i/>
                <w:iCs/>
                <w:sz w:val="18"/>
              </w:rPr>
              <w:t xml:space="preserve">dl-ConfigList </w:t>
            </w:r>
            <w:r w:rsidRPr="00D159A2">
              <w:rPr>
                <w:rFonts w:ascii="Arial" w:hAnsi="Arial"/>
                <w:bCs/>
                <w:iCs/>
                <w:sz w:val="18"/>
              </w:rPr>
              <w:t>and</w:t>
            </w:r>
            <w:r w:rsidRPr="00D159A2">
              <w:rPr>
                <w:rFonts w:ascii="Arial" w:hAnsi="Arial"/>
                <w:bCs/>
                <w:i/>
                <w:iCs/>
                <w:sz w:val="18"/>
              </w:rPr>
              <w:t xml:space="preserve"> dl-ConfigListMixed</w:t>
            </w:r>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66B3782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0E1633F0"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47E2E2C4" w14:textId="77777777" w:rsidTr="00D71E24">
        <w:tblPrEx>
          <w:tblLook w:val="01E0" w:firstRow="1" w:lastRow="1" w:firstColumn="1" w:lastColumn="1" w:noHBand="0" w:noVBand="0"/>
        </w:tblPrEx>
        <w:tc>
          <w:tcPr>
            <w:tcW w:w="9639" w:type="dxa"/>
          </w:tcPr>
          <w:p w14:paraId="3464811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dcch-NumRepetitions-RA</w:t>
            </w:r>
          </w:p>
          <w:p w14:paraId="0EB956A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73F065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28E4BE3" w14:textId="77777777" w:rsidTr="00D71E24">
        <w:tblPrEx>
          <w:tblLook w:val="01E0" w:firstRow="1" w:lastRow="1" w:firstColumn="1" w:lastColumn="1" w:noHBand="0" w:noVBand="0"/>
        </w:tblPrEx>
        <w:tc>
          <w:tcPr>
            <w:tcW w:w="9639" w:type="dxa"/>
          </w:tcPr>
          <w:p w14:paraId="662244A7"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Offset-RA</w:t>
            </w:r>
          </w:p>
          <w:p w14:paraId="4BB0B780"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557C7481"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F1FB112" w14:textId="77777777" w:rsidTr="00D71E24">
        <w:tblPrEx>
          <w:tblLook w:val="01E0" w:firstRow="1" w:lastRow="1" w:firstColumn="1" w:lastColumn="1" w:noHBand="0" w:noVBand="0"/>
        </w:tblPrEx>
        <w:tc>
          <w:tcPr>
            <w:tcW w:w="9639" w:type="dxa"/>
          </w:tcPr>
          <w:p w14:paraId="480200D5"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StartSF-CSS-RA</w:t>
            </w:r>
          </w:p>
          <w:p w14:paraId="0FE6BC28"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21CCF6A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A900A2C" w14:textId="77777777" w:rsidTr="00D71E24">
        <w:tblPrEx>
          <w:tblLook w:val="01E0" w:firstRow="1" w:lastRow="1" w:firstColumn="1" w:lastColumn="1" w:noHBand="0" w:noVBand="0"/>
        </w:tblPrEx>
        <w:tc>
          <w:tcPr>
            <w:tcW w:w="9639" w:type="dxa"/>
          </w:tcPr>
          <w:p w14:paraId="0DD8ED2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560F0DC4"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1A86F8D9" w14:textId="77777777" w:rsidTr="00D71E24">
        <w:tblPrEx>
          <w:tblLook w:val="01E0" w:firstRow="1" w:lastRow="1" w:firstColumn="1" w:lastColumn="1" w:noHBand="0" w:noVBand="0"/>
        </w:tblPrEx>
        <w:tc>
          <w:tcPr>
            <w:tcW w:w="9639" w:type="dxa"/>
          </w:tcPr>
          <w:p w14:paraId="22E2F807" w14:textId="77777777" w:rsidR="00D159A2" w:rsidRPr="00D159A2" w:rsidRDefault="00D159A2" w:rsidP="00D159A2">
            <w:pPr>
              <w:keepNext/>
              <w:keepLines/>
              <w:spacing w:after="0"/>
              <w:rPr>
                <w:rFonts w:ascii="Arial" w:hAnsi="Arial" w:cs="Courier New"/>
                <w:b/>
                <w:i/>
                <w:sz w:val="18"/>
                <w:szCs w:val="16"/>
              </w:rPr>
            </w:pPr>
            <w:r w:rsidRPr="00D159A2">
              <w:rPr>
                <w:rFonts w:ascii="Arial" w:hAnsi="Arial" w:cs="Courier New"/>
                <w:b/>
                <w:i/>
                <w:sz w:val="18"/>
                <w:szCs w:val="16"/>
              </w:rPr>
              <w:t>nprach-NumCBRA-StartSubcarriers</w:t>
            </w:r>
          </w:p>
          <w:p w14:paraId="7851E74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9236F1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5F6A3BA5"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097F04E2"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 xml:space="preserve">nprach-NumCBRA-StartSubcarriers </w:t>
            </w:r>
            <w:r w:rsidRPr="00D159A2">
              <w:rPr>
                <w:rFonts w:ascii="Arial" w:hAnsi="Arial" w:cs="Courier New"/>
                <w:sz w:val="18"/>
                <w:szCs w:val="16"/>
              </w:rPr>
              <w:t>- 1].</w:t>
            </w:r>
          </w:p>
          <w:p w14:paraId="68EB00B4"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13A9D21B" w14:textId="77777777" w:rsidTr="00D71E24">
        <w:tblPrEx>
          <w:tblLook w:val="01E0" w:firstRow="1" w:lastRow="1" w:firstColumn="1" w:lastColumn="1" w:noHBand="0" w:noVBand="0"/>
        </w:tblPrEx>
        <w:tc>
          <w:tcPr>
            <w:tcW w:w="9639" w:type="dxa"/>
          </w:tcPr>
          <w:p w14:paraId="47054F2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NumSubcarriers</w:t>
            </w:r>
          </w:p>
          <w:p w14:paraId="31BB9A50"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051BB98C"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0BC3237" w14:textId="77777777" w:rsidTr="00D71E24">
        <w:tblPrEx>
          <w:tblLook w:val="01E0" w:firstRow="1" w:lastRow="1" w:firstColumn="1" w:lastColumn="1" w:noHBand="0" w:noVBand="0"/>
        </w:tblPrEx>
        <w:tc>
          <w:tcPr>
            <w:tcW w:w="9639" w:type="dxa"/>
          </w:tcPr>
          <w:p w14:paraId="74EE09A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lastRenderedPageBreak/>
              <w:t>nprach-ParametersList, nprach-ParametersListEDT</w:t>
            </w:r>
          </w:p>
          <w:p w14:paraId="6AF5668B"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636BCDB7"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r w:rsidRPr="00D159A2">
              <w:rPr>
                <w:rFonts w:ascii="Arial" w:hAnsi="Arial"/>
                <w:i/>
                <w:sz w:val="18"/>
                <w:szCs w:val="18"/>
              </w:rPr>
              <w:t>nprach-ParametersListEDT</w:t>
            </w:r>
            <w:r w:rsidRPr="00D159A2">
              <w:rPr>
                <w:rFonts w:ascii="Arial" w:hAnsi="Arial"/>
                <w:sz w:val="18"/>
                <w:szCs w:val="18"/>
              </w:rPr>
              <w:t>, as in</w:t>
            </w:r>
            <w:r w:rsidRPr="00D159A2">
              <w:rPr>
                <w:rFonts w:ascii="Arial" w:hAnsi="Arial"/>
                <w:i/>
                <w:sz w:val="18"/>
                <w:szCs w:val="18"/>
              </w:rPr>
              <w:t xml:space="preserve"> nprach-ParametersList</w:t>
            </w:r>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9BFE2FC"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edt-TBS-InfoList.</w:t>
            </w:r>
          </w:p>
          <w:p w14:paraId="1173C0E8"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r w:rsidRPr="00D159A2">
              <w:rPr>
                <w:rFonts w:ascii="Arial" w:hAnsi="Arial"/>
                <w:i/>
                <w:sz w:val="18"/>
              </w:rPr>
              <w:t>nprach-ParametersListTDD</w:t>
            </w:r>
            <w:r w:rsidRPr="00D159A2">
              <w:rPr>
                <w:rFonts w:ascii="Arial" w:hAnsi="Arial"/>
                <w:sz w:val="18"/>
              </w:rPr>
              <w:t xml:space="preserve"> and ignore </w:t>
            </w:r>
            <w:r w:rsidRPr="00D159A2">
              <w:rPr>
                <w:rFonts w:ascii="Arial" w:hAnsi="Arial"/>
                <w:i/>
                <w:sz w:val="18"/>
              </w:rPr>
              <w:t>nprach-ParametersList.</w:t>
            </w:r>
          </w:p>
        </w:tc>
      </w:tr>
      <w:tr w:rsidR="00D159A2" w:rsidRPr="00D159A2" w14:paraId="1E40B37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DF28B7"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TDD</w:t>
            </w:r>
          </w:p>
          <w:p w14:paraId="0229F24A"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6464A9A8" w14:textId="77777777" w:rsidTr="00D71E24">
        <w:tblPrEx>
          <w:tblLook w:val="01E0" w:firstRow="1" w:lastRow="1" w:firstColumn="1" w:lastColumn="1" w:noHBand="0" w:noVBand="0"/>
        </w:tblPrEx>
        <w:tc>
          <w:tcPr>
            <w:tcW w:w="9639" w:type="dxa"/>
          </w:tcPr>
          <w:p w14:paraId="333180A6"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0D21356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4E0B5743"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41F75D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65F7898C"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r w:rsidRPr="00D159A2">
              <w:rPr>
                <w:rFonts w:ascii="Arial" w:hAnsi="Arial"/>
                <w:i/>
                <w:kern w:val="2"/>
                <w:sz w:val="18"/>
              </w:rPr>
              <w:t xml:space="preserve">nprach-ParametersList </w:t>
            </w:r>
            <w:r w:rsidRPr="00D159A2">
              <w:rPr>
                <w:rFonts w:ascii="Arial" w:hAnsi="Arial"/>
                <w:kern w:val="2"/>
                <w:sz w:val="18"/>
              </w:rPr>
              <w:t xml:space="preserve">(respectively </w:t>
            </w:r>
            <w:r w:rsidRPr="00D159A2">
              <w:rPr>
                <w:rFonts w:ascii="Arial" w:hAnsi="Arial"/>
                <w:i/>
                <w:kern w:val="2"/>
                <w:sz w:val="18"/>
              </w:rPr>
              <w:t>nprach-ParametersListEDT</w:t>
            </w:r>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6C00006E" w14:textId="77777777" w:rsidTr="00D71E24">
        <w:tblPrEx>
          <w:tblLook w:val="01E0" w:firstRow="1" w:lastRow="1" w:firstColumn="1" w:lastColumn="1" w:noHBand="0" w:noVBand="0"/>
        </w:tblPrEx>
        <w:tc>
          <w:tcPr>
            <w:tcW w:w="9639" w:type="dxa"/>
          </w:tcPr>
          <w:p w14:paraId="04CD7E2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eriodicity</w:t>
            </w:r>
          </w:p>
          <w:p w14:paraId="5A6D7C20"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353FCF49"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2CB12D4" w14:textId="77777777" w:rsidTr="00D71E24">
        <w:tblPrEx>
          <w:tblLook w:val="01E0" w:firstRow="1" w:lastRow="1" w:firstColumn="1" w:lastColumn="1" w:noHBand="0" w:noVBand="0"/>
        </w:tblPrEx>
        <w:tc>
          <w:tcPr>
            <w:tcW w:w="9639" w:type="dxa"/>
          </w:tcPr>
          <w:p w14:paraId="571D5ECA" w14:textId="77777777" w:rsidR="00D159A2" w:rsidRPr="00D159A2" w:rsidRDefault="00D159A2" w:rsidP="00D159A2">
            <w:pPr>
              <w:keepNext/>
              <w:keepLines/>
              <w:spacing w:after="0"/>
              <w:rPr>
                <w:rFonts w:ascii="Arial" w:hAnsi="Arial"/>
                <w:b/>
                <w:i/>
                <w:kern w:val="2"/>
                <w:sz w:val="18"/>
              </w:rPr>
            </w:pPr>
            <w:r w:rsidRPr="00D159A2">
              <w:rPr>
                <w:rFonts w:ascii="Arial" w:hAnsi="Arial"/>
                <w:b/>
                <w:i/>
                <w:kern w:val="2"/>
                <w:sz w:val="18"/>
              </w:rPr>
              <w:t>nprach-PreambleFormat</w:t>
            </w:r>
          </w:p>
          <w:p w14:paraId="1CCA5BB4"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1A2CC695"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72C04925" w14:textId="77777777" w:rsidTr="00D71E24">
        <w:tblPrEx>
          <w:tblLook w:val="01E0" w:firstRow="1" w:lastRow="1" w:firstColumn="1" w:lastColumn="1" w:noHBand="0" w:noVBand="0"/>
        </w:tblPrEx>
        <w:tc>
          <w:tcPr>
            <w:tcW w:w="9639" w:type="dxa"/>
          </w:tcPr>
          <w:p w14:paraId="039E1A8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tartTime</w:t>
            </w:r>
          </w:p>
          <w:p w14:paraId="636D23EE"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6D084EB4"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5E5D226" w14:textId="77777777" w:rsidTr="00D71E24">
        <w:tblPrEx>
          <w:tblLook w:val="01E0" w:firstRow="1" w:lastRow="1" w:firstColumn="1" w:lastColumn="1" w:noHBand="0" w:noVBand="0"/>
        </w:tblPrEx>
        <w:tc>
          <w:tcPr>
            <w:tcW w:w="9639" w:type="dxa"/>
          </w:tcPr>
          <w:p w14:paraId="55C3171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Offset</w:t>
            </w:r>
          </w:p>
          <w:p w14:paraId="38599091"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5F0BE1E4"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0443B3DE" w14:textId="77777777" w:rsidTr="00D71E24">
        <w:tblPrEx>
          <w:tblLook w:val="01E0" w:firstRow="1" w:lastRow="1" w:firstColumn="1" w:lastColumn="1" w:noHBand="0" w:noVBand="0"/>
        </w:tblPrEx>
        <w:tc>
          <w:tcPr>
            <w:tcW w:w="9639" w:type="dxa"/>
          </w:tcPr>
          <w:p w14:paraId="3CBBF2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114CDB16"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4C7D888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r w:rsidRPr="00D159A2">
              <w:rPr>
                <w:rFonts w:ascii="Arial" w:hAnsi="Arial"/>
                <w:i/>
                <w:sz w:val="18"/>
                <w:szCs w:val="18"/>
              </w:rPr>
              <w:t>nprach-SubcarrierOffset</w:t>
            </w:r>
            <w:r w:rsidRPr="00D159A2">
              <w:rPr>
                <w:rFonts w:ascii="Arial" w:hAnsi="Arial"/>
                <w:sz w:val="18"/>
                <w:szCs w:val="18"/>
              </w:rPr>
              <w:t xml:space="preserve"> + [0, </w:t>
            </w:r>
            <w:r w:rsidRPr="00D159A2">
              <w:rPr>
                <w:rFonts w:ascii="Arial" w:hAnsi="Arial"/>
                <w:i/>
                <w:sz w:val="18"/>
                <w:szCs w:val="18"/>
              </w:rPr>
              <w:t>nprach-NumCBRA-StartSubcarriers</w:t>
            </w:r>
            <w:r w:rsidRPr="00D159A2">
              <w:rPr>
                <w:rFonts w:ascii="Arial" w:hAnsi="Arial"/>
                <w:sz w:val="18"/>
                <w:szCs w:val="18"/>
              </w:rPr>
              <w:t xml:space="preserve"> - 1].</w:t>
            </w:r>
          </w:p>
          <w:p w14:paraId="06EC4D7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Third</w:t>
            </w:r>
            <w:r w:rsidRPr="00D159A2">
              <w:rPr>
                <w:rFonts w:ascii="Arial" w:hAnsi="Arial" w:cs="Courier New"/>
                <w:i/>
                <w:sz w:val="18"/>
                <w:szCs w:val="16"/>
              </w:rPr>
              <w:t xml:space="preserve"> </w:t>
            </w:r>
            <w:r w:rsidRPr="00D159A2">
              <w:rPr>
                <w:rFonts w:ascii="Arial" w:hAnsi="Arial" w:cs="Courier New"/>
                <w:sz w:val="18"/>
                <w:szCs w:val="16"/>
              </w:rPr>
              <w:t>or twoThird, the start subcarrier indexes for the two partitions are given by:</w:t>
            </w:r>
          </w:p>
          <w:p w14:paraId="326553BB"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FLOOR (</w:t>
            </w:r>
            <w:r w:rsidRPr="00D159A2">
              <w:rPr>
                <w:rFonts w:ascii="Arial" w:hAnsi="Arial" w:cs="Courier New"/>
                <w:i/>
                <w:sz w:val="18"/>
                <w:szCs w:val="16"/>
              </w:rPr>
              <w:t>nprach-NumCBRA-StartSubcarriers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744A03EC"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56857084"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FLOOR (</w:t>
            </w:r>
            <w:r w:rsidRPr="00D159A2">
              <w:rPr>
                <w:rFonts w:ascii="Arial" w:hAnsi="Arial" w:cs="Courier New"/>
                <w:i/>
                <w:sz w:val="18"/>
                <w:szCs w:val="16"/>
              </w:rPr>
              <w:t>nprach-NumCBRA-StartSubcarriers * nprach-SubcarrierMSG3-RangeStart</w:t>
            </w:r>
            <w:r w:rsidRPr="00D159A2">
              <w:rPr>
                <w:rFonts w:ascii="Arial" w:hAnsi="Arial" w:cs="Courier New"/>
                <w:sz w:val="18"/>
                <w:szCs w:val="16"/>
              </w:rPr>
              <w:t>)</w:t>
            </w:r>
            <w:r w:rsidRPr="00D159A2">
              <w:rPr>
                <w:rFonts w:ascii="Arial" w:hAnsi="Arial" w:cs="Courier New"/>
                <w:i/>
                <w:sz w:val="18"/>
                <w:szCs w:val="16"/>
              </w:rPr>
              <w:t xml:space="preserve">, nprach-NumCBRA-StartSubcarriers </w:t>
            </w:r>
            <w:r w:rsidRPr="00D159A2">
              <w:rPr>
                <w:rFonts w:ascii="Arial" w:hAnsi="Arial" w:cs="Courier New"/>
                <w:sz w:val="18"/>
                <w:szCs w:val="16"/>
              </w:rPr>
              <w:t>- 1]</w:t>
            </w:r>
          </w:p>
          <w:p w14:paraId="583A547D"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50C825C3"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nprach-NumCBRA-StartSubcarriers</w:t>
            </w:r>
            <w:r w:rsidRPr="00D159A2">
              <w:rPr>
                <w:rFonts w:ascii="Arial" w:hAnsi="Arial" w:cs="Courier New"/>
                <w:sz w:val="18"/>
                <w:szCs w:val="16"/>
              </w:rPr>
              <w:t xml:space="preserve"> - 1] and no start subcarrier index for the multi-tone Msg3 NPRACH partition is allocated.</w:t>
            </w:r>
          </w:p>
          <w:p w14:paraId="295D8853"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0CAAD94B"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4580BB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0C62A92"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3D5BFAA1"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3F2C763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15ECDD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7D0A8DE9"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18F30C52"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73E50831" w14:textId="77777777" w:rsidTr="00D71E24">
        <w:tblPrEx>
          <w:tblLook w:val="01E0" w:firstRow="1" w:lastRow="1" w:firstColumn="1" w:lastColumn="1" w:noHBand="0" w:noVBand="0"/>
        </w:tblPrEx>
        <w:tc>
          <w:tcPr>
            <w:tcW w:w="9639" w:type="dxa"/>
          </w:tcPr>
          <w:p w14:paraId="27BEE575"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lastRenderedPageBreak/>
              <w:t>numRepetitionsPerPreambleAttempt</w:t>
            </w:r>
          </w:p>
          <w:p w14:paraId="617581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1843165B" w14:textId="77777777" w:rsidTr="00D71E24">
        <w:tblPrEx>
          <w:tblLook w:val="01E0" w:firstRow="1" w:lastRow="1" w:firstColumn="1" w:lastColumn="1" w:noHBand="0" w:noVBand="0"/>
        </w:tblPrEx>
        <w:tc>
          <w:tcPr>
            <w:tcW w:w="9639" w:type="dxa"/>
          </w:tcPr>
          <w:p w14:paraId="347847A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rsrp-ThresholdsPrachInfoList</w:t>
            </w:r>
          </w:p>
          <w:p w14:paraId="05616AE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054F9B6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5A08A23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RSRP threshold = Signalled RSRP threshold - min{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60BD71C1" w14:textId="77777777" w:rsidR="00D159A2" w:rsidRPr="00D159A2" w:rsidRDefault="00D159A2" w:rsidP="00D159A2"/>
    <w:p w14:paraId="5EC1EB01" w14:textId="77777777" w:rsidR="00D159A2" w:rsidRPr="00D159A2" w:rsidRDefault="00D159A2" w:rsidP="00D159A2">
      <w:pPr>
        <w:keepLines/>
        <w:ind w:left="1135" w:hanging="851"/>
        <w:rPr>
          <w:noProof/>
        </w:rPr>
      </w:pPr>
      <w:r w:rsidRPr="00D159A2">
        <w:t>NOTE</w:t>
      </w:r>
      <w:r w:rsidRPr="00D159A2">
        <w:rPr>
          <w:noProof/>
        </w:rPr>
        <w:t>:</w:t>
      </w:r>
    </w:p>
    <w:p w14:paraId="506162CC"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4318195B"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r w:rsidRPr="00D159A2">
        <w:rPr>
          <w:i/>
        </w:rPr>
        <w:t>nprach-ParametersListEDT</w:t>
      </w:r>
      <w:r w:rsidRPr="00D159A2">
        <w:t xml:space="preserve">, the value of the same field in the corresponding entry of </w:t>
      </w:r>
      <w:r w:rsidRPr="00D159A2">
        <w:rPr>
          <w:i/>
        </w:rPr>
        <w:t xml:space="preserve">nprach-ParametersList </w:t>
      </w:r>
      <w:r w:rsidRPr="00D159A2">
        <w:t>on the same UL carrier</w:t>
      </w:r>
      <w:r w:rsidRPr="00D159A2">
        <w:rPr>
          <w:i/>
        </w:rPr>
        <w:t xml:space="preserve"> </w:t>
      </w:r>
      <w:r w:rsidRPr="00D159A2">
        <w:t xml:space="preserve">applies, if present. 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0E918B75"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009FC15A"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0BC955DE"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r w:rsidRPr="00D159A2">
        <w:rPr>
          <w:i/>
        </w:rPr>
        <w:t>nprach-ParametersList</w:t>
      </w:r>
      <w:r w:rsidRPr="00D159A2">
        <w:t xml:space="preserve"> in </w:t>
      </w:r>
      <w:r w:rsidRPr="00D159A2">
        <w:rPr>
          <w:i/>
        </w:rPr>
        <w:t>SystemInformationBlockType2-NB</w:t>
      </w:r>
      <w:r w:rsidRPr="00D159A2">
        <w:t xml:space="preserve"> applies.</w:t>
      </w:r>
    </w:p>
    <w:p w14:paraId="45EFD3A8"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1C97A73E"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r w:rsidRPr="00D159A2">
        <w:rPr>
          <w:i/>
        </w:rPr>
        <w:t>nprach-ParametersList</w:t>
      </w:r>
      <w:r w:rsidRPr="00D159A2">
        <w:t xml:space="preserve"> in</w:t>
      </w:r>
      <w:r w:rsidRPr="00D159A2">
        <w:rPr>
          <w:i/>
        </w:rPr>
        <w:t xml:space="preserve"> SystemInformationBlockType2-NB</w:t>
      </w:r>
      <w:r w:rsidRPr="00D159A2">
        <w:t xml:space="preserve"> applies.</w:t>
      </w:r>
    </w:p>
    <w:p w14:paraId="00F7B12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89BA2B" w14:textId="77777777" w:rsidTr="00D71E24">
        <w:trPr>
          <w:cantSplit/>
          <w:tblHeader/>
        </w:trPr>
        <w:tc>
          <w:tcPr>
            <w:tcW w:w="2268" w:type="dxa"/>
          </w:tcPr>
          <w:p w14:paraId="3954889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B0853F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7511CE4" w14:textId="77777777" w:rsidTr="00D71E24">
        <w:trPr>
          <w:cantSplit/>
        </w:trPr>
        <w:tc>
          <w:tcPr>
            <w:tcW w:w="2268" w:type="dxa"/>
          </w:tcPr>
          <w:p w14:paraId="03B7C749"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3C64EFD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1B2D46F1" w14:textId="77777777" w:rsidTr="00D71E24">
        <w:trPr>
          <w:cantSplit/>
        </w:trPr>
        <w:tc>
          <w:tcPr>
            <w:tcW w:w="2268" w:type="dxa"/>
          </w:tcPr>
          <w:p w14:paraId="4DCE02E3"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735190C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60B1BB42" w14:textId="77777777" w:rsidTr="00D71E24">
        <w:trPr>
          <w:cantSplit/>
        </w:trPr>
        <w:tc>
          <w:tcPr>
            <w:tcW w:w="2268" w:type="dxa"/>
          </w:tcPr>
          <w:p w14:paraId="33075B33"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C429097"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1D69BAFB" w14:textId="77777777" w:rsidR="00D159A2" w:rsidRPr="00D159A2" w:rsidRDefault="00D159A2" w:rsidP="00D159A2"/>
    <w:p w14:paraId="7C36E727" w14:textId="77777777" w:rsidR="00D159A2" w:rsidRPr="00D159A2" w:rsidRDefault="00D159A2" w:rsidP="00D159A2">
      <w:pPr>
        <w:keepNext/>
        <w:keepLines/>
        <w:spacing w:before="120"/>
        <w:ind w:left="1418" w:hanging="1418"/>
        <w:outlineLvl w:val="3"/>
        <w:rPr>
          <w:rFonts w:ascii="Arial" w:hAnsi="Arial"/>
          <w:sz w:val="24"/>
        </w:rPr>
      </w:pPr>
      <w:bookmarkStart w:id="8093" w:name="_Toc20487617"/>
      <w:bookmarkStart w:id="8094" w:name="_Toc29342919"/>
      <w:bookmarkStart w:id="8095" w:name="_Toc29344058"/>
      <w:bookmarkStart w:id="8096" w:name="_Toc36567324"/>
      <w:bookmarkStart w:id="8097" w:name="_Toc36810778"/>
      <w:bookmarkStart w:id="8098" w:name="_Toc36847142"/>
      <w:bookmarkStart w:id="8099" w:name="_Toc36939795"/>
      <w:bookmarkStart w:id="8100" w:name="_Toc37082775"/>
      <w:bookmarkStart w:id="8101" w:name="_Toc46481415"/>
      <w:bookmarkStart w:id="8102" w:name="_Toc46482649"/>
      <w:bookmarkStart w:id="8103" w:name="_Toc46483883"/>
      <w:bookmarkStart w:id="8104" w:name="_Toc139383751"/>
      <w:r w:rsidRPr="00D159A2">
        <w:rPr>
          <w:rFonts w:ascii="Arial" w:hAnsi="Arial"/>
          <w:sz w:val="24"/>
        </w:rPr>
        <w:lastRenderedPageBreak/>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8093"/>
      <w:bookmarkEnd w:id="8094"/>
      <w:bookmarkEnd w:id="8095"/>
      <w:bookmarkEnd w:id="8096"/>
      <w:bookmarkEnd w:id="8097"/>
      <w:bookmarkEnd w:id="8098"/>
      <w:bookmarkEnd w:id="8099"/>
      <w:bookmarkEnd w:id="8100"/>
      <w:bookmarkEnd w:id="8101"/>
      <w:bookmarkEnd w:id="8102"/>
      <w:bookmarkEnd w:id="8103"/>
      <w:bookmarkEnd w:id="8104"/>
    </w:p>
    <w:p w14:paraId="614EB74E"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ConfigDedicated-NB</w:t>
      </w:r>
      <w:r w:rsidRPr="00D159A2">
        <w:t xml:space="preserve"> is used to specify the UE specific NPUSCH configuration.</w:t>
      </w:r>
    </w:p>
    <w:p w14:paraId="23DB1A2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27873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4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E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394432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085BF9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4B7E4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6259F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2C675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133938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5437B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D30A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34DF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503C8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E01CF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66767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A277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6BCE0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70D5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86DB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01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722307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4ECB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48AD16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505A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49B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4200B0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F80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762BBE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749DF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0F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F18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59EC3C64"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6D5B9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307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144C7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55601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7D29FF"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05" w:author="RAN2#121bis-e" w:date="2023-04-02T18:23:00Z"/>
          <w:rFonts w:ascii="Courier New" w:hAnsi="Courier New" w:cs="Courier New"/>
          <w:noProof/>
          <w:sz w:val="16"/>
        </w:rPr>
      </w:pPr>
    </w:p>
    <w:p w14:paraId="53C0FE0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06" w:author="RAN2#121bis-e" w:date="2023-04-02T18:23:00Z"/>
          <w:rFonts w:ascii="Courier New" w:hAnsi="Courier New"/>
          <w:noProof/>
          <w:sz w:val="16"/>
        </w:rPr>
      </w:pPr>
      <w:ins w:id="8107"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DDCC40"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08" w:author="RAN2#121bis-e" w:date="2023-04-02T18:23:00Z"/>
          <w:rFonts w:ascii="Courier New" w:hAnsi="Courier New"/>
          <w:noProof/>
          <w:sz w:val="16"/>
        </w:rPr>
      </w:pPr>
      <w:ins w:id="8109" w:author="RAN2#121bis-e" w:date="2023-04-02T18:23:00Z">
        <w:r w:rsidRPr="00AE2E09">
          <w:rPr>
            <w:rFonts w:ascii="Courier New" w:hAnsi="Courier New"/>
            <w:noProof/>
            <w:sz w:val="16"/>
          </w:rPr>
          <w:tab/>
        </w:r>
      </w:ins>
      <w:ins w:id="8110" w:author="RAN2#121bis-e" w:date="2023-04-03T10:12:00Z">
        <w:r>
          <w:rPr>
            <w:rFonts w:ascii="Courier New" w:hAnsi="Courier New"/>
            <w:noProof/>
            <w:sz w:val="16"/>
          </w:rPr>
          <w:t>u</w:t>
        </w:r>
      </w:ins>
      <w:ins w:id="8111"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8112" w:author="RAN2#121bis-e" w:date="2023-04-03T10:10:00Z">
        <w:r>
          <w:rPr>
            <w:rFonts w:ascii="Courier New" w:hAnsi="Courier New"/>
            <w:noProof/>
            <w:sz w:val="16"/>
          </w:rPr>
          <w:t>-NB</w:t>
        </w:r>
      </w:ins>
      <w:ins w:id="8113" w:author="RAN2#121bis-e" w:date="2023-04-02T18:23:00Z">
        <w:r w:rsidRPr="00F94C18">
          <w:rPr>
            <w:rFonts w:ascii="Courier New" w:hAnsi="Courier New"/>
            <w:noProof/>
            <w:sz w:val="16"/>
          </w:rPr>
          <w:t>-r18</w:t>
        </w:r>
        <w:r>
          <w:rPr>
            <w:rFonts w:ascii="Courier New" w:hAnsi="Courier New"/>
            <w:noProof/>
            <w:sz w:val="16"/>
          </w:rPr>
          <w:t>}</w:t>
        </w:r>
      </w:ins>
    </w:p>
    <w:p w14:paraId="30F18333"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14" w:author="RAN2#121bis-e" w:date="2023-04-02T18:23:00Z"/>
          <w:rFonts w:ascii="Courier New" w:hAnsi="Courier New"/>
          <w:noProof/>
          <w:sz w:val="16"/>
        </w:rPr>
      </w:pPr>
      <w:ins w:id="8115" w:author="RAN2#121bis-e" w:date="2023-04-02T18:23:00Z">
        <w:r w:rsidRPr="00AE2E09">
          <w:rPr>
            <w:rFonts w:ascii="Courier New" w:hAnsi="Courier New"/>
            <w:noProof/>
            <w:sz w:val="16"/>
          </w:rPr>
          <w:t>}</w:t>
        </w:r>
      </w:ins>
    </w:p>
    <w:p w14:paraId="3C430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0B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2BBA9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30BDB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FF7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4C6B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6EB5AF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1B4A72"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116" w:author="RAN2#121bis-e" w:date="2023-04-03T10:10:00Z"/>
          <w:rFonts w:ascii="Courier New" w:hAnsi="Courier New"/>
          <w:noProof/>
          <w:sz w:val="16"/>
        </w:rPr>
      </w:pPr>
      <w:ins w:id="8117"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7103D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D6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6B665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654944AE" w14:textId="77777777" w:rsidTr="00D71E24">
        <w:trPr>
          <w:cantSplit/>
          <w:tblHeader/>
        </w:trPr>
        <w:tc>
          <w:tcPr>
            <w:tcW w:w="9639" w:type="dxa"/>
          </w:tcPr>
          <w:p w14:paraId="6640F6CF"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NPUSCH-Config-NB</w:t>
            </w:r>
            <w:r w:rsidRPr="008251A0">
              <w:rPr>
                <w:rFonts w:ascii="Arial" w:hAnsi="Arial"/>
                <w:b/>
                <w:iCs/>
                <w:noProof/>
                <w:sz w:val="18"/>
                <w:lang w:eastAsia="en-GB"/>
              </w:rPr>
              <w:t xml:space="preserve"> field descriptions</w:t>
            </w:r>
          </w:p>
        </w:tc>
      </w:tr>
      <w:tr w:rsidR="009C773C" w:rsidRPr="008251A0" w14:paraId="1FF1317B" w14:textId="77777777" w:rsidTr="00D71E24">
        <w:trPr>
          <w:cantSplit/>
        </w:trPr>
        <w:tc>
          <w:tcPr>
            <w:tcW w:w="9639" w:type="dxa"/>
          </w:tcPr>
          <w:p w14:paraId="46DCAD1D"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w:t>
            </w:r>
          </w:p>
          <w:p w14:paraId="1AEA0C93"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A08ADFB" w14:textId="77777777" w:rsidTr="00D71E24">
        <w:trPr>
          <w:cantSplit/>
          <w:trHeight w:val="347"/>
        </w:trPr>
        <w:tc>
          <w:tcPr>
            <w:tcW w:w="9639" w:type="dxa"/>
          </w:tcPr>
          <w:p w14:paraId="0303F98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4A8777B8"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4811877C" w14:textId="77777777" w:rsidTr="00D71E24">
        <w:trPr>
          <w:cantSplit/>
          <w:trHeight w:val="140"/>
        </w:trPr>
        <w:tc>
          <w:tcPr>
            <w:tcW w:w="9639" w:type="dxa"/>
          </w:tcPr>
          <w:p w14:paraId="4A074263"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38A9F64"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3645E197" w14:textId="77777777" w:rsidTr="00D71E24">
        <w:trPr>
          <w:cantSplit/>
          <w:trHeight w:val="140"/>
        </w:trPr>
        <w:tc>
          <w:tcPr>
            <w:tcW w:w="9639" w:type="dxa"/>
          </w:tcPr>
          <w:p w14:paraId="638776D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5EE5F07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6233C8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EC1CB9"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4A16A7E5"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4B20268D" w14:textId="77777777" w:rsidTr="00D71E24">
        <w:trPr>
          <w:cantSplit/>
          <w:trHeight w:val="347"/>
        </w:trPr>
        <w:tc>
          <w:tcPr>
            <w:tcW w:w="9639" w:type="dxa"/>
          </w:tcPr>
          <w:p w14:paraId="77B29914"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19A7882F"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4E23245A" w14:textId="77777777" w:rsidTr="00D71E24">
        <w:trPr>
          <w:cantSplit/>
        </w:trPr>
        <w:tc>
          <w:tcPr>
            <w:tcW w:w="9639" w:type="dxa"/>
          </w:tcPr>
          <w:p w14:paraId="2B73C0E5"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npusch-AllSymbols</w:t>
            </w:r>
          </w:p>
          <w:p w14:paraId="12BBEA9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048A5C05" w14:textId="77777777" w:rsidTr="00D71E24">
        <w:trPr>
          <w:cantSplit/>
        </w:trPr>
        <w:tc>
          <w:tcPr>
            <w:tcW w:w="9639" w:type="dxa"/>
          </w:tcPr>
          <w:p w14:paraId="353682D0" w14:textId="77777777" w:rsidR="009C773C" w:rsidRPr="008251A0" w:rsidRDefault="009C773C" w:rsidP="00D71E24">
            <w:pPr>
              <w:keepNext/>
              <w:keepLines/>
              <w:spacing w:after="0"/>
              <w:rPr>
                <w:rFonts w:ascii="Arial" w:hAnsi="Arial"/>
                <w:b/>
                <w:bCs/>
                <w:i/>
                <w:noProof/>
                <w:sz w:val="18"/>
                <w:lang w:eastAsia="en-GB"/>
              </w:rPr>
            </w:pPr>
            <w:r w:rsidRPr="008251A0">
              <w:rPr>
                <w:rFonts w:ascii="Arial" w:hAnsi="Arial"/>
                <w:b/>
                <w:i/>
                <w:sz w:val="18"/>
              </w:rPr>
              <w:t>npusch-MultiTB-Config</w:t>
            </w:r>
          </w:p>
          <w:p w14:paraId="0745318B"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6022F1AB"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AF8D9F9"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npusch-TxDuration</w:t>
            </w:r>
          </w:p>
          <w:p w14:paraId="47CEFB1A" w14:textId="77777777" w:rsidR="009C773C" w:rsidRPr="008251A0" w:rsidRDefault="009C773C" w:rsidP="00D71E24">
            <w:pPr>
              <w:keepNext/>
              <w:keepLines/>
              <w:spacing w:after="0"/>
              <w:rPr>
                <w:rFonts w:ascii="Arial" w:hAnsi="Arial"/>
                <w:sz w:val="18"/>
              </w:rPr>
            </w:pPr>
            <w:r w:rsidRPr="008251A0">
              <w:rPr>
                <w:rFonts w:ascii="Arial" w:hAnsi="Arial"/>
                <w:sz w:val="18"/>
              </w:rPr>
              <w:t>Duration of NPUSCH segment transmission in NTN transmission, see TS 36.213 [23]. Unit in ms.</w:t>
            </w:r>
          </w:p>
          <w:p w14:paraId="6A83DF85"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ms, value </w:t>
            </w:r>
            <w:r w:rsidRPr="008251A0">
              <w:rPr>
                <w:rFonts w:ascii="Arial" w:hAnsi="Arial"/>
                <w:i/>
                <w:sz w:val="18"/>
              </w:rPr>
              <w:t>ms4</w:t>
            </w:r>
            <w:r w:rsidRPr="008251A0">
              <w:rPr>
                <w:rFonts w:ascii="Arial" w:hAnsi="Arial"/>
                <w:sz w:val="18"/>
              </w:rPr>
              <w:t xml:space="preserve"> corresponds to 4 ms and so on.</w:t>
            </w:r>
          </w:p>
        </w:tc>
      </w:tr>
      <w:tr w:rsidR="009C773C" w:rsidRPr="008251A0" w14:paraId="56C37B9A" w14:textId="77777777" w:rsidTr="00D71E24">
        <w:trPr>
          <w:cantSplit/>
        </w:trPr>
        <w:tc>
          <w:tcPr>
            <w:tcW w:w="9639" w:type="dxa"/>
          </w:tcPr>
          <w:p w14:paraId="379E0CBB" w14:textId="77777777" w:rsidR="009C773C" w:rsidRPr="008251A0" w:rsidRDefault="009C773C" w:rsidP="00D71E24">
            <w:pPr>
              <w:keepNext/>
              <w:keepLines/>
              <w:spacing w:after="0"/>
              <w:rPr>
                <w:rFonts w:ascii="Arial" w:hAnsi="Arial" w:cs="Arial"/>
                <w:b/>
                <w:bCs/>
                <w:i/>
                <w:iCs/>
                <w:kern w:val="2"/>
                <w:sz w:val="18"/>
              </w:rPr>
            </w:pPr>
            <w:r w:rsidRPr="008251A0">
              <w:rPr>
                <w:rFonts w:ascii="Arial" w:hAnsi="Arial"/>
                <w:b/>
                <w:bCs/>
                <w:i/>
                <w:iCs/>
                <w:kern w:val="2"/>
                <w:sz w:val="18"/>
              </w:rPr>
              <w:t>sixTone-BaseSequence</w:t>
            </w:r>
          </w:p>
          <w:p w14:paraId="455B331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6 tones transmission; see TS 36.211 [21], clause 10.1.4.1.2. If absent, it is given by NB-IoT CellID mod 14. Value 14 is not used.</w:t>
            </w:r>
          </w:p>
        </w:tc>
      </w:tr>
      <w:tr w:rsidR="009C773C" w:rsidRPr="008251A0" w14:paraId="5FBB2E8B" w14:textId="77777777" w:rsidTr="00D71E24">
        <w:trPr>
          <w:cantSplit/>
        </w:trPr>
        <w:tc>
          <w:tcPr>
            <w:tcW w:w="9639" w:type="dxa"/>
          </w:tcPr>
          <w:p w14:paraId="2469AE05"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ixTone-CyclicShift</w:t>
            </w:r>
          </w:p>
          <w:p w14:paraId="0545BEF3"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47C3D391" w14:textId="77777777" w:rsidTr="00D71E24">
        <w:trPr>
          <w:cantSplit/>
        </w:trPr>
        <w:tc>
          <w:tcPr>
            <w:tcW w:w="9639" w:type="dxa"/>
          </w:tcPr>
          <w:p w14:paraId="2AF5622A"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rs-SubframeConfig</w:t>
            </w:r>
          </w:p>
          <w:p w14:paraId="22C3ACAB"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SRS SubframeConfiguration. See TS 36.211 [21], table 5.5.3.3-1. Value sc0 corresponds to value 0, sc1 to value 1 and so on.</w:t>
            </w:r>
          </w:p>
        </w:tc>
      </w:tr>
      <w:tr w:rsidR="009C773C" w:rsidRPr="008251A0" w14:paraId="2D176C56" w14:textId="77777777" w:rsidTr="00D71E24">
        <w:trPr>
          <w:cantSplit/>
        </w:trPr>
        <w:tc>
          <w:tcPr>
            <w:tcW w:w="9639" w:type="dxa"/>
          </w:tcPr>
          <w:p w14:paraId="3E984B66"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BaseSequence</w:t>
            </w:r>
          </w:p>
          <w:p w14:paraId="73916D3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3 tones transmission; see TS 36.211 [21], clause 10.1.4.1.2. If absent, it is given by NB-IoT CellID mod 12. Value 12 is not used.</w:t>
            </w:r>
          </w:p>
        </w:tc>
      </w:tr>
      <w:tr w:rsidR="009C773C" w:rsidRPr="008251A0" w14:paraId="76ADD043" w14:textId="77777777" w:rsidTr="00D71E24">
        <w:trPr>
          <w:cantSplit/>
        </w:trPr>
        <w:tc>
          <w:tcPr>
            <w:tcW w:w="9639" w:type="dxa"/>
          </w:tcPr>
          <w:p w14:paraId="76A3F03D"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CyclicShift</w:t>
            </w:r>
          </w:p>
          <w:p w14:paraId="0A443B91"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603DE23A" w14:textId="77777777" w:rsidTr="00D71E24">
        <w:trPr>
          <w:cantSplit/>
        </w:trPr>
        <w:tc>
          <w:tcPr>
            <w:tcW w:w="9639" w:type="dxa"/>
          </w:tcPr>
          <w:p w14:paraId="051B8916"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welveTone-BaseSequence</w:t>
            </w:r>
          </w:p>
          <w:p w14:paraId="0C66D67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12 tones transmission; see TS 36.211 [21], clause 10.1.4.1.2. If absent, it is given by NB-IoT CellID mod 30. Value 30 is not used.</w:t>
            </w:r>
          </w:p>
        </w:tc>
      </w:tr>
      <w:tr w:rsidR="009C773C" w:rsidRPr="008251A0" w:rsidDel="001275C3" w14:paraId="5B10E539" w14:textId="77777777" w:rsidTr="00D71E24">
        <w:trPr>
          <w:cantSplit/>
        </w:trPr>
        <w:tc>
          <w:tcPr>
            <w:tcW w:w="9639" w:type="dxa"/>
          </w:tcPr>
          <w:p w14:paraId="411CACDA"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0420029D"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7B170CB" w14:textId="77777777" w:rsidTr="00D71E24">
        <w:trPr>
          <w:cantSplit/>
          <w:ins w:id="8118" w:author="RAN2#121bis-e" w:date="2023-04-03T10:11:00Z"/>
        </w:trPr>
        <w:tc>
          <w:tcPr>
            <w:tcW w:w="9639" w:type="dxa"/>
          </w:tcPr>
          <w:p w14:paraId="3236B1A5" w14:textId="77777777" w:rsidR="009C773C" w:rsidRPr="005E3F08" w:rsidRDefault="009C773C" w:rsidP="00D71E24">
            <w:pPr>
              <w:keepNext/>
              <w:keepLines/>
              <w:spacing w:after="0"/>
              <w:rPr>
                <w:ins w:id="8119" w:author="RAN2#121bis-e" w:date="2023-04-03T10:11:00Z"/>
                <w:rFonts w:ascii="Arial" w:hAnsi="Arial"/>
                <w:b/>
                <w:i/>
                <w:sz w:val="18"/>
              </w:rPr>
            </w:pPr>
            <w:ins w:id="8120" w:author="RAN2#121bis-e" w:date="2023-04-03T10:12:00Z">
              <w:r w:rsidRPr="00BC3BCA">
                <w:rPr>
                  <w:rFonts w:ascii="Arial" w:hAnsi="Arial"/>
                  <w:b/>
                  <w:i/>
                  <w:sz w:val="18"/>
                </w:rPr>
                <w:t>uplinkHARQ-mode</w:t>
              </w:r>
            </w:ins>
          </w:p>
          <w:p w14:paraId="7749DD08" w14:textId="77777777" w:rsidR="009C773C" w:rsidRPr="008251A0" w:rsidRDefault="009C773C" w:rsidP="00D71E24">
            <w:pPr>
              <w:keepNext/>
              <w:keepLines/>
              <w:spacing w:after="0"/>
              <w:rPr>
                <w:ins w:id="8121" w:author="RAN2#121bis-e" w:date="2023-04-03T10:11:00Z"/>
                <w:rFonts w:ascii="Arial" w:hAnsi="Arial"/>
                <w:b/>
                <w:i/>
                <w:noProof/>
                <w:sz w:val="18"/>
                <w:lang w:eastAsia="en-GB"/>
              </w:rPr>
            </w:pPr>
            <w:ins w:id="8122" w:author="RAN2#121bis-e" w:date="2023-04-03T10:11:00Z">
              <w:r>
                <w:rPr>
                  <w:rFonts w:ascii="Arial" w:hAnsi="Arial"/>
                  <w:sz w:val="18"/>
                </w:rPr>
                <w:t xml:space="preserve">Used to </w:t>
              </w:r>
            </w:ins>
            <w:ins w:id="8123" w:author="RAN2#121bis-e" w:date="2023-04-03T10:12:00Z">
              <w:r>
                <w:rPr>
                  <w:rFonts w:ascii="Arial" w:hAnsi="Arial"/>
                  <w:sz w:val="18"/>
                </w:rPr>
                <w:t>set the HARQ mode</w:t>
              </w:r>
            </w:ins>
            <w:ins w:id="8124" w:author="RAN2#121bis-e" w:date="2023-04-03T10:11:00Z">
              <w:r>
                <w:rPr>
                  <w:rFonts w:ascii="Arial" w:hAnsi="Arial"/>
                  <w:sz w:val="18"/>
                </w:rPr>
                <w:t xml:space="preserve"> per HARQ process ID</w:t>
              </w:r>
            </w:ins>
            <w:ins w:id="8125" w:author="RAN2#121bis-e" w:date="2023-04-03T10:12:00Z">
              <w:r>
                <w:rPr>
                  <w:rFonts w:ascii="Arial" w:hAnsi="Arial"/>
                  <w:sz w:val="18"/>
                </w:rPr>
                <w:t>, see TS 36.321</w:t>
              </w:r>
            </w:ins>
            <w:ins w:id="8126" w:author="RAN2#121bis-e" w:date="2023-04-03T10:13:00Z">
              <w:r>
                <w:rPr>
                  <w:rFonts w:ascii="Arial" w:hAnsi="Arial"/>
                  <w:sz w:val="18"/>
                </w:rPr>
                <w:t xml:space="preserve"> [6]</w:t>
              </w:r>
            </w:ins>
            <w:ins w:id="8127"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8128" w:author="RAN2#121bis-e" w:date="2023-04-03T10:15:00Z">
              <w:r>
                <w:rPr>
                  <w:rFonts w:ascii="Arial" w:hAnsi="Arial"/>
                  <w:sz w:val="18"/>
                  <w:lang w:eastAsia="en-GB"/>
                </w:rPr>
                <w:t>A bit set to one identifies a HARQ process with HARQ</w:t>
              </w:r>
            </w:ins>
            <w:ins w:id="8129" w:author="RAN2#121bis-e" w:date="2023-04-03T10:16:00Z">
              <w:r>
                <w:rPr>
                  <w:rFonts w:ascii="Arial" w:hAnsi="Arial"/>
                  <w:sz w:val="18"/>
                  <w:lang w:eastAsia="en-GB"/>
                </w:rPr>
                <w:t xml:space="preserve"> mode A and a bit set to zero identifies a HARQ process with </w:t>
              </w:r>
            </w:ins>
            <w:ins w:id="8130" w:author="RAN2#121bis-e" w:date="2023-04-03T10:17:00Z">
              <w:r>
                <w:rPr>
                  <w:rFonts w:ascii="Arial" w:hAnsi="Arial"/>
                  <w:sz w:val="18"/>
                  <w:lang w:eastAsia="en-GB"/>
                </w:rPr>
                <w:t>HARQ mode B. This field applies for SRBs and DRBs.</w:t>
              </w:r>
            </w:ins>
          </w:p>
        </w:tc>
      </w:tr>
    </w:tbl>
    <w:p w14:paraId="1D41036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9CADCD6" w14:textId="77777777" w:rsidTr="00D71E24">
        <w:trPr>
          <w:cantSplit/>
          <w:tblHeader/>
        </w:trPr>
        <w:tc>
          <w:tcPr>
            <w:tcW w:w="2268" w:type="dxa"/>
          </w:tcPr>
          <w:p w14:paraId="622B355E"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2EAB3988"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7E9B3052" w14:textId="77777777" w:rsidTr="00D71E24">
        <w:trPr>
          <w:cantSplit/>
        </w:trPr>
        <w:tc>
          <w:tcPr>
            <w:tcW w:w="2268" w:type="dxa"/>
          </w:tcPr>
          <w:p w14:paraId="7686F40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324D8F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r w:rsidRPr="00D159A2">
              <w:rPr>
                <w:rFonts w:ascii="Arial" w:hAnsi="Arial"/>
                <w:i/>
                <w:sz w:val="18"/>
                <w:lang w:eastAsia="en-GB"/>
              </w:rPr>
              <w:t>srs-SubframeConfig</w:t>
            </w:r>
            <w:r w:rsidRPr="00D159A2">
              <w:rPr>
                <w:rFonts w:ascii="Arial" w:hAnsi="Arial"/>
                <w:sz w:val="18"/>
                <w:lang w:eastAsia="en-GB"/>
              </w:rPr>
              <w:t xml:space="preserve"> is broadcasted.</w:t>
            </w:r>
          </w:p>
          <w:p w14:paraId="648FE04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299ACA8" w14:textId="77777777" w:rsidR="00D159A2" w:rsidRPr="00D159A2" w:rsidRDefault="00D159A2" w:rsidP="00D159A2"/>
    <w:p w14:paraId="7C816E09" w14:textId="77777777" w:rsidR="00D159A2" w:rsidRPr="00D159A2" w:rsidRDefault="00D159A2" w:rsidP="00D159A2">
      <w:pPr>
        <w:keepNext/>
        <w:keepLines/>
        <w:spacing w:before="120"/>
        <w:ind w:left="1418" w:hanging="1418"/>
        <w:outlineLvl w:val="3"/>
        <w:rPr>
          <w:rFonts w:ascii="Arial" w:hAnsi="Arial"/>
          <w:sz w:val="24"/>
        </w:rPr>
      </w:pPr>
      <w:bookmarkStart w:id="8131" w:name="_Toc20487618"/>
      <w:bookmarkStart w:id="8132" w:name="_Toc29342920"/>
      <w:bookmarkStart w:id="8133" w:name="_Toc29344059"/>
      <w:bookmarkStart w:id="8134" w:name="_Toc36567325"/>
      <w:bookmarkStart w:id="8135" w:name="_Toc36810780"/>
      <w:bookmarkStart w:id="8136" w:name="_Toc36847144"/>
      <w:bookmarkStart w:id="8137" w:name="_Toc36939797"/>
      <w:bookmarkStart w:id="8138" w:name="_Toc37082777"/>
      <w:bookmarkStart w:id="8139" w:name="_Toc46481416"/>
      <w:bookmarkStart w:id="8140" w:name="_Toc46482650"/>
      <w:bookmarkStart w:id="8141" w:name="_Toc46483884"/>
      <w:bookmarkStart w:id="8142"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8131"/>
      <w:bookmarkEnd w:id="8132"/>
      <w:bookmarkEnd w:id="8133"/>
      <w:bookmarkEnd w:id="8134"/>
      <w:bookmarkEnd w:id="8135"/>
      <w:bookmarkEnd w:id="8136"/>
      <w:bookmarkEnd w:id="8137"/>
      <w:bookmarkEnd w:id="8138"/>
      <w:bookmarkEnd w:id="8139"/>
      <w:bookmarkEnd w:id="8140"/>
      <w:bookmarkEnd w:id="8141"/>
      <w:bookmarkEnd w:id="8142"/>
    </w:p>
    <w:p w14:paraId="0C675AA4"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740CF3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FE0E9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6DFF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8F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74AD28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592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1AD15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lastRenderedPageBreak/>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6D011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ECA7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194CE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62BF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38DB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303A5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441C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201D7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BBC26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C2277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1543B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77A5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C8B5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92996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908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019ADC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CFC1A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8088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3F3B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37F968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31A9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4C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741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97EE7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A40EA13" w14:textId="77777777" w:rsidTr="00D71E24">
        <w:trPr>
          <w:cantSplit/>
          <w:tblHeader/>
        </w:trPr>
        <w:tc>
          <w:tcPr>
            <w:tcW w:w="9639" w:type="dxa"/>
          </w:tcPr>
          <w:p w14:paraId="1CA327F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7226F3EC" w14:textId="77777777" w:rsidTr="00D71E24">
        <w:trPr>
          <w:cantSplit/>
          <w:tblHeader/>
        </w:trPr>
        <w:tc>
          <w:tcPr>
            <w:tcW w:w="9639" w:type="dxa"/>
          </w:tcPr>
          <w:p w14:paraId="6760AF58" w14:textId="77777777" w:rsidR="00D159A2" w:rsidRPr="00D159A2" w:rsidRDefault="00D159A2" w:rsidP="00D159A2">
            <w:pPr>
              <w:keepNext/>
              <w:keepLines/>
              <w:spacing w:after="0"/>
              <w:rPr>
                <w:rFonts w:ascii="Arial" w:hAnsi="Arial"/>
                <w:b/>
                <w:i/>
                <w:sz w:val="18"/>
              </w:rPr>
            </w:pPr>
            <w:r w:rsidRPr="00D159A2">
              <w:rPr>
                <w:rFonts w:ascii="Arial" w:hAnsi="Arial"/>
                <w:b/>
                <w:i/>
                <w:sz w:val="18"/>
              </w:rPr>
              <w:t>cipheringDisabled</w:t>
            </w:r>
          </w:p>
          <w:p w14:paraId="0333B803"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547557CE" w14:textId="77777777" w:rsidTr="00D71E24">
        <w:trPr>
          <w:cantSplit/>
        </w:trPr>
        <w:tc>
          <w:tcPr>
            <w:tcW w:w="9639" w:type="dxa"/>
          </w:tcPr>
          <w:p w14:paraId="5B68A4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5883D4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discard timer value specified in TS 36.323 [8]. Value in milliseconds. Value ms5120 means 5120 ms, ms10240 means 10240 ms and so on.</w:t>
            </w:r>
          </w:p>
        </w:tc>
      </w:tr>
      <w:tr w:rsidR="00D159A2" w:rsidRPr="00D159A2" w14:paraId="01CD3C21" w14:textId="77777777" w:rsidTr="00D71E24">
        <w:trPr>
          <w:cantSplit/>
        </w:trPr>
        <w:tc>
          <w:tcPr>
            <w:tcW w:w="9639" w:type="dxa"/>
          </w:tcPr>
          <w:p w14:paraId="34B66A0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550D7EF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233A714A" w14:textId="77777777" w:rsidTr="00D71E24">
        <w:trPr>
          <w:cantSplit/>
        </w:trPr>
        <w:tc>
          <w:tcPr>
            <w:tcW w:w="9639" w:type="dxa"/>
          </w:tcPr>
          <w:p w14:paraId="3988626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033ED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D159A2">
              <w:rPr>
                <w:rFonts w:ascii="Arial" w:hAnsi="Arial"/>
                <w:i/>
                <w:sz w:val="18"/>
                <w:lang w:eastAsia="en-GB"/>
              </w:rPr>
              <w:t>maxNumberROHC-ContextSessions</w:t>
            </w:r>
            <w:r w:rsidRPr="00D159A2">
              <w:rPr>
                <w:rFonts w:ascii="Arial" w:hAnsi="Arial"/>
                <w:sz w:val="18"/>
                <w:lang w:eastAsia="en-GB"/>
              </w:rPr>
              <w:t xml:space="preserve"> parameter as indicated by the UE.</w:t>
            </w:r>
          </w:p>
        </w:tc>
      </w:tr>
      <w:tr w:rsidR="00D159A2" w:rsidRPr="00D159A2" w14:paraId="461C0A3A" w14:textId="77777777" w:rsidTr="00D71E24">
        <w:trPr>
          <w:cantSplit/>
        </w:trPr>
        <w:tc>
          <w:tcPr>
            <w:tcW w:w="9639" w:type="dxa"/>
          </w:tcPr>
          <w:p w14:paraId="1418EA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1AE7B51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3CC134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DB2379E" w14:textId="77777777" w:rsidTr="00D71E24">
        <w:trPr>
          <w:cantSplit/>
          <w:tblHeader/>
        </w:trPr>
        <w:tc>
          <w:tcPr>
            <w:tcW w:w="2268" w:type="dxa"/>
          </w:tcPr>
          <w:p w14:paraId="5AF8AB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10E78A52"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802C9D4" w14:textId="77777777" w:rsidTr="00D71E24">
        <w:trPr>
          <w:cantSplit/>
          <w:tblHeader/>
        </w:trPr>
        <w:tc>
          <w:tcPr>
            <w:tcW w:w="2268" w:type="dxa"/>
          </w:tcPr>
          <w:p w14:paraId="590C7B58"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4EE4BBBB"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7B4B4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E059C2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843C78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121941FF" w14:textId="77777777" w:rsidR="00D159A2" w:rsidRPr="00D159A2" w:rsidRDefault="00D159A2" w:rsidP="00D159A2"/>
    <w:p w14:paraId="6E058A8F" w14:textId="77777777" w:rsidR="00D159A2" w:rsidRPr="00D159A2" w:rsidRDefault="00D159A2" w:rsidP="00D159A2">
      <w:pPr>
        <w:keepNext/>
        <w:keepLines/>
        <w:spacing w:before="120"/>
        <w:ind w:left="1418" w:hanging="1418"/>
        <w:outlineLvl w:val="3"/>
        <w:rPr>
          <w:rFonts w:ascii="Arial" w:hAnsi="Arial"/>
          <w:sz w:val="24"/>
        </w:rPr>
      </w:pPr>
      <w:bookmarkStart w:id="8143" w:name="_Toc20487619"/>
      <w:bookmarkStart w:id="8144" w:name="_Toc29342921"/>
      <w:bookmarkStart w:id="8145" w:name="_Toc29344060"/>
      <w:bookmarkStart w:id="8146" w:name="_Toc36567326"/>
      <w:bookmarkStart w:id="8147" w:name="_Toc36810781"/>
      <w:bookmarkStart w:id="8148" w:name="_Toc36847145"/>
      <w:bookmarkStart w:id="8149" w:name="_Toc36939798"/>
      <w:bookmarkStart w:id="8150" w:name="_Toc37082778"/>
      <w:bookmarkStart w:id="8151" w:name="_Toc46481417"/>
      <w:bookmarkStart w:id="8152" w:name="_Toc46482651"/>
      <w:bookmarkStart w:id="8153" w:name="_Toc46483885"/>
      <w:bookmarkStart w:id="8154"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8143"/>
      <w:bookmarkEnd w:id="8144"/>
      <w:bookmarkEnd w:id="8145"/>
      <w:bookmarkEnd w:id="8146"/>
      <w:bookmarkEnd w:id="8147"/>
      <w:bookmarkEnd w:id="8148"/>
      <w:bookmarkEnd w:id="8149"/>
      <w:bookmarkEnd w:id="8150"/>
      <w:bookmarkEnd w:id="8151"/>
      <w:bookmarkEnd w:id="8152"/>
      <w:bookmarkEnd w:id="8153"/>
      <w:bookmarkEnd w:id="8154"/>
    </w:p>
    <w:p w14:paraId="65A16F42"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7D36129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1E74F0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73A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F1C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307D24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BFFE8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3900E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89B33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35100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96F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2CEFA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61AD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3415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C4F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AFBB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35EFEE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50B0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9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17A65F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64B4B4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38AD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5D9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45106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22197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46E708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28314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6A26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5B2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475100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09897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7A5DA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75559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862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9C9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BA2A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4251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4A476574" w14:textId="77777777" w:rsidR="00331787" w:rsidRDefault="00D159A2" w:rsidP="00331787">
      <w:pPr>
        <w:pStyle w:val="PL"/>
        <w:rPr>
          <w:ins w:id="8155" w:author="RAN2#121bis-e" w:date="2023-04-02T18:19:00Z"/>
          <w:lang w:eastAsia="ja-JP"/>
        </w:rPr>
      </w:pPr>
      <w:r w:rsidRPr="00D159A2">
        <w:tab/>
        <w:t>]]</w:t>
      </w:r>
      <w:ins w:id="8156" w:author="RAN2#121bis-e" w:date="2023-04-02T18:19:00Z">
        <w:r w:rsidR="00331787">
          <w:t>,</w:t>
        </w:r>
      </w:ins>
    </w:p>
    <w:p w14:paraId="300BF526"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7" w:author="RAN2#121bis-e" w:date="2023-04-02T18:19:00Z"/>
          <w:rFonts w:ascii="Courier New" w:hAnsi="Courier New"/>
          <w:noProof/>
          <w:sz w:val="16"/>
        </w:rPr>
      </w:pPr>
      <w:ins w:id="8158" w:author="RAN2#121bis-e" w:date="2023-04-02T18:19:00Z">
        <w:r>
          <w:rPr>
            <w:rFonts w:ascii="Courier New" w:hAnsi="Courier New"/>
            <w:noProof/>
            <w:sz w:val="16"/>
          </w:rPr>
          <w:tab/>
          <w:t>[[</w:t>
        </w:r>
        <w:r>
          <w:rPr>
            <w:rFonts w:ascii="Courier New" w:hAnsi="Courier New"/>
            <w:noProof/>
            <w:sz w:val="16"/>
          </w:rPr>
          <w:tab/>
        </w:r>
      </w:ins>
      <w:ins w:id="8159" w:author="RAN2#121bis-e" w:date="2023-04-02T18:20:00Z">
        <w:r>
          <w:rPr>
            <w:rFonts w:ascii="Courier New" w:hAnsi="Courier New"/>
            <w:noProof/>
            <w:sz w:val="16"/>
          </w:rPr>
          <w:t>n</w:t>
        </w:r>
      </w:ins>
      <w:ins w:id="8160" w:author="RAN2#121bis-e" w:date="2023-04-02T18:19:00Z">
        <w:r>
          <w:rPr>
            <w:rFonts w:ascii="Courier New" w:hAnsi="Courier New"/>
            <w:noProof/>
            <w:sz w:val="16"/>
          </w:rPr>
          <w:t>pdsch-ConfigDedicated-v18xy</w:t>
        </w:r>
        <w:r>
          <w:rPr>
            <w:rFonts w:ascii="Courier New" w:hAnsi="Courier New"/>
            <w:noProof/>
            <w:sz w:val="16"/>
          </w:rPr>
          <w:tab/>
        </w:r>
      </w:ins>
      <w:ins w:id="8161" w:author="RAN2#121bis-e" w:date="2023-04-02T18:20:00Z">
        <w:r>
          <w:rPr>
            <w:rFonts w:ascii="Courier New" w:hAnsi="Courier New"/>
            <w:noProof/>
            <w:sz w:val="16"/>
          </w:rPr>
          <w:t>N</w:t>
        </w:r>
      </w:ins>
      <w:ins w:id="8162" w:author="RAN2#121bis-e" w:date="2023-04-02T18:19:00Z">
        <w:r>
          <w:rPr>
            <w:rFonts w:ascii="Courier New" w:hAnsi="Courier New"/>
            <w:noProof/>
            <w:sz w:val="16"/>
          </w:rPr>
          <w:t>PDSCH-ConfigDedicated</w:t>
        </w:r>
      </w:ins>
      <w:ins w:id="8163" w:author="RAN2#121bis-e" w:date="2023-04-02T18:20:00Z">
        <w:r>
          <w:rPr>
            <w:rFonts w:ascii="Courier New" w:hAnsi="Courier New"/>
            <w:noProof/>
            <w:sz w:val="16"/>
          </w:rPr>
          <w:t>-NB</w:t>
        </w:r>
      </w:ins>
      <w:ins w:id="8164"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8165" w:author="RAN2#122" w:date="2023-06-27T17:32:00Z">
        <w:r>
          <w:rPr>
            <w:rFonts w:ascii="Courier New" w:hAnsi="Courier New"/>
            <w:noProof/>
            <w:sz w:val="16"/>
          </w:rPr>
          <w:t>N</w:t>
        </w:r>
      </w:ins>
    </w:p>
    <w:p w14:paraId="55C87CC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66" w:author="RAN2#121bis-e" w:date="2023-04-02T18:19:00Z"/>
          <w:rFonts w:ascii="Courier New" w:hAnsi="Courier New"/>
          <w:noProof/>
          <w:sz w:val="16"/>
        </w:rPr>
      </w:pPr>
      <w:ins w:id="8167" w:author="RAN2#121bis-e" w:date="2023-04-02T18:19:00Z">
        <w:r>
          <w:rPr>
            <w:rFonts w:ascii="Courier New" w:hAnsi="Courier New"/>
            <w:noProof/>
            <w:sz w:val="16"/>
          </w:rPr>
          <w:tab/>
        </w:r>
        <w:r>
          <w:rPr>
            <w:rFonts w:ascii="Courier New" w:hAnsi="Courier New"/>
            <w:noProof/>
            <w:sz w:val="16"/>
          </w:rPr>
          <w:tab/>
        </w:r>
      </w:ins>
      <w:ins w:id="8168" w:author="RAN2#121bis-e" w:date="2023-04-02T18:20:00Z">
        <w:r>
          <w:rPr>
            <w:rFonts w:ascii="Courier New" w:hAnsi="Courier New"/>
            <w:noProof/>
            <w:sz w:val="16"/>
          </w:rPr>
          <w:t>n</w:t>
        </w:r>
      </w:ins>
      <w:ins w:id="8169" w:author="RAN2#121bis-e" w:date="2023-04-02T18:19:00Z">
        <w:r>
          <w:rPr>
            <w:rFonts w:ascii="Courier New" w:hAnsi="Courier New"/>
            <w:noProof/>
            <w:sz w:val="16"/>
          </w:rPr>
          <w:t>pusch-ConfigDedicated-v18xy</w:t>
        </w:r>
        <w:r>
          <w:rPr>
            <w:rFonts w:ascii="Courier New" w:hAnsi="Courier New"/>
            <w:noProof/>
            <w:sz w:val="16"/>
          </w:rPr>
          <w:tab/>
        </w:r>
      </w:ins>
      <w:ins w:id="8170" w:author="RAN2#121bis-e" w:date="2023-04-02T18:20:00Z">
        <w:r>
          <w:rPr>
            <w:rFonts w:ascii="Courier New" w:hAnsi="Courier New"/>
            <w:noProof/>
            <w:sz w:val="16"/>
          </w:rPr>
          <w:t>N</w:t>
        </w:r>
      </w:ins>
      <w:ins w:id="8171" w:author="RAN2#121bis-e" w:date="2023-04-02T18:19:00Z">
        <w:r>
          <w:rPr>
            <w:rFonts w:ascii="Courier New" w:hAnsi="Courier New"/>
            <w:noProof/>
            <w:sz w:val="16"/>
          </w:rPr>
          <w:t>PUSCH-ConfigDedicated-</w:t>
        </w:r>
      </w:ins>
      <w:ins w:id="8172" w:author="RAN2#121bis-e" w:date="2023-04-02T18:20:00Z">
        <w:r>
          <w:rPr>
            <w:rFonts w:ascii="Courier New" w:hAnsi="Courier New"/>
            <w:noProof/>
            <w:sz w:val="16"/>
          </w:rPr>
          <w:t>NB-</w:t>
        </w:r>
      </w:ins>
      <w:ins w:id="8173"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8174" w:author="RAN2#122" w:date="2023-06-27T17:32:00Z">
        <w:r>
          <w:rPr>
            <w:rFonts w:ascii="Courier New" w:hAnsi="Courier New"/>
            <w:noProof/>
            <w:sz w:val="16"/>
          </w:rPr>
          <w:t>N</w:t>
        </w:r>
      </w:ins>
    </w:p>
    <w:p w14:paraId="07670309"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5" w:author="RAN2#121bis-e" w:date="2023-04-02T18:19:00Z"/>
          <w:rFonts w:ascii="Courier New" w:hAnsi="Courier New"/>
          <w:noProof/>
          <w:sz w:val="16"/>
        </w:rPr>
      </w:pPr>
      <w:ins w:id="8176" w:author="RAN2#121bis-e" w:date="2023-04-02T18:19:00Z">
        <w:r>
          <w:rPr>
            <w:rFonts w:ascii="Courier New" w:hAnsi="Courier New"/>
            <w:noProof/>
            <w:sz w:val="16"/>
          </w:rPr>
          <w:tab/>
          <w:t>]]</w:t>
        </w:r>
      </w:ins>
    </w:p>
    <w:p w14:paraId="15EC1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DC57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932A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ED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F38B3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B45230E" w14:textId="77777777" w:rsidTr="00D71E24">
        <w:trPr>
          <w:cantSplit/>
          <w:tblHeader/>
        </w:trPr>
        <w:tc>
          <w:tcPr>
            <w:tcW w:w="9639" w:type="dxa"/>
          </w:tcPr>
          <w:p w14:paraId="5D4F6E3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605ABEF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5EA475"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67D7E435"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3EB63D3F" w14:textId="77777777" w:rsidTr="00D71E24">
        <w:trPr>
          <w:cantSplit/>
          <w:tblHeader/>
        </w:trPr>
        <w:tc>
          <w:tcPr>
            <w:tcW w:w="9639" w:type="dxa"/>
          </w:tcPr>
          <w:p w14:paraId="145BD66E"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Dedicated</w:t>
            </w:r>
          </w:p>
          <w:p w14:paraId="223DFA40" w14:textId="77777777" w:rsidR="00D159A2" w:rsidRPr="00D159A2" w:rsidRDefault="00D159A2" w:rsidP="00D159A2">
            <w:pPr>
              <w:keepNext/>
              <w:keepLines/>
              <w:spacing w:after="0"/>
              <w:rPr>
                <w:rFonts w:ascii="Arial" w:hAnsi="Arial"/>
                <w:noProof/>
                <w:sz w:val="18"/>
              </w:rPr>
            </w:pPr>
            <w:r w:rsidRPr="00D159A2">
              <w:rPr>
                <w:rFonts w:ascii="Arial" w:eastAsia="SimSun" w:hAnsi="Arial"/>
                <w:noProof/>
                <w:sz w:val="18"/>
                <w:lang w:eastAsia="zh-CN"/>
              </w:rPr>
              <w:t>Anchor/ non-anchor c</w:t>
            </w:r>
            <w:r w:rsidRPr="00D159A2">
              <w:rPr>
                <w:rFonts w:ascii="Arial" w:hAnsi="Arial"/>
                <w:noProof/>
                <w:sz w:val="18"/>
              </w:rPr>
              <w:t>arrier used for all unicast transmissions.</w:t>
            </w:r>
          </w:p>
        </w:tc>
      </w:tr>
      <w:tr w:rsidR="00D159A2" w:rsidRPr="00D159A2" w14:paraId="39809691" w14:textId="77777777" w:rsidTr="00D71E24">
        <w:trPr>
          <w:cantSplit/>
          <w:tblHeader/>
        </w:trPr>
        <w:tc>
          <w:tcPr>
            <w:tcW w:w="9639" w:type="dxa"/>
          </w:tcPr>
          <w:p w14:paraId="7058651D" w14:textId="77777777" w:rsidR="00D159A2" w:rsidRPr="00D159A2" w:rsidRDefault="00D159A2" w:rsidP="00D159A2">
            <w:pPr>
              <w:keepNext/>
              <w:keepLines/>
              <w:spacing w:after="0"/>
              <w:rPr>
                <w:rFonts w:ascii="Arial" w:hAnsi="Arial"/>
                <w:b/>
                <w:i/>
                <w:sz w:val="18"/>
              </w:rPr>
            </w:pPr>
            <w:r w:rsidRPr="00D159A2">
              <w:rPr>
                <w:rFonts w:ascii="Arial" w:hAnsi="Arial"/>
                <w:b/>
                <w:i/>
                <w:sz w:val="18"/>
              </w:rPr>
              <w:t>interferenceRandomisationConfig</w:t>
            </w:r>
          </w:p>
          <w:p w14:paraId="0A2BF177"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52DB134F"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TDD: the parameter is not present.</w:t>
            </w:r>
          </w:p>
        </w:tc>
      </w:tr>
      <w:tr w:rsidR="00D159A2" w:rsidRPr="00D159A2" w14:paraId="1FF1EEA9" w14:textId="77777777" w:rsidTr="00D71E24">
        <w:trPr>
          <w:cantSplit/>
        </w:trPr>
        <w:tc>
          <w:tcPr>
            <w:tcW w:w="9639" w:type="dxa"/>
          </w:tcPr>
          <w:p w14:paraId="151CFC7D"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ConfigDedicated</w:t>
            </w:r>
          </w:p>
          <w:p w14:paraId="140F09A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372632B7" w14:textId="77777777" w:rsidTr="00D71E24">
        <w:trPr>
          <w:cantSplit/>
        </w:trPr>
        <w:tc>
          <w:tcPr>
            <w:tcW w:w="9639" w:type="dxa"/>
          </w:tcPr>
          <w:p w14:paraId="1F5D9C91" w14:textId="77777777" w:rsidR="00D159A2" w:rsidRPr="00D159A2" w:rsidRDefault="00D159A2" w:rsidP="00D159A2">
            <w:pPr>
              <w:keepNext/>
              <w:keepLines/>
              <w:spacing w:after="0"/>
              <w:rPr>
                <w:rFonts w:ascii="Arial" w:hAnsi="Arial"/>
                <w:b/>
                <w:i/>
                <w:sz w:val="18"/>
              </w:rPr>
            </w:pPr>
            <w:r w:rsidRPr="00D159A2">
              <w:rPr>
                <w:rFonts w:ascii="Arial" w:hAnsi="Arial"/>
                <w:b/>
                <w:i/>
                <w:sz w:val="18"/>
              </w:rPr>
              <w:t>npdsch-ConfigDedicated</w:t>
            </w:r>
          </w:p>
          <w:p w14:paraId="654C31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2E26E0E1" w14:textId="77777777" w:rsidTr="00D71E24">
        <w:trPr>
          <w:cantSplit/>
        </w:trPr>
        <w:tc>
          <w:tcPr>
            <w:tcW w:w="9639" w:type="dxa"/>
          </w:tcPr>
          <w:p w14:paraId="4F7469BA" w14:textId="77777777" w:rsidR="00D159A2" w:rsidRPr="00D159A2" w:rsidRDefault="00D159A2" w:rsidP="00D159A2">
            <w:pPr>
              <w:keepNext/>
              <w:keepLines/>
              <w:spacing w:after="0"/>
              <w:rPr>
                <w:rFonts w:ascii="Arial" w:hAnsi="Arial"/>
                <w:b/>
                <w:i/>
                <w:sz w:val="18"/>
              </w:rPr>
            </w:pPr>
            <w:r w:rsidRPr="00D159A2">
              <w:rPr>
                <w:rFonts w:ascii="Arial" w:hAnsi="Arial"/>
                <w:b/>
                <w:i/>
                <w:sz w:val="18"/>
              </w:rPr>
              <w:t>npusch-ConfigDedicated</w:t>
            </w:r>
          </w:p>
          <w:p w14:paraId="4008D6D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35392927" w14:textId="77777777" w:rsidTr="00D71E24">
        <w:trPr>
          <w:cantSplit/>
        </w:trPr>
        <w:tc>
          <w:tcPr>
            <w:tcW w:w="9639" w:type="dxa"/>
          </w:tcPr>
          <w:p w14:paraId="248DEB5C"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DL</w:t>
            </w:r>
          </w:p>
          <w:p w14:paraId="738AF72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1C2A6DB8" w14:textId="77777777" w:rsidTr="00D71E24">
        <w:trPr>
          <w:cantSplit/>
        </w:trPr>
        <w:tc>
          <w:tcPr>
            <w:tcW w:w="9639" w:type="dxa"/>
          </w:tcPr>
          <w:p w14:paraId="6CEC92CF"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UL</w:t>
            </w:r>
          </w:p>
          <w:p w14:paraId="4AC900A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48DF3780" w14:textId="77777777" w:rsidTr="00D71E24">
        <w:trPr>
          <w:cantSplit/>
        </w:trPr>
        <w:tc>
          <w:tcPr>
            <w:tcW w:w="9639" w:type="dxa"/>
          </w:tcPr>
          <w:p w14:paraId="22BFF307" w14:textId="77777777" w:rsidR="00D159A2" w:rsidRPr="00D159A2" w:rsidRDefault="00D159A2" w:rsidP="00D159A2">
            <w:pPr>
              <w:keepNext/>
              <w:keepLines/>
              <w:spacing w:after="0"/>
              <w:rPr>
                <w:rFonts w:ascii="Arial" w:hAnsi="Arial"/>
                <w:b/>
                <w:i/>
                <w:sz w:val="18"/>
              </w:rPr>
            </w:pPr>
            <w:r w:rsidRPr="00D159A2">
              <w:rPr>
                <w:rFonts w:ascii="Arial" w:hAnsi="Arial"/>
                <w:b/>
                <w:i/>
                <w:sz w:val="18"/>
              </w:rPr>
              <w:t>twoHARQ-ProcessesConfig</w:t>
            </w:r>
          </w:p>
          <w:p w14:paraId="38DB1C73" w14:textId="77777777" w:rsidR="00D159A2" w:rsidRPr="00D159A2" w:rsidRDefault="00D159A2" w:rsidP="00D159A2">
            <w:pPr>
              <w:keepNext/>
              <w:keepLines/>
              <w:spacing w:after="0"/>
              <w:rPr>
                <w:rFonts w:ascii="Arial" w:hAnsi="Arial"/>
                <w:b/>
                <w:i/>
                <w:sz w:val="18"/>
              </w:rPr>
            </w:pPr>
            <w:r w:rsidRPr="00D159A2">
              <w:rPr>
                <w:rFonts w:ascii="Arial" w:eastAsia="SimSun" w:hAnsi="Arial"/>
                <w:noProof/>
                <w:sz w:val="18"/>
                <w:lang w:eastAsia="zh-CN"/>
              </w:rPr>
              <w:t>Activation of two HARQ processes, see TS 36.212 [22] and TS 36.213 [23].</w:t>
            </w:r>
          </w:p>
        </w:tc>
      </w:tr>
      <w:tr w:rsidR="00D159A2" w:rsidRPr="00D159A2" w14:paraId="6DC8A84F" w14:textId="77777777" w:rsidTr="00D71E24">
        <w:trPr>
          <w:cantSplit/>
        </w:trPr>
        <w:tc>
          <w:tcPr>
            <w:tcW w:w="9639" w:type="dxa"/>
          </w:tcPr>
          <w:p w14:paraId="36610D88"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PowerControlDedicated</w:t>
            </w:r>
          </w:p>
          <w:p w14:paraId="4450E0B0"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46157B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EDDFE0"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SegmentedPrecompensationGap</w:t>
            </w:r>
          </w:p>
          <w:p w14:paraId="51B273E8"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413C20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73A3ECF" w14:textId="77777777" w:rsidTr="00D71E24">
        <w:trPr>
          <w:cantSplit/>
          <w:tblHeader/>
        </w:trPr>
        <w:tc>
          <w:tcPr>
            <w:tcW w:w="2268" w:type="dxa"/>
          </w:tcPr>
          <w:p w14:paraId="3AC12A16"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lastRenderedPageBreak/>
              <w:t>Conditional presence</w:t>
            </w:r>
          </w:p>
        </w:tc>
        <w:tc>
          <w:tcPr>
            <w:tcW w:w="7371" w:type="dxa"/>
          </w:tcPr>
          <w:p w14:paraId="1F785AA5"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1F3B5A7" w14:textId="77777777" w:rsidTr="00D71E24">
        <w:trPr>
          <w:cantSplit/>
        </w:trPr>
        <w:tc>
          <w:tcPr>
            <w:tcW w:w="2268" w:type="dxa"/>
          </w:tcPr>
          <w:p w14:paraId="4088875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50BD8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SimSun" w:hAnsi="Arial"/>
                <w:i/>
                <w:sz w:val="18"/>
              </w:rPr>
              <w:t>additionalTransmissionSIB1</w:t>
            </w:r>
            <w:r w:rsidRPr="00D159A2">
              <w:rPr>
                <w:rFonts w:ascii="Arial" w:eastAsia="SimSun" w:hAnsi="Arial"/>
                <w:sz w:val="18"/>
                <w:lang w:eastAsia="zh-CN"/>
              </w:rPr>
              <w:t xml:space="preserve"> is set to TRUE in </w:t>
            </w:r>
            <w:r w:rsidRPr="00D159A2">
              <w:rPr>
                <w:rFonts w:ascii="Arial" w:hAnsi="Arial"/>
                <w:i/>
                <w:sz w:val="18"/>
              </w:rPr>
              <w:t>MasterInformationBlock-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03948A6B" w14:textId="77777777" w:rsidTr="00D71E24">
        <w:trPr>
          <w:cantSplit/>
        </w:trPr>
        <w:tc>
          <w:tcPr>
            <w:tcW w:w="2268" w:type="dxa"/>
          </w:tcPr>
          <w:p w14:paraId="4D8C81A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225720DD"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5BFDF46" w14:textId="77777777" w:rsidTr="00D71E24">
        <w:trPr>
          <w:cantSplit/>
        </w:trPr>
        <w:tc>
          <w:tcPr>
            <w:tcW w:w="2268" w:type="dxa"/>
          </w:tcPr>
          <w:p w14:paraId="748ECCF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2559EC02"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54532782" w14:textId="77777777" w:rsidTr="00D71E24">
        <w:trPr>
          <w:cantSplit/>
        </w:trPr>
        <w:tc>
          <w:tcPr>
            <w:tcW w:w="2268" w:type="dxa"/>
          </w:tcPr>
          <w:p w14:paraId="2CE52C0A"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6ED74A88"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3D69F19C" w14:textId="77777777" w:rsidTr="00D71E24">
        <w:trPr>
          <w:cantSplit/>
        </w:trPr>
        <w:tc>
          <w:tcPr>
            <w:tcW w:w="2268" w:type="dxa"/>
          </w:tcPr>
          <w:p w14:paraId="151F99D8"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785DB15B"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21D05274" w14:textId="77777777" w:rsidTr="00D71E24">
        <w:trPr>
          <w:cantSplit/>
        </w:trPr>
        <w:tc>
          <w:tcPr>
            <w:tcW w:w="2268" w:type="dxa"/>
          </w:tcPr>
          <w:p w14:paraId="2466C9C3"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1656FA6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iCs/>
                <w:sz w:val="18"/>
              </w:rPr>
              <w:t>twoHARQ-ProcessesConfig</w:t>
            </w:r>
            <w:r w:rsidRPr="00D159A2">
              <w:rPr>
                <w:rFonts w:ascii="Arial" w:hAnsi="Arial"/>
                <w:sz w:val="18"/>
              </w:rPr>
              <w:t xml:space="preserve"> is configured; otherwise the field is not present and the UE shall delete any existing value for this field.</w:t>
            </w:r>
          </w:p>
        </w:tc>
      </w:tr>
      <w:tr w:rsidR="00D159A2" w:rsidRPr="00D159A2" w14:paraId="650CB479" w14:textId="77777777" w:rsidTr="00D71E24">
        <w:trPr>
          <w:cantSplit/>
        </w:trPr>
        <w:tc>
          <w:tcPr>
            <w:tcW w:w="2268" w:type="dxa"/>
          </w:tcPr>
          <w:p w14:paraId="4FF7DF3E"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733C22B7"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337478AC" w14:textId="77777777" w:rsidR="00D159A2" w:rsidRPr="00D159A2" w:rsidRDefault="00D159A2" w:rsidP="00D159A2"/>
    <w:p w14:paraId="16463BD9" w14:textId="77777777" w:rsidR="00D159A2" w:rsidRPr="00D159A2" w:rsidRDefault="00D159A2" w:rsidP="00D159A2">
      <w:pPr>
        <w:keepNext/>
        <w:keepLines/>
        <w:spacing w:before="120"/>
        <w:ind w:left="1418" w:hanging="1418"/>
        <w:outlineLvl w:val="3"/>
        <w:rPr>
          <w:rFonts w:ascii="Arial" w:hAnsi="Arial"/>
          <w:sz w:val="24"/>
        </w:rPr>
      </w:pPr>
      <w:bookmarkStart w:id="8177" w:name="_Toc36810782"/>
      <w:bookmarkStart w:id="8178" w:name="_Toc36847146"/>
      <w:bookmarkStart w:id="8179" w:name="_Toc36939799"/>
      <w:bookmarkStart w:id="8180" w:name="_Toc37082779"/>
      <w:bookmarkStart w:id="8181" w:name="_Toc46481418"/>
      <w:bookmarkStart w:id="8182" w:name="_Toc46482652"/>
      <w:bookmarkStart w:id="8183" w:name="_Toc46483886"/>
      <w:bookmarkStart w:id="8184"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8177"/>
      <w:bookmarkEnd w:id="8178"/>
      <w:bookmarkEnd w:id="8179"/>
      <w:bookmarkEnd w:id="8180"/>
      <w:bookmarkEnd w:id="8181"/>
      <w:bookmarkEnd w:id="8182"/>
      <w:bookmarkEnd w:id="8183"/>
      <w:bookmarkEnd w:id="8184"/>
    </w:p>
    <w:p w14:paraId="1F72B3C0"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0E667D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0CF8E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3B93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B5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603F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157528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4AA36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A04A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F9C8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52AD9E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99D29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D4B7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236F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2D8B5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7EC6BB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29273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5FF46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D88F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4AD600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0ECAD0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A6C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3B67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17ACAB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562AD0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438853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6008A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47869B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12142C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F4EA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10CC9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ECB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1F2091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F75E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29886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70648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5AB5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007D60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4F0AB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FB8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FD2A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E48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193C12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098B0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CBDE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16AD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A037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1A6E8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2B32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23003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F5A0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580E89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CC6B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7D32FA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27B2B7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0E2C14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07F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84EF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38BD47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50640A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28EBA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0909"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7E628E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0D5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34CB8E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2E88A91" w14:textId="77777777" w:rsidTr="00D71E24">
        <w:trPr>
          <w:cantSplit/>
          <w:tblHeader/>
        </w:trPr>
        <w:tc>
          <w:tcPr>
            <w:tcW w:w="9644" w:type="dxa"/>
          </w:tcPr>
          <w:p w14:paraId="515E1F6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lastRenderedPageBreak/>
              <w:t>PUR-Config-NB</w:t>
            </w:r>
            <w:r w:rsidRPr="00D159A2">
              <w:rPr>
                <w:rFonts w:ascii="Arial" w:hAnsi="Arial"/>
                <w:b/>
                <w:iCs/>
                <w:noProof/>
                <w:sz w:val="18"/>
                <w:lang w:eastAsia="en-GB"/>
              </w:rPr>
              <w:t xml:space="preserve"> field descriptions</w:t>
            </w:r>
          </w:p>
        </w:tc>
      </w:tr>
      <w:tr w:rsidR="00D159A2" w:rsidRPr="00D159A2" w14:paraId="566BD914" w14:textId="77777777" w:rsidTr="00D71E24">
        <w:trPr>
          <w:cantSplit/>
          <w:tblHeader/>
        </w:trPr>
        <w:tc>
          <w:tcPr>
            <w:tcW w:w="9644" w:type="dxa"/>
          </w:tcPr>
          <w:p w14:paraId="4E189AB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NumRepetitions</w:t>
            </w:r>
          </w:p>
          <w:p w14:paraId="20F4479B"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r w:rsidRPr="00D159A2">
              <w:rPr>
                <w:rFonts w:ascii="Arial" w:hAnsi="Arial"/>
                <w:bCs/>
                <w:i/>
                <w:iCs/>
                <w:sz w:val="18"/>
              </w:rPr>
              <w:t>pur-Config</w:t>
            </w:r>
            <w:r w:rsidRPr="00D159A2">
              <w:rPr>
                <w:rFonts w:ascii="Arial" w:hAnsi="Arial"/>
                <w:bCs/>
                <w:iCs/>
                <w:sz w:val="18"/>
              </w:rPr>
              <w:t xml:space="preserve">, the value of </w:t>
            </w:r>
            <w:r w:rsidRPr="00D159A2">
              <w:rPr>
                <w:rFonts w:ascii="Arial" w:hAnsi="Arial"/>
                <w:bCs/>
                <w:i/>
                <w:iCs/>
                <w:sz w:val="18"/>
              </w:rPr>
              <w:t xml:space="preserve">ack-NACK-NumRepetitions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75CAE6EB" w14:textId="77777777" w:rsidTr="00D71E24">
        <w:trPr>
          <w:cantSplit/>
        </w:trPr>
        <w:tc>
          <w:tcPr>
            <w:tcW w:w="9644" w:type="dxa"/>
          </w:tcPr>
          <w:p w14:paraId="0273B0F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B584E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3)</w:t>
            </w:r>
            <w:r w:rsidRPr="00D159A2">
              <w:rPr>
                <w:rFonts w:ascii="Arial" w:hAnsi="Arial"/>
                <w:sz w:val="18"/>
              </w:rPr>
              <w:t>. See TS 36.213 [23], clause 16.2.1.1.1.</w:t>
            </w:r>
          </w:p>
        </w:tc>
      </w:tr>
      <w:tr w:rsidR="00D159A2" w:rsidRPr="00D159A2" w14:paraId="454BC2C0" w14:textId="77777777" w:rsidTr="00D71E24">
        <w:trPr>
          <w:cantSplit/>
          <w:tblHeader/>
        </w:trPr>
        <w:tc>
          <w:tcPr>
            <w:tcW w:w="9644" w:type="dxa"/>
          </w:tcPr>
          <w:p w14:paraId="0409B8D7"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w:t>
            </w:r>
          </w:p>
          <w:p w14:paraId="0404C023"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57223B5E" w14:textId="77777777" w:rsidTr="00D71E24">
        <w:trPr>
          <w:cantSplit/>
          <w:tblHeader/>
        </w:trPr>
        <w:tc>
          <w:tcPr>
            <w:tcW w:w="9644" w:type="dxa"/>
          </w:tcPr>
          <w:p w14:paraId="067B16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hsfn-LSB-Info</w:t>
            </w:r>
          </w:p>
          <w:p w14:paraId="3B2A0C2F"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r w:rsidRPr="00D159A2">
              <w:rPr>
                <w:rFonts w:ascii="Arial" w:hAnsi="Arial"/>
                <w:bCs/>
                <w:i/>
                <w:sz w:val="18"/>
              </w:rPr>
              <w:t>RRCConnectionRelease</w:t>
            </w:r>
            <w:r w:rsidRPr="00D159A2">
              <w:rPr>
                <w:rFonts w:ascii="Arial" w:hAnsi="Arial"/>
                <w:bCs/>
                <w:sz w:val="18"/>
              </w:rPr>
              <w:t xml:space="preserve"> message containing </w:t>
            </w:r>
            <w:r w:rsidRPr="00D159A2">
              <w:rPr>
                <w:rFonts w:ascii="Arial" w:hAnsi="Arial"/>
                <w:bCs/>
                <w:i/>
                <w:iCs/>
                <w:sz w:val="18"/>
              </w:rPr>
              <w:t>pur-Config</w:t>
            </w:r>
            <w:r w:rsidRPr="00D159A2">
              <w:rPr>
                <w:rFonts w:ascii="Arial" w:hAnsi="Arial"/>
                <w:bCs/>
                <w:sz w:val="18"/>
              </w:rPr>
              <w:t>.</w:t>
            </w:r>
          </w:p>
        </w:tc>
      </w:tr>
      <w:tr w:rsidR="00D159A2" w:rsidRPr="00D159A2" w14:paraId="515E212A" w14:textId="77777777" w:rsidTr="00D71E24">
        <w:trPr>
          <w:cantSplit/>
          <w:tblHeader/>
        </w:trPr>
        <w:tc>
          <w:tcPr>
            <w:tcW w:w="9644" w:type="dxa"/>
          </w:tcPr>
          <w:p w14:paraId="574C6C4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onfig</w:t>
            </w:r>
          </w:p>
          <w:p w14:paraId="29E1AAB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207BF3A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2B326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B3A8E8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4667DB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FBA4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7DDA9A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r w:rsidRPr="00D159A2">
              <w:rPr>
                <w:rFonts w:ascii="Arial" w:hAnsi="Arial"/>
                <w:i/>
                <w:iCs/>
                <w:sz w:val="18"/>
                <w:lang w:eastAsia="x-none"/>
              </w:rPr>
              <w:t>singleTone</w:t>
            </w:r>
            <w:r w:rsidRPr="00D159A2">
              <w:rPr>
                <w:rFonts w:ascii="Arial" w:hAnsi="Arial"/>
                <w:sz w:val="18"/>
                <w:lang w:eastAsia="x-none"/>
              </w:rPr>
              <w:t xml:space="preserve"> is not applicable, signalled value of </w:t>
            </w:r>
            <w:r w:rsidRPr="00D159A2">
              <w:rPr>
                <w:rFonts w:ascii="Arial" w:hAnsi="Arial"/>
                <w:i/>
                <w:iCs/>
                <w:sz w:val="18"/>
                <w:lang w:eastAsia="x-none"/>
              </w:rPr>
              <w:t>multiTone</w:t>
            </w:r>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11BCFE1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664E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04D8F1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562CCB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A6BF28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3A43CD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357465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F7986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429003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73F913A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797B21C5" w14:textId="77777777" w:rsidTr="00D71E24">
        <w:trPr>
          <w:cantSplit/>
        </w:trPr>
        <w:tc>
          <w:tcPr>
            <w:tcW w:w="9644" w:type="dxa"/>
          </w:tcPr>
          <w:p w14:paraId="4D79268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3BC7C27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00CB3F35" w:rsidRPr="00D159A2">
              <w:rPr>
                <w:rFonts w:ascii="Arial" w:hAnsi="Arial"/>
                <w:noProof/>
                <w:sz w:val="18"/>
              </w:rPr>
              <w:object w:dxaOrig="1534" w:dyaOrig="410" w14:anchorId="1CEA8D09">
                <v:shape id="_x0000_i1191" type="#_x0000_t75" style="width:77.5pt;height:17.5pt" o:ole="">
                  <v:imagedata r:id="rId325" o:title=""/>
                </v:shape>
                <o:OLEObject Type="Embed" ProgID="Word.Picture.8" ShapeID="_x0000_i1191" DrawAspect="Content" ObjectID="_1762854400" r:id="rId326"/>
              </w:object>
            </w:r>
            <w:r w:rsidRPr="00D159A2">
              <w:rPr>
                <w:rFonts w:ascii="Arial" w:hAnsi="Arial"/>
                <w:sz w:val="18"/>
              </w:rPr>
              <w:t xml:space="preserve">. See TS 36.213 [23], clause 16.2.1.1.1, unit dB. </w:t>
            </w:r>
          </w:p>
        </w:tc>
      </w:tr>
      <w:tr w:rsidR="00D159A2" w:rsidRPr="00D159A2" w14:paraId="2201306F" w14:textId="77777777" w:rsidTr="00D71E24">
        <w:trPr>
          <w:cantSplit/>
        </w:trPr>
        <w:tc>
          <w:tcPr>
            <w:tcW w:w="9644" w:type="dxa"/>
          </w:tcPr>
          <w:p w14:paraId="03CB6FAA"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2E879238"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1DD60C3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2ABCD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3400CD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145253E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A0761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21DF732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r w:rsidRPr="00D159A2">
              <w:rPr>
                <w:rFonts w:ascii="Arial" w:hAnsi="Arial"/>
                <w:i/>
                <w:sz w:val="18"/>
                <w:lang w:eastAsia="en-GB"/>
              </w:rPr>
              <w:t>pur-NRSRP-ChangeThreshold</w:t>
            </w:r>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r w:rsidRPr="00D159A2">
              <w:rPr>
                <w:rFonts w:ascii="Arial" w:hAnsi="Arial"/>
                <w:i/>
                <w:sz w:val="18"/>
                <w:lang w:eastAsia="en-GB"/>
              </w:rPr>
              <w:t>decreaseThrsh</w:t>
            </w:r>
            <w:r w:rsidRPr="00D159A2">
              <w:rPr>
                <w:rFonts w:ascii="Arial" w:hAnsi="Arial"/>
                <w:sz w:val="18"/>
                <w:lang w:eastAsia="en-GB"/>
              </w:rPr>
              <w:t xml:space="preserve"> is absent the value of </w:t>
            </w:r>
            <w:r w:rsidRPr="00D159A2">
              <w:rPr>
                <w:rFonts w:ascii="Arial" w:hAnsi="Arial"/>
                <w:i/>
                <w:sz w:val="18"/>
                <w:lang w:eastAsia="en-GB"/>
              </w:rPr>
              <w:t>increaseThresh</w:t>
            </w:r>
            <w:r w:rsidRPr="00D159A2">
              <w:rPr>
                <w:rFonts w:ascii="Arial" w:hAnsi="Arial"/>
                <w:sz w:val="18"/>
                <w:lang w:eastAsia="en-GB"/>
              </w:rPr>
              <w:t xml:space="preserve"> is also used for </w:t>
            </w:r>
            <w:r w:rsidRPr="00D159A2">
              <w:rPr>
                <w:rFonts w:ascii="Arial" w:hAnsi="Arial"/>
                <w:i/>
                <w:sz w:val="18"/>
                <w:lang w:eastAsia="en-GB"/>
              </w:rPr>
              <w:t>decreaseThresh</w:t>
            </w:r>
            <w:r w:rsidRPr="00D159A2">
              <w:rPr>
                <w:rFonts w:ascii="Arial" w:hAnsi="Arial"/>
                <w:sz w:val="18"/>
                <w:lang w:eastAsia="en-GB"/>
              </w:rPr>
              <w:t>.</w:t>
            </w:r>
          </w:p>
        </w:tc>
      </w:tr>
      <w:tr w:rsidR="00D159A2" w:rsidRPr="00D159A2" w14:paraId="58B348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6879A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040F44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2FE7FC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014C2A"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pur-PeriodicityAndOffset</w:t>
            </w:r>
          </w:p>
          <w:p w14:paraId="59D3DD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1EA11C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1D5A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2D54000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0A9203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3B6AEC9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DC1B2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080B7A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SimSun" w:hAnsi="Arial"/>
                <w:noProof/>
                <w:sz w:val="18"/>
                <w:lang w:eastAsia="en-GB"/>
              </w:rPr>
              <w:t>Value in number of periodicity of PUR</w:t>
            </w:r>
            <w:r w:rsidRPr="00D159A2">
              <w:rPr>
                <w:rFonts w:ascii="Arial" w:hAnsi="Arial"/>
                <w:sz w:val="18"/>
                <w:lang w:eastAsia="en-GB"/>
              </w:rPr>
              <w:t>.</w:t>
            </w:r>
          </w:p>
        </w:tc>
      </w:tr>
      <w:tr w:rsidR="00D159A2" w:rsidRPr="00D159A2" w14:paraId="7AE1C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004233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9C8E40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41C76D36" w14:textId="77777777" w:rsidR="00D159A2" w:rsidRPr="00D159A2" w:rsidRDefault="00D159A2" w:rsidP="00D159A2"/>
    <w:p w14:paraId="1AB58404" w14:textId="77777777" w:rsidR="00D159A2" w:rsidRPr="00D159A2" w:rsidRDefault="00D159A2" w:rsidP="00D159A2">
      <w:pPr>
        <w:keepNext/>
        <w:keepLines/>
        <w:spacing w:before="120"/>
        <w:ind w:left="1418" w:hanging="1418"/>
        <w:outlineLvl w:val="3"/>
        <w:rPr>
          <w:rFonts w:ascii="Arial" w:hAnsi="Arial"/>
          <w:sz w:val="24"/>
        </w:rPr>
      </w:pPr>
      <w:bookmarkStart w:id="8185" w:name="_Toc46481419"/>
      <w:bookmarkStart w:id="8186" w:name="_Toc46482653"/>
      <w:bookmarkStart w:id="8187" w:name="_Toc46483887"/>
      <w:bookmarkStart w:id="8188"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8185"/>
      <w:bookmarkEnd w:id="8186"/>
      <w:bookmarkEnd w:id="8187"/>
      <w:bookmarkEnd w:id="8188"/>
    </w:p>
    <w:p w14:paraId="4096474C"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603A1123"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ConfigID-NB</w:t>
      </w:r>
      <w:r w:rsidRPr="00D159A2">
        <w:rPr>
          <w:rFonts w:ascii="Arial" w:hAnsi="Arial"/>
          <w:b/>
        </w:rPr>
        <w:t xml:space="preserve"> information element</w:t>
      </w:r>
    </w:p>
    <w:p w14:paraId="2EB06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05711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6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PUR-ConfigID-NB-r16 ::= BIT STRING (SIZE(20))</w:t>
      </w:r>
    </w:p>
    <w:p w14:paraId="19DD1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CA8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815D66" w14:textId="77777777" w:rsidR="00D159A2" w:rsidRPr="00D159A2" w:rsidRDefault="00D159A2" w:rsidP="00D159A2"/>
    <w:p w14:paraId="4EE8B6EB" w14:textId="77777777" w:rsidR="00D159A2" w:rsidRPr="00D159A2" w:rsidRDefault="00D159A2" w:rsidP="00D159A2">
      <w:pPr>
        <w:keepNext/>
        <w:keepLines/>
        <w:spacing w:before="120"/>
        <w:ind w:left="1418" w:hanging="1418"/>
        <w:outlineLvl w:val="3"/>
        <w:rPr>
          <w:rFonts w:ascii="Arial" w:hAnsi="Arial"/>
          <w:sz w:val="24"/>
        </w:rPr>
      </w:pPr>
      <w:bookmarkStart w:id="8189" w:name="_Toc46481420"/>
      <w:bookmarkStart w:id="8190" w:name="_Toc46482654"/>
      <w:bookmarkStart w:id="8191" w:name="_Toc46483888"/>
      <w:bookmarkStart w:id="8192"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8189"/>
      <w:bookmarkEnd w:id="8190"/>
      <w:bookmarkEnd w:id="8191"/>
      <w:bookmarkEnd w:id="8192"/>
    </w:p>
    <w:p w14:paraId="50BE3D4C"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2D4263FA"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PeriodicityAndOffset</w:t>
      </w:r>
      <w:r w:rsidRPr="00D159A2">
        <w:rPr>
          <w:rFonts w:ascii="Arial" w:hAnsi="Arial"/>
          <w:b/>
          <w:i/>
        </w:rPr>
        <w:t>-NB</w:t>
      </w:r>
      <w:r w:rsidRPr="00D159A2">
        <w:rPr>
          <w:rFonts w:ascii="Arial" w:hAnsi="Arial"/>
          <w:b/>
        </w:rPr>
        <w:t xml:space="preserve"> information element</w:t>
      </w:r>
    </w:p>
    <w:p w14:paraId="67023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3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B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3FE67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070CA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0A9EBF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07329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3A54E4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65D63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65E8B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2BCB3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2ED0D5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1CA61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2A35B8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9FFA3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40CD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102B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65BB17" w14:textId="77777777" w:rsidR="00D159A2" w:rsidRPr="00D159A2" w:rsidRDefault="00D159A2" w:rsidP="00D159A2"/>
    <w:p w14:paraId="48C73CC5" w14:textId="77777777" w:rsidR="00D159A2" w:rsidRPr="00D159A2" w:rsidRDefault="00D159A2" w:rsidP="00D159A2">
      <w:pPr>
        <w:keepNext/>
        <w:keepLines/>
        <w:spacing w:before="120"/>
        <w:ind w:left="1418" w:hanging="1418"/>
        <w:outlineLvl w:val="3"/>
        <w:rPr>
          <w:rFonts w:ascii="Arial" w:hAnsi="Arial"/>
          <w:sz w:val="24"/>
        </w:rPr>
      </w:pPr>
      <w:bookmarkStart w:id="8193" w:name="_Toc20487620"/>
      <w:bookmarkStart w:id="8194" w:name="_Toc29342922"/>
      <w:bookmarkStart w:id="8195" w:name="_Toc29344061"/>
      <w:bookmarkStart w:id="8196" w:name="_Toc36567327"/>
      <w:bookmarkStart w:id="8197" w:name="_Toc36810783"/>
      <w:bookmarkStart w:id="8198" w:name="_Toc36847147"/>
      <w:bookmarkStart w:id="8199" w:name="_Toc36939800"/>
      <w:bookmarkStart w:id="8200" w:name="_Toc37082780"/>
      <w:bookmarkStart w:id="8201" w:name="_Toc46481421"/>
      <w:bookmarkStart w:id="8202" w:name="_Toc46482655"/>
      <w:bookmarkStart w:id="8203" w:name="_Toc46483889"/>
      <w:bookmarkStart w:id="8204"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8193"/>
      <w:bookmarkEnd w:id="8194"/>
      <w:bookmarkEnd w:id="8195"/>
      <w:bookmarkEnd w:id="8196"/>
      <w:bookmarkEnd w:id="8197"/>
      <w:bookmarkEnd w:id="8198"/>
      <w:bookmarkEnd w:id="8199"/>
      <w:bookmarkEnd w:id="8200"/>
      <w:bookmarkEnd w:id="8201"/>
      <w:bookmarkEnd w:id="8202"/>
      <w:bookmarkEnd w:id="8203"/>
      <w:bookmarkEnd w:id="8204"/>
    </w:p>
    <w:p w14:paraId="1E731C1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410AA0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4FC90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E3E6B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5F7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90E33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0D88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D9352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77CC6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85E7D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FFD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20DD87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AF64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7CB2D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540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CB84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B5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78091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31C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5FDCD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36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04931A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A7532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1D0F0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63B1F7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3D73F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FEDE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A183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784D63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4BE54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35288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CAD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F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03422A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1C53A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5168C1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3AC62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FA86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AEECC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16279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090D3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5AC474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3DBD9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C605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06B48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5744F1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B0353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A11C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C9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86D419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72FD12C" w14:textId="77777777" w:rsidTr="00D71E24">
        <w:trPr>
          <w:cantSplit/>
          <w:tblHeader/>
        </w:trPr>
        <w:tc>
          <w:tcPr>
            <w:tcW w:w="9639" w:type="dxa"/>
          </w:tcPr>
          <w:p w14:paraId="427A41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775FB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78609F"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r w:rsidRPr="00D159A2">
              <w:rPr>
                <w:rFonts w:ascii="Arial" w:hAnsi="Arial"/>
                <w:b/>
                <w:i/>
                <w:sz w:val="18"/>
                <w:lang w:eastAsia="en-GB"/>
              </w:rPr>
              <w:t>FailOffset</w:t>
            </w:r>
          </w:p>
          <w:p w14:paraId="151F9339"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 in TS 36.304 [4]. If the field is not present the value of infinity shall be used fo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w:t>
            </w:r>
          </w:p>
        </w:tc>
      </w:tr>
      <w:tr w:rsidR="00D159A2" w:rsidRPr="00D159A2" w14:paraId="370B47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AC7297"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4BB4CED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726EF819"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2630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3A16EE50" w14:textId="77777777" w:rsidTr="00D71E24">
        <w:trPr>
          <w:cantSplit/>
          <w:tblHeader/>
        </w:trPr>
        <w:tc>
          <w:tcPr>
            <w:tcW w:w="9639" w:type="dxa"/>
          </w:tcPr>
          <w:p w14:paraId="46D3DA24" w14:textId="77777777" w:rsidR="00D159A2" w:rsidRPr="00D159A2" w:rsidRDefault="00D159A2" w:rsidP="00D159A2">
            <w:pPr>
              <w:keepNext/>
              <w:keepLines/>
              <w:spacing w:after="0"/>
              <w:rPr>
                <w:rFonts w:ascii="Arial" w:hAnsi="Arial"/>
                <w:b/>
                <w:i/>
                <w:sz w:val="18"/>
              </w:rPr>
            </w:pPr>
            <w:r w:rsidRPr="00D159A2">
              <w:rPr>
                <w:rFonts w:ascii="Arial" w:hAnsi="Arial"/>
                <w:b/>
                <w:i/>
                <w:sz w:val="18"/>
              </w:rPr>
              <w:t>powerRampingParameters, powerRampingParametersCE1</w:t>
            </w:r>
          </w:p>
          <w:p w14:paraId="48647F01"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526920BB"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261977D5"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r w:rsidRPr="00D159A2">
              <w:rPr>
                <w:rFonts w:ascii="Arial" w:hAnsi="Arial"/>
                <w:i/>
                <w:sz w:val="18"/>
              </w:rPr>
              <w:t>preambleInitialReceivedTargetPower</w:t>
            </w:r>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r w:rsidRPr="00D159A2">
              <w:rPr>
                <w:rFonts w:ascii="Arial" w:hAnsi="Arial"/>
                <w:i/>
                <w:sz w:val="18"/>
              </w:rPr>
              <w:t>powerRampingParameters</w:t>
            </w:r>
            <w:r w:rsidRPr="00D159A2">
              <w:rPr>
                <w:rFonts w:ascii="Arial" w:hAnsi="Arial"/>
                <w:sz w:val="18"/>
              </w:rPr>
              <w:t xml:space="preserve"> for NPRACH power ramping in the second repetition level.</w:t>
            </w:r>
          </w:p>
        </w:tc>
      </w:tr>
      <w:tr w:rsidR="00D159A2" w:rsidRPr="00D159A2" w14:paraId="2AB51C3C" w14:textId="77777777" w:rsidTr="00D71E24">
        <w:trPr>
          <w:cantSplit/>
          <w:tblHeader/>
        </w:trPr>
        <w:tc>
          <w:tcPr>
            <w:tcW w:w="9639" w:type="dxa"/>
          </w:tcPr>
          <w:p w14:paraId="1CC134E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3B1834F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7D266A2C" w14:textId="77777777" w:rsidTr="00D71E24">
        <w:trPr>
          <w:cantSplit/>
          <w:tblHeader/>
        </w:trPr>
        <w:tc>
          <w:tcPr>
            <w:tcW w:w="9639" w:type="dxa"/>
          </w:tcPr>
          <w:p w14:paraId="0108F33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4F67D23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5CF828CC"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374214D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45C413A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17FCE6" w14:textId="77777777" w:rsidTr="00D71E24">
        <w:trPr>
          <w:cantSplit/>
          <w:tblHeader/>
        </w:trPr>
        <w:tc>
          <w:tcPr>
            <w:tcW w:w="2268" w:type="dxa"/>
          </w:tcPr>
          <w:p w14:paraId="0E33605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049012"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5823497F" w14:textId="77777777" w:rsidTr="00D71E24">
        <w:trPr>
          <w:cantSplit/>
        </w:trPr>
        <w:tc>
          <w:tcPr>
            <w:tcW w:w="2268" w:type="dxa"/>
          </w:tcPr>
          <w:p w14:paraId="194DCEC9"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902B69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bl>
    <w:p w14:paraId="5CC75F08" w14:textId="77777777" w:rsidR="00D159A2" w:rsidRPr="00D159A2" w:rsidRDefault="00D159A2" w:rsidP="00D159A2"/>
    <w:p w14:paraId="6795A433" w14:textId="77777777" w:rsidR="00D159A2" w:rsidRPr="00D159A2" w:rsidRDefault="00D159A2" w:rsidP="00D159A2">
      <w:pPr>
        <w:keepNext/>
        <w:keepLines/>
        <w:spacing w:before="120"/>
        <w:ind w:left="1418" w:hanging="1418"/>
        <w:outlineLvl w:val="3"/>
        <w:rPr>
          <w:rFonts w:ascii="Arial" w:hAnsi="Arial"/>
          <w:sz w:val="24"/>
        </w:rPr>
      </w:pPr>
      <w:bookmarkStart w:id="8205" w:name="_Toc20487621"/>
      <w:bookmarkStart w:id="8206" w:name="_Toc29342923"/>
      <w:bookmarkStart w:id="8207" w:name="_Toc29344062"/>
      <w:bookmarkStart w:id="8208" w:name="_Toc36567328"/>
      <w:bookmarkStart w:id="8209" w:name="_Toc36810784"/>
      <w:bookmarkStart w:id="8210" w:name="_Toc36847148"/>
      <w:bookmarkStart w:id="8211" w:name="_Toc36939801"/>
      <w:bookmarkStart w:id="8212" w:name="_Toc37082781"/>
      <w:bookmarkStart w:id="8213" w:name="_Toc46481422"/>
      <w:bookmarkStart w:id="8214" w:name="_Toc46482656"/>
      <w:bookmarkStart w:id="8215" w:name="_Toc46483890"/>
      <w:bookmarkStart w:id="8216" w:name="_Toc139383758"/>
      <w:r w:rsidRPr="00D159A2">
        <w:rPr>
          <w:rFonts w:ascii="Arial" w:hAnsi="Arial"/>
          <w:sz w:val="24"/>
        </w:rPr>
        <w:t>–</w:t>
      </w:r>
      <w:r w:rsidRPr="00D159A2">
        <w:rPr>
          <w:rFonts w:ascii="Arial" w:hAnsi="Arial"/>
          <w:sz w:val="24"/>
        </w:rPr>
        <w:tab/>
      </w:r>
      <w:r w:rsidRPr="00D159A2">
        <w:rPr>
          <w:rFonts w:ascii="Arial" w:hAnsi="Arial"/>
          <w:i/>
          <w:sz w:val="24"/>
        </w:rPr>
        <w:t>RadioResource</w:t>
      </w:r>
      <w:r w:rsidRPr="00D159A2">
        <w:rPr>
          <w:rFonts w:ascii="Arial" w:hAnsi="Arial"/>
          <w:i/>
          <w:noProof/>
          <w:sz w:val="24"/>
        </w:rPr>
        <w:t>ConfigCommonSIB-NB</w:t>
      </w:r>
      <w:bookmarkEnd w:id="8205"/>
      <w:bookmarkEnd w:id="8206"/>
      <w:bookmarkEnd w:id="8207"/>
      <w:bookmarkEnd w:id="8208"/>
      <w:bookmarkEnd w:id="8209"/>
      <w:bookmarkEnd w:id="8210"/>
      <w:bookmarkEnd w:id="8211"/>
      <w:bookmarkEnd w:id="8212"/>
      <w:bookmarkEnd w:id="8213"/>
      <w:bookmarkEnd w:id="8214"/>
      <w:bookmarkEnd w:id="8215"/>
      <w:bookmarkEnd w:id="8216"/>
    </w:p>
    <w:p w14:paraId="72C920C0"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8FA58F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2734C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F2FEE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E7A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82DCC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1009FF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6AA7E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46855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04FD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01E3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FA30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B972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0198C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C6C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4FFF5D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12AE75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49E76D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E6C87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3487AF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545D5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3C5C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B76E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1904F6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6FC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32C1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63B8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2E7D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13809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67A46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00D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890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AC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F6BB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16CC5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54DF0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0A3CE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E01B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02BD2C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735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A282B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76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F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2F68D8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4B14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93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C3AA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40633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98D7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0356C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32143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4B9F6C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3E1AE4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8C76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574E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1CB8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273924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3A3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6B8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102AFC"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6C4706C5" w14:textId="77777777" w:rsidTr="00D71E24">
        <w:trPr>
          <w:cantSplit/>
          <w:tblHeader/>
        </w:trPr>
        <w:tc>
          <w:tcPr>
            <w:tcW w:w="9639" w:type="dxa"/>
          </w:tcPr>
          <w:p w14:paraId="274DBC8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RadioResourceConfigCommonSIB-NB</w:t>
            </w:r>
            <w:r w:rsidRPr="00D159A2">
              <w:rPr>
                <w:rFonts w:ascii="Arial" w:hAnsi="Arial"/>
                <w:b/>
                <w:iCs/>
                <w:noProof/>
                <w:sz w:val="18"/>
                <w:lang w:eastAsia="en-GB"/>
              </w:rPr>
              <w:t xml:space="preserve"> field descriptions</w:t>
            </w:r>
          </w:p>
        </w:tc>
      </w:tr>
      <w:tr w:rsidR="00D159A2" w:rsidRPr="00D159A2" w14:paraId="67815103" w14:textId="77777777" w:rsidTr="00D71E24">
        <w:trPr>
          <w:cantSplit/>
          <w:tblHeader/>
        </w:trPr>
        <w:tc>
          <w:tcPr>
            <w:tcW w:w="9639" w:type="dxa"/>
          </w:tcPr>
          <w:p w14:paraId="7BDBB17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3633424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5396447C" w14:textId="77777777" w:rsidTr="00D71E24">
        <w:trPr>
          <w:cantSplit/>
          <w:tblHeader/>
        </w:trPr>
        <w:tc>
          <w:tcPr>
            <w:tcW w:w="9639" w:type="dxa"/>
          </w:tcPr>
          <w:p w14:paraId="670DD00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17F2AAF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1536F7B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E3911"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707009DB"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499EBB5B" w14:textId="77777777" w:rsidTr="00D71E24">
        <w:trPr>
          <w:cantSplit/>
          <w:tblHeader/>
        </w:trPr>
        <w:tc>
          <w:tcPr>
            <w:tcW w:w="9639" w:type="dxa"/>
          </w:tcPr>
          <w:p w14:paraId="78CAFE2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odificationPeriodCoeff</w:t>
            </w:r>
          </w:p>
          <w:p w14:paraId="1E84041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r w:rsidRPr="00D159A2">
              <w:rPr>
                <w:rFonts w:ascii="Arial" w:hAnsi="Arial"/>
                <w:bCs/>
                <w:i/>
                <w:sz w:val="18"/>
                <w:szCs w:val="16"/>
              </w:rPr>
              <w:t>modificationPeriodCoeff</w:t>
            </w:r>
            <w:r w:rsidRPr="00D159A2">
              <w:rPr>
                <w:rFonts w:ascii="Arial" w:hAnsi="Arial"/>
                <w:bCs/>
                <w:sz w:val="18"/>
                <w:szCs w:val="16"/>
              </w:rPr>
              <w:t xml:space="preserve"> * </w:t>
            </w:r>
            <w:r w:rsidRPr="00D159A2">
              <w:rPr>
                <w:rFonts w:ascii="Arial" w:hAnsi="Arial"/>
                <w:bCs/>
                <w:i/>
                <w:sz w:val="18"/>
                <w:szCs w:val="16"/>
              </w:rPr>
              <w:t>defaultPagingCycle</w:t>
            </w:r>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74D9343F" w14:textId="77777777" w:rsidTr="00D71E24">
        <w:trPr>
          <w:cantSplit/>
          <w:tblHeader/>
        </w:trPr>
        <w:tc>
          <w:tcPr>
            <w:tcW w:w="9639" w:type="dxa"/>
          </w:tcPr>
          <w:p w14:paraId="69865E5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62DDDFA2"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521452BD" w14:textId="77777777" w:rsidTr="00D71E24">
        <w:trPr>
          <w:cantSplit/>
          <w:tblHeader/>
        </w:trPr>
        <w:tc>
          <w:tcPr>
            <w:tcW w:w="9639" w:type="dxa"/>
          </w:tcPr>
          <w:p w14:paraId="4BB65264"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2C83A9C2"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60870E08" w14:textId="77777777" w:rsidTr="00D71E24">
        <w:trPr>
          <w:cantSplit/>
          <w:tblHeader/>
        </w:trPr>
        <w:tc>
          <w:tcPr>
            <w:tcW w:w="9639" w:type="dxa"/>
          </w:tcPr>
          <w:p w14:paraId="70B6FFA3" w14:textId="77777777" w:rsidR="00D159A2" w:rsidRPr="00D159A2" w:rsidRDefault="00D159A2" w:rsidP="00D159A2">
            <w:pPr>
              <w:keepNext/>
              <w:keepLines/>
              <w:spacing w:after="0"/>
              <w:rPr>
                <w:rFonts w:ascii="Arial" w:hAnsi="Arial"/>
                <w:b/>
                <w:i/>
                <w:sz w:val="18"/>
              </w:rPr>
            </w:pPr>
            <w:r w:rsidRPr="00D159A2">
              <w:rPr>
                <w:rFonts w:ascii="Arial" w:hAnsi="Arial"/>
                <w:b/>
                <w:i/>
                <w:sz w:val="18"/>
              </w:rPr>
              <w:t>nrs-NonAnchorConfig</w:t>
            </w:r>
          </w:p>
          <w:p w14:paraId="377A0E65"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1F800C18" w14:textId="77777777" w:rsidTr="00D71E24">
        <w:trPr>
          <w:cantSplit/>
          <w:tblHeader/>
        </w:trPr>
        <w:tc>
          <w:tcPr>
            <w:tcW w:w="9639" w:type="dxa"/>
          </w:tcPr>
          <w:p w14:paraId="383244D7"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7B87B036"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7FDD4E41" w14:textId="77777777" w:rsidTr="00D71E24">
        <w:trPr>
          <w:cantSplit/>
        </w:trPr>
        <w:tc>
          <w:tcPr>
            <w:tcW w:w="9649" w:type="dxa"/>
          </w:tcPr>
          <w:p w14:paraId="0E5CAD98" w14:textId="77777777" w:rsidR="00750710" w:rsidRPr="00750710" w:rsidRDefault="00750710" w:rsidP="00750710">
            <w:pPr>
              <w:pStyle w:val="TAL"/>
              <w:rPr>
                <w:rFonts w:cs="Arial"/>
                <w:b/>
                <w:bCs/>
                <w:i/>
                <w:iCs/>
                <w:noProof/>
                <w:szCs w:val="18"/>
              </w:rPr>
            </w:pPr>
            <w:r w:rsidRPr="00750710">
              <w:rPr>
                <w:rFonts w:cs="Arial"/>
                <w:b/>
                <w:bCs/>
                <w:i/>
                <w:iCs/>
                <w:noProof/>
                <w:szCs w:val="18"/>
              </w:rPr>
              <w:t>ta-Report</w:t>
            </w:r>
          </w:p>
          <w:p w14:paraId="147C4E87" w14:textId="77777777" w:rsidR="00D159A2" w:rsidRPr="00D159A2" w:rsidRDefault="00750710" w:rsidP="00750710">
            <w:pPr>
              <w:keepNext/>
              <w:keepLines/>
              <w:spacing w:after="0"/>
              <w:rPr>
                <w:rFonts w:ascii="Arial" w:hAnsi="Arial"/>
                <w:noProof/>
                <w:sz w:val="18"/>
                <w:lang w:eastAsia="en-GB"/>
              </w:rPr>
            </w:pPr>
            <w:r w:rsidRPr="00750710">
              <w:rPr>
                <w:rFonts w:ascii="Arial" w:hAnsi="Arial" w:cs="Arial"/>
                <w:sz w:val="18"/>
                <w:szCs w:val="18"/>
              </w:rPr>
              <w:t xml:space="preserve">When this field is included in </w:t>
            </w:r>
            <w:r w:rsidRPr="00750710">
              <w:rPr>
                <w:rFonts w:ascii="Arial" w:hAnsi="Arial" w:cs="Arial"/>
                <w:i/>
                <w:iCs/>
                <w:sz w:val="18"/>
                <w:szCs w:val="18"/>
              </w:rPr>
              <w:t>SystemInformationBlockType2-NB</w:t>
            </w:r>
            <w:r w:rsidRPr="00750710">
              <w:rPr>
                <w:rFonts w:ascii="Arial" w:hAnsi="Arial" w:cs="Arial"/>
                <w:sz w:val="18"/>
                <w:szCs w:val="18"/>
              </w:rPr>
              <w:t>, it indicates reporting of timing advance is enabled during Random Access due to RRC connection establishment, RRC connection resume or RRC connection reestablishment, see TS 3</w:t>
            </w:r>
            <w:r w:rsidRPr="00750710">
              <w:rPr>
                <w:rFonts w:ascii="Arial" w:hAnsi="Arial" w:cs="Arial"/>
                <w:sz w:val="18"/>
                <w:szCs w:val="18"/>
                <w:lang w:eastAsia="zh-CN"/>
              </w:rPr>
              <w:t>6</w:t>
            </w:r>
            <w:r w:rsidRPr="00750710">
              <w:rPr>
                <w:rFonts w:ascii="Arial" w:hAnsi="Arial" w:cs="Arial"/>
                <w:sz w:val="18"/>
                <w:szCs w:val="18"/>
              </w:rPr>
              <w:t>.321 [</w:t>
            </w:r>
            <w:r w:rsidRPr="00750710">
              <w:rPr>
                <w:rFonts w:ascii="Arial" w:hAnsi="Arial" w:cs="Arial"/>
                <w:sz w:val="18"/>
                <w:szCs w:val="18"/>
                <w:lang w:eastAsia="zh-CN"/>
              </w:rPr>
              <w:t>6</w:t>
            </w:r>
            <w:r w:rsidRPr="00750710">
              <w:rPr>
                <w:rFonts w:ascii="Arial" w:hAnsi="Arial" w:cs="Arial"/>
                <w:sz w:val="18"/>
                <w:szCs w:val="18"/>
              </w:rPr>
              <w:t>], clause 5.4.</w:t>
            </w:r>
            <w:r w:rsidRPr="00750710">
              <w:rPr>
                <w:rFonts w:ascii="Arial" w:hAnsi="Arial" w:cs="Arial"/>
                <w:sz w:val="18"/>
                <w:szCs w:val="18"/>
                <w:lang w:eastAsia="zh-CN"/>
              </w:rPr>
              <w:t>9</w:t>
            </w:r>
            <w:r w:rsidRPr="00750710">
              <w:rPr>
                <w:rFonts w:ascii="Arial" w:hAnsi="Arial" w:cs="Arial"/>
                <w:sz w:val="18"/>
                <w:szCs w:val="18"/>
              </w:rPr>
              <w:t>.</w:t>
            </w:r>
          </w:p>
        </w:tc>
      </w:tr>
      <w:tr w:rsidR="00D159A2" w:rsidRPr="00D159A2" w14:paraId="56DA09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10232C"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ue-SpecificDRX-CycleMin</w:t>
            </w:r>
          </w:p>
          <w:p w14:paraId="4E22501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1567348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3358204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566CC5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BD5D51"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CB1A752"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25EC976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4C8819A" w14:textId="77777777" w:rsidTr="00D71E24">
        <w:trPr>
          <w:cantSplit/>
          <w:tblHeader/>
        </w:trPr>
        <w:tc>
          <w:tcPr>
            <w:tcW w:w="2268" w:type="dxa"/>
          </w:tcPr>
          <w:p w14:paraId="0079D731"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D4114D1"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6CFC63F5" w14:textId="77777777" w:rsidTr="00D71E24">
        <w:trPr>
          <w:cantSplit/>
        </w:trPr>
        <w:tc>
          <w:tcPr>
            <w:tcW w:w="2268" w:type="dxa"/>
          </w:tcPr>
          <w:p w14:paraId="3B20B08F"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70223F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7FBB1D9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99392A2"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1D6D2898"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1FACB1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86B29E8"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2339374"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767B3A7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F2B8F61"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5284F6A"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707E164E" w14:textId="77777777" w:rsidR="00D159A2" w:rsidRPr="00D159A2" w:rsidRDefault="00D159A2" w:rsidP="00D159A2"/>
    <w:p w14:paraId="302AA7F2" w14:textId="77777777" w:rsidR="00D159A2" w:rsidRPr="00D159A2" w:rsidRDefault="00D159A2" w:rsidP="00D159A2">
      <w:pPr>
        <w:keepNext/>
        <w:keepLines/>
        <w:spacing w:before="120"/>
        <w:ind w:left="1418" w:hanging="1418"/>
        <w:outlineLvl w:val="3"/>
        <w:rPr>
          <w:rFonts w:ascii="Arial" w:hAnsi="Arial"/>
          <w:sz w:val="24"/>
        </w:rPr>
      </w:pPr>
      <w:bookmarkStart w:id="8217" w:name="_Toc20487622"/>
      <w:bookmarkStart w:id="8218" w:name="_Toc29342924"/>
      <w:bookmarkStart w:id="8219" w:name="_Toc29344063"/>
      <w:bookmarkStart w:id="8220" w:name="_Toc36567329"/>
      <w:bookmarkStart w:id="8221" w:name="_Toc36810785"/>
      <w:bookmarkStart w:id="8222" w:name="_Toc36847149"/>
      <w:bookmarkStart w:id="8223" w:name="_Toc36939802"/>
      <w:bookmarkStart w:id="8224" w:name="_Toc37082782"/>
      <w:bookmarkStart w:id="8225" w:name="_Toc46481423"/>
      <w:bookmarkStart w:id="8226" w:name="_Toc46482657"/>
      <w:bookmarkStart w:id="8227" w:name="_Toc46483891"/>
      <w:bookmarkStart w:id="8228"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8217"/>
      <w:bookmarkEnd w:id="8218"/>
      <w:bookmarkEnd w:id="8219"/>
      <w:bookmarkEnd w:id="8220"/>
      <w:bookmarkEnd w:id="8221"/>
      <w:bookmarkEnd w:id="8222"/>
      <w:bookmarkEnd w:id="8223"/>
      <w:bookmarkEnd w:id="8224"/>
      <w:bookmarkEnd w:id="8225"/>
      <w:bookmarkEnd w:id="8226"/>
      <w:bookmarkEnd w:id="8227"/>
      <w:bookmarkEnd w:id="8228"/>
    </w:p>
    <w:p w14:paraId="6F79C142"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CF7F2B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rPr>
        <w:t>RadioResourceConfigDedicated-NB</w:t>
      </w:r>
      <w:r w:rsidRPr="00D159A2">
        <w:rPr>
          <w:rFonts w:ascii="Arial" w:hAnsi="Arial"/>
          <w:b/>
          <w:bCs/>
          <w:i/>
          <w:iCs/>
          <w:noProof/>
        </w:rPr>
        <w:t xml:space="preserve"> </w:t>
      </w:r>
      <w:r w:rsidRPr="00D159A2">
        <w:rPr>
          <w:rFonts w:ascii="Arial" w:hAnsi="Arial"/>
          <w:b/>
          <w:bCs/>
          <w:iCs/>
          <w:noProof/>
        </w:rPr>
        <w:t>information element</w:t>
      </w:r>
    </w:p>
    <w:p w14:paraId="3F274C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1AE5A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DF8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335D0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3401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0E2D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FD9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166D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3968DB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6CBEF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AEA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402734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3B15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F469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7A8145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4C5C9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61A34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4B6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A36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39C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42B1E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E1364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090EAF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373FB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63767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53B9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0F826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0F23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17CC95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E88A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7BA5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CF36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F71E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4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CCCC2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4E89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DF669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09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3FF7E2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BF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170ADD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16D90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FE0D2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0EFE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56CEA0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4FFCA7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2ABD51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DBA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5E88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D31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3F52F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664C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87EA7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F8D4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0372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4C4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B0B8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9C6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1319C7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FCB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14E83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5426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934FCF6" w14:textId="77777777" w:rsidTr="00D71E24">
        <w:trPr>
          <w:cantSplit/>
          <w:tblHeader/>
        </w:trPr>
        <w:tc>
          <w:tcPr>
            <w:tcW w:w="9639" w:type="dxa"/>
          </w:tcPr>
          <w:p w14:paraId="1C7114B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0FF15570" w14:textId="77777777" w:rsidTr="00D71E24">
        <w:trPr>
          <w:cantSplit/>
        </w:trPr>
        <w:tc>
          <w:tcPr>
            <w:tcW w:w="9639" w:type="dxa"/>
          </w:tcPr>
          <w:p w14:paraId="40D9379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logicalChannelConfig</w:t>
            </w:r>
          </w:p>
          <w:p w14:paraId="68368DF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0F59693" w14:textId="77777777" w:rsidTr="00D71E24">
        <w:trPr>
          <w:cantSplit/>
        </w:trPr>
        <w:tc>
          <w:tcPr>
            <w:tcW w:w="9639" w:type="dxa"/>
          </w:tcPr>
          <w:p w14:paraId="386764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logicalChannelIdentity</w:t>
            </w:r>
          </w:p>
          <w:p w14:paraId="717C19C5"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7DD707FB" w14:textId="77777777" w:rsidTr="00D71E24">
        <w:trPr>
          <w:cantSplit/>
        </w:trPr>
        <w:tc>
          <w:tcPr>
            <w:tcW w:w="9639" w:type="dxa"/>
          </w:tcPr>
          <w:p w14:paraId="289E508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MainConfig</w:t>
            </w:r>
          </w:p>
          <w:p w14:paraId="5C85388B"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51C46FBD" w14:textId="77777777" w:rsidTr="00D71E24">
        <w:trPr>
          <w:cantSplit/>
        </w:trPr>
        <w:tc>
          <w:tcPr>
            <w:tcW w:w="9639" w:type="dxa"/>
          </w:tcPr>
          <w:p w14:paraId="3D5A2012"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458D1DFE"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116F0A0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FF9706" w14:textId="77777777" w:rsidR="00D159A2" w:rsidRPr="00D159A2" w:rsidRDefault="00D159A2" w:rsidP="00D159A2">
            <w:pPr>
              <w:keepNext/>
              <w:keepLines/>
              <w:spacing w:after="0"/>
              <w:rPr>
                <w:rFonts w:ascii="Arial" w:hAnsi="Arial"/>
                <w:b/>
                <w:i/>
                <w:iCs/>
                <w:sz w:val="18"/>
                <w:szCs w:val="22"/>
                <w:lang w:eastAsia="en-GB"/>
              </w:rPr>
            </w:pPr>
            <w:r w:rsidRPr="00D159A2">
              <w:rPr>
                <w:rFonts w:ascii="Arial" w:hAnsi="Arial"/>
                <w:b/>
                <w:i/>
                <w:iCs/>
                <w:sz w:val="18"/>
                <w:szCs w:val="22"/>
                <w:lang w:eastAsia="en-GB"/>
              </w:rPr>
              <w:t>pdu-Session</w:t>
            </w:r>
          </w:p>
          <w:p w14:paraId="2351BA9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0CF50F35" w14:textId="77777777" w:rsidTr="00D71E24">
        <w:trPr>
          <w:cantSplit/>
        </w:trPr>
        <w:tc>
          <w:tcPr>
            <w:tcW w:w="9639" w:type="dxa"/>
          </w:tcPr>
          <w:p w14:paraId="6BE118C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physicalConfigDedicated</w:t>
            </w:r>
          </w:p>
          <w:p w14:paraId="3580101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20C20A5" w14:textId="77777777" w:rsidTr="00D71E24">
        <w:trPr>
          <w:cantSplit/>
        </w:trPr>
        <w:tc>
          <w:tcPr>
            <w:tcW w:w="9639" w:type="dxa"/>
          </w:tcPr>
          <w:p w14:paraId="30550C1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9BEA6A7"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5FBFBE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4D3A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2BD6852C"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5A00F191"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0BF6254D" w14:textId="77777777" w:rsidTr="00D71E24">
        <w:trPr>
          <w:cantSplit/>
          <w:tblHeader/>
        </w:trPr>
        <w:tc>
          <w:tcPr>
            <w:tcW w:w="2269" w:type="dxa"/>
          </w:tcPr>
          <w:p w14:paraId="714021A9"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lastRenderedPageBreak/>
              <w:t>Conditional presence</w:t>
            </w:r>
          </w:p>
        </w:tc>
        <w:tc>
          <w:tcPr>
            <w:tcW w:w="7375" w:type="dxa"/>
          </w:tcPr>
          <w:p w14:paraId="4458565E"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ADC7219" w14:textId="77777777" w:rsidTr="00D71E24">
        <w:trPr>
          <w:cantSplit/>
        </w:trPr>
        <w:tc>
          <w:tcPr>
            <w:tcW w:w="2269" w:type="dxa"/>
          </w:tcPr>
          <w:p w14:paraId="7D01A395"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42ED76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1A91543E"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611EE50"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58F06CF8"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38BC1A38"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4598273"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8EE4AE6"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3E16E07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2346A6D2"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687A7CE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0EAD3B2D" w14:textId="77777777" w:rsidR="00D159A2" w:rsidRPr="00D159A2" w:rsidRDefault="00D159A2" w:rsidP="00D159A2"/>
    <w:p w14:paraId="26C3E4F2" w14:textId="77777777" w:rsidR="00D159A2" w:rsidRPr="00D159A2" w:rsidRDefault="00D159A2" w:rsidP="00D159A2">
      <w:pPr>
        <w:keepNext/>
        <w:keepLines/>
        <w:spacing w:before="120"/>
        <w:ind w:left="1418" w:hanging="1418"/>
        <w:outlineLvl w:val="3"/>
        <w:rPr>
          <w:rFonts w:ascii="Arial" w:hAnsi="Arial"/>
          <w:i/>
          <w:sz w:val="24"/>
        </w:rPr>
      </w:pPr>
      <w:bookmarkStart w:id="8229" w:name="_Toc46481424"/>
      <w:bookmarkStart w:id="8230" w:name="_Toc46482658"/>
      <w:bookmarkStart w:id="8231" w:name="_Toc46483892"/>
      <w:bookmarkStart w:id="8232" w:name="_Toc139383760"/>
      <w:r w:rsidRPr="00D159A2">
        <w:rPr>
          <w:rFonts w:ascii="Arial" w:hAnsi="Arial"/>
          <w:sz w:val="24"/>
        </w:rPr>
        <w:t>–</w:t>
      </w:r>
      <w:r w:rsidRPr="00D159A2">
        <w:rPr>
          <w:rFonts w:ascii="Arial" w:hAnsi="Arial"/>
          <w:sz w:val="24"/>
        </w:rPr>
        <w:tab/>
      </w:r>
      <w:r w:rsidRPr="00D159A2">
        <w:rPr>
          <w:rFonts w:ascii="Arial" w:hAnsi="Arial"/>
          <w:i/>
          <w:sz w:val="24"/>
        </w:rPr>
        <w:t>ResourceReservation</w:t>
      </w:r>
      <w:r w:rsidRPr="00D159A2">
        <w:rPr>
          <w:rFonts w:ascii="Arial" w:hAnsi="Arial"/>
          <w:i/>
          <w:noProof/>
          <w:sz w:val="24"/>
        </w:rPr>
        <w:t>Config-NB</w:t>
      </w:r>
      <w:bookmarkEnd w:id="8229"/>
      <w:bookmarkEnd w:id="8230"/>
      <w:bookmarkEnd w:id="8231"/>
      <w:bookmarkEnd w:id="8232"/>
    </w:p>
    <w:p w14:paraId="4432E936"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029998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6F3B2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2205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4C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6CFA1F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528D32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0DDE6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28309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AC7A9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8CCB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F9136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F3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5E37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36932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25B46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143CF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01A51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654AA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925DB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6C603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42F9A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E8715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F40F8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1A8A7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4CC8E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2870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27CBB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63769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E6A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ADE9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F0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AD3D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A1C2339"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31855D58" w14:textId="77777777" w:rsidTr="00D71E24">
        <w:trPr>
          <w:gridAfter w:val="1"/>
          <w:wAfter w:w="81" w:type="dxa"/>
          <w:cantSplit/>
          <w:tblHeader/>
        </w:trPr>
        <w:tc>
          <w:tcPr>
            <w:tcW w:w="9639" w:type="dxa"/>
          </w:tcPr>
          <w:p w14:paraId="34801A8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ResourceReservationConfig</w:t>
            </w:r>
            <w:r w:rsidRPr="00D159A2">
              <w:rPr>
                <w:rFonts w:ascii="Arial" w:hAnsi="Arial"/>
                <w:b/>
                <w:iCs/>
                <w:noProof/>
                <w:sz w:val="18"/>
                <w:lang w:eastAsia="en-GB"/>
              </w:rPr>
              <w:t xml:space="preserve"> field descriptions</w:t>
            </w:r>
          </w:p>
        </w:tc>
      </w:tr>
      <w:tr w:rsidR="00D159A2" w:rsidRPr="00D159A2" w14:paraId="02B458D5" w14:textId="77777777" w:rsidTr="00D71E24">
        <w:trPr>
          <w:gridAfter w:val="1"/>
          <w:wAfter w:w="81" w:type="dxa"/>
          <w:cantSplit/>
          <w:tblHeader/>
        </w:trPr>
        <w:tc>
          <w:tcPr>
            <w:tcW w:w="9639" w:type="dxa"/>
          </w:tcPr>
          <w:p w14:paraId="645ABF5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086AC280"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67DC9132" w14:textId="77777777" w:rsidTr="00D71E24">
        <w:trPr>
          <w:gridAfter w:val="1"/>
          <w:wAfter w:w="81" w:type="dxa"/>
          <w:cantSplit/>
          <w:tblHeader/>
        </w:trPr>
        <w:tc>
          <w:tcPr>
            <w:tcW w:w="9639" w:type="dxa"/>
          </w:tcPr>
          <w:p w14:paraId="5BC09C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750F6C3"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481745F8"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3FE41E9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Two bits for each subframe coded as:</w:t>
            </w:r>
          </w:p>
          <w:p w14:paraId="2D76B5D1"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3E29CB6C"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646DC66C"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6262156B"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2F317EB4"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3BB178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tartPosition</w:t>
            </w:r>
          </w:p>
          <w:p w14:paraId="0B81C918"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0D0C62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r w:rsidRPr="00D159A2">
              <w:rPr>
                <w:rFonts w:ascii="Arial" w:hAnsi="Arial"/>
                <w:i/>
                <w:sz w:val="18"/>
                <w:lang w:eastAsia="en-GB"/>
              </w:rPr>
              <w:t>startPosition</w:t>
            </w:r>
            <w:r w:rsidRPr="00D159A2">
              <w:rPr>
                <w:rFonts w:ascii="Arial" w:hAnsi="Arial"/>
                <w:sz w:val="18"/>
                <w:lang w:eastAsia="en-GB"/>
              </w:rPr>
              <w:t xml:space="preserve"> such as </w:t>
            </w:r>
            <w:r w:rsidRPr="00D159A2">
              <w:rPr>
                <w:rFonts w:ascii="Arial" w:hAnsi="Arial"/>
                <w:i/>
                <w:sz w:val="18"/>
                <w:lang w:eastAsia="en-GB"/>
              </w:rPr>
              <w:t>startPosition * 10 &lt; periodicity.</w:t>
            </w:r>
          </w:p>
        </w:tc>
      </w:tr>
      <w:tr w:rsidR="00D159A2" w:rsidRPr="00D159A2" w14:paraId="00DC7A1F" w14:textId="77777777" w:rsidTr="00D71E24">
        <w:trPr>
          <w:gridAfter w:val="1"/>
          <w:wAfter w:w="81" w:type="dxa"/>
          <w:cantSplit/>
          <w:tblHeader/>
        </w:trPr>
        <w:tc>
          <w:tcPr>
            <w:tcW w:w="9639" w:type="dxa"/>
          </w:tcPr>
          <w:p w14:paraId="18D697A9"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7B84E0D1"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33B1BB7F"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4472BD7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0AE84D0A" w14:textId="77777777" w:rsidTr="00D71E24">
        <w:trPr>
          <w:gridAfter w:val="1"/>
          <w:wAfter w:w="81" w:type="dxa"/>
          <w:cantSplit/>
          <w:tblHeader/>
        </w:trPr>
        <w:tc>
          <w:tcPr>
            <w:tcW w:w="9639" w:type="dxa"/>
          </w:tcPr>
          <w:p w14:paraId="2545A79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w:t>
            </w:r>
          </w:p>
          <w:p w14:paraId="7C3B2BC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050AD05E"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symbolConfigFddDl</w:t>
            </w:r>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symbolConfigFddULOrTdd</w:t>
            </w:r>
            <w:r w:rsidRPr="00D159A2">
              <w:rPr>
                <w:rFonts w:ascii="Arial" w:hAnsi="Arial"/>
                <w:sz w:val="18"/>
                <w:lang w:eastAsia="en-GB"/>
              </w:rPr>
              <w:t xml:space="preserve"> for an UL FDD NB-IoT carrier or a TDD NB-IoT carrier.</w:t>
            </w:r>
          </w:p>
        </w:tc>
      </w:tr>
      <w:tr w:rsidR="00D159A2" w:rsidRPr="00D159A2" w14:paraId="4FD7AEEC"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CE036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10988DDF"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478759A9"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2E87845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r w:rsidRPr="00D159A2">
              <w:rPr>
                <w:rFonts w:ascii="Arial" w:hAnsi="Arial"/>
                <w:i/>
                <w:sz w:val="18"/>
              </w:rPr>
              <w:t>slotBitmap</w:t>
            </w:r>
            <w:r w:rsidRPr="00D159A2">
              <w:rPr>
                <w:rFonts w:ascii="Arial" w:hAnsi="Arial"/>
                <w:sz w:val="18"/>
              </w:rPr>
              <w:t xml:space="preserve"> corresponds to the second slot being reserved.</w:t>
            </w:r>
          </w:p>
          <w:p w14:paraId="1FEC85D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r w:rsidRPr="00D159A2">
              <w:rPr>
                <w:rFonts w:ascii="Arial" w:hAnsi="Arial"/>
                <w:i/>
                <w:sz w:val="18"/>
              </w:rPr>
              <w:t>slotBitmap</w:t>
            </w:r>
            <w:r w:rsidRPr="00D159A2">
              <w:rPr>
                <w:rFonts w:ascii="Arial" w:hAnsi="Arial"/>
                <w:sz w:val="18"/>
              </w:rPr>
              <w:t xml:space="preserve"> corresponds to the first slot being reserved.</w:t>
            </w:r>
          </w:p>
        </w:tc>
      </w:tr>
      <w:tr w:rsidR="00D159A2" w:rsidRPr="00D159A2" w14:paraId="4050846E" w14:textId="77777777" w:rsidTr="00D71E24">
        <w:trPr>
          <w:gridAfter w:val="1"/>
          <w:wAfter w:w="81" w:type="dxa"/>
          <w:cantSplit/>
          <w:tblHeader/>
        </w:trPr>
        <w:tc>
          <w:tcPr>
            <w:tcW w:w="9639" w:type="dxa"/>
          </w:tcPr>
          <w:p w14:paraId="205E6C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Dl</w:t>
            </w:r>
          </w:p>
          <w:p w14:paraId="6173540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06AE7EF"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5BD1A8CC" w14:textId="77777777" w:rsidTr="00D71E24">
        <w:trPr>
          <w:gridAfter w:val="1"/>
          <w:wAfter w:w="81" w:type="dxa"/>
          <w:cantSplit/>
          <w:tblHeader/>
        </w:trPr>
        <w:tc>
          <w:tcPr>
            <w:tcW w:w="9639" w:type="dxa"/>
          </w:tcPr>
          <w:p w14:paraId="6BF54A2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UlOrTdd</w:t>
            </w:r>
          </w:p>
          <w:p w14:paraId="3C2B6E8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693AE95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417457E"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15457287"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159A2" w:rsidRPr="00D159A2" w14:paraId="39BD637F"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4476569"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20A21BE"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6C85880A" w14:textId="77777777" w:rsidTr="00D71E24">
        <w:trPr>
          <w:cantSplit/>
        </w:trPr>
        <w:tc>
          <w:tcPr>
            <w:tcW w:w="2269" w:type="dxa"/>
          </w:tcPr>
          <w:p w14:paraId="319EC113"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3261C9C0"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01'; otherwise the field is not present.</w:t>
            </w:r>
          </w:p>
        </w:tc>
      </w:tr>
      <w:tr w:rsidR="00D159A2" w:rsidRPr="00D159A2" w:rsidDel="00317E73" w14:paraId="3143ED2B" w14:textId="77777777" w:rsidTr="00D71E24">
        <w:trPr>
          <w:cantSplit/>
        </w:trPr>
        <w:tc>
          <w:tcPr>
            <w:tcW w:w="2269" w:type="dxa"/>
          </w:tcPr>
          <w:p w14:paraId="59C0D7CD"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5623AA2A"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10'; otherwise the field is not present.</w:t>
            </w:r>
          </w:p>
        </w:tc>
      </w:tr>
    </w:tbl>
    <w:p w14:paraId="15EE5148" w14:textId="77777777" w:rsidR="00D159A2" w:rsidRPr="00D159A2" w:rsidRDefault="00D159A2" w:rsidP="00D159A2"/>
    <w:p w14:paraId="72B0F5A5" w14:textId="77777777" w:rsidR="00D159A2" w:rsidRPr="00D159A2" w:rsidRDefault="00D159A2" w:rsidP="00D159A2">
      <w:pPr>
        <w:keepNext/>
        <w:keepLines/>
        <w:spacing w:before="120"/>
        <w:ind w:left="1418" w:hanging="1418"/>
        <w:outlineLvl w:val="3"/>
        <w:rPr>
          <w:rFonts w:ascii="Arial" w:hAnsi="Arial"/>
          <w:sz w:val="24"/>
        </w:rPr>
      </w:pPr>
      <w:bookmarkStart w:id="8233" w:name="_Toc20487623"/>
      <w:bookmarkStart w:id="8234" w:name="_Toc29342925"/>
      <w:bookmarkStart w:id="8235" w:name="_Toc29344064"/>
      <w:bookmarkStart w:id="8236" w:name="_Toc36567330"/>
      <w:bookmarkStart w:id="8237" w:name="_Toc36810786"/>
      <w:bookmarkStart w:id="8238" w:name="_Toc36847150"/>
      <w:bookmarkStart w:id="8239" w:name="_Toc36939803"/>
      <w:bookmarkStart w:id="8240" w:name="_Toc37082783"/>
      <w:bookmarkStart w:id="8241" w:name="_Toc46481425"/>
      <w:bookmarkStart w:id="8242" w:name="_Toc46482659"/>
      <w:bookmarkStart w:id="8243" w:name="_Toc46483893"/>
      <w:bookmarkStart w:id="8244"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8233"/>
      <w:bookmarkEnd w:id="8234"/>
      <w:bookmarkEnd w:id="8235"/>
      <w:bookmarkEnd w:id="8236"/>
      <w:bookmarkEnd w:id="8237"/>
      <w:bookmarkEnd w:id="8238"/>
      <w:bookmarkEnd w:id="8239"/>
      <w:bookmarkEnd w:id="8240"/>
      <w:bookmarkEnd w:id="8241"/>
      <w:bookmarkEnd w:id="8242"/>
      <w:bookmarkEnd w:id="8243"/>
      <w:bookmarkEnd w:id="8244"/>
    </w:p>
    <w:p w14:paraId="09CCA784"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0B432E1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2B4B4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30D2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4E0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4F72C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421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17831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7AFE2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3788B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29090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3EF12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45C7C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1BC2A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ED6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511D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2CD6C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45A29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A8B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D9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030C6D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0ECC89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D2A2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9E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5ABECB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64890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7795E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64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BD4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51749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010C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9761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89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20EF7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1E180F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1C2276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71373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F76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344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AF8CA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74F1153" w14:textId="77777777" w:rsidTr="00D71E24">
        <w:trPr>
          <w:cantSplit/>
          <w:tblHeader/>
        </w:trPr>
        <w:tc>
          <w:tcPr>
            <w:tcW w:w="9639" w:type="dxa"/>
          </w:tcPr>
          <w:p w14:paraId="6EB2AA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2C4EB5C8" w14:textId="77777777" w:rsidTr="00D71E24">
        <w:trPr>
          <w:cantSplit/>
          <w:tblHeader/>
        </w:trPr>
        <w:tc>
          <w:tcPr>
            <w:tcW w:w="9639" w:type="dxa"/>
          </w:tcPr>
          <w:p w14:paraId="0F58866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nableStatusReportSN-Gap</w:t>
            </w:r>
          </w:p>
          <w:p w14:paraId="5229E54E"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2A927CE2" w14:textId="77777777" w:rsidTr="00D71E24">
        <w:trPr>
          <w:cantSplit/>
          <w:tblHeader/>
        </w:trPr>
        <w:tc>
          <w:tcPr>
            <w:tcW w:w="9639" w:type="dxa"/>
          </w:tcPr>
          <w:p w14:paraId="62A0885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xRetxThreshold</w:t>
            </w:r>
          </w:p>
          <w:p w14:paraId="439AF41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773FC8B5" w14:textId="77777777" w:rsidTr="00D71E24">
        <w:trPr>
          <w:cantSplit/>
          <w:tblHeader/>
        </w:trPr>
        <w:tc>
          <w:tcPr>
            <w:tcW w:w="9639" w:type="dxa"/>
          </w:tcPr>
          <w:p w14:paraId="50CDA6D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7C877866"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TS 36.322 [7], in milliseconds. Value msX means X ms, msY means Y ms and so on.</w:t>
            </w:r>
          </w:p>
          <w:p w14:paraId="7422D48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D7658D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03B23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59D93941"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7C135C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A1A79"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101677FD"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4905EB3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sz w:val="18"/>
              </w:rPr>
              <w:t>t-Reordering-r14</w:t>
            </w:r>
            <w:r w:rsidRPr="00D159A2">
              <w:rPr>
                <w:rFonts w:ascii="Arial" w:hAnsi="Arial"/>
                <w:sz w:val="18"/>
              </w:rPr>
              <w:t>.</w:t>
            </w:r>
          </w:p>
          <w:p w14:paraId="031C9F2E"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r w:rsidRPr="00D159A2">
              <w:rPr>
                <w:rFonts w:ascii="Arial" w:hAnsi="Arial" w:cs="Arial"/>
                <w:i/>
                <w:iCs/>
                <w:sz w:val="18"/>
              </w:rPr>
              <w:t>twoHARQ-ProcessesConfig</w:t>
            </w:r>
            <w:r w:rsidRPr="00D159A2">
              <w:rPr>
                <w:rFonts w:ascii="Arial" w:hAnsi="Arial" w:cs="Arial"/>
                <w:sz w:val="18"/>
              </w:rPr>
              <w:t xml:space="preserve"> is set to TRUE</w:t>
            </w:r>
            <w:r w:rsidRPr="00D159A2">
              <w:rPr>
                <w:rFonts w:ascii="Arial" w:hAnsi="Arial" w:cs="Arial"/>
                <w:noProof/>
                <w:sz w:val="18"/>
                <w:lang w:eastAsia="en-GB"/>
              </w:rPr>
              <w:t>.</w:t>
            </w:r>
          </w:p>
        </w:tc>
      </w:tr>
    </w:tbl>
    <w:p w14:paraId="0DC3706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86DFD1E" w14:textId="77777777" w:rsidTr="00D71E24">
        <w:trPr>
          <w:cantSplit/>
          <w:tblHeader/>
        </w:trPr>
        <w:tc>
          <w:tcPr>
            <w:tcW w:w="2268" w:type="dxa"/>
          </w:tcPr>
          <w:p w14:paraId="1DBD0D25"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78AE0E78"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595EE683" w14:textId="77777777" w:rsidTr="00D71E24">
        <w:trPr>
          <w:cantSplit/>
        </w:trPr>
        <w:tc>
          <w:tcPr>
            <w:tcW w:w="2268" w:type="dxa"/>
          </w:tcPr>
          <w:p w14:paraId="3E94348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56B0D81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r w:rsidRPr="00D159A2">
              <w:rPr>
                <w:rFonts w:ascii="Arial" w:hAnsi="Arial"/>
                <w:i/>
                <w:sz w:val="18"/>
              </w:rPr>
              <w:t>twoHARQ-ProcessesConfig</w:t>
            </w:r>
            <w:r w:rsidRPr="00D159A2">
              <w:rPr>
                <w:rFonts w:ascii="Arial" w:hAnsi="Arial"/>
                <w:sz w:val="18"/>
              </w:rPr>
              <w:t xml:space="preserve"> is set to TRUE. Otherwise, the field is not present and, if previously configured, the timer is released.</w:t>
            </w:r>
          </w:p>
        </w:tc>
      </w:tr>
    </w:tbl>
    <w:p w14:paraId="28BE089B" w14:textId="77777777" w:rsidR="00D159A2" w:rsidRPr="00D159A2" w:rsidRDefault="00D159A2" w:rsidP="00D159A2">
      <w:pPr>
        <w:rPr>
          <w:iCs/>
        </w:rPr>
      </w:pPr>
    </w:p>
    <w:p w14:paraId="1D5CF40F" w14:textId="77777777" w:rsidR="00D159A2" w:rsidRPr="00D159A2" w:rsidRDefault="00D159A2" w:rsidP="00D159A2">
      <w:pPr>
        <w:keepNext/>
        <w:keepLines/>
        <w:spacing w:before="120"/>
        <w:ind w:left="1418" w:hanging="1418"/>
        <w:outlineLvl w:val="3"/>
        <w:rPr>
          <w:rFonts w:ascii="Arial" w:hAnsi="Arial"/>
          <w:sz w:val="24"/>
        </w:rPr>
      </w:pPr>
      <w:bookmarkStart w:id="8245" w:name="_Toc20487624"/>
      <w:bookmarkStart w:id="8246" w:name="_Toc29342926"/>
      <w:bookmarkStart w:id="8247" w:name="_Toc29344065"/>
      <w:bookmarkStart w:id="8248" w:name="_Toc36567331"/>
      <w:bookmarkStart w:id="8249" w:name="_Toc36810787"/>
      <w:bookmarkStart w:id="8250" w:name="_Toc36847151"/>
      <w:bookmarkStart w:id="8251" w:name="_Toc36939804"/>
      <w:bookmarkStart w:id="8252" w:name="_Toc37082784"/>
      <w:bookmarkStart w:id="8253" w:name="_Toc46481426"/>
      <w:bookmarkStart w:id="8254" w:name="_Toc46482660"/>
      <w:bookmarkStart w:id="8255" w:name="_Toc46483894"/>
      <w:bookmarkStart w:id="8256"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8245"/>
      <w:bookmarkEnd w:id="8246"/>
      <w:bookmarkEnd w:id="8247"/>
      <w:bookmarkEnd w:id="8248"/>
      <w:bookmarkEnd w:id="8249"/>
      <w:bookmarkEnd w:id="8250"/>
      <w:bookmarkEnd w:id="8251"/>
      <w:bookmarkEnd w:id="8252"/>
      <w:bookmarkEnd w:id="8253"/>
      <w:bookmarkEnd w:id="8254"/>
      <w:bookmarkEnd w:id="8255"/>
      <w:bookmarkEnd w:id="8256"/>
    </w:p>
    <w:p w14:paraId="120B9D72" w14:textId="77777777" w:rsidR="00D159A2" w:rsidRPr="00D159A2" w:rsidRDefault="00D159A2" w:rsidP="00D159A2">
      <w:r w:rsidRPr="00D159A2">
        <w:t xml:space="preserve">The IE </w:t>
      </w:r>
      <w:r w:rsidRPr="00D159A2">
        <w:rPr>
          <w:i/>
        </w:rPr>
        <w:t>RLF-</w:t>
      </w:r>
      <w:r w:rsidRPr="00D159A2">
        <w:rPr>
          <w:i/>
          <w:noProof/>
        </w:rPr>
        <w:t>TimersAndConstants-NB</w:t>
      </w:r>
      <w:r w:rsidRPr="00D159A2">
        <w:t xml:space="preserve"> contains UE specific timers and constants applicable for UEs in RRC_CONNECTED.</w:t>
      </w:r>
    </w:p>
    <w:p w14:paraId="62A3E88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451C0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9697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D1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C377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72C3A2D3"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564A76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A3B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2081B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0C18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2F4F28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AE13F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7E53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051A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37899C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536C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12601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0B9FA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6A59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193476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A36E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74D9DB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4CBA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740077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107AE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EC40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316CE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397D2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04FD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619418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97D0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1CE9B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7B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6CAB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07F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44DC6F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7F91943" w14:textId="77777777" w:rsidTr="00D71E24">
        <w:trPr>
          <w:cantSplit/>
          <w:tblHeader/>
        </w:trPr>
        <w:tc>
          <w:tcPr>
            <w:tcW w:w="9639" w:type="dxa"/>
          </w:tcPr>
          <w:p w14:paraId="66D657F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796624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4AEF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67C7DC9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51E889E7" w14:textId="77777777" w:rsidTr="00D71E24">
        <w:trPr>
          <w:cantSplit/>
        </w:trPr>
        <w:tc>
          <w:tcPr>
            <w:tcW w:w="9639" w:type="dxa"/>
          </w:tcPr>
          <w:p w14:paraId="5E945E8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7CFB5B3F"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60FF533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F4F838" w14:textId="77777777" w:rsidTr="00D71E24">
        <w:trPr>
          <w:cantSplit/>
        </w:trPr>
        <w:tc>
          <w:tcPr>
            <w:tcW w:w="2268" w:type="dxa"/>
          </w:tcPr>
          <w:p w14:paraId="3E29095A"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4758926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6B38C5AD" w14:textId="77777777" w:rsidTr="00D71E24">
        <w:trPr>
          <w:cantSplit/>
        </w:trPr>
        <w:tc>
          <w:tcPr>
            <w:tcW w:w="2268" w:type="dxa"/>
          </w:tcPr>
          <w:p w14:paraId="6FE359C7"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7FF8148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C046C10" w14:textId="77777777" w:rsidR="00D159A2" w:rsidRPr="00D159A2" w:rsidRDefault="00D159A2" w:rsidP="00D159A2"/>
    <w:p w14:paraId="50B2A982" w14:textId="77777777" w:rsidR="00D159A2" w:rsidRPr="00D159A2" w:rsidRDefault="00D159A2" w:rsidP="00D159A2">
      <w:pPr>
        <w:keepNext/>
        <w:keepLines/>
        <w:spacing w:before="120"/>
        <w:ind w:left="1418" w:hanging="1418"/>
        <w:outlineLvl w:val="3"/>
        <w:rPr>
          <w:rFonts w:ascii="Arial" w:hAnsi="Arial"/>
          <w:sz w:val="24"/>
        </w:rPr>
      </w:pPr>
      <w:bookmarkStart w:id="8257" w:name="_Toc20487625"/>
      <w:bookmarkStart w:id="8258" w:name="_Toc29342927"/>
      <w:bookmarkStart w:id="8259" w:name="_Toc29344066"/>
      <w:bookmarkStart w:id="8260" w:name="_Toc36567332"/>
      <w:bookmarkStart w:id="8261" w:name="_Toc36810788"/>
      <w:bookmarkStart w:id="8262" w:name="_Toc36847152"/>
      <w:bookmarkStart w:id="8263" w:name="_Toc36939805"/>
      <w:bookmarkStart w:id="8264" w:name="_Toc37082785"/>
      <w:bookmarkStart w:id="8265" w:name="_Toc46481427"/>
      <w:bookmarkStart w:id="8266" w:name="_Toc46482661"/>
      <w:bookmarkStart w:id="8267" w:name="_Toc46483895"/>
      <w:bookmarkStart w:id="8268"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8257"/>
      <w:bookmarkEnd w:id="8258"/>
      <w:bookmarkEnd w:id="8259"/>
      <w:bookmarkEnd w:id="8260"/>
      <w:bookmarkEnd w:id="8261"/>
      <w:bookmarkEnd w:id="8262"/>
      <w:bookmarkEnd w:id="8263"/>
      <w:bookmarkEnd w:id="8264"/>
      <w:bookmarkEnd w:id="8265"/>
      <w:bookmarkEnd w:id="8266"/>
      <w:bookmarkEnd w:id="8267"/>
      <w:bookmarkEnd w:id="8268"/>
    </w:p>
    <w:p w14:paraId="711DB844"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1C32F2F4"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hedulingRequestConfig-NB</w:t>
      </w:r>
      <w:r w:rsidRPr="00D159A2">
        <w:rPr>
          <w:rFonts w:ascii="Arial" w:hAnsi="Arial"/>
          <w:b/>
          <w:noProof/>
        </w:rPr>
        <w:t xml:space="preserve"> information element</w:t>
      </w:r>
    </w:p>
    <w:p w14:paraId="699F43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006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EB0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70160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190CAE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169FFF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31AF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61DF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21C082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59B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A7B77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B158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67A21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514F2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B7AB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754CB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1BCEA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0744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CD4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C33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69CFD1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64A17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16DB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4B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04BF97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4512D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0023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F298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26BAD7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68E8A6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3EE4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47BEC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7CEF7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9C63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SR-SPS-BSR-Config-NB-r15</w:t>
      </w:r>
      <w:r w:rsidRPr="00D159A2">
        <w:rPr>
          <w:rFonts w:ascii="Courier New" w:hAnsi="Courier New"/>
          <w:noProof/>
          <w:sz w:val="16"/>
        </w:rPr>
        <w:tab/>
        <w:t xml:space="preserve"> ::= CHOICE {</w:t>
      </w:r>
    </w:p>
    <w:p w14:paraId="2C8F52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15B7A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65D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470A46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7042BB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4B2913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EE7C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269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7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20180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3F82B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BC6A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14A643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A91E08" w14:textId="77777777" w:rsidTr="00D71E24">
        <w:trPr>
          <w:cantSplit/>
          <w:tblHeader/>
        </w:trPr>
        <w:tc>
          <w:tcPr>
            <w:tcW w:w="9639" w:type="dxa"/>
          </w:tcPr>
          <w:p w14:paraId="5DF4067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487C1CB2" w14:textId="77777777" w:rsidTr="00D71E24">
        <w:trPr>
          <w:cantSplit/>
        </w:trPr>
        <w:tc>
          <w:tcPr>
            <w:tcW w:w="9639" w:type="dxa"/>
          </w:tcPr>
          <w:p w14:paraId="73F1FD1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587094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707D2C7D"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65B713" w14:textId="77777777" w:rsidR="00D159A2" w:rsidRPr="00D159A2" w:rsidRDefault="00D159A2" w:rsidP="00D159A2">
            <w:pPr>
              <w:keepNext/>
              <w:keepLines/>
              <w:spacing w:after="0"/>
              <w:rPr>
                <w:rFonts w:ascii="Arial" w:eastAsia="SimSun" w:hAnsi="Arial"/>
                <w:b/>
                <w:bCs/>
                <w:i/>
                <w:iCs/>
                <w:kern w:val="2"/>
                <w:sz w:val="18"/>
              </w:rPr>
            </w:pPr>
            <w:r w:rsidRPr="00D159A2">
              <w:rPr>
                <w:rFonts w:ascii="Arial" w:eastAsia="SimSun" w:hAnsi="Arial"/>
                <w:b/>
                <w:bCs/>
                <w:i/>
                <w:iCs/>
                <w:kern w:val="2"/>
                <w:sz w:val="18"/>
              </w:rPr>
              <w:t>nprach-CarrierIndex</w:t>
            </w:r>
          </w:p>
          <w:p w14:paraId="452D28A5"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SimSun" w:hAnsi="Arial"/>
                <w:sz w:val="18"/>
              </w:rPr>
              <w:t xml:space="preserve">. The first entry in the list has index '1', the second entry has index '2' and so on. Value '0' indicates the anchor carrier. </w:t>
            </w:r>
          </w:p>
        </w:tc>
      </w:tr>
      <w:tr w:rsidR="00D159A2" w:rsidRPr="00D159A2" w14:paraId="1E077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209C7E" w14:textId="77777777" w:rsidR="00D159A2" w:rsidRPr="00D159A2" w:rsidRDefault="00D159A2" w:rsidP="00D159A2">
            <w:pPr>
              <w:keepNext/>
              <w:keepLines/>
              <w:spacing w:after="0"/>
              <w:rPr>
                <w:rFonts w:ascii="Arial" w:eastAsia="SimSun" w:hAnsi="Arial"/>
                <w:b/>
                <w:bCs/>
                <w:i/>
                <w:iCs/>
                <w:sz w:val="18"/>
              </w:rPr>
            </w:pPr>
            <w:r w:rsidRPr="00D159A2">
              <w:rPr>
                <w:rFonts w:ascii="Arial" w:eastAsia="SimSun" w:hAnsi="Arial"/>
                <w:b/>
                <w:bCs/>
                <w:i/>
                <w:iCs/>
                <w:sz w:val="18"/>
              </w:rPr>
              <w:t>nprach-ResourceIndex</w:t>
            </w:r>
          </w:p>
          <w:p w14:paraId="37204299"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NPRACH resource in the list of NPRACH resources in </w:t>
            </w:r>
            <w:r w:rsidRPr="00D159A2">
              <w:rPr>
                <w:rFonts w:ascii="Arial" w:eastAsia="SimSun" w:hAnsi="Arial"/>
                <w:i/>
                <w:iCs/>
                <w:kern w:val="2"/>
                <w:sz w:val="18"/>
              </w:rPr>
              <w:t>NPRACH-ParametersList</w:t>
            </w:r>
            <w:r w:rsidRPr="00D159A2">
              <w:rPr>
                <w:rFonts w:ascii="Arial" w:eastAsia="SimSun" w:hAnsi="Arial"/>
                <w:sz w:val="18"/>
              </w:rPr>
              <w:t xml:space="preserve"> or </w:t>
            </w:r>
            <w:r w:rsidRPr="00D159A2">
              <w:rPr>
                <w:rFonts w:ascii="Arial" w:eastAsia="SimSun" w:hAnsi="Arial"/>
                <w:i/>
                <w:iCs/>
                <w:kern w:val="2"/>
                <w:sz w:val="18"/>
              </w:rPr>
              <w:t>NPRACH-ParametersList-Fmt2</w:t>
            </w:r>
            <w:r w:rsidRPr="00D159A2">
              <w:rPr>
                <w:rFonts w:ascii="Arial" w:eastAsia="SimSun" w:hAnsi="Arial"/>
                <w:sz w:val="18"/>
              </w:rPr>
              <w:t xml:space="preserve"> for the UL carrier indicated by </w:t>
            </w:r>
            <w:r w:rsidRPr="00D159A2">
              <w:rPr>
                <w:rFonts w:ascii="Arial" w:eastAsia="SimSun" w:hAnsi="Arial"/>
                <w:i/>
                <w:sz w:val="18"/>
              </w:rPr>
              <w:t>nprach-CarrierIndex</w:t>
            </w:r>
            <w:r w:rsidRPr="00D159A2">
              <w:rPr>
                <w:rFonts w:ascii="Arial" w:eastAsia="SimSun" w:hAnsi="Arial"/>
                <w:sz w:val="18"/>
              </w:rPr>
              <w:t>. The first entry in the list has index '1', the second entry has index '2' and so on.</w:t>
            </w:r>
          </w:p>
          <w:p w14:paraId="6BA7C397"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E-UTRAN configures a NPRACH resource in </w:t>
            </w:r>
            <w:r w:rsidRPr="00D159A2">
              <w:rPr>
                <w:rFonts w:ascii="Arial" w:eastAsia="SimSun" w:hAnsi="Arial"/>
                <w:i/>
                <w:iCs/>
                <w:kern w:val="2"/>
                <w:sz w:val="18"/>
              </w:rPr>
              <w:t>NPRACH-ParametersList-Fmt2</w:t>
            </w:r>
            <w:r w:rsidRPr="00D159A2">
              <w:rPr>
                <w:rFonts w:ascii="Arial" w:eastAsia="SimSun" w:hAnsi="Arial"/>
                <w:sz w:val="18"/>
              </w:rPr>
              <w:t xml:space="preserve"> only to UEs that have reported support of NPRACH resource Format2.</w:t>
            </w:r>
          </w:p>
        </w:tc>
      </w:tr>
      <w:tr w:rsidR="00D159A2" w:rsidRPr="00D159A2" w14:paraId="53FF3A7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E62594" w14:textId="77777777" w:rsidR="00D159A2" w:rsidRPr="00D159A2" w:rsidRDefault="00D159A2" w:rsidP="00D159A2">
            <w:pPr>
              <w:keepNext/>
              <w:keepLines/>
              <w:spacing w:after="0"/>
              <w:rPr>
                <w:rFonts w:ascii="Arial" w:eastAsia="SimSun" w:hAnsi="Arial"/>
                <w:b/>
                <w:bCs/>
                <w:i/>
                <w:iCs/>
                <w:sz w:val="18"/>
              </w:rPr>
            </w:pPr>
            <w:r w:rsidRPr="00D159A2">
              <w:rPr>
                <w:rFonts w:ascii="Arial" w:eastAsia="SimSun" w:hAnsi="Arial"/>
                <w:b/>
                <w:bCs/>
                <w:i/>
                <w:iCs/>
                <w:sz w:val="18"/>
              </w:rPr>
              <w:t>nprach-SubCarrierIndex</w:t>
            </w:r>
          </w:p>
          <w:p w14:paraId="5B3C5876"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subcarrier in the NPRACH resource in </w:t>
            </w:r>
            <w:r w:rsidRPr="00D159A2">
              <w:rPr>
                <w:rFonts w:ascii="Arial" w:eastAsia="SimSun" w:hAnsi="Arial"/>
                <w:i/>
                <w:iCs/>
                <w:kern w:val="2"/>
                <w:sz w:val="18"/>
              </w:rPr>
              <w:t>NPRACH-ParametersList</w:t>
            </w:r>
            <w:r w:rsidRPr="00D159A2">
              <w:rPr>
                <w:rFonts w:ascii="Arial" w:eastAsia="SimSun" w:hAnsi="Arial"/>
                <w:sz w:val="18"/>
              </w:rPr>
              <w:t xml:space="preserve"> or or </w:t>
            </w:r>
            <w:r w:rsidRPr="00D159A2">
              <w:rPr>
                <w:rFonts w:ascii="Arial" w:eastAsia="SimSun" w:hAnsi="Arial"/>
                <w:i/>
                <w:iCs/>
                <w:kern w:val="2"/>
                <w:sz w:val="18"/>
              </w:rPr>
              <w:t>NPRACH-ParametersList-Fmt2</w:t>
            </w:r>
            <w:r w:rsidRPr="00D159A2">
              <w:rPr>
                <w:rFonts w:ascii="Arial" w:eastAsia="SimSun" w:hAnsi="Arial"/>
                <w:sz w:val="18"/>
              </w:rPr>
              <w:t xml:space="preserve"> for the indicated UL carrier.</w:t>
            </w:r>
          </w:p>
          <w:p w14:paraId="351A7B76"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E-UTRAN does not configu</w:t>
            </w:r>
            <w:r w:rsidRPr="00D159A2">
              <w:rPr>
                <w:rFonts w:ascii="Arial" w:eastAsia="SimSun" w:hAnsi="Arial"/>
                <w:sz w:val="18"/>
                <w:lang w:eastAsia="en-US"/>
              </w:rPr>
              <w:t xml:space="preserve">re </w:t>
            </w:r>
            <w:r w:rsidRPr="00D159A2">
              <w:rPr>
                <w:rFonts w:ascii="Arial" w:eastAsia="SimSun" w:hAnsi="Arial"/>
                <w:i/>
                <w:iCs/>
                <w:kern w:val="2"/>
                <w:sz w:val="18"/>
              </w:rPr>
              <w:t>nprach-SubcarrierIndex</w:t>
            </w:r>
            <w:r w:rsidRPr="00D159A2">
              <w:rPr>
                <w:rFonts w:ascii="Arial" w:eastAsia="SimSun" w:hAnsi="Arial"/>
                <w:sz w:val="18"/>
                <w:lang w:eastAsia="en-US"/>
              </w:rPr>
              <w:t xml:space="preserve"> to a smaller value than </w:t>
            </w:r>
            <w:r w:rsidRPr="00D159A2">
              <w:rPr>
                <w:rFonts w:ascii="Arial" w:hAnsi="Arial" w:cs="Courier New"/>
                <w:i/>
                <w:sz w:val="18"/>
                <w:szCs w:val="16"/>
              </w:rPr>
              <w:t>nprach-SubcarrierOffset</w:t>
            </w:r>
            <w:r w:rsidRPr="00D159A2">
              <w:rPr>
                <w:rFonts w:ascii="Arial" w:hAnsi="Arial" w:cs="Courier New"/>
                <w:sz w:val="18"/>
                <w:szCs w:val="16"/>
                <w:lang w:eastAsia="zh-CN"/>
              </w:rPr>
              <w:t xml:space="preserve"> + </w:t>
            </w:r>
            <w:r w:rsidRPr="00D159A2">
              <w:rPr>
                <w:rFonts w:ascii="Arial" w:eastAsia="SimSun" w:hAnsi="Arial"/>
                <w:i/>
                <w:iCs/>
                <w:kern w:val="2"/>
                <w:sz w:val="18"/>
              </w:rPr>
              <w:t>nprach-NumCBRA-StartSubcarriers</w:t>
            </w:r>
            <w:r w:rsidRPr="00D159A2">
              <w:rPr>
                <w:rFonts w:ascii="Arial" w:eastAsia="SimSun" w:hAnsi="Arial"/>
                <w:sz w:val="18"/>
                <w:lang w:eastAsia="en-US"/>
              </w:rPr>
              <w:t xml:space="preserve"> for the indicated </w:t>
            </w:r>
            <w:r w:rsidRPr="00D159A2">
              <w:rPr>
                <w:rFonts w:ascii="Arial" w:eastAsia="SimSun" w:hAnsi="Arial"/>
                <w:sz w:val="18"/>
              </w:rPr>
              <w:t>NPRACH resource.</w:t>
            </w:r>
          </w:p>
        </w:tc>
      </w:tr>
      <w:tr w:rsidR="00D159A2" w:rsidRPr="00D159A2" w14:paraId="3DE551A4" w14:textId="77777777" w:rsidTr="00D71E24">
        <w:trPr>
          <w:cantSplit/>
        </w:trPr>
        <w:tc>
          <w:tcPr>
            <w:tcW w:w="9639" w:type="dxa"/>
          </w:tcPr>
          <w:p w14:paraId="017347A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3E9038F1"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bookmarkStart w:id="8269" w:name="_MON_1596775487"/>
            <w:bookmarkEnd w:id="8269"/>
            <w:r w:rsidR="00CB3F35" w:rsidRPr="00D159A2">
              <w:rPr>
                <w:rFonts w:ascii="Arial" w:hAnsi="Arial"/>
                <w:noProof/>
                <w:sz w:val="18"/>
              </w:rPr>
              <w:object w:dxaOrig="851" w:dyaOrig="385" w14:anchorId="780123C5">
                <v:shape id="_x0000_i1192" type="#_x0000_t75" style="width:43pt;height:20.5pt" o:ole="">
                  <v:imagedata r:id="rId327" o:title=""/>
                </v:shape>
                <o:OLEObject Type="Embed" ProgID="Word.Picture.8" ShapeID="_x0000_i1192" DrawAspect="Content" ObjectID="_1762854401" r:id="rId328"/>
              </w:object>
            </w:r>
            <w:r w:rsidRPr="00D159A2">
              <w:rPr>
                <w:rFonts w:ascii="Arial" w:hAnsi="Arial"/>
                <w:sz w:val="18"/>
              </w:rPr>
              <w:t xml:space="preserve">. Target power for SR without HARQ-ACK. See TS 36.213 [23], clause 16.2.1.2.1, unit dBm. </w:t>
            </w:r>
          </w:p>
        </w:tc>
      </w:tr>
      <w:tr w:rsidR="00D159A2" w:rsidRPr="00D159A2" w14:paraId="1C2097E9" w14:textId="77777777" w:rsidTr="00D71E24">
        <w:trPr>
          <w:cantSplit/>
        </w:trPr>
        <w:tc>
          <w:tcPr>
            <w:tcW w:w="9639" w:type="dxa"/>
          </w:tcPr>
          <w:p w14:paraId="2179C896"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emiPersistSchedC-RNTI</w:t>
            </w:r>
          </w:p>
          <w:p w14:paraId="5810EB52"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Semi-persistent Scheduling C-RNTI, see TS 36.321 [6].</w:t>
            </w:r>
          </w:p>
        </w:tc>
      </w:tr>
      <w:tr w:rsidR="00D159A2" w:rsidRPr="00D159A2" w14:paraId="28398A55" w14:textId="77777777" w:rsidTr="00D71E24">
        <w:trPr>
          <w:cantSplit/>
        </w:trPr>
        <w:tc>
          <w:tcPr>
            <w:tcW w:w="9639" w:type="dxa"/>
          </w:tcPr>
          <w:p w14:paraId="2970876F"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emiPersistSchedIntervalUL</w:t>
            </w:r>
          </w:p>
          <w:p w14:paraId="5D08733B"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 xml:space="preserve">Semi-persistent scheduling interval in uplink, see TS 36.321 [6]. Value in number of sub-frames. Value </w:t>
            </w:r>
            <w:r w:rsidRPr="00D159A2">
              <w:rPr>
                <w:rFonts w:ascii="Arial" w:eastAsia="SimSun" w:hAnsi="Arial"/>
                <w:i/>
                <w:sz w:val="18"/>
                <w:lang w:eastAsia="en-GB"/>
              </w:rPr>
              <w:t xml:space="preserve">sf128 </w:t>
            </w:r>
            <w:r w:rsidRPr="00D159A2">
              <w:rPr>
                <w:rFonts w:ascii="Arial" w:eastAsia="SimSun" w:hAnsi="Arial"/>
                <w:sz w:val="18"/>
                <w:lang w:eastAsia="en-GB"/>
              </w:rPr>
              <w:t xml:space="preserve">corresponds to 128 sub-frames, value </w:t>
            </w:r>
            <w:r w:rsidRPr="00D159A2">
              <w:rPr>
                <w:rFonts w:ascii="Arial" w:eastAsia="SimSun" w:hAnsi="Arial"/>
                <w:i/>
                <w:sz w:val="18"/>
                <w:lang w:eastAsia="en-GB"/>
              </w:rPr>
              <w:t>sf256</w:t>
            </w:r>
            <w:r w:rsidRPr="00D159A2">
              <w:rPr>
                <w:rFonts w:ascii="Arial" w:eastAsia="SimSun" w:hAnsi="Arial"/>
                <w:sz w:val="18"/>
                <w:lang w:eastAsia="en-GB"/>
              </w:rPr>
              <w:t xml:space="preserve"> corresponds to 256 sub-frames and so on.</w:t>
            </w:r>
          </w:p>
        </w:tc>
      </w:tr>
      <w:tr w:rsidR="00D159A2" w:rsidRPr="00D159A2" w14:paraId="09CCC5D6" w14:textId="77777777" w:rsidTr="00D71E24">
        <w:trPr>
          <w:cantSplit/>
        </w:trPr>
        <w:tc>
          <w:tcPr>
            <w:tcW w:w="9639" w:type="dxa"/>
          </w:tcPr>
          <w:p w14:paraId="427CA7EF"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r-NPRACH-Resource</w:t>
            </w:r>
          </w:p>
          <w:p w14:paraId="4343597C"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NPRACH resource for </w:t>
            </w:r>
            <w:r w:rsidRPr="00D159A2">
              <w:rPr>
                <w:rFonts w:ascii="Arial" w:eastAsia="SimSun" w:hAnsi="Arial"/>
                <w:sz w:val="18"/>
              </w:rPr>
              <w:t>physical layer SR without HARQ-ACK</w:t>
            </w:r>
            <w:r w:rsidRPr="00D159A2">
              <w:rPr>
                <w:rFonts w:ascii="Arial" w:eastAsia="SimSun" w:hAnsi="Arial"/>
                <w:noProof/>
                <w:sz w:val="18"/>
                <w:lang w:eastAsia="en-GB"/>
              </w:rPr>
              <w:t>, see TS 36.211 [21] and TS 36.213 [23].</w:t>
            </w:r>
          </w:p>
        </w:tc>
      </w:tr>
      <w:tr w:rsidR="00D159A2" w:rsidRPr="00D159A2" w14:paraId="65866FC4" w14:textId="77777777" w:rsidTr="00D71E24">
        <w:trPr>
          <w:cantSplit/>
        </w:trPr>
        <w:tc>
          <w:tcPr>
            <w:tcW w:w="9639" w:type="dxa"/>
          </w:tcPr>
          <w:p w14:paraId="0FCE69C7"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w:t>
            </w:r>
          </w:p>
          <w:p w14:paraId="7CBCB242"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Timer for SR transmission on the NPRACH resource for SR in TS 36.321 [6]. Value in number of SR period, where the SR period is equal to the field </w:t>
            </w:r>
            <w:r w:rsidRPr="00D159A2">
              <w:rPr>
                <w:rFonts w:ascii="Arial" w:eastAsia="SimSun" w:hAnsi="Arial"/>
                <w:i/>
                <w:iCs/>
                <w:kern w:val="2"/>
                <w:sz w:val="18"/>
              </w:rPr>
              <w:t>nprach-Periodicity</w:t>
            </w:r>
            <w:r w:rsidRPr="00D159A2">
              <w:rPr>
                <w:rFonts w:ascii="Arial" w:eastAsia="SimSun" w:hAnsi="Arial"/>
                <w:sz w:val="18"/>
                <w:lang w:eastAsia="en-GB"/>
              </w:rPr>
              <w:t xml:space="preserve"> of the NPRACH resource</w:t>
            </w:r>
            <w:r w:rsidRPr="00D159A2">
              <w:rPr>
                <w:rFonts w:ascii="Arial" w:eastAsia="SimSun" w:hAnsi="Arial"/>
                <w:noProof/>
                <w:sz w:val="18"/>
                <w:lang w:eastAsia="en-GB"/>
              </w:rPr>
              <w:t xml:space="preserve">. Value 0 means </w:t>
            </w:r>
            <w:r w:rsidRPr="00D159A2">
              <w:rPr>
                <w:rFonts w:ascii="Arial" w:eastAsia="SimSun" w:hAnsi="Arial"/>
                <w:noProof/>
                <w:sz w:val="18"/>
              </w:rPr>
              <w:t xml:space="preserve">that </w:t>
            </w:r>
            <w:r w:rsidRPr="00D159A2">
              <w:rPr>
                <w:rFonts w:ascii="Arial" w:eastAsia="SimSun" w:hAnsi="Arial"/>
                <w:sz w:val="18"/>
              </w:rPr>
              <w:t>behaviour as specified in 7.3.2 applies</w:t>
            </w:r>
            <w:r w:rsidRPr="00D159A2">
              <w:rPr>
                <w:rFonts w:ascii="Arial" w:eastAsia="SimSun" w:hAnsi="Arial"/>
                <w:noProof/>
                <w:sz w:val="18"/>
                <w:lang w:eastAsia="en-GB"/>
              </w:rPr>
              <w:t>. Value 1 corresponds to one SR period, Value 2 corresponds to 2*SR period and so on.</w:t>
            </w:r>
          </w:p>
          <w:p w14:paraId="6E0F8C4E"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If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is present, actual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 xml:space="preserve"> = CEIL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SR period) + signalled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w:t>
            </w:r>
          </w:p>
        </w:tc>
      </w:tr>
      <w:tr w:rsidR="00D159A2" w:rsidRPr="00D159A2" w14:paraId="3925E679" w14:textId="77777777" w:rsidTr="00D71E24">
        <w:trPr>
          <w:cantSplit/>
        </w:trPr>
        <w:tc>
          <w:tcPr>
            <w:tcW w:w="9639" w:type="dxa"/>
          </w:tcPr>
          <w:p w14:paraId="717A8D8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Offset</w:t>
            </w:r>
          </w:p>
          <w:p w14:paraId="0594D116"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sz w:val="18"/>
              </w:rPr>
              <w:t xml:space="preserve">Time offset for SR transmission </w:t>
            </w:r>
            <w:r w:rsidRPr="00D159A2">
              <w:rPr>
                <w:rFonts w:ascii="Arial" w:eastAsia="SimSun" w:hAnsi="Arial"/>
                <w:noProof/>
                <w:sz w:val="18"/>
                <w:lang w:eastAsia="en-GB"/>
              </w:rPr>
              <w:t>on the NPRACH resource for SR in TS 36.321 [6]</w:t>
            </w:r>
            <w:r w:rsidRPr="00D159A2">
              <w:rPr>
                <w:rFonts w:ascii="Arial" w:eastAsia="SimSun" w:hAnsi="Arial"/>
                <w:sz w:val="18"/>
              </w:rPr>
              <w:t xml:space="preserve">. Value in milliseconds. Value </w:t>
            </w:r>
            <w:r w:rsidRPr="00D159A2">
              <w:rPr>
                <w:rFonts w:ascii="Arial" w:eastAsia="SimSun" w:hAnsi="Arial"/>
                <w:i/>
                <w:sz w:val="18"/>
              </w:rPr>
              <w:t>ms90</w:t>
            </w:r>
            <w:r w:rsidRPr="00D159A2">
              <w:rPr>
                <w:rFonts w:ascii="Arial" w:eastAsia="SimSun" w:hAnsi="Arial"/>
                <w:sz w:val="18"/>
              </w:rPr>
              <w:t xml:space="preserve"> corresponds to 90 ms, value </w:t>
            </w:r>
            <w:r w:rsidRPr="00D159A2">
              <w:rPr>
                <w:rFonts w:ascii="Arial" w:eastAsia="SimSun" w:hAnsi="Arial"/>
                <w:i/>
                <w:sz w:val="18"/>
              </w:rPr>
              <w:t>ms180</w:t>
            </w:r>
            <w:r w:rsidRPr="00D159A2">
              <w:rPr>
                <w:rFonts w:ascii="Arial" w:eastAsia="SimSun" w:hAnsi="Arial"/>
                <w:sz w:val="18"/>
              </w:rPr>
              <w:t xml:space="preserve"> corresponds to 180 ms and so on.</w:t>
            </w:r>
          </w:p>
        </w:tc>
      </w:tr>
      <w:tr w:rsidR="00D159A2" w:rsidRPr="00D159A2" w14:paraId="13B789CD" w14:textId="77777777" w:rsidTr="00D71E24">
        <w:trPr>
          <w:cantSplit/>
        </w:trPr>
        <w:tc>
          <w:tcPr>
            <w:tcW w:w="9639" w:type="dxa"/>
          </w:tcPr>
          <w:p w14:paraId="7E07939C"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03B6B7D8"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43C07FC6" w14:textId="77777777" w:rsidTr="00D71E24">
        <w:trPr>
          <w:cantSplit/>
        </w:trPr>
        <w:tc>
          <w:tcPr>
            <w:tcW w:w="9639" w:type="dxa"/>
          </w:tcPr>
          <w:p w14:paraId="032E37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1F01817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17D0E3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r w:rsidRPr="00D159A2">
              <w:rPr>
                <w:rFonts w:ascii="Arial" w:hAnsi="Arial"/>
                <w:i/>
                <w:iCs/>
                <w:kern w:val="2"/>
                <w:sz w:val="18"/>
              </w:rPr>
              <w:t>sr-WithoutHARQ-ACK-Config</w:t>
            </w:r>
            <w:r w:rsidRPr="00D159A2">
              <w:rPr>
                <w:rFonts w:ascii="Arial" w:hAnsi="Arial"/>
                <w:sz w:val="18"/>
                <w:lang w:eastAsia="en-GB"/>
              </w:rPr>
              <w:t xml:space="preserve"> together with </w:t>
            </w:r>
            <w:r w:rsidRPr="00D159A2">
              <w:rPr>
                <w:rFonts w:ascii="Arial" w:hAnsi="Arial"/>
                <w:i/>
                <w:iCs/>
                <w:kern w:val="2"/>
                <w:sz w:val="18"/>
              </w:rPr>
              <w:t>sr-SPS-BSR-Config</w:t>
            </w:r>
            <w:r w:rsidRPr="00D159A2">
              <w:rPr>
                <w:rFonts w:ascii="Arial" w:hAnsi="Arial"/>
                <w:sz w:val="18"/>
                <w:lang w:eastAsia="en-GB"/>
              </w:rPr>
              <w:t>.</w:t>
            </w:r>
          </w:p>
        </w:tc>
      </w:tr>
    </w:tbl>
    <w:p w14:paraId="4AF2A745" w14:textId="77777777" w:rsidR="00D159A2" w:rsidRPr="00D159A2" w:rsidRDefault="00D159A2" w:rsidP="00D159A2"/>
    <w:p w14:paraId="5A07E1D3" w14:textId="77777777" w:rsidR="00D159A2" w:rsidRPr="00D159A2" w:rsidRDefault="00D159A2" w:rsidP="00D159A2">
      <w:pPr>
        <w:keepNext/>
        <w:keepLines/>
        <w:spacing w:before="120"/>
        <w:ind w:left="1418" w:hanging="1418"/>
        <w:outlineLvl w:val="3"/>
        <w:rPr>
          <w:rFonts w:ascii="Arial" w:hAnsi="Arial"/>
          <w:i/>
          <w:noProof/>
          <w:sz w:val="24"/>
        </w:rPr>
      </w:pPr>
      <w:bookmarkStart w:id="8270" w:name="_Toc29342928"/>
      <w:bookmarkStart w:id="8271" w:name="_Toc29344067"/>
      <w:bookmarkStart w:id="8272" w:name="_Toc36567333"/>
      <w:bookmarkStart w:id="8273" w:name="_Toc36810789"/>
      <w:bookmarkStart w:id="8274" w:name="_Toc36847153"/>
      <w:bookmarkStart w:id="8275" w:name="_Toc36939806"/>
      <w:bookmarkStart w:id="8276" w:name="_Toc37082786"/>
      <w:bookmarkStart w:id="8277" w:name="_Toc46481428"/>
      <w:bookmarkStart w:id="8278" w:name="_Toc46482662"/>
      <w:bookmarkStart w:id="8279" w:name="_Toc46483896"/>
      <w:bookmarkStart w:id="8280"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8270"/>
      <w:bookmarkEnd w:id="8271"/>
      <w:bookmarkEnd w:id="8272"/>
      <w:bookmarkEnd w:id="8273"/>
      <w:bookmarkEnd w:id="8274"/>
      <w:bookmarkEnd w:id="8275"/>
      <w:bookmarkEnd w:id="8276"/>
      <w:bookmarkEnd w:id="8277"/>
      <w:bookmarkEnd w:id="8278"/>
      <w:bookmarkEnd w:id="8279"/>
      <w:bookmarkEnd w:id="8280"/>
    </w:p>
    <w:p w14:paraId="7B6F3ABC"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752D2B64"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60E6872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6DBA55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270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79B7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2947C9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457B92B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0B8D17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3D49CC8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533742C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08FAC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93FC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611B9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2689991" w14:textId="77777777" w:rsidTr="00D71E24">
        <w:trPr>
          <w:cantSplit/>
          <w:tblHeader/>
        </w:trPr>
        <w:tc>
          <w:tcPr>
            <w:tcW w:w="9639" w:type="dxa"/>
          </w:tcPr>
          <w:p w14:paraId="216D8A8A"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18F5900F" w14:textId="77777777" w:rsidTr="00D71E24">
        <w:trPr>
          <w:cantSplit/>
        </w:trPr>
        <w:tc>
          <w:tcPr>
            <w:tcW w:w="9639" w:type="dxa"/>
          </w:tcPr>
          <w:p w14:paraId="01D80375"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5709405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DwPTS.</w:t>
            </w:r>
          </w:p>
        </w:tc>
      </w:tr>
      <w:tr w:rsidR="00D159A2" w:rsidRPr="00D159A2" w14:paraId="09EAF189" w14:textId="77777777" w:rsidTr="00D71E24">
        <w:trPr>
          <w:cantSplit/>
        </w:trPr>
        <w:tc>
          <w:tcPr>
            <w:tcW w:w="9639" w:type="dxa"/>
          </w:tcPr>
          <w:p w14:paraId="1FA44E7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7D62FBDA"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5964C51E"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1540BBE3" w14:textId="77777777" w:rsidR="00D159A2" w:rsidRPr="00D159A2" w:rsidRDefault="00D159A2" w:rsidP="00D159A2"/>
    <w:p w14:paraId="6F749FE5" w14:textId="77777777" w:rsidR="00D159A2" w:rsidRPr="00D159A2" w:rsidRDefault="00D159A2" w:rsidP="00D159A2">
      <w:pPr>
        <w:keepNext/>
        <w:keepLines/>
        <w:spacing w:before="120"/>
        <w:ind w:left="1418" w:hanging="1418"/>
        <w:outlineLvl w:val="3"/>
        <w:rPr>
          <w:rFonts w:ascii="Arial" w:eastAsia="SimSun" w:hAnsi="Arial"/>
          <w:i/>
          <w:noProof/>
          <w:sz w:val="24"/>
        </w:rPr>
      </w:pPr>
      <w:bookmarkStart w:id="8281" w:name="_Toc29342929"/>
      <w:bookmarkStart w:id="8282" w:name="_Toc29344068"/>
      <w:bookmarkStart w:id="8283" w:name="_Toc36567334"/>
      <w:bookmarkStart w:id="8284" w:name="_Toc36810790"/>
      <w:bookmarkStart w:id="8285" w:name="_Toc36847154"/>
      <w:bookmarkStart w:id="8286" w:name="_Toc36939807"/>
      <w:bookmarkStart w:id="8287" w:name="_Toc37082787"/>
      <w:bookmarkStart w:id="8288" w:name="_Toc46481429"/>
      <w:bookmarkStart w:id="8289" w:name="_Toc46482663"/>
      <w:bookmarkStart w:id="8290" w:name="_Toc46483897"/>
      <w:bookmarkStart w:id="8291" w:name="_Toc139383765"/>
      <w:r w:rsidRPr="00D159A2">
        <w:rPr>
          <w:rFonts w:ascii="Arial" w:eastAsia="SimSun" w:hAnsi="Arial"/>
          <w:i/>
          <w:sz w:val="24"/>
        </w:rPr>
        <w:t>–</w:t>
      </w:r>
      <w:r w:rsidRPr="00D159A2">
        <w:rPr>
          <w:rFonts w:ascii="Arial" w:eastAsia="SimSun" w:hAnsi="Arial"/>
          <w:i/>
          <w:sz w:val="24"/>
        </w:rPr>
        <w:tab/>
      </w:r>
      <w:r w:rsidRPr="00D159A2">
        <w:rPr>
          <w:rFonts w:ascii="Arial" w:eastAsia="SimSun" w:hAnsi="Arial"/>
          <w:i/>
          <w:noProof/>
          <w:sz w:val="24"/>
        </w:rPr>
        <w:t>TDD-UL-DL-AlignmentOffset-NB</w:t>
      </w:r>
      <w:bookmarkEnd w:id="8281"/>
      <w:bookmarkEnd w:id="8282"/>
      <w:bookmarkEnd w:id="8283"/>
      <w:bookmarkEnd w:id="8284"/>
      <w:bookmarkEnd w:id="8285"/>
      <w:bookmarkEnd w:id="8286"/>
      <w:bookmarkEnd w:id="8287"/>
      <w:bookmarkEnd w:id="8288"/>
      <w:bookmarkEnd w:id="8289"/>
      <w:bookmarkEnd w:id="8290"/>
      <w:bookmarkEnd w:id="8291"/>
    </w:p>
    <w:p w14:paraId="68270961" w14:textId="77777777" w:rsidR="00D159A2" w:rsidRPr="00D159A2" w:rsidRDefault="00D159A2" w:rsidP="00D159A2">
      <w:pPr>
        <w:overflowPunct/>
        <w:autoSpaceDE/>
        <w:autoSpaceDN/>
        <w:adjustRightInd/>
        <w:textAlignment w:val="auto"/>
        <w:rPr>
          <w:rFonts w:eastAsia="SimSun"/>
          <w:iCs/>
          <w:lang w:eastAsia="en-US"/>
        </w:rPr>
      </w:pPr>
      <w:r w:rsidRPr="00D159A2">
        <w:rPr>
          <w:rFonts w:eastAsia="SimSun"/>
          <w:lang w:eastAsia="en-US"/>
        </w:rPr>
        <w:t xml:space="preserve">The IE </w:t>
      </w:r>
      <w:r w:rsidRPr="00D159A2">
        <w:rPr>
          <w:rFonts w:eastAsia="SimSun"/>
          <w:i/>
          <w:lang w:eastAsia="en-US"/>
        </w:rPr>
        <w:t>TDD-UL-DL-AlignmentOffset-NB</w:t>
      </w:r>
      <w:r w:rsidRPr="00D159A2">
        <w:rPr>
          <w:rFonts w:eastAsia="SimSun"/>
          <w:lang w:eastAsia="en-US"/>
        </w:rPr>
        <w:t xml:space="preserve"> is used to specify the offset between the UL carrier frequency center with respect to DL carrier frequency center. </w:t>
      </w:r>
      <w:r w:rsidRPr="00D159A2">
        <w:rPr>
          <w:rFonts w:eastAsia="SimSun"/>
        </w:rPr>
        <w:t xml:space="preserve">This information should be used to calculate the Mul value, </w:t>
      </w:r>
      <w:r w:rsidRPr="00D159A2">
        <w:rPr>
          <w:rFonts w:eastAsia="SimSun"/>
          <w:lang w:eastAsia="en-US"/>
        </w:rPr>
        <w:t>see TS 36.101 [42].</w:t>
      </w:r>
    </w:p>
    <w:p w14:paraId="3C9FAB60" w14:textId="77777777" w:rsidR="00D159A2" w:rsidRPr="00D159A2" w:rsidRDefault="00D159A2" w:rsidP="00D159A2">
      <w:pPr>
        <w:keepNext/>
        <w:keepLines/>
        <w:overflowPunct/>
        <w:autoSpaceDE/>
        <w:autoSpaceDN/>
        <w:adjustRightInd/>
        <w:spacing w:before="60"/>
        <w:jc w:val="center"/>
        <w:textAlignment w:val="auto"/>
        <w:rPr>
          <w:rFonts w:ascii="Arial" w:eastAsia="SimSun" w:hAnsi="Arial"/>
          <w:b/>
          <w:lang w:eastAsia="x-none"/>
        </w:rPr>
      </w:pPr>
      <w:r w:rsidRPr="00D159A2">
        <w:rPr>
          <w:rFonts w:ascii="Arial" w:eastAsia="SimSun" w:hAnsi="Arial"/>
          <w:b/>
          <w:bCs/>
          <w:i/>
          <w:iCs/>
          <w:lang w:eastAsia="x-none"/>
        </w:rPr>
        <w:t>TDD-UL-DL-AlignmentOffset-NB</w:t>
      </w:r>
      <w:r w:rsidRPr="00D159A2">
        <w:rPr>
          <w:rFonts w:ascii="Arial" w:eastAsia="SimSun" w:hAnsi="Arial"/>
          <w:b/>
          <w:lang w:eastAsia="x-none"/>
        </w:rPr>
        <w:t xml:space="preserve"> information element</w:t>
      </w:r>
    </w:p>
    <w:p w14:paraId="547E533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0D4C7BC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A34EC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TDD-UL-DL-AlignmentOffset-NB-r15 ::=</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w:t>
      </w:r>
      <w:r w:rsidRPr="00D159A2">
        <w:rPr>
          <w:rFonts w:ascii="Courier New" w:eastAsia="SimSun" w:hAnsi="Courier New"/>
          <w:noProof/>
          <w:sz w:val="16"/>
        </w:rPr>
        <w:tab/>
        <w:t>khz-7dot5, khz0, khz7dot5}</w:t>
      </w:r>
    </w:p>
    <w:p w14:paraId="6B7197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FC4BF6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39EFB925" w14:textId="77777777" w:rsidR="00D159A2" w:rsidRPr="00D159A2" w:rsidRDefault="00D159A2" w:rsidP="00D159A2"/>
    <w:p w14:paraId="3C9E9B7B" w14:textId="77777777" w:rsidR="00D159A2" w:rsidRPr="00D159A2" w:rsidRDefault="00D159A2" w:rsidP="00D159A2">
      <w:pPr>
        <w:keepNext/>
        <w:keepLines/>
        <w:spacing w:before="120"/>
        <w:ind w:left="1418" w:hanging="1418"/>
        <w:outlineLvl w:val="3"/>
        <w:rPr>
          <w:rFonts w:ascii="Arial" w:hAnsi="Arial"/>
          <w:sz w:val="24"/>
        </w:rPr>
      </w:pPr>
      <w:bookmarkStart w:id="8292" w:name="_Toc20487626"/>
      <w:bookmarkStart w:id="8293" w:name="_Toc29342930"/>
      <w:bookmarkStart w:id="8294" w:name="_Toc29344069"/>
      <w:bookmarkStart w:id="8295" w:name="_Toc36567335"/>
      <w:bookmarkStart w:id="8296" w:name="_Toc36810791"/>
      <w:bookmarkStart w:id="8297" w:name="_Toc36847155"/>
      <w:bookmarkStart w:id="8298" w:name="_Toc36939808"/>
      <w:bookmarkStart w:id="8299" w:name="_Toc37082788"/>
      <w:bookmarkStart w:id="8300" w:name="_Toc46481430"/>
      <w:bookmarkStart w:id="8301" w:name="_Toc46482664"/>
      <w:bookmarkStart w:id="8302" w:name="_Toc46483898"/>
      <w:bookmarkStart w:id="8303"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8292"/>
      <w:bookmarkEnd w:id="8293"/>
      <w:bookmarkEnd w:id="8294"/>
      <w:bookmarkEnd w:id="8295"/>
      <w:bookmarkEnd w:id="8296"/>
      <w:bookmarkEnd w:id="8297"/>
      <w:bookmarkEnd w:id="8298"/>
      <w:bookmarkEnd w:id="8299"/>
      <w:bookmarkEnd w:id="8300"/>
      <w:bookmarkEnd w:id="8301"/>
      <w:bookmarkEnd w:id="8302"/>
      <w:bookmarkEnd w:id="8303"/>
    </w:p>
    <w:p w14:paraId="2BBF8BC3"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6E6175A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2BEB8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4F0B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D8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E9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2189DC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40CCE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0FFF3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4C187A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1F0C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5C3C2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0B939E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9418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F681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3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53CC9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6B6CD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AC8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6F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8C67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5F4FC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B339D2" w14:textId="77777777" w:rsidTr="00D71E24">
        <w:trPr>
          <w:cantSplit/>
          <w:tblHeader/>
        </w:trPr>
        <w:tc>
          <w:tcPr>
            <w:tcW w:w="9639" w:type="dxa"/>
          </w:tcPr>
          <w:p w14:paraId="0883D5F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UplinkPowerControl-NB</w:t>
            </w:r>
            <w:r w:rsidRPr="00D159A2">
              <w:rPr>
                <w:rFonts w:ascii="Arial" w:hAnsi="Arial"/>
                <w:b/>
                <w:noProof/>
                <w:sz w:val="18"/>
                <w:lang w:eastAsia="en-GB"/>
              </w:rPr>
              <w:t xml:space="preserve"> field descriptions</w:t>
            </w:r>
          </w:p>
        </w:tc>
      </w:tr>
      <w:tr w:rsidR="00D159A2" w:rsidRPr="00D159A2" w14:paraId="138842D4" w14:textId="77777777" w:rsidTr="00D71E24">
        <w:trPr>
          <w:cantSplit/>
        </w:trPr>
        <w:tc>
          <w:tcPr>
            <w:tcW w:w="9639" w:type="dxa"/>
          </w:tcPr>
          <w:p w14:paraId="2ABDFA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554A03F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09AB25" w14:textId="77777777" w:rsidTr="00D71E24">
        <w:trPr>
          <w:cantSplit/>
        </w:trPr>
        <w:tc>
          <w:tcPr>
            <w:tcW w:w="9639" w:type="dxa"/>
          </w:tcPr>
          <w:p w14:paraId="6D7875C9" w14:textId="77777777" w:rsidR="00D159A2" w:rsidRPr="00D159A2" w:rsidRDefault="00D159A2" w:rsidP="00D159A2">
            <w:pPr>
              <w:keepNext/>
              <w:keepLines/>
              <w:spacing w:after="0"/>
              <w:rPr>
                <w:rFonts w:ascii="Arial" w:hAnsi="Arial" w:cs="Arial"/>
                <w:b/>
                <w:bCs/>
                <w:i/>
                <w:iCs/>
                <w:sz w:val="18"/>
              </w:rPr>
            </w:pPr>
            <w:r w:rsidRPr="00D159A2">
              <w:rPr>
                <w:rFonts w:ascii="Arial" w:hAnsi="Arial" w:cs="Arial"/>
                <w:b/>
                <w:bCs/>
                <w:i/>
                <w:iCs/>
                <w:sz w:val="18"/>
              </w:rPr>
              <w:t>deltaMCS-Enabled</w:t>
            </w:r>
          </w:p>
          <w:p w14:paraId="414B97C1"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71C29BF0" w14:textId="77777777" w:rsidTr="00D71E24">
        <w:trPr>
          <w:cantSplit/>
        </w:trPr>
        <w:tc>
          <w:tcPr>
            <w:tcW w:w="9639" w:type="dxa"/>
          </w:tcPr>
          <w:p w14:paraId="69F770B9"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54AC51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val="en-US"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1D56F4F4" w14:textId="77777777" w:rsidTr="00D71E24">
        <w:trPr>
          <w:cantSplit/>
        </w:trPr>
        <w:tc>
          <w:tcPr>
            <w:tcW w:w="9639" w:type="dxa"/>
          </w:tcPr>
          <w:p w14:paraId="51E54C1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64A4B23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304" w:name="_MON_1584272348"/>
            <w:bookmarkEnd w:id="8304"/>
            <w:r w:rsidR="00CB3F35" w:rsidRPr="00D159A2">
              <w:rPr>
                <w:rFonts w:ascii="Arial" w:hAnsi="Arial"/>
                <w:noProof/>
                <w:sz w:val="18"/>
              </w:rPr>
              <w:object w:dxaOrig="1992" w:dyaOrig="385" w14:anchorId="193045E8">
                <v:shape id="_x0000_i1193" type="#_x0000_t75" style="width:100.5pt;height:20.5pt" o:ole="">
                  <v:imagedata r:id="rId330" o:title=""/>
                </v:shape>
                <o:OLEObject Type="Embed" ProgID="Word.Picture.8" ShapeID="_x0000_i1193" DrawAspect="Content" ObjectID="_1762854402" r:id="rId331"/>
              </w:object>
            </w:r>
            <w:r w:rsidRPr="00D159A2">
              <w:rPr>
                <w:rFonts w:ascii="Arial" w:hAnsi="Arial"/>
                <w:sz w:val="18"/>
              </w:rPr>
              <w:t xml:space="preserve">. See TS 36.213 [23], clause 16.2.1.1, unit dBm. </w:t>
            </w:r>
          </w:p>
        </w:tc>
      </w:tr>
      <w:tr w:rsidR="00D159A2" w:rsidRPr="00D159A2" w14:paraId="4F4443D7" w14:textId="77777777" w:rsidTr="00D71E24">
        <w:trPr>
          <w:cantSplit/>
        </w:trPr>
        <w:tc>
          <w:tcPr>
            <w:tcW w:w="9639" w:type="dxa"/>
          </w:tcPr>
          <w:p w14:paraId="2BFFF4D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1561429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305" w:name="_MON_1584272337"/>
            <w:bookmarkEnd w:id="8305"/>
            <w:r w:rsidR="00CB3F35" w:rsidRPr="00D159A2">
              <w:rPr>
                <w:rFonts w:ascii="Arial" w:hAnsi="Arial"/>
                <w:noProof/>
                <w:sz w:val="18"/>
              </w:rPr>
              <w:object w:dxaOrig="1534" w:dyaOrig="410" w14:anchorId="23B03375">
                <v:shape id="_x0000_i1194" type="#_x0000_t75" style="width:78.5pt;height:20.5pt" o:ole="">
                  <v:imagedata r:id="rId332" o:title=""/>
                </v:shape>
                <o:OLEObject Type="Embed" ProgID="Word.Picture.8" ShapeID="_x0000_i1194" DrawAspect="Content" ObjectID="_1762854403" r:id="rId333"/>
              </w:object>
            </w:r>
            <w:r w:rsidRPr="00D159A2">
              <w:rPr>
                <w:rFonts w:ascii="Arial" w:hAnsi="Arial"/>
                <w:sz w:val="18"/>
              </w:rPr>
              <w:t xml:space="preserve">. See TS 36.213 [23], clause 16.2.1.1, unit dB. </w:t>
            </w:r>
          </w:p>
        </w:tc>
      </w:tr>
    </w:tbl>
    <w:p w14:paraId="08EB76A9" w14:textId="77777777" w:rsidR="00D159A2" w:rsidRPr="00D159A2" w:rsidRDefault="00D159A2" w:rsidP="00D159A2"/>
    <w:p w14:paraId="4C33E5EB" w14:textId="77777777" w:rsidR="00D159A2" w:rsidRPr="00D159A2" w:rsidRDefault="00D159A2" w:rsidP="00D159A2">
      <w:pPr>
        <w:keepNext/>
        <w:keepLines/>
        <w:spacing w:before="120"/>
        <w:ind w:left="1418" w:hanging="1418"/>
        <w:outlineLvl w:val="3"/>
        <w:rPr>
          <w:rFonts w:ascii="Arial" w:hAnsi="Arial"/>
          <w:i/>
          <w:iCs/>
          <w:sz w:val="24"/>
        </w:rPr>
      </w:pPr>
      <w:bookmarkStart w:id="8306" w:name="_Toc20487627"/>
      <w:bookmarkStart w:id="8307" w:name="_Toc29342931"/>
      <w:bookmarkStart w:id="8308" w:name="_Toc29344070"/>
      <w:bookmarkStart w:id="8309" w:name="_Toc36567336"/>
      <w:bookmarkStart w:id="8310" w:name="_Toc36810792"/>
      <w:bookmarkStart w:id="8311" w:name="_Toc36847156"/>
      <w:bookmarkStart w:id="8312" w:name="_Toc36939809"/>
      <w:bookmarkStart w:id="8313" w:name="_Toc37082789"/>
      <w:bookmarkStart w:id="8314" w:name="_Toc46481431"/>
      <w:bookmarkStart w:id="8315" w:name="_Toc46482665"/>
      <w:bookmarkStart w:id="8316" w:name="_Toc46483899"/>
      <w:bookmarkStart w:id="8317"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8306"/>
      <w:bookmarkEnd w:id="8307"/>
      <w:bookmarkEnd w:id="8308"/>
      <w:bookmarkEnd w:id="8309"/>
      <w:bookmarkEnd w:id="8310"/>
      <w:bookmarkEnd w:id="8311"/>
      <w:bookmarkEnd w:id="8312"/>
      <w:bookmarkEnd w:id="8313"/>
      <w:bookmarkEnd w:id="8314"/>
      <w:bookmarkEnd w:id="8315"/>
      <w:bookmarkEnd w:id="8316"/>
      <w:bookmarkEnd w:id="8317"/>
    </w:p>
    <w:p w14:paraId="7E084EDF"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1FC6AD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23F84E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7F688C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AAE0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12364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65CF10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POs-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w:t>
      </w:r>
      <w:r w:rsidRPr="00D159A2">
        <w:rPr>
          <w:rFonts w:ascii="Courier New" w:eastAsia="SimSun" w:hAnsi="Courier New"/>
          <w:noProof/>
          <w:sz w:val="16"/>
        </w:rPr>
        <w:tab/>
      </w:r>
      <w:r w:rsidRPr="00D159A2">
        <w:rPr>
          <w:rFonts w:ascii="Courier New" w:eastAsia="SimSun" w:hAnsi="Courier New"/>
          <w:noProof/>
          <w:sz w:val="16"/>
        </w:rPr>
        <w:tab/>
        <w:t>DEFAULT n1,</w:t>
      </w:r>
      <w:r w:rsidRPr="00D159A2">
        <w:rPr>
          <w:rFonts w:ascii="Courier New" w:eastAsia="SimSun" w:hAnsi="Courier New"/>
          <w:noProof/>
          <w:sz w:val="16"/>
        </w:rPr>
        <w:tab/>
      </w:r>
    </w:p>
    <w:p w14:paraId="53CBB0B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DRX-CyclesRelaxed-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 n8},</w:t>
      </w:r>
      <w:r w:rsidRPr="00D159A2">
        <w:rPr>
          <w:rFonts w:ascii="Courier New" w:eastAsia="SimSun" w:hAnsi="Courier New"/>
          <w:noProof/>
          <w:sz w:val="16"/>
        </w:rPr>
        <w:tab/>
      </w:r>
    </w:p>
    <w:p w14:paraId="48486C5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1D7262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48325CD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4F1FC24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106BE2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DEF1C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DF56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57EC13E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16C5956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01B1F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51B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DDB8E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7AE5B0E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C1B8B5"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8285C81" w14:textId="77777777" w:rsidTr="00D71E24">
        <w:trPr>
          <w:cantSplit/>
          <w:tblHeader/>
        </w:trPr>
        <w:tc>
          <w:tcPr>
            <w:tcW w:w="9639" w:type="dxa"/>
          </w:tcPr>
          <w:p w14:paraId="1AD7E993"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WUS-Config-NB</w:t>
            </w:r>
            <w:r w:rsidRPr="00D159A2">
              <w:rPr>
                <w:rFonts w:ascii="Arial" w:hAnsi="Arial"/>
                <w:b/>
                <w:noProof/>
                <w:sz w:val="18"/>
              </w:rPr>
              <w:t xml:space="preserve"> field descriptions</w:t>
            </w:r>
          </w:p>
        </w:tc>
      </w:tr>
      <w:tr w:rsidR="00D159A2" w:rsidRPr="00D159A2" w14:paraId="423840DC" w14:textId="77777777" w:rsidTr="00D71E24">
        <w:trPr>
          <w:cantSplit/>
          <w:tblHeader/>
        </w:trPr>
        <w:tc>
          <w:tcPr>
            <w:tcW w:w="9639" w:type="dxa"/>
          </w:tcPr>
          <w:p w14:paraId="6F71B23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77CF5473"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Rmax * 1/128, value </w:t>
            </w:r>
            <w:r w:rsidRPr="00D159A2">
              <w:rPr>
                <w:rFonts w:ascii="Arial" w:hAnsi="Arial"/>
                <w:i/>
                <w:sz w:val="18"/>
              </w:rPr>
              <w:t>one64th</w:t>
            </w:r>
            <w:r w:rsidRPr="00D159A2">
              <w:rPr>
                <w:rFonts w:ascii="Arial" w:hAnsi="Arial"/>
                <w:sz w:val="18"/>
              </w:rPr>
              <w:t xml:space="preserve"> means Rmax * 1/64 and so on.</w:t>
            </w:r>
          </w:p>
          <w:p w14:paraId="67E7C9DE"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Rmax is the value of </w:t>
            </w:r>
            <w:r w:rsidRPr="00D159A2">
              <w:rPr>
                <w:rFonts w:ascii="Arial" w:hAnsi="Arial"/>
                <w:i/>
                <w:sz w:val="18"/>
              </w:rPr>
              <w:t>npdcch-NumRepetitionPaging</w:t>
            </w:r>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25E16488" w14:textId="77777777" w:rsidTr="00D71E24">
        <w:trPr>
          <w:cantSplit/>
          <w:tblHeader/>
        </w:trPr>
        <w:tc>
          <w:tcPr>
            <w:tcW w:w="9639" w:type="dxa"/>
          </w:tcPr>
          <w:p w14:paraId="031D116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umDRX-CyclesRelaxed</w:t>
            </w:r>
          </w:p>
          <w:p w14:paraId="0D30D82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483D724" w14:textId="77777777" w:rsidTr="00D71E24">
        <w:trPr>
          <w:cantSplit/>
          <w:tblHeader/>
        </w:trPr>
        <w:tc>
          <w:tcPr>
            <w:tcW w:w="9639" w:type="dxa"/>
          </w:tcPr>
          <w:p w14:paraId="52DA7263"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umPOs</w:t>
            </w:r>
          </w:p>
          <w:p w14:paraId="21632B60"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031041AE" w14:textId="77777777" w:rsidTr="00D71E24">
        <w:trPr>
          <w:cantSplit/>
          <w:tblHeader/>
        </w:trPr>
        <w:tc>
          <w:tcPr>
            <w:tcW w:w="9639" w:type="dxa"/>
          </w:tcPr>
          <w:p w14:paraId="00E1750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DRX</w:t>
            </w:r>
          </w:p>
          <w:p w14:paraId="6453EF4D"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tc>
      </w:tr>
      <w:tr w:rsidR="00D159A2" w:rsidRPr="00D159A2" w14:paraId="25C72256" w14:textId="77777777" w:rsidTr="00D71E24">
        <w:trPr>
          <w:cantSplit/>
          <w:tblHeader/>
        </w:trPr>
        <w:tc>
          <w:tcPr>
            <w:tcW w:w="9639" w:type="dxa"/>
          </w:tcPr>
          <w:p w14:paraId="21B473F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Short</w:t>
            </w:r>
          </w:p>
          <w:p w14:paraId="22D0EC8D"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p w14:paraId="440F9B57"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r w:rsidRPr="00D159A2">
              <w:rPr>
                <w:rFonts w:ascii="Arial" w:hAnsi="Arial"/>
                <w:i/>
                <w:iCs/>
                <w:kern w:val="2"/>
                <w:sz w:val="18"/>
              </w:rPr>
              <w:t xml:space="preserve">timeOffset-eDRX-Short </w:t>
            </w:r>
            <w:r w:rsidRPr="00D159A2">
              <w:rPr>
                <w:rFonts w:ascii="Arial" w:hAnsi="Arial"/>
                <w:iCs/>
                <w:kern w:val="2"/>
                <w:sz w:val="18"/>
              </w:rPr>
              <w:t>to a value longer than or equal to</w:t>
            </w:r>
            <w:r w:rsidRPr="00D159A2">
              <w:rPr>
                <w:rFonts w:ascii="Arial" w:hAnsi="Arial"/>
                <w:i/>
                <w:iCs/>
                <w:kern w:val="2"/>
                <w:sz w:val="18"/>
              </w:rPr>
              <w:t xml:space="preserve"> timeOffsetDRX</w:t>
            </w:r>
            <w:r w:rsidRPr="00D159A2">
              <w:rPr>
                <w:rFonts w:ascii="Arial" w:hAnsi="Arial"/>
                <w:iCs/>
                <w:kern w:val="2"/>
                <w:sz w:val="18"/>
              </w:rPr>
              <w:t>.</w:t>
            </w:r>
          </w:p>
        </w:tc>
      </w:tr>
      <w:tr w:rsidR="00D159A2" w:rsidRPr="00D159A2" w14:paraId="5958EC3B" w14:textId="77777777" w:rsidTr="00D71E24">
        <w:trPr>
          <w:cantSplit/>
          <w:tblHeader/>
        </w:trPr>
        <w:tc>
          <w:tcPr>
            <w:tcW w:w="9639" w:type="dxa"/>
          </w:tcPr>
          <w:p w14:paraId="637D0CE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Long</w:t>
            </w:r>
          </w:p>
          <w:p w14:paraId="4F6463E3"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ms, value </w:t>
            </w:r>
            <w:r w:rsidRPr="00D159A2">
              <w:rPr>
                <w:rFonts w:ascii="Arial" w:hAnsi="Arial"/>
                <w:i/>
                <w:sz w:val="18"/>
              </w:rPr>
              <w:t>ms2000</w:t>
            </w:r>
            <w:r w:rsidRPr="00D159A2">
              <w:rPr>
                <w:rFonts w:ascii="Arial" w:hAnsi="Arial"/>
                <w:sz w:val="18"/>
              </w:rPr>
              <w:t xml:space="preserve"> corresponds to 2000 ms.</w:t>
            </w:r>
          </w:p>
        </w:tc>
      </w:tr>
    </w:tbl>
    <w:p w14:paraId="436B7B6F" w14:textId="77777777" w:rsidR="00D159A2" w:rsidRPr="00D159A2" w:rsidRDefault="00D159A2" w:rsidP="00D159A2"/>
    <w:p w14:paraId="0D6B2FAA" w14:textId="77777777" w:rsidR="00D159A2" w:rsidRPr="00D159A2" w:rsidRDefault="00D159A2" w:rsidP="00D159A2">
      <w:pPr>
        <w:keepNext/>
        <w:keepLines/>
        <w:spacing w:before="120"/>
        <w:ind w:left="1418" w:hanging="1418"/>
        <w:outlineLvl w:val="3"/>
        <w:rPr>
          <w:rFonts w:ascii="Arial" w:hAnsi="Arial"/>
          <w:sz w:val="24"/>
        </w:rPr>
      </w:pPr>
      <w:bookmarkStart w:id="8318" w:name="_Toc20487628"/>
      <w:bookmarkStart w:id="8319" w:name="_Toc29342932"/>
      <w:bookmarkStart w:id="8320" w:name="_Toc29344071"/>
      <w:bookmarkStart w:id="8321" w:name="_Toc36567337"/>
      <w:bookmarkStart w:id="8322" w:name="_Toc36810793"/>
      <w:bookmarkStart w:id="8323" w:name="_Toc36847157"/>
      <w:bookmarkStart w:id="8324" w:name="_Toc36939810"/>
      <w:bookmarkStart w:id="8325" w:name="_Toc37082790"/>
      <w:bookmarkStart w:id="8326" w:name="_Toc46481432"/>
      <w:bookmarkStart w:id="8327" w:name="_Toc46482666"/>
      <w:bookmarkStart w:id="8328" w:name="_Toc46483900"/>
      <w:bookmarkStart w:id="8329" w:name="_Toc139383768"/>
      <w:r w:rsidRPr="00D159A2">
        <w:rPr>
          <w:rFonts w:ascii="Arial" w:hAnsi="Arial"/>
          <w:sz w:val="24"/>
        </w:rPr>
        <w:t>6.7.3.3</w:t>
      </w:r>
      <w:r w:rsidRPr="00D159A2">
        <w:rPr>
          <w:rFonts w:ascii="Arial" w:hAnsi="Arial"/>
          <w:sz w:val="24"/>
        </w:rPr>
        <w:tab/>
        <w:t>NB-IoT Security control information elements</w:t>
      </w:r>
      <w:bookmarkEnd w:id="8318"/>
      <w:bookmarkEnd w:id="8319"/>
      <w:bookmarkEnd w:id="8320"/>
      <w:bookmarkEnd w:id="8321"/>
      <w:bookmarkEnd w:id="8322"/>
      <w:bookmarkEnd w:id="8323"/>
      <w:bookmarkEnd w:id="8324"/>
      <w:bookmarkEnd w:id="8325"/>
      <w:bookmarkEnd w:id="8326"/>
      <w:bookmarkEnd w:id="8327"/>
      <w:bookmarkEnd w:id="8328"/>
      <w:bookmarkEnd w:id="8329"/>
    </w:p>
    <w:p w14:paraId="6410342B" w14:textId="77777777" w:rsidR="00D159A2" w:rsidRPr="00D159A2" w:rsidRDefault="00D159A2" w:rsidP="00D159A2">
      <w:pPr>
        <w:rPr>
          <w:iCs/>
        </w:rPr>
      </w:pPr>
      <w:r w:rsidRPr="00D159A2">
        <w:rPr>
          <w:iCs/>
        </w:rPr>
        <w:t>Void</w:t>
      </w:r>
    </w:p>
    <w:p w14:paraId="5CAE444A" w14:textId="77777777" w:rsidR="00D159A2" w:rsidRPr="00D159A2" w:rsidRDefault="00D159A2" w:rsidP="00D159A2">
      <w:pPr>
        <w:keepNext/>
        <w:keepLines/>
        <w:spacing w:before="120"/>
        <w:ind w:left="1418" w:hanging="1418"/>
        <w:outlineLvl w:val="3"/>
        <w:rPr>
          <w:rFonts w:ascii="Arial" w:hAnsi="Arial"/>
          <w:sz w:val="24"/>
        </w:rPr>
      </w:pPr>
      <w:bookmarkStart w:id="8330" w:name="_Toc20487629"/>
      <w:bookmarkStart w:id="8331" w:name="_Toc29342933"/>
      <w:bookmarkStart w:id="8332" w:name="_Toc29344072"/>
      <w:bookmarkStart w:id="8333" w:name="_Toc36567338"/>
      <w:bookmarkStart w:id="8334" w:name="_Toc36810794"/>
      <w:bookmarkStart w:id="8335" w:name="_Toc36847158"/>
      <w:bookmarkStart w:id="8336" w:name="_Toc36939811"/>
      <w:bookmarkStart w:id="8337" w:name="_Toc37082791"/>
      <w:bookmarkStart w:id="8338" w:name="_Toc46481433"/>
      <w:bookmarkStart w:id="8339" w:name="_Toc46482667"/>
      <w:bookmarkStart w:id="8340" w:name="_Toc46483901"/>
      <w:bookmarkStart w:id="8341" w:name="_Toc139383769"/>
      <w:r w:rsidRPr="00D159A2">
        <w:rPr>
          <w:rFonts w:ascii="Arial" w:hAnsi="Arial"/>
          <w:sz w:val="24"/>
        </w:rPr>
        <w:t>6.7.3.4</w:t>
      </w:r>
      <w:r w:rsidRPr="00D159A2">
        <w:rPr>
          <w:rFonts w:ascii="Arial" w:hAnsi="Arial"/>
          <w:sz w:val="24"/>
        </w:rPr>
        <w:tab/>
        <w:t>NB-IoT Mobility control information elements</w:t>
      </w:r>
      <w:bookmarkEnd w:id="8330"/>
      <w:bookmarkEnd w:id="8331"/>
      <w:bookmarkEnd w:id="8332"/>
      <w:bookmarkEnd w:id="8333"/>
      <w:bookmarkEnd w:id="8334"/>
      <w:bookmarkEnd w:id="8335"/>
      <w:bookmarkEnd w:id="8336"/>
      <w:bookmarkEnd w:id="8337"/>
      <w:bookmarkEnd w:id="8338"/>
      <w:bookmarkEnd w:id="8339"/>
      <w:bookmarkEnd w:id="8340"/>
      <w:bookmarkEnd w:id="8341"/>
    </w:p>
    <w:p w14:paraId="247EAF97" w14:textId="77777777" w:rsidR="00D159A2" w:rsidRPr="00D159A2" w:rsidRDefault="00D159A2" w:rsidP="00D159A2">
      <w:pPr>
        <w:keepNext/>
        <w:keepLines/>
        <w:spacing w:before="120"/>
        <w:ind w:left="1418" w:hanging="1418"/>
        <w:outlineLvl w:val="3"/>
        <w:rPr>
          <w:rFonts w:ascii="Arial" w:hAnsi="Arial"/>
          <w:i/>
          <w:noProof/>
          <w:sz w:val="24"/>
        </w:rPr>
      </w:pPr>
      <w:bookmarkStart w:id="8342" w:name="_Toc20487630"/>
      <w:bookmarkStart w:id="8343" w:name="_Toc29342934"/>
      <w:bookmarkStart w:id="8344" w:name="_Toc29344073"/>
      <w:bookmarkStart w:id="8345" w:name="_Toc36567339"/>
      <w:bookmarkStart w:id="8346" w:name="_Toc36810795"/>
      <w:bookmarkStart w:id="8347" w:name="_Toc36847159"/>
      <w:bookmarkStart w:id="8348" w:name="_Toc36939812"/>
      <w:bookmarkStart w:id="8349" w:name="_Toc37082792"/>
      <w:bookmarkStart w:id="8350" w:name="_Toc46481434"/>
      <w:bookmarkStart w:id="8351" w:name="_Toc46482668"/>
      <w:bookmarkStart w:id="8352" w:name="_Toc46483902"/>
      <w:bookmarkStart w:id="8353"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8342"/>
      <w:bookmarkEnd w:id="8343"/>
      <w:bookmarkEnd w:id="8344"/>
      <w:bookmarkEnd w:id="8345"/>
      <w:bookmarkEnd w:id="8346"/>
      <w:bookmarkEnd w:id="8347"/>
      <w:bookmarkEnd w:id="8348"/>
      <w:bookmarkEnd w:id="8349"/>
      <w:bookmarkEnd w:id="8350"/>
      <w:bookmarkEnd w:id="8351"/>
      <w:bookmarkEnd w:id="8352"/>
      <w:bookmarkEnd w:id="8353"/>
    </w:p>
    <w:p w14:paraId="2B22E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75C971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B68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935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183F1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BA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D609A2" w14:textId="77777777" w:rsidR="00D159A2" w:rsidRPr="00D159A2" w:rsidRDefault="00D159A2" w:rsidP="00D159A2">
      <w:pPr>
        <w:spacing w:after="120"/>
        <w:rPr>
          <w:iCs/>
        </w:rPr>
      </w:pPr>
    </w:p>
    <w:p w14:paraId="3B3C74D4" w14:textId="77777777" w:rsidR="00D159A2" w:rsidRPr="00D159A2" w:rsidRDefault="00D159A2" w:rsidP="00D159A2">
      <w:pPr>
        <w:keepNext/>
        <w:keepLines/>
        <w:spacing w:before="120"/>
        <w:ind w:left="1418" w:hanging="1418"/>
        <w:outlineLvl w:val="3"/>
        <w:rPr>
          <w:rFonts w:ascii="Arial" w:hAnsi="Arial"/>
          <w:i/>
          <w:noProof/>
          <w:sz w:val="24"/>
        </w:rPr>
      </w:pPr>
      <w:bookmarkStart w:id="8354" w:name="_Toc20487631"/>
      <w:bookmarkStart w:id="8355" w:name="_Toc29342935"/>
      <w:bookmarkStart w:id="8356" w:name="_Toc29344074"/>
      <w:bookmarkStart w:id="8357" w:name="_Toc36567340"/>
      <w:bookmarkStart w:id="8358" w:name="_Toc36810796"/>
      <w:bookmarkStart w:id="8359" w:name="_Toc36847160"/>
      <w:bookmarkStart w:id="8360" w:name="_Toc36939813"/>
      <w:bookmarkStart w:id="8361" w:name="_Toc37082793"/>
      <w:bookmarkStart w:id="8362" w:name="_Toc46481435"/>
      <w:bookmarkStart w:id="8363" w:name="_Toc46482669"/>
      <w:bookmarkStart w:id="8364" w:name="_Toc46483903"/>
      <w:bookmarkStart w:id="8365"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8354"/>
      <w:bookmarkEnd w:id="8355"/>
      <w:bookmarkEnd w:id="8356"/>
      <w:bookmarkEnd w:id="8357"/>
      <w:bookmarkEnd w:id="8358"/>
      <w:bookmarkEnd w:id="8359"/>
      <w:bookmarkEnd w:id="8360"/>
      <w:bookmarkEnd w:id="8361"/>
      <w:bookmarkEnd w:id="8362"/>
      <w:bookmarkEnd w:id="8363"/>
      <w:bookmarkEnd w:id="8364"/>
      <w:bookmarkEnd w:id="8365"/>
    </w:p>
    <w:p w14:paraId="195AAEED" w14:textId="77777777" w:rsidR="00D159A2" w:rsidRPr="00D159A2" w:rsidRDefault="00D159A2" w:rsidP="00D159A2">
      <w:r w:rsidRPr="00D159A2">
        <w:t xml:space="preserve">The IE </w:t>
      </w:r>
      <w:r w:rsidRPr="00D159A2">
        <w:rPr>
          <w:i/>
        </w:rPr>
        <w:t>FreqBandIndicator-NB</w:t>
      </w:r>
      <w:r w:rsidRPr="00D159A2">
        <w:t xml:space="preserve"> indicates the E-UTRA operating band as defined in TS 36.101 [42], table 5.5-1 and TS 36.102 [113], table 5.2-1 for NTN capable UE.</w:t>
      </w:r>
    </w:p>
    <w:p w14:paraId="46F57FA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532E3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63CB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3B8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F13A8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56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BA10D3" w14:textId="77777777" w:rsidR="00D159A2" w:rsidRPr="00D159A2" w:rsidRDefault="00D159A2" w:rsidP="00D159A2"/>
    <w:p w14:paraId="672451EE" w14:textId="77777777" w:rsidR="00D159A2" w:rsidRPr="00D159A2" w:rsidRDefault="00D159A2" w:rsidP="00D159A2">
      <w:pPr>
        <w:keepNext/>
        <w:keepLines/>
        <w:spacing w:before="120"/>
        <w:ind w:left="1418" w:hanging="1418"/>
        <w:outlineLvl w:val="3"/>
        <w:rPr>
          <w:rFonts w:ascii="Arial" w:hAnsi="Arial"/>
          <w:i/>
          <w:noProof/>
          <w:sz w:val="24"/>
        </w:rPr>
      </w:pPr>
      <w:bookmarkStart w:id="8366" w:name="_Toc20487632"/>
      <w:bookmarkStart w:id="8367" w:name="_Toc29342936"/>
      <w:bookmarkStart w:id="8368" w:name="_Toc29344075"/>
      <w:bookmarkStart w:id="8369" w:name="_Toc36567341"/>
      <w:bookmarkStart w:id="8370" w:name="_Toc36810797"/>
      <w:bookmarkStart w:id="8371" w:name="_Toc36847161"/>
      <w:bookmarkStart w:id="8372" w:name="_Toc36939814"/>
      <w:bookmarkStart w:id="8373" w:name="_Toc37082794"/>
      <w:bookmarkStart w:id="8374" w:name="_Toc46481436"/>
      <w:bookmarkStart w:id="8375" w:name="_Toc46482670"/>
      <w:bookmarkStart w:id="8376" w:name="_Toc46483904"/>
      <w:bookmarkStart w:id="8377"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8366"/>
      <w:bookmarkEnd w:id="8367"/>
      <w:bookmarkEnd w:id="8368"/>
      <w:bookmarkEnd w:id="8369"/>
      <w:bookmarkEnd w:id="8370"/>
      <w:bookmarkEnd w:id="8371"/>
      <w:bookmarkEnd w:id="8372"/>
      <w:bookmarkEnd w:id="8373"/>
      <w:bookmarkEnd w:id="8374"/>
      <w:bookmarkEnd w:id="8375"/>
      <w:bookmarkEnd w:id="8376"/>
      <w:bookmarkEnd w:id="8377"/>
    </w:p>
    <w:p w14:paraId="77680B3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6D837B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34F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480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6BCC3F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D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5F61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412A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502C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A74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02A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182AF5" w14:textId="77777777" w:rsidR="00D159A2" w:rsidRPr="00D159A2" w:rsidRDefault="00D159A2" w:rsidP="00D159A2"/>
    <w:p w14:paraId="6134E353" w14:textId="77777777" w:rsidR="00D159A2" w:rsidRPr="00D159A2" w:rsidRDefault="00D159A2" w:rsidP="00D159A2">
      <w:pPr>
        <w:keepNext/>
        <w:keepLines/>
        <w:spacing w:before="120"/>
        <w:ind w:left="1418" w:hanging="1418"/>
        <w:outlineLvl w:val="3"/>
        <w:rPr>
          <w:rFonts w:ascii="Arial" w:hAnsi="Arial"/>
          <w:i/>
          <w:noProof/>
          <w:sz w:val="24"/>
        </w:rPr>
      </w:pPr>
      <w:bookmarkStart w:id="8378" w:name="_Toc20487633"/>
      <w:bookmarkStart w:id="8379" w:name="_Toc29342937"/>
      <w:bookmarkStart w:id="8380" w:name="_Toc29344076"/>
      <w:bookmarkStart w:id="8381" w:name="_Toc36567342"/>
      <w:bookmarkStart w:id="8382" w:name="_Toc36810798"/>
      <w:bookmarkStart w:id="8383" w:name="_Toc36847162"/>
      <w:bookmarkStart w:id="8384" w:name="_Toc36939815"/>
      <w:bookmarkStart w:id="8385" w:name="_Toc37082795"/>
      <w:bookmarkStart w:id="8386" w:name="_Toc46481437"/>
      <w:bookmarkStart w:id="8387" w:name="_Toc46482671"/>
      <w:bookmarkStart w:id="8388" w:name="_Toc46483905"/>
      <w:bookmarkStart w:id="8389"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8378"/>
      <w:bookmarkEnd w:id="8379"/>
      <w:bookmarkEnd w:id="8380"/>
      <w:bookmarkEnd w:id="8381"/>
      <w:bookmarkEnd w:id="8382"/>
      <w:bookmarkEnd w:id="8383"/>
      <w:bookmarkEnd w:id="8384"/>
      <w:bookmarkEnd w:id="8385"/>
      <w:bookmarkEnd w:id="8386"/>
      <w:bookmarkEnd w:id="8387"/>
      <w:bookmarkEnd w:id="8388"/>
      <w:bookmarkEnd w:id="8389"/>
    </w:p>
    <w:p w14:paraId="4501DDB0"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3A29069"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PmaxList-NB</w:t>
      </w:r>
      <w:r w:rsidRPr="00D159A2">
        <w:rPr>
          <w:rFonts w:ascii="Arial" w:hAnsi="Arial"/>
          <w:b/>
          <w:noProof/>
        </w:rPr>
        <w:t xml:space="preserve"> information element</w:t>
      </w:r>
    </w:p>
    <w:p w14:paraId="3E8B06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826E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CB46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055841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47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A3E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2DDE1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3512F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FB3C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09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82B8B3" w14:textId="77777777" w:rsidR="00D159A2" w:rsidRPr="00D159A2" w:rsidRDefault="00D159A2" w:rsidP="00D159A2">
      <w:pPr>
        <w:rPr>
          <w:iCs/>
        </w:rPr>
      </w:pPr>
    </w:p>
    <w:p w14:paraId="3EF49ABF" w14:textId="77777777" w:rsidR="00D159A2" w:rsidRPr="00D159A2" w:rsidRDefault="00D159A2" w:rsidP="00D159A2">
      <w:pPr>
        <w:keepNext/>
        <w:keepLines/>
        <w:spacing w:before="120"/>
        <w:ind w:left="1418" w:hanging="1418"/>
        <w:outlineLvl w:val="3"/>
        <w:rPr>
          <w:rFonts w:ascii="Arial" w:hAnsi="Arial"/>
          <w:i/>
          <w:sz w:val="24"/>
        </w:rPr>
      </w:pPr>
      <w:bookmarkStart w:id="8390" w:name="_Toc29342938"/>
      <w:bookmarkStart w:id="8391" w:name="_Toc29344077"/>
      <w:bookmarkStart w:id="8392" w:name="_Toc36567343"/>
      <w:bookmarkStart w:id="8393" w:name="_Toc36810799"/>
      <w:bookmarkStart w:id="8394" w:name="_Toc36847163"/>
      <w:bookmarkStart w:id="8395" w:name="_Toc36939816"/>
      <w:bookmarkStart w:id="8396" w:name="_Toc37082796"/>
      <w:bookmarkStart w:id="8397" w:name="_Toc46481438"/>
      <w:bookmarkStart w:id="8398" w:name="_Toc46482672"/>
      <w:bookmarkStart w:id="8399" w:name="_Toc46483906"/>
      <w:bookmarkStart w:id="8400" w:name="_Toc139383774"/>
      <w:r w:rsidRPr="00D159A2">
        <w:rPr>
          <w:rFonts w:ascii="Arial" w:hAnsi="Arial"/>
          <w:i/>
          <w:sz w:val="24"/>
        </w:rPr>
        <w:t>–</w:t>
      </w:r>
      <w:r w:rsidRPr="00D159A2">
        <w:rPr>
          <w:rFonts w:ascii="Arial" w:hAnsi="Arial"/>
          <w:i/>
          <w:sz w:val="24"/>
        </w:rPr>
        <w:tab/>
        <w:t>ReselectionThreshold-NB</w:t>
      </w:r>
      <w:bookmarkEnd w:id="8390"/>
      <w:bookmarkEnd w:id="8391"/>
      <w:bookmarkEnd w:id="8392"/>
      <w:bookmarkEnd w:id="8393"/>
      <w:bookmarkEnd w:id="8394"/>
      <w:bookmarkEnd w:id="8395"/>
      <w:bookmarkEnd w:id="8396"/>
      <w:bookmarkEnd w:id="8397"/>
      <w:bookmarkEnd w:id="8398"/>
      <w:bookmarkEnd w:id="8399"/>
      <w:bookmarkEnd w:id="8400"/>
    </w:p>
    <w:p w14:paraId="48E164A2"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09DE6D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 xml:space="preserve">ReselectionThreshold-NB </w:t>
      </w:r>
      <w:r w:rsidRPr="00D159A2">
        <w:rPr>
          <w:rFonts w:ascii="Arial" w:hAnsi="Arial"/>
          <w:b/>
          <w:lang w:eastAsia="x-none"/>
        </w:rPr>
        <w:t>information element</w:t>
      </w:r>
    </w:p>
    <w:p w14:paraId="350D29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4EC11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7269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190FD1F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5937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E272DAB" w14:textId="77777777" w:rsidR="00D159A2" w:rsidRPr="00D159A2" w:rsidRDefault="00D159A2" w:rsidP="00D159A2"/>
    <w:p w14:paraId="400FF979" w14:textId="77777777" w:rsidR="00D159A2" w:rsidRPr="00D159A2" w:rsidRDefault="00D159A2" w:rsidP="00D159A2">
      <w:pPr>
        <w:keepNext/>
        <w:keepLines/>
        <w:spacing w:before="120"/>
        <w:ind w:left="1418" w:hanging="1418"/>
        <w:outlineLvl w:val="3"/>
        <w:rPr>
          <w:rFonts w:ascii="Arial" w:hAnsi="Arial"/>
          <w:sz w:val="24"/>
        </w:rPr>
      </w:pPr>
      <w:bookmarkStart w:id="8401" w:name="_Toc20487634"/>
      <w:bookmarkStart w:id="8402" w:name="_Toc29342939"/>
      <w:bookmarkStart w:id="8403" w:name="_Toc29344078"/>
      <w:bookmarkStart w:id="8404" w:name="_Toc36567344"/>
      <w:bookmarkStart w:id="8405" w:name="_Toc36810800"/>
      <w:bookmarkStart w:id="8406" w:name="_Toc36847164"/>
      <w:bookmarkStart w:id="8407" w:name="_Toc36939817"/>
      <w:bookmarkStart w:id="8408" w:name="_Toc37082797"/>
      <w:bookmarkStart w:id="8409" w:name="_Toc46481439"/>
      <w:bookmarkStart w:id="8410" w:name="_Toc46482673"/>
      <w:bookmarkStart w:id="8411" w:name="_Toc46483907"/>
      <w:bookmarkStart w:id="8412"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8401"/>
      <w:bookmarkEnd w:id="8402"/>
      <w:bookmarkEnd w:id="8403"/>
      <w:bookmarkEnd w:id="8404"/>
      <w:bookmarkEnd w:id="8405"/>
      <w:bookmarkEnd w:id="8406"/>
      <w:bookmarkEnd w:id="8407"/>
      <w:bookmarkEnd w:id="8408"/>
      <w:bookmarkEnd w:id="8409"/>
      <w:bookmarkEnd w:id="8410"/>
      <w:bookmarkEnd w:id="8411"/>
      <w:bookmarkEnd w:id="8412"/>
    </w:p>
    <w:p w14:paraId="3FE276A4"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Treselection</w:t>
      </w:r>
      <w:r w:rsidRPr="00D159A2">
        <w:rPr>
          <w:vertAlign w:val="subscript"/>
        </w:rPr>
        <w:t>RAT</w:t>
      </w:r>
      <w:r w:rsidRPr="00D159A2">
        <w:t xml:space="preserve"> for NB-IoT.</w:t>
      </w:r>
    </w:p>
    <w:p w14:paraId="6DEE49B1" w14:textId="77777777" w:rsidR="00D159A2" w:rsidRPr="00D159A2" w:rsidRDefault="00D159A2" w:rsidP="00D159A2">
      <w:r w:rsidRPr="00D159A2">
        <w:t>Value in seconds. s0 means 0 second and behaviour as specified in 7.3.2 applies, s3 means 3 seconds and so on.</w:t>
      </w:r>
    </w:p>
    <w:p w14:paraId="698DFC8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071D3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818F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AF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1230A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9E9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A401BDC" w14:textId="77777777" w:rsidR="00D159A2" w:rsidRPr="00D159A2" w:rsidRDefault="00D159A2" w:rsidP="00D159A2">
      <w:pPr>
        <w:rPr>
          <w:iCs/>
        </w:rPr>
      </w:pPr>
    </w:p>
    <w:p w14:paraId="187995AD" w14:textId="77777777" w:rsidR="00D159A2" w:rsidRPr="00D159A2" w:rsidRDefault="00D159A2" w:rsidP="00D159A2">
      <w:pPr>
        <w:keepNext/>
        <w:keepLines/>
        <w:spacing w:before="120"/>
        <w:ind w:left="1418" w:hanging="1418"/>
        <w:outlineLvl w:val="3"/>
        <w:rPr>
          <w:rFonts w:ascii="Arial" w:hAnsi="Arial"/>
          <w:sz w:val="24"/>
        </w:rPr>
      </w:pPr>
      <w:bookmarkStart w:id="8413" w:name="_Toc20487635"/>
      <w:bookmarkStart w:id="8414" w:name="_Toc29342940"/>
      <w:bookmarkStart w:id="8415" w:name="_Toc29344079"/>
      <w:bookmarkStart w:id="8416" w:name="_Toc36567345"/>
      <w:bookmarkStart w:id="8417" w:name="_Toc36810801"/>
      <w:bookmarkStart w:id="8418" w:name="_Toc36847165"/>
      <w:bookmarkStart w:id="8419" w:name="_Toc36939818"/>
      <w:bookmarkStart w:id="8420" w:name="_Toc37082798"/>
      <w:bookmarkStart w:id="8421" w:name="_Toc46481440"/>
      <w:bookmarkStart w:id="8422" w:name="_Toc46482674"/>
      <w:bookmarkStart w:id="8423" w:name="_Toc46483908"/>
      <w:bookmarkStart w:id="8424" w:name="_Toc139383776"/>
      <w:r w:rsidRPr="00D159A2">
        <w:rPr>
          <w:rFonts w:ascii="Arial" w:hAnsi="Arial"/>
          <w:sz w:val="24"/>
        </w:rPr>
        <w:t>6.7.3.5</w:t>
      </w:r>
      <w:r w:rsidRPr="00D159A2">
        <w:rPr>
          <w:rFonts w:ascii="Arial" w:hAnsi="Arial"/>
          <w:sz w:val="24"/>
        </w:rPr>
        <w:tab/>
        <w:t>NB-IoT Measurement information elements</w:t>
      </w:r>
      <w:bookmarkEnd w:id="8413"/>
      <w:bookmarkEnd w:id="8414"/>
      <w:bookmarkEnd w:id="8415"/>
      <w:bookmarkEnd w:id="8416"/>
      <w:bookmarkEnd w:id="8417"/>
      <w:bookmarkEnd w:id="8418"/>
      <w:bookmarkEnd w:id="8419"/>
      <w:bookmarkEnd w:id="8420"/>
      <w:bookmarkEnd w:id="8421"/>
      <w:bookmarkEnd w:id="8422"/>
      <w:bookmarkEnd w:id="8423"/>
      <w:bookmarkEnd w:id="8424"/>
    </w:p>
    <w:p w14:paraId="0B6FBDA8" w14:textId="77777777" w:rsidR="00D159A2" w:rsidRPr="00D159A2" w:rsidRDefault="00D159A2" w:rsidP="00D159A2">
      <w:pPr>
        <w:keepNext/>
        <w:keepLines/>
        <w:spacing w:before="120"/>
        <w:ind w:left="1418" w:hanging="1418"/>
        <w:outlineLvl w:val="3"/>
        <w:rPr>
          <w:rFonts w:ascii="Arial" w:hAnsi="Arial"/>
          <w:sz w:val="24"/>
        </w:rPr>
      </w:pPr>
      <w:bookmarkStart w:id="8425" w:name="_Toc12745975"/>
      <w:bookmarkStart w:id="8426" w:name="_Toc36810802"/>
      <w:bookmarkStart w:id="8427" w:name="_Toc36847166"/>
      <w:bookmarkStart w:id="8428" w:name="_Toc36939819"/>
      <w:bookmarkStart w:id="8429" w:name="_Toc37082799"/>
      <w:bookmarkStart w:id="8430" w:name="_Toc46481441"/>
      <w:bookmarkStart w:id="8431" w:name="_Toc46482675"/>
      <w:bookmarkStart w:id="8432" w:name="_Toc46483909"/>
      <w:bookmarkStart w:id="8433" w:name="_Toc139383777"/>
      <w:bookmarkStart w:id="8434" w:name="_Toc20487636"/>
      <w:bookmarkStart w:id="8435" w:name="_Toc29342941"/>
      <w:bookmarkStart w:id="8436" w:name="_Toc29344080"/>
      <w:bookmarkStart w:id="8437" w:name="_Toc36567346"/>
      <w:r w:rsidRPr="00D159A2">
        <w:rPr>
          <w:rFonts w:ascii="Arial" w:hAnsi="Arial"/>
          <w:sz w:val="24"/>
        </w:rPr>
        <w:t>–</w:t>
      </w:r>
      <w:r w:rsidRPr="00D159A2">
        <w:rPr>
          <w:rFonts w:ascii="Arial" w:hAnsi="Arial"/>
          <w:sz w:val="24"/>
        </w:rPr>
        <w:tab/>
      </w:r>
      <w:r w:rsidRPr="00D159A2">
        <w:rPr>
          <w:rFonts w:ascii="Arial" w:hAnsi="Arial"/>
          <w:i/>
          <w:iCs/>
          <w:sz w:val="24"/>
        </w:rPr>
        <w:t>ANR-MeasConfig</w:t>
      </w:r>
      <w:bookmarkEnd w:id="8425"/>
      <w:r w:rsidRPr="00D159A2">
        <w:rPr>
          <w:rFonts w:ascii="Arial" w:hAnsi="Arial"/>
          <w:i/>
          <w:iCs/>
          <w:sz w:val="24"/>
        </w:rPr>
        <w:t>-NB</w:t>
      </w:r>
      <w:bookmarkEnd w:id="8426"/>
      <w:bookmarkEnd w:id="8427"/>
      <w:bookmarkEnd w:id="8428"/>
      <w:bookmarkEnd w:id="8429"/>
      <w:bookmarkEnd w:id="8430"/>
      <w:bookmarkEnd w:id="8431"/>
      <w:bookmarkEnd w:id="8432"/>
      <w:bookmarkEnd w:id="8433"/>
    </w:p>
    <w:p w14:paraId="58CB8529" w14:textId="77777777" w:rsidR="00D159A2" w:rsidRPr="00D159A2" w:rsidRDefault="00D159A2" w:rsidP="00D159A2">
      <w:r w:rsidRPr="00D159A2">
        <w:t xml:space="preserve">The IE </w:t>
      </w:r>
      <w:r w:rsidRPr="00D159A2">
        <w:rPr>
          <w:i/>
        </w:rPr>
        <w:t>ANR-MeasConfig-NB</w:t>
      </w:r>
      <w:r w:rsidRPr="00D159A2">
        <w:t xml:space="preserve"> is used to convey </w:t>
      </w:r>
      <w:r w:rsidRPr="00D159A2">
        <w:rPr>
          <w:iCs/>
        </w:rPr>
        <w:t>the configuration of the measurements to be performed by the UE in RRC_IDLE for ANR</w:t>
      </w:r>
      <w:r w:rsidRPr="00D159A2">
        <w:t>.</w:t>
      </w:r>
    </w:p>
    <w:p w14:paraId="12C0596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Config-NB </w:t>
      </w:r>
      <w:r w:rsidRPr="00D159A2">
        <w:rPr>
          <w:rFonts w:ascii="Arial" w:hAnsi="Arial"/>
          <w:b/>
        </w:rPr>
        <w:t>information element</w:t>
      </w:r>
    </w:p>
    <w:p w14:paraId="78328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704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21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1BFC5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39D060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0A1D05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798D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503BDB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C6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BD2A6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D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A0F0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2CF060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1CC2E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FD49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0C2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92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7A0CA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8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D0A2FA1"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62E0E8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D2059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 xml:space="preserve">ANR-MeasConfig-NB </w:t>
            </w:r>
            <w:r w:rsidRPr="00D159A2">
              <w:rPr>
                <w:rFonts w:ascii="Arial" w:hAnsi="Arial"/>
                <w:b/>
                <w:iCs/>
                <w:noProof/>
                <w:sz w:val="18"/>
                <w:lang w:eastAsia="en-GB"/>
              </w:rPr>
              <w:t>field descriptions</w:t>
            </w:r>
          </w:p>
        </w:tc>
      </w:tr>
      <w:tr w:rsidR="00D159A2" w:rsidRPr="00D159A2" w14:paraId="22F7554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EF6D17"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5F38D9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19F99E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8F1069"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5C75458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7FA8AE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37911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26C571B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r w:rsidRPr="00D159A2">
              <w:rPr>
                <w:rFonts w:ascii="Arial" w:hAnsi="Arial"/>
                <w:i/>
                <w:sz w:val="18"/>
                <w:lang w:eastAsia="en-GB"/>
              </w:rPr>
              <w:t>interFreqCarrierFreqList</w:t>
            </w:r>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0E89B3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4144D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33F9BB0D"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53AE4357" w14:textId="77777777" w:rsidR="00D159A2" w:rsidRPr="00D159A2" w:rsidRDefault="00D159A2" w:rsidP="00D159A2"/>
    <w:p w14:paraId="5F5A3712" w14:textId="77777777" w:rsidR="00D159A2" w:rsidRPr="00D159A2" w:rsidRDefault="00D159A2" w:rsidP="00D159A2">
      <w:pPr>
        <w:keepNext/>
        <w:keepLines/>
        <w:spacing w:before="120"/>
        <w:ind w:left="1418" w:hanging="1418"/>
        <w:outlineLvl w:val="3"/>
        <w:rPr>
          <w:rFonts w:ascii="Arial" w:hAnsi="Arial"/>
          <w:sz w:val="24"/>
        </w:rPr>
      </w:pPr>
      <w:bookmarkStart w:id="8438" w:name="_Toc36810803"/>
      <w:bookmarkStart w:id="8439" w:name="_Toc36847167"/>
      <w:bookmarkStart w:id="8440" w:name="_Toc36939820"/>
      <w:bookmarkStart w:id="8441" w:name="_Toc37082800"/>
      <w:bookmarkStart w:id="8442" w:name="_Toc46481442"/>
      <w:bookmarkStart w:id="8443" w:name="_Toc46482676"/>
      <w:bookmarkStart w:id="8444" w:name="_Toc46483910"/>
      <w:bookmarkStart w:id="8445" w:name="_Toc139383778"/>
      <w:r w:rsidRPr="00D159A2">
        <w:rPr>
          <w:rFonts w:ascii="Arial" w:hAnsi="Arial"/>
          <w:sz w:val="24"/>
        </w:rPr>
        <w:t>–</w:t>
      </w:r>
      <w:r w:rsidRPr="00D159A2">
        <w:rPr>
          <w:rFonts w:ascii="Arial" w:hAnsi="Arial"/>
          <w:sz w:val="24"/>
        </w:rPr>
        <w:tab/>
      </w:r>
      <w:r w:rsidRPr="00D159A2">
        <w:rPr>
          <w:rFonts w:ascii="Arial" w:hAnsi="Arial"/>
          <w:i/>
          <w:iCs/>
          <w:sz w:val="24"/>
        </w:rPr>
        <w:t>ANR-MeasReport-NB</w:t>
      </w:r>
      <w:bookmarkEnd w:id="8438"/>
      <w:bookmarkEnd w:id="8439"/>
      <w:bookmarkEnd w:id="8440"/>
      <w:bookmarkEnd w:id="8441"/>
      <w:bookmarkEnd w:id="8442"/>
      <w:bookmarkEnd w:id="8443"/>
      <w:bookmarkEnd w:id="8444"/>
      <w:bookmarkEnd w:id="8445"/>
    </w:p>
    <w:p w14:paraId="22FF9EE8" w14:textId="77777777" w:rsidR="00D159A2" w:rsidRPr="00D159A2" w:rsidRDefault="00D159A2" w:rsidP="00D159A2">
      <w:r w:rsidRPr="00D159A2">
        <w:t xml:space="preserve">The IE </w:t>
      </w:r>
      <w:r w:rsidRPr="00D159A2">
        <w:rPr>
          <w:i/>
        </w:rPr>
        <w:t>ANR-MeasReport-NB</w:t>
      </w:r>
      <w:r w:rsidRPr="00D159A2">
        <w:t xml:space="preserve"> includes the ANR measurements information.</w:t>
      </w:r>
    </w:p>
    <w:p w14:paraId="437FFD4D"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Report-NB </w:t>
      </w:r>
      <w:r w:rsidRPr="00D159A2">
        <w:rPr>
          <w:rFonts w:ascii="Arial" w:hAnsi="Arial"/>
          <w:b/>
        </w:rPr>
        <w:t>information element</w:t>
      </w:r>
    </w:p>
    <w:p w14:paraId="202556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37C08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20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5DB39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9EC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5E6751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3CA39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BC8D4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861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C35C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60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2DEA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2035A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B21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7F7A3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0E3120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BE9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3292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D95A9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319041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062387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E4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CE5BDD"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5EB7B3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AA70EB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lastRenderedPageBreak/>
              <w:t xml:space="preserve">ANR-MeasReport-NB </w:t>
            </w:r>
            <w:r w:rsidRPr="00D159A2">
              <w:rPr>
                <w:rFonts w:ascii="Arial" w:hAnsi="Arial"/>
                <w:b/>
                <w:noProof/>
                <w:sz w:val="18"/>
                <w:lang w:eastAsia="en-GB"/>
              </w:rPr>
              <w:t>field descriptions</w:t>
            </w:r>
          </w:p>
        </w:tc>
      </w:tr>
      <w:tr w:rsidR="00D159A2" w:rsidRPr="00D159A2" w14:paraId="4803F817"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5E38BF5"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257D03B5"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0205DC45"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B51732E" w14:textId="77777777" w:rsidR="00D159A2" w:rsidRPr="00D159A2" w:rsidRDefault="00D159A2" w:rsidP="00D159A2">
            <w:pPr>
              <w:keepNext/>
              <w:keepLines/>
              <w:spacing w:after="0"/>
              <w:rPr>
                <w:rFonts w:ascii="Arial" w:hAnsi="Arial"/>
                <w:b/>
                <w:i/>
                <w:sz w:val="18"/>
              </w:rPr>
            </w:pPr>
            <w:r w:rsidRPr="00D159A2">
              <w:rPr>
                <w:rFonts w:ascii="Arial" w:hAnsi="Arial"/>
                <w:b/>
                <w:i/>
                <w:sz w:val="18"/>
              </w:rPr>
              <w:t>cgi-info</w:t>
            </w:r>
          </w:p>
          <w:p w14:paraId="5EBC89F8"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092ACB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DFE92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69FF7B5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693EAD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D108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338E88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40B7AF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99F69B"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1965E9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59D9366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CA45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27CF616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4A85F7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09539A"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sz w:val="18"/>
                <w:lang w:eastAsia="en-GB"/>
              </w:rPr>
              <w:t>plmn-IdentityList</w:t>
            </w:r>
          </w:p>
          <w:p w14:paraId="69D925A4"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0AE86F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78551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73652925"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23A167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169D0A"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089342A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146FE49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20689CB" w14:textId="77777777" w:rsidR="00D159A2" w:rsidRPr="00D159A2" w:rsidRDefault="00D159A2" w:rsidP="00D159A2"/>
    <w:p w14:paraId="4FE0D6A9" w14:textId="77777777" w:rsidR="00D159A2" w:rsidRPr="00D159A2" w:rsidRDefault="00D159A2" w:rsidP="00D159A2">
      <w:pPr>
        <w:keepNext/>
        <w:keepLines/>
        <w:spacing w:before="120"/>
        <w:ind w:left="1418" w:hanging="1418"/>
        <w:outlineLvl w:val="3"/>
        <w:rPr>
          <w:rFonts w:ascii="Arial" w:hAnsi="Arial"/>
          <w:sz w:val="24"/>
        </w:rPr>
      </w:pPr>
      <w:bookmarkStart w:id="8446" w:name="_Toc36810804"/>
      <w:bookmarkStart w:id="8447" w:name="_Toc36847168"/>
      <w:bookmarkStart w:id="8448" w:name="_Toc36939821"/>
      <w:bookmarkStart w:id="8449" w:name="_Toc37082801"/>
      <w:bookmarkStart w:id="8450" w:name="_Toc46481443"/>
      <w:bookmarkStart w:id="8451" w:name="_Toc46482677"/>
      <w:bookmarkStart w:id="8452" w:name="_Toc46483911"/>
      <w:bookmarkStart w:id="8453"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8434"/>
      <w:bookmarkEnd w:id="8435"/>
      <w:bookmarkEnd w:id="8436"/>
      <w:bookmarkEnd w:id="8437"/>
      <w:bookmarkEnd w:id="8446"/>
      <w:bookmarkEnd w:id="8447"/>
      <w:bookmarkEnd w:id="8448"/>
      <w:bookmarkEnd w:id="8449"/>
      <w:bookmarkEnd w:id="8450"/>
      <w:bookmarkEnd w:id="8451"/>
      <w:bookmarkEnd w:id="8452"/>
      <w:bookmarkEnd w:id="8453"/>
    </w:p>
    <w:p w14:paraId="7F97E7C9" w14:textId="77777777" w:rsidR="00D159A2" w:rsidRPr="00D159A2" w:rsidRDefault="00D159A2" w:rsidP="00D159A2">
      <w:pPr>
        <w:rPr>
          <w:rFonts w:eastAsia="SimSun"/>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r w:rsidRPr="00D159A2">
        <w:rPr>
          <w:i/>
          <w:lang w:eastAsia="zh-CN"/>
        </w:rPr>
        <w:t>noMeasurements</w:t>
      </w:r>
      <w:r w:rsidRPr="00D159A2">
        <w:rPr>
          <w:lang w:eastAsia="zh-CN"/>
        </w:rPr>
        <w:t xml:space="preserve"> indicates no measurement reporting.</w:t>
      </w:r>
    </w:p>
    <w:p w14:paraId="01A40B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0D56FC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D1D2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646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454" w:name="_Hlk515282360"/>
      <w:r w:rsidRPr="00D159A2">
        <w:rPr>
          <w:rFonts w:ascii="Courier New" w:hAnsi="Courier New"/>
          <w:noProof/>
          <w:sz w:val="16"/>
        </w:rPr>
        <w:t>CQI-NPDCCH-NB-r14 ::=</w:t>
      </w:r>
      <w:r w:rsidRPr="00D159A2">
        <w:rPr>
          <w:rFonts w:ascii="Courier New" w:hAnsi="Courier New"/>
          <w:noProof/>
          <w:sz w:val="16"/>
        </w:rPr>
        <w:tab/>
        <w:t>ENUMERATED {</w:t>
      </w:r>
    </w:p>
    <w:p w14:paraId="22109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71B83B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3DAE9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403375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8454"/>
    <w:p w14:paraId="112B9D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9223F8" w14:textId="77777777" w:rsidR="00D159A2" w:rsidRPr="00D159A2" w:rsidRDefault="00D159A2" w:rsidP="00D159A2"/>
    <w:p w14:paraId="7D7AB5D6" w14:textId="77777777" w:rsidR="00D159A2" w:rsidRPr="00D159A2" w:rsidRDefault="00D159A2" w:rsidP="00D159A2">
      <w:pPr>
        <w:keepNext/>
        <w:keepLines/>
        <w:spacing w:before="120"/>
        <w:ind w:left="1418" w:hanging="1418"/>
        <w:outlineLvl w:val="3"/>
        <w:rPr>
          <w:rFonts w:ascii="Arial" w:hAnsi="Arial"/>
          <w:sz w:val="24"/>
        </w:rPr>
      </w:pPr>
      <w:bookmarkStart w:id="8455" w:name="_Toc20487637"/>
      <w:bookmarkStart w:id="8456" w:name="_Toc29342942"/>
      <w:bookmarkStart w:id="8457" w:name="_Toc29344081"/>
      <w:bookmarkStart w:id="8458" w:name="_Toc36567347"/>
      <w:bookmarkStart w:id="8459" w:name="_Toc36810805"/>
      <w:bookmarkStart w:id="8460" w:name="_Toc36847169"/>
      <w:bookmarkStart w:id="8461" w:name="_Toc36939822"/>
      <w:bookmarkStart w:id="8462" w:name="_Toc37082802"/>
      <w:bookmarkStart w:id="8463" w:name="_Toc46481444"/>
      <w:bookmarkStart w:id="8464" w:name="_Toc46482678"/>
      <w:bookmarkStart w:id="8465" w:name="_Toc46483912"/>
      <w:bookmarkStart w:id="8466"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8455"/>
      <w:bookmarkEnd w:id="8456"/>
      <w:bookmarkEnd w:id="8457"/>
      <w:bookmarkEnd w:id="8458"/>
      <w:bookmarkEnd w:id="8459"/>
      <w:bookmarkEnd w:id="8460"/>
      <w:bookmarkEnd w:id="8461"/>
      <w:bookmarkEnd w:id="8462"/>
      <w:bookmarkEnd w:id="8463"/>
      <w:bookmarkEnd w:id="8464"/>
      <w:bookmarkEnd w:id="8465"/>
      <w:bookmarkEnd w:id="8466"/>
    </w:p>
    <w:p w14:paraId="679EBD4A" w14:textId="77777777" w:rsidR="00D159A2" w:rsidRPr="00D159A2" w:rsidRDefault="00D159A2" w:rsidP="00D159A2">
      <w:pPr>
        <w:rPr>
          <w:rFonts w:eastAsia="SimSun"/>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r w:rsidRPr="00D159A2">
        <w:rPr>
          <w:i/>
        </w:rPr>
        <w:t>noMeasurements</w:t>
      </w:r>
      <w:r w:rsidRPr="00D159A2">
        <w:rPr>
          <w:lang w:eastAsia="zh-CN"/>
        </w:rPr>
        <w:t xml:space="preserve"> indicates no measurement reporting.</w:t>
      </w:r>
    </w:p>
    <w:p w14:paraId="4FD0A51C"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125B0C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9F0B3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6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129B1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63D3DB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72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4B8CE4" w14:textId="77777777" w:rsidR="00D159A2" w:rsidRPr="00D159A2" w:rsidRDefault="00D159A2" w:rsidP="00D159A2"/>
    <w:p w14:paraId="7168FB0A" w14:textId="77777777" w:rsidR="00D159A2" w:rsidRPr="00D159A2" w:rsidRDefault="00D159A2" w:rsidP="00D159A2">
      <w:pPr>
        <w:keepNext/>
        <w:keepLines/>
        <w:spacing w:before="120"/>
        <w:ind w:left="1418" w:hanging="1418"/>
        <w:outlineLvl w:val="3"/>
        <w:rPr>
          <w:rFonts w:ascii="Arial" w:hAnsi="Arial"/>
          <w:sz w:val="24"/>
        </w:rPr>
      </w:pPr>
      <w:bookmarkStart w:id="8467" w:name="_Toc20487638"/>
      <w:bookmarkStart w:id="8468" w:name="_Toc29342943"/>
      <w:bookmarkStart w:id="8469" w:name="_Toc29344082"/>
      <w:bookmarkStart w:id="8470" w:name="_Toc36567348"/>
      <w:bookmarkStart w:id="8471" w:name="_Toc36810806"/>
      <w:bookmarkStart w:id="8472" w:name="_Toc36847170"/>
      <w:bookmarkStart w:id="8473" w:name="_Toc36939823"/>
      <w:bookmarkStart w:id="8474" w:name="_Toc37082803"/>
      <w:bookmarkStart w:id="8475" w:name="_Toc46481445"/>
      <w:bookmarkStart w:id="8476" w:name="_Toc46482679"/>
      <w:bookmarkStart w:id="8477" w:name="_Toc46483913"/>
      <w:bookmarkStart w:id="8478"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8467"/>
      <w:bookmarkEnd w:id="8468"/>
      <w:bookmarkEnd w:id="8469"/>
      <w:bookmarkEnd w:id="8470"/>
      <w:bookmarkEnd w:id="8471"/>
      <w:bookmarkEnd w:id="8472"/>
      <w:bookmarkEnd w:id="8473"/>
      <w:bookmarkEnd w:id="8474"/>
      <w:bookmarkEnd w:id="8475"/>
      <w:bookmarkEnd w:id="8476"/>
      <w:bookmarkEnd w:id="8477"/>
      <w:bookmarkEnd w:id="8478"/>
    </w:p>
    <w:p w14:paraId="6373A445"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6671CBCC"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MeasResultServCell-NB </w:t>
      </w:r>
      <w:r w:rsidRPr="00D159A2">
        <w:rPr>
          <w:rFonts w:ascii="Arial" w:hAnsi="Arial"/>
          <w:b/>
        </w:rPr>
        <w:t>information element</w:t>
      </w:r>
    </w:p>
    <w:p w14:paraId="36A43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5ED7C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26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3C3CCE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03B9AB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04E8D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72AB1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C5E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F8AB5C4" w14:textId="77777777" w:rsidR="00D159A2" w:rsidRPr="00D159A2" w:rsidRDefault="00D159A2" w:rsidP="00D159A2"/>
    <w:p w14:paraId="376C226E" w14:textId="77777777" w:rsidR="00D159A2" w:rsidRPr="00D159A2" w:rsidRDefault="00D159A2" w:rsidP="00D159A2">
      <w:pPr>
        <w:keepNext/>
        <w:keepLines/>
        <w:spacing w:before="120"/>
        <w:ind w:left="1418" w:hanging="1418"/>
        <w:outlineLvl w:val="3"/>
        <w:rPr>
          <w:rFonts w:ascii="Arial" w:hAnsi="Arial"/>
          <w:i/>
          <w:sz w:val="24"/>
        </w:rPr>
      </w:pPr>
      <w:bookmarkStart w:id="8479" w:name="_Toc29342944"/>
      <w:bookmarkStart w:id="8480" w:name="_Toc29344083"/>
      <w:bookmarkStart w:id="8481" w:name="_Toc36567349"/>
      <w:bookmarkStart w:id="8482" w:name="_Toc36810807"/>
      <w:bookmarkStart w:id="8483" w:name="_Toc36847171"/>
      <w:bookmarkStart w:id="8484" w:name="_Toc36939824"/>
      <w:bookmarkStart w:id="8485" w:name="_Toc37082804"/>
      <w:bookmarkStart w:id="8486" w:name="_Toc46481446"/>
      <w:bookmarkStart w:id="8487" w:name="_Toc46482680"/>
      <w:bookmarkStart w:id="8488" w:name="_Toc46483914"/>
      <w:bookmarkStart w:id="8489"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8479"/>
      <w:bookmarkEnd w:id="8480"/>
      <w:bookmarkEnd w:id="8481"/>
      <w:bookmarkEnd w:id="8482"/>
      <w:bookmarkEnd w:id="8483"/>
      <w:bookmarkEnd w:id="8484"/>
      <w:bookmarkEnd w:id="8485"/>
      <w:bookmarkEnd w:id="8486"/>
      <w:bookmarkEnd w:id="8487"/>
      <w:bookmarkEnd w:id="8488"/>
      <w:bookmarkEnd w:id="8489"/>
    </w:p>
    <w:p w14:paraId="4A71A41C"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04B1B153"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2FEC6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33F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12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31BB7C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FA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767C39" w14:textId="77777777" w:rsidR="00D159A2" w:rsidRPr="00D159A2" w:rsidRDefault="00D159A2" w:rsidP="00D159A2">
      <w:pPr>
        <w:rPr>
          <w:iCs/>
        </w:rPr>
      </w:pPr>
    </w:p>
    <w:p w14:paraId="448843E4" w14:textId="77777777" w:rsidR="00D159A2" w:rsidRPr="00D159A2" w:rsidRDefault="00D159A2" w:rsidP="00D159A2">
      <w:pPr>
        <w:keepNext/>
        <w:keepLines/>
        <w:spacing w:before="120"/>
        <w:ind w:left="1418" w:hanging="1418"/>
        <w:outlineLvl w:val="3"/>
        <w:rPr>
          <w:rFonts w:ascii="Arial" w:hAnsi="Arial"/>
          <w:i/>
          <w:sz w:val="24"/>
        </w:rPr>
      </w:pPr>
      <w:bookmarkStart w:id="8490" w:name="_Toc29342945"/>
      <w:bookmarkStart w:id="8491" w:name="_Toc29344084"/>
      <w:bookmarkStart w:id="8492" w:name="_Toc36567350"/>
      <w:bookmarkStart w:id="8493" w:name="_Toc36810808"/>
      <w:bookmarkStart w:id="8494" w:name="_Toc36847172"/>
      <w:bookmarkStart w:id="8495" w:name="_Toc36939825"/>
      <w:bookmarkStart w:id="8496" w:name="_Toc37082805"/>
      <w:bookmarkStart w:id="8497" w:name="_Toc46481447"/>
      <w:bookmarkStart w:id="8498" w:name="_Toc46482681"/>
      <w:bookmarkStart w:id="8499" w:name="_Toc46483915"/>
      <w:bookmarkStart w:id="8500"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8490"/>
      <w:bookmarkEnd w:id="8491"/>
      <w:bookmarkEnd w:id="8492"/>
      <w:bookmarkEnd w:id="8493"/>
      <w:bookmarkEnd w:id="8494"/>
      <w:bookmarkEnd w:id="8495"/>
      <w:bookmarkEnd w:id="8496"/>
      <w:bookmarkEnd w:id="8497"/>
      <w:bookmarkEnd w:id="8498"/>
      <w:bookmarkEnd w:id="8499"/>
      <w:bookmarkEnd w:id="8500"/>
    </w:p>
    <w:p w14:paraId="3AA1551D"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5A4AFC12"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09B523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29FF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22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1B051C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C1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907C97" w14:textId="77777777" w:rsidR="00D159A2" w:rsidRPr="00D159A2" w:rsidRDefault="00D159A2" w:rsidP="00D159A2"/>
    <w:p w14:paraId="4D085132" w14:textId="77777777" w:rsidR="00D159A2" w:rsidRPr="00D159A2" w:rsidRDefault="00D159A2" w:rsidP="00D159A2">
      <w:pPr>
        <w:keepNext/>
        <w:keepLines/>
        <w:spacing w:before="120"/>
        <w:ind w:left="1418" w:hanging="1418"/>
        <w:outlineLvl w:val="3"/>
        <w:rPr>
          <w:rFonts w:ascii="Arial" w:eastAsia="SimSun" w:hAnsi="Arial"/>
          <w:i/>
          <w:iCs/>
          <w:sz w:val="24"/>
        </w:rPr>
      </w:pPr>
      <w:bookmarkStart w:id="8501" w:name="_Toc20487639"/>
      <w:bookmarkStart w:id="8502" w:name="_Toc29342946"/>
      <w:bookmarkStart w:id="8503" w:name="_Toc29344085"/>
      <w:bookmarkStart w:id="8504" w:name="_Toc36567351"/>
      <w:bookmarkStart w:id="8505" w:name="_Toc36810809"/>
      <w:bookmarkStart w:id="8506" w:name="_Toc36847173"/>
      <w:bookmarkStart w:id="8507" w:name="_Toc36939826"/>
      <w:bookmarkStart w:id="8508" w:name="_Toc37082806"/>
      <w:bookmarkStart w:id="8509" w:name="_Toc46481448"/>
      <w:bookmarkStart w:id="8510" w:name="_Toc46482682"/>
      <w:bookmarkStart w:id="8511" w:name="_Toc46483916"/>
      <w:bookmarkStart w:id="8512" w:name="_Toc139383784"/>
      <w:r w:rsidRPr="00D159A2">
        <w:rPr>
          <w:rFonts w:ascii="Arial" w:eastAsia="SimSun" w:hAnsi="Arial"/>
          <w:i/>
          <w:iCs/>
          <w:sz w:val="24"/>
        </w:rPr>
        <w:t>–</w:t>
      </w:r>
      <w:r w:rsidRPr="00D159A2">
        <w:rPr>
          <w:rFonts w:ascii="Arial" w:eastAsia="SimSun" w:hAnsi="Arial"/>
          <w:i/>
          <w:iCs/>
          <w:sz w:val="24"/>
        </w:rPr>
        <w:tab/>
      </w:r>
      <w:r w:rsidRPr="00D159A2">
        <w:rPr>
          <w:rFonts w:ascii="Arial" w:eastAsia="SimSun" w:hAnsi="Arial"/>
          <w:i/>
          <w:iCs/>
          <w:noProof/>
          <w:sz w:val="24"/>
        </w:rPr>
        <w:t>NSSS-RRM-Config-NB</w:t>
      </w:r>
      <w:bookmarkEnd w:id="8501"/>
      <w:bookmarkEnd w:id="8502"/>
      <w:bookmarkEnd w:id="8503"/>
      <w:bookmarkEnd w:id="8504"/>
      <w:bookmarkEnd w:id="8505"/>
      <w:bookmarkEnd w:id="8506"/>
      <w:bookmarkEnd w:id="8507"/>
      <w:bookmarkEnd w:id="8508"/>
      <w:bookmarkEnd w:id="8509"/>
      <w:bookmarkEnd w:id="8510"/>
      <w:bookmarkEnd w:id="8511"/>
      <w:bookmarkEnd w:id="8512"/>
    </w:p>
    <w:p w14:paraId="531FC8AC" w14:textId="77777777" w:rsidR="00D159A2" w:rsidRPr="00D159A2" w:rsidRDefault="00D159A2" w:rsidP="00D159A2">
      <w:pPr>
        <w:overflowPunct/>
        <w:autoSpaceDE/>
        <w:autoSpaceDN/>
        <w:adjustRightInd/>
        <w:textAlignment w:val="auto"/>
        <w:rPr>
          <w:rFonts w:eastAsia="SimSun"/>
          <w:lang w:eastAsia="en-US"/>
        </w:rPr>
      </w:pPr>
      <w:r w:rsidRPr="00D159A2">
        <w:rPr>
          <w:rFonts w:eastAsia="SimSun"/>
          <w:lang w:eastAsia="en-US"/>
        </w:rPr>
        <w:t xml:space="preserve">The IE </w:t>
      </w:r>
      <w:r w:rsidRPr="00D159A2">
        <w:rPr>
          <w:rFonts w:eastAsia="SimSun"/>
          <w:i/>
          <w:noProof/>
          <w:lang w:eastAsia="en-US"/>
        </w:rPr>
        <w:t xml:space="preserve">NSSS-RRM-Config-NB </w:t>
      </w:r>
      <w:r w:rsidRPr="00D159A2">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056262B4" w14:textId="77777777" w:rsidR="00D159A2" w:rsidRPr="00D159A2" w:rsidRDefault="00D159A2" w:rsidP="00D159A2">
      <w:pPr>
        <w:keepNext/>
        <w:keepLines/>
        <w:spacing w:before="60"/>
        <w:jc w:val="center"/>
        <w:rPr>
          <w:rFonts w:ascii="Arial" w:eastAsia="SimSun" w:hAnsi="Arial"/>
          <w:b/>
        </w:rPr>
      </w:pPr>
      <w:r w:rsidRPr="00D159A2">
        <w:rPr>
          <w:rFonts w:ascii="Arial" w:eastAsia="SimSun" w:hAnsi="Arial"/>
          <w:b/>
          <w:bCs/>
          <w:i/>
          <w:iCs/>
        </w:rPr>
        <w:t xml:space="preserve">NSSS-RRM-Config-NB </w:t>
      </w:r>
      <w:r w:rsidRPr="00D159A2">
        <w:rPr>
          <w:rFonts w:ascii="Arial" w:eastAsia="SimSun" w:hAnsi="Arial"/>
          <w:b/>
        </w:rPr>
        <w:t>information element</w:t>
      </w:r>
    </w:p>
    <w:p w14:paraId="2A713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55233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0C4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9B2E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4E7BDC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0D6BE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w:t>
      </w:r>
    </w:p>
    <w:p w14:paraId="495F7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6F774175" w14:textId="77777777" w:rsidR="00D159A2" w:rsidRPr="00D159A2" w:rsidRDefault="00D159A2" w:rsidP="00D159A2">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B33EC55" w14:textId="77777777" w:rsidTr="00D71E24">
        <w:trPr>
          <w:cantSplit/>
          <w:trHeight w:val="52"/>
          <w:tblHeader/>
        </w:trPr>
        <w:tc>
          <w:tcPr>
            <w:tcW w:w="9639" w:type="dxa"/>
            <w:tcBorders>
              <w:bottom w:val="single" w:sz="4" w:space="0" w:color="808080"/>
            </w:tcBorders>
          </w:tcPr>
          <w:p w14:paraId="4D172003" w14:textId="77777777" w:rsidR="00D159A2" w:rsidRPr="00D159A2" w:rsidRDefault="00D159A2" w:rsidP="00D159A2">
            <w:pPr>
              <w:keepNext/>
              <w:keepLines/>
              <w:spacing w:after="0"/>
              <w:jc w:val="center"/>
              <w:rPr>
                <w:rFonts w:ascii="Arial" w:eastAsia="SimSun" w:hAnsi="Arial"/>
                <w:b/>
                <w:sz w:val="18"/>
              </w:rPr>
            </w:pPr>
            <w:r w:rsidRPr="00D159A2">
              <w:rPr>
                <w:rFonts w:ascii="Arial" w:eastAsia="SimSun" w:hAnsi="Arial"/>
                <w:b/>
                <w:i/>
                <w:noProof/>
                <w:sz w:val="18"/>
              </w:rPr>
              <w:t>NSSS-RRM-Config-NB</w:t>
            </w:r>
            <w:r w:rsidRPr="00D159A2">
              <w:rPr>
                <w:rFonts w:ascii="Arial" w:eastAsia="SimSun" w:hAnsi="Arial"/>
                <w:b/>
                <w:noProof/>
                <w:sz w:val="18"/>
              </w:rPr>
              <w:t xml:space="preserve"> field descriptions</w:t>
            </w:r>
          </w:p>
        </w:tc>
      </w:tr>
      <w:tr w:rsidR="00D159A2" w:rsidRPr="00D159A2" w14:paraId="75124AA0" w14:textId="77777777" w:rsidTr="00D71E24">
        <w:trPr>
          <w:cantSplit/>
        </w:trPr>
        <w:tc>
          <w:tcPr>
            <w:tcW w:w="9639" w:type="dxa"/>
          </w:tcPr>
          <w:p w14:paraId="61FE392A" w14:textId="77777777" w:rsidR="00D159A2" w:rsidRPr="00D159A2" w:rsidRDefault="00D159A2" w:rsidP="00D159A2">
            <w:pPr>
              <w:keepNext/>
              <w:keepLines/>
              <w:spacing w:after="0"/>
              <w:rPr>
                <w:rFonts w:ascii="Arial" w:eastAsia="SimSun" w:hAnsi="Arial"/>
                <w:b/>
                <w:bCs/>
                <w:i/>
                <w:iCs/>
                <w:kern w:val="2"/>
                <w:sz w:val="18"/>
              </w:rPr>
            </w:pPr>
            <w:r w:rsidRPr="00D159A2">
              <w:rPr>
                <w:rFonts w:ascii="Arial" w:eastAsia="SimSun" w:hAnsi="Arial"/>
                <w:b/>
                <w:bCs/>
                <w:i/>
                <w:iCs/>
                <w:kern w:val="2"/>
                <w:sz w:val="18"/>
              </w:rPr>
              <w:t>nsss-RRM-PowerOffset</w:t>
            </w:r>
          </w:p>
          <w:p w14:paraId="70E3FA9D" w14:textId="77777777" w:rsidR="00D159A2" w:rsidRPr="00D159A2" w:rsidRDefault="00D159A2" w:rsidP="00D159A2">
            <w:pPr>
              <w:keepNext/>
              <w:keepLines/>
              <w:spacing w:after="0"/>
              <w:rPr>
                <w:rFonts w:ascii="Arial" w:eastAsia="SimSun" w:hAnsi="Arial"/>
                <w:b/>
                <w:bCs/>
                <w:i/>
                <w:noProof/>
                <w:sz w:val="18"/>
              </w:rPr>
            </w:pPr>
            <w:r w:rsidRPr="00D159A2">
              <w:rPr>
                <w:rFonts w:ascii="Arial" w:eastAsia="SimSun" w:hAnsi="Arial"/>
                <w:bCs/>
                <w:sz w:val="18"/>
              </w:rPr>
              <w:t xml:space="preserve">NSSS to </w:t>
            </w:r>
            <w:r w:rsidRPr="00D159A2">
              <w:rPr>
                <w:rFonts w:ascii="Arial" w:eastAsia="MS Mincho" w:hAnsi="Arial" w:cs="Arial"/>
                <w:sz w:val="18"/>
                <w:szCs w:val="24"/>
              </w:rPr>
              <w:t xml:space="preserve">NRS </w:t>
            </w:r>
            <w:r w:rsidRPr="00D159A2">
              <w:rPr>
                <w:rFonts w:ascii="Arial" w:eastAsia="SimSun" w:hAnsi="Arial"/>
                <w:bCs/>
                <w:sz w:val="18"/>
              </w:rPr>
              <w:t xml:space="preserve">ratio for the serving </w:t>
            </w:r>
            <w:r w:rsidRPr="00D159A2">
              <w:rPr>
                <w:rFonts w:ascii="Arial" w:eastAsia="SimSun" w:hAnsi="Arial"/>
                <w:sz w:val="18"/>
              </w:rPr>
              <w:t>cell</w:t>
            </w:r>
            <w:r w:rsidRPr="00D159A2">
              <w:rPr>
                <w:rFonts w:ascii="Arial" w:eastAsia="SimSun" w:hAnsi="Arial"/>
                <w:sz w:val="18"/>
                <w:lang w:eastAsia="zh-CN"/>
              </w:rPr>
              <w:t xml:space="preserve"> as specified in </w:t>
            </w:r>
            <w:r w:rsidRPr="00D159A2">
              <w:rPr>
                <w:rFonts w:ascii="Arial" w:eastAsia="SimSun" w:hAnsi="Arial"/>
                <w:sz w:val="18"/>
              </w:rPr>
              <w:t>TS 36.</w:t>
            </w:r>
            <w:r w:rsidRPr="00D159A2">
              <w:rPr>
                <w:rFonts w:ascii="Arial" w:eastAsia="SimSun" w:hAnsi="Arial"/>
                <w:sz w:val="18"/>
                <w:lang w:eastAsia="zh-CN"/>
              </w:rPr>
              <w:t>214</w:t>
            </w:r>
            <w:r w:rsidRPr="00D159A2">
              <w:rPr>
                <w:rFonts w:ascii="Arial" w:eastAsia="SimSun" w:hAnsi="Arial"/>
                <w:sz w:val="18"/>
              </w:rPr>
              <w:t xml:space="preserve"> [</w:t>
            </w:r>
            <w:r w:rsidRPr="00D159A2">
              <w:rPr>
                <w:rFonts w:ascii="Arial" w:eastAsia="SimSun" w:hAnsi="Arial"/>
                <w:sz w:val="18"/>
                <w:lang w:eastAsia="zh-CN"/>
              </w:rPr>
              <w:t>48</w:t>
            </w:r>
            <w:r w:rsidRPr="00D159A2">
              <w:rPr>
                <w:rFonts w:ascii="Arial" w:eastAsia="SimSun" w:hAnsi="Arial"/>
                <w:sz w:val="18"/>
              </w:rPr>
              <w:t>]</w:t>
            </w:r>
            <w:r w:rsidRPr="00D159A2">
              <w:rPr>
                <w:rFonts w:ascii="Arial" w:eastAsia="SimSun" w:hAnsi="Arial"/>
                <w:sz w:val="18"/>
                <w:lang w:eastAsia="zh-CN"/>
              </w:rPr>
              <w:t xml:space="preserve">. </w:t>
            </w:r>
            <w:r w:rsidRPr="00D159A2">
              <w:rPr>
                <w:rFonts w:ascii="Arial" w:eastAsia="SimSun" w:hAnsi="Arial"/>
                <w:sz w:val="18"/>
              </w:rPr>
              <w:t>Value in dB. Value dB-3 corresponds to -3 dB, dB0 corresponds to 0 dB and so on.</w:t>
            </w:r>
          </w:p>
        </w:tc>
      </w:tr>
      <w:tr w:rsidR="00D159A2" w:rsidRPr="00D159A2" w14:paraId="3ABEB7ED" w14:textId="77777777" w:rsidTr="00D71E24">
        <w:trPr>
          <w:cantSplit/>
        </w:trPr>
        <w:tc>
          <w:tcPr>
            <w:tcW w:w="9639" w:type="dxa"/>
          </w:tcPr>
          <w:p w14:paraId="59C5C40D" w14:textId="77777777" w:rsidR="00D159A2" w:rsidRPr="00D159A2" w:rsidRDefault="00D159A2" w:rsidP="00D159A2">
            <w:pPr>
              <w:keepNext/>
              <w:keepLines/>
              <w:spacing w:after="0"/>
              <w:rPr>
                <w:rFonts w:ascii="Arial" w:eastAsia="SimSun" w:hAnsi="Arial"/>
                <w:b/>
                <w:bCs/>
                <w:i/>
                <w:iCs/>
                <w:kern w:val="2"/>
                <w:sz w:val="18"/>
                <w:lang w:eastAsia="en-GB"/>
              </w:rPr>
            </w:pPr>
            <w:r w:rsidRPr="00D159A2">
              <w:rPr>
                <w:rFonts w:ascii="Arial" w:eastAsia="SimSun" w:hAnsi="Arial"/>
                <w:b/>
                <w:bCs/>
                <w:i/>
                <w:iCs/>
                <w:kern w:val="2"/>
                <w:sz w:val="18"/>
                <w:lang w:eastAsia="en-GB"/>
              </w:rPr>
              <w:t>nsss-NumOccDiffPrecoders</w:t>
            </w:r>
          </w:p>
          <w:p w14:paraId="12FEFE2B" w14:textId="77777777" w:rsidR="00D159A2" w:rsidRPr="00D159A2" w:rsidRDefault="00D159A2" w:rsidP="00D159A2">
            <w:pPr>
              <w:keepNext/>
              <w:keepLines/>
              <w:spacing w:after="0"/>
              <w:rPr>
                <w:rFonts w:ascii="Arial" w:hAnsi="Arial"/>
                <w:sz w:val="18"/>
              </w:rPr>
            </w:pPr>
            <w:r w:rsidRPr="00D159A2">
              <w:rPr>
                <w:rFonts w:ascii="Arial" w:eastAsia="SimSun" w:hAnsi="Arial"/>
                <w:sz w:val="18"/>
              </w:rPr>
              <w:t xml:space="preserve">Number of consecutive NSSS occasions that use different precoders for NSSS transmission.See TS 36.211 [21]. Value </w:t>
            </w:r>
            <w:r w:rsidRPr="00D159A2">
              <w:rPr>
                <w:rFonts w:ascii="Arial" w:eastAsia="SimSun" w:hAnsi="Arial"/>
                <w:i/>
                <w:sz w:val="18"/>
              </w:rPr>
              <w:t>n1</w:t>
            </w:r>
            <w:r w:rsidRPr="00D159A2">
              <w:rPr>
                <w:rFonts w:ascii="Arial" w:eastAsia="SimSun" w:hAnsi="Arial"/>
                <w:sz w:val="18"/>
              </w:rPr>
              <w:t xml:space="preserve"> corresponds to 1 occasion, </w:t>
            </w:r>
            <w:r w:rsidRPr="00D159A2">
              <w:rPr>
                <w:rFonts w:ascii="Arial" w:eastAsia="SimSun" w:hAnsi="Arial"/>
                <w:i/>
                <w:sz w:val="18"/>
              </w:rPr>
              <w:t>n2</w:t>
            </w:r>
            <w:r w:rsidRPr="00D159A2">
              <w:rPr>
                <w:rFonts w:ascii="Arial" w:eastAsia="SimSun" w:hAnsi="Arial"/>
                <w:sz w:val="18"/>
              </w:rPr>
              <w:t xml:space="preserve"> corresponds to 2 occasions and so on.</w:t>
            </w:r>
          </w:p>
          <w:p w14:paraId="5B696A1F" w14:textId="77777777" w:rsidR="00D159A2" w:rsidRPr="00D159A2" w:rsidRDefault="00D159A2" w:rsidP="00D159A2">
            <w:pPr>
              <w:keepNext/>
              <w:keepLines/>
              <w:spacing w:after="0"/>
              <w:rPr>
                <w:rFonts w:ascii="Arial" w:eastAsia="SimSun"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r w:rsidRPr="00D159A2">
              <w:rPr>
                <w:rFonts w:ascii="Arial" w:hAnsi="Arial"/>
                <w:i/>
                <w:sz w:val="18"/>
              </w:rPr>
              <w:t>nsss-NumOccDiffPrecoders</w:t>
            </w:r>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619116F" w14:textId="77777777" w:rsidR="00D159A2" w:rsidRPr="00D159A2" w:rsidRDefault="00D159A2" w:rsidP="00D159A2">
            <w:pPr>
              <w:keepNext/>
              <w:keepLines/>
              <w:spacing w:after="0"/>
              <w:rPr>
                <w:rFonts w:ascii="Arial" w:eastAsia="SimSun" w:hAnsi="Arial"/>
                <w:b/>
                <w:i/>
                <w:noProof/>
                <w:sz w:val="18"/>
              </w:rPr>
            </w:pPr>
            <w:r w:rsidRPr="00D159A2">
              <w:rPr>
                <w:rFonts w:ascii="Arial" w:eastAsia="SimSun" w:hAnsi="Arial"/>
                <w:noProof/>
                <w:sz w:val="18"/>
              </w:rPr>
              <w:t>If the field is absent, the UE makes no assumption on the antenna port(s) used for NSSS.</w:t>
            </w:r>
          </w:p>
        </w:tc>
      </w:tr>
    </w:tbl>
    <w:p w14:paraId="41A2C874" w14:textId="77777777" w:rsidR="00D159A2" w:rsidRPr="00D159A2" w:rsidRDefault="00D159A2" w:rsidP="00D159A2"/>
    <w:p w14:paraId="1CF0DD50" w14:textId="77777777" w:rsidR="00D159A2" w:rsidRPr="00D159A2" w:rsidRDefault="00D159A2" w:rsidP="00D159A2">
      <w:pPr>
        <w:keepNext/>
        <w:keepLines/>
        <w:spacing w:before="120"/>
        <w:ind w:left="1418" w:hanging="1418"/>
        <w:outlineLvl w:val="3"/>
        <w:rPr>
          <w:rFonts w:ascii="Arial" w:hAnsi="Arial"/>
          <w:sz w:val="24"/>
        </w:rPr>
      </w:pPr>
      <w:bookmarkStart w:id="8513" w:name="_Toc20487640"/>
      <w:bookmarkStart w:id="8514" w:name="_Toc29342947"/>
      <w:bookmarkStart w:id="8515" w:name="_Toc29344086"/>
      <w:bookmarkStart w:id="8516" w:name="_Toc36567352"/>
      <w:bookmarkStart w:id="8517" w:name="_Toc36810810"/>
      <w:bookmarkStart w:id="8518" w:name="_Toc36847174"/>
      <w:bookmarkStart w:id="8519" w:name="_Toc36939827"/>
      <w:bookmarkStart w:id="8520" w:name="_Toc37082807"/>
      <w:bookmarkStart w:id="8521" w:name="_Toc46481449"/>
      <w:bookmarkStart w:id="8522" w:name="_Toc46482683"/>
      <w:bookmarkStart w:id="8523" w:name="_Toc46483917"/>
      <w:bookmarkStart w:id="8524" w:name="_Toc139383785"/>
      <w:r w:rsidRPr="00D159A2">
        <w:rPr>
          <w:rFonts w:ascii="Arial" w:hAnsi="Arial"/>
          <w:sz w:val="24"/>
        </w:rPr>
        <w:lastRenderedPageBreak/>
        <w:t>6.7.3.6</w:t>
      </w:r>
      <w:r w:rsidRPr="00D159A2">
        <w:rPr>
          <w:rFonts w:ascii="Arial" w:hAnsi="Arial"/>
          <w:sz w:val="24"/>
        </w:rPr>
        <w:tab/>
        <w:t>NB-IoT Other information elements</w:t>
      </w:r>
      <w:bookmarkEnd w:id="8513"/>
      <w:bookmarkEnd w:id="8514"/>
      <w:bookmarkEnd w:id="8515"/>
      <w:bookmarkEnd w:id="8516"/>
      <w:bookmarkEnd w:id="8517"/>
      <w:bookmarkEnd w:id="8518"/>
      <w:bookmarkEnd w:id="8519"/>
      <w:bookmarkEnd w:id="8520"/>
      <w:bookmarkEnd w:id="8521"/>
      <w:bookmarkEnd w:id="8522"/>
      <w:bookmarkEnd w:id="8523"/>
      <w:bookmarkEnd w:id="8524"/>
    </w:p>
    <w:p w14:paraId="5F67115D" w14:textId="77777777" w:rsidR="00D159A2" w:rsidRPr="00D159A2" w:rsidRDefault="00D159A2" w:rsidP="00D159A2">
      <w:pPr>
        <w:keepNext/>
        <w:keepLines/>
        <w:spacing w:before="120"/>
        <w:ind w:left="1418" w:hanging="1418"/>
        <w:outlineLvl w:val="3"/>
        <w:rPr>
          <w:rFonts w:ascii="Arial" w:hAnsi="Arial"/>
          <w:sz w:val="24"/>
        </w:rPr>
      </w:pPr>
      <w:bookmarkStart w:id="8525" w:name="_Toc20487641"/>
      <w:bookmarkStart w:id="8526" w:name="_Toc29342948"/>
      <w:bookmarkStart w:id="8527" w:name="_Toc29344087"/>
      <w:bookmarkStart w:id="8528" w:name="_Toc36567353"/>
      <w:bookmarkStart w:id="8529" w:name="_Toc36810811"/>
      <w:bookmarkStart w:id="8530" w:name="_Toc36847175"/>
      <w:bookmarkStart w:id="8531" w:name="_Toc36939828"/>
      <w:bookmarkStart w:id="8532" w:name="_Toc37082808"/>
      <w:bookmarkStart w:id="8533" w:name="_Toc46481450"/>
      <w:bookmarkStart w:id="8534" w:name="_Toc46482684"/>
      <w:bookmarkStart w:id="8535" w:name="_Toc46483918"/>
      <w:bookmarkStart w:id="8536"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525"/>
      <w:bookmarkEnd w:id="8526"/>
      <w:bookmarkEnd w:id="8527"/>
      <w:bookmarkEnd w:id="8528"/>
      <w:bookmarkEnd w:id="8529"/>
      <w:bookmarkEnd w:id="8530"/>
      <w:bookmarkEnd w:id="8531"/>
      <w:bookmarkEnd w:id="8532"/>
      <w:bookmarkEnd w:id="8533"/>
      <w:bookmarkEnd w:id="8534"/>
      <w:bookmarkEnd w:id="8535"/>
      <w:bookmarkEnd w:id="8536"/>
    </w:p>
    <w:p w14:paraId="10120BAF" w14:textId="77777777" w:rsidR="00D159A2" w:rsidRPr="00D159A2" w:rsidRDefault="00D159A2" w:rsidP="00D159A2">
      <w:pPr>
        <w:rPr>
          <w:iCs/>
        </w:rPr>
      </w:pPr>
      <w:r w:rsidRPr="00D159A2">
        <w:t xml:space="preserve">The IE </w:t>
      </w:r>
      <w:r w:rsidRPr="00D159A2">
        <w:rPr>
          <w:i/>
        </w:rPr>
        <w:t>EstablishmentCause-NB</w:t>
      </w:r>
      <w:r w:rsidRPr="00D159A2">
        <w:t xml:space="preserve"> </w:t>
      </w:r>
      <w:r w:rsidRPr="00D159A2">
        <w:rPr>
          <w:lang w:eastAsia="en-GB"/>
        </w:rPr>
        <w:t>provides the establishment cause for the RRC connection request or the RRC connection resume request as provided by the upper layers.</w:t>
      </w:r>
    </w:p>
    <w:p w14:paraId="1F56E575"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63AD8B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D815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56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81A3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10DD0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0AB997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1C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763264" w14:textId="77777777" w:rsidR="00D159A2" w:rsidRPr="00D159A2" w:rsidRDefault="00D159A2" w:rsidP="00D159A2">
      <w:pPr>
        <w:rPr>
          <w:iCs/>
        </w:rPr>
      </w:pPr>
    </w:p>
    <w:p w14:paraId="57780530" w14:textId="77777777" w:rsidR="00D159A2" w:rsidRPr="00D159A2" w:rsidRDefault="00D159A2" w:rsidP="00D159A2">
      <w:pPr>
        <w:keepNext/>
        <w:keepLines/>
        <w:spacing w:before="120"/>
        <w:ind w:left="1418" w:hanging="1418"/>
        <w:outlineLvl w:val="3"/>
        <w:rPr>
          <w:rFonts w:ascii="Arial" w:hAnsi="Arial"/>
          <w:sz w:val="24"/>
        </w:rPr>
      </w:pPr>
      <w:bookmarkStart w:id="8537" w:name="_Toc20487642"/>
      <w:bookmarkStart w:id="8538" w:name="_Toc29342949"/>
      <w:bookmarkStart w:id="8539" w:name="_Toc29344088"/>
      <w:bookmarkStart w:id="8540" w:name="_Toc36567354"/>
      <w:bookmarkStart w:id="8541" w:name="_Toc36810812"/>
      <w:bookmarkStart w:id="8542" w:name="_Toc36847176"/>
      <w:bookmarkStart w:id="8543" w:name="_Toc36939829"/>
      <w:bookmarkStart w:id="8544" w:name="_Toc37082809"/>
      <w:bookmarkStart w:id="8545" w:name="_Toc46481451"/>
      <w:bookmarkStart w:id="8546" w:name="_Toc46482685"/>
      <w:bookmarkStart w:id="8547" w:name="_Toc46483919"/>
      <w:bookmarkStart w:id="8548"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537"/>
      <w:bookmarkEnd w:id="8538"/>
      <w:bookmarkEnd w:id="8539"/>
      <w:bookmarkEnd w:id="8540"/>
      <w:bookmarkEnd w:id="8541"/>
      <w:bookmarkEnd w:id="8542"/>
      <w:bookmarkEnd w:id="8543"/>
      <w:bookmarkEnd w:id="8544"/>
      <w:bookmarkEnd w:id="8545"/>
      <w:bookmarkEnd w:id="8546"/>
      <w:bookmarkEnd w:id="8547"/>
      <w:bookmarkEnd w:id="8548"/>
    </w:p>
    <w:p w14:paraId="326BDAA1"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6EAF244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5010D2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561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941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35B9B0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2FBC08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B8E03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21C22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C5D89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6B66E7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5C2EA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19AD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D46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284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34A1A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824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348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7064A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60D8C6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7754C2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A9F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D13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315C9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8236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11A2E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259E6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960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3D3183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2F884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B4DE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162F5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DD4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D0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04D3B5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EF03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14774C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3FB63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CBC5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70656B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7DC831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1198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20F8F8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A0273D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6B23606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4736A3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1635675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9CAB6A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0CEA9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633DAC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0079D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F407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63D7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F4B6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3AEA62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4CDCEA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522F3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790AB70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B1C685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BDC123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4B4D4A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684ED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33623A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A7536C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DC4999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5A44E9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0ACB41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1C84DA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2FADF1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3F14A29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5AF591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02F8E0E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20D9D8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05AA3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1046A04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007FC1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404142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22AC880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4FEBDD9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26A0002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331E6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0C73070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33E06CD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43BCEF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424DB6F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71B17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36B327B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2072B0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80AE1C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48412D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29D2A4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EAB08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82EF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1A86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64152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B763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B423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CD7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0FB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D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F7DC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0438DC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46F6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AD89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65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5CB3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7E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0FF44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D9BD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4411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67FE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DA96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64D23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8544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4A736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DDE7F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BF1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C81C5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843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596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A1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D8229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58E58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F3ED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99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9434D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5F88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EFB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1D4CEB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0F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9367C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4CDA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6B9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D9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11C4A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55D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D8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AA2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5332F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45AC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CEDC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943D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34F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052D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819F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55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33931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2C9B2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CE9D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76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A40C9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277C1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50C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464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AACA85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2CC32B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668F7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3EC3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2C2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2A0B1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9BD1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6B06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58F035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E8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D94E5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4415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9AD87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2469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F4B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27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F471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A1E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7D2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FC3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0AF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B6E1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F527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2EF3D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09F3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DE02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114F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161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08553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4BF2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4AE3E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90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E3335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D9AA2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058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4F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6D00C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8E3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697CE5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ED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13AAF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6BE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87B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F92A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E1C0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A6D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9E4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09588C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43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E062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C353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A226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A9AD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C69F3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7BC0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36CFA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D9C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43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B232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2F45B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600F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E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D9215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783C8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4C84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A02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1AC99E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A3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25652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D5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738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2383CC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2565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350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C69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74B6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3CF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BE08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D337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2115B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F01E3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56705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FE8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32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88A5807"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487BBEB" w14:textId="77777777" w:rsidTr="00D71E24">
        <w:trPr>
          <w:cantSplit/>
          <w:tblHeader/>
        </w:trPr>
        <w:tc>
          <w:tcPr>
            <w:tcW w:w="7516" w:type="dxa"/>
          </w:tcPr>
          <w:p w14:paraId="1E5FFF0E"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lastRenderedPageBreak/>
              <w:t>UE-Capability-NB</w:t>
            </w:r>
            <w:r w:rsidRPr="00D76634">
              <w:rPr>
                <w:rFonts w:ascii="Arial" w:hAnsi="Arial"/>
                <w:b/>
                <w:iCs/>
                <w:noProof/>
                <w:sz w:val="18"/>
                <w:lang w:eastAsia="en-GB"/>
              </w:rPr>
              <w:t xml:space="preserve"> field descriptions</w:t>
            </w:r>
          </w:p>
        </w:tc>
        <w:tc>
          <w:tcPr>
            <w:tcW w:w="1135" w:type="dxa"/>
          </w:tcPr>
          <w:p w14:paraId="63C86EE3"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1B52DA27"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74CE83B0" w14:textId="77777777" w:rsidTr="00D71E24">
        <w:trPr>
          <w:cantSplit/>
        </w:trPr>
        <w:tc>
          <w:tcPr>
            <w:tcW w:w="7516" w:type="dxa"/>
          </w:tcPr>
          <w:p w14:paraId="7641179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3A32C0F1"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4820A34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2725EBA9"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7ECE0D37" w14:textId="77777777" w:rsidTr="00D71E24">
        <w:trPr>
          <w:cantSplit/>
        </w:trPr>
        <w:tc>
          <w:tcPr>
            <w:tcW w:w="7516" w:type="dxa"/>
          </w:tcPr>
          <w:p w14:paraId="319EF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3AF1CC73"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693D21A8"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6941079D"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0A8C30B2"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1DDE87F"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792D312A"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5C4211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6035C9D1"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5C6C7B4"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3F34C101"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65DD20DF"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6F42FF39"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7846235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3075B6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5E80B0D"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51FCB03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600F430"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A4B6D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264A5C8" w14:textId="77777777" w:rsidTr="00D71E24">
        <w:trPr>
          <w:cantSplit/>
        </w:trPr>
        <w:tc>
          <w:tcPr>
            <w:tcW w:w="7516" w:type="dxa"/>
          </w:tcPr>
          <w:p w14:paraId="0C4A5D95"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rPr>
              <w:t>dataInactMon</w:t>
            </w:r>
          </w:p>
          <w:p w14:paraId="1BF4C47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1F0EF"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6924C349"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731E52A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A38B07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5BD691A8"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9EBE5C"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F9B19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26CFBAFA" w14:textId="77777777" w:rsidTr="00D71E24">
        <w:trPr>
          <w:cantSplit/>
        </w:trPr>
        <w:tc>
          <w:tcPr>
            <w:tcW w:w="7516" w:type="dxa"/>
          </w:tcPr>
          <w:p w14:paraId="6D55D357"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1099A86B"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71DED56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0CAEBE85"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48104810" w14:textId="77777777" w:rsidTr="00D71E24">
        <w:trPr>
          <w:cantSplit/>
        </w:trPr>
        <w:tc>
          <w:tcPr>
            <w:tcW w:w="7516" w:type="dxa"/>
          </w:tcPr>
          <w:p w14:paraId="0A44C75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0B9F0E46"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EDT for User plane CIoT EPS/5GS optimisations, as defined in TS 24.301 [35] and 24.501 [95] respectively.</w:t>
            </w:r>
          </w:p>
        </w:tc>
        <w:tc>
          <w:tcPr>
            <w:tcW w:w="1135" w:type="dxa"/>
          </w:tcPr>
          <w:p w14:paraId="6FF34E7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641656E4"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1D5C1294" w14:textId="77777777" w:rsidTr="00D71E24">
        <w:trPr>
          <w:cantSplit/>
        </w:trPr>
        <w:tc>
          <w:tcPr>
            <w:tcW w:w="7516" w:type="dxa"/>
          </w:tcPr>
          <w:p w14:paraId="33A9627C"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0433EC4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56FBAF8A"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108A1BE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38FFC6B" w14:textId="77777777" w:rsidTr="00D71E24">
        <w:trPr>
          <w:cantSplit/>
        </w:trPr>
        <w:tc>
          <w:tcPr>
            <w:tcW w:w="7516" w:type="dxa"/>
          </w:tcPr>
          <w:p w14:paraId="70418610" w14:textId="77777777" w:rsidR="00BB5ADC" w:rsidRPr="00D76634" w:rsidRDefault="00BB5ADC" w:rsidP="00D71E24">
            <w:pPr>
              <w:keepNext/>
              <w:keepLines/>
              <w:spacing w:after="0"/>
              <w:rPr>
                <w:rFonts w:ascii="Arial" w:hAnsi="Arial"/>
                <w:b/>
                <w:i/>
                <w:sz w:val="18"/>
              </w:rPr>
            </w:pPr>
            <w:r w:rsidRPr="00D76634">
              <w:rPr>
                <w:rFonts w:ascii="Arial" w:hAnsi="Arial"/>
                <w:b/>
                <w:i/>
                <w:sz w:val="18"/>
              </w:rPr>
              <w:t>interferenceRandomisation</w:t>
            </w:r>
          </w:p>
          <w:p w14:paraId="1CC10CE6"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35189B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0C0EEC68"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53467425" w14:textId="77777777" w:rsidTr="00D71E24">
        <w:trPr>
          <w:cantSplit/>
        </w:trPr>
        <w:tc>
          <w:tcPr>
            <w:tcW w:w="7516" w:type="dxa"/>
          </w:tcPr>
          <w:p w14:paraId="35D355E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0793989A"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76634">
              <w:rPr>
                <w:rFonts w:ascii="Arial" w:hAnsi="Arial"/>
                <w:i/>
                <w:sz w:val="18"/>
                <w:lang w:eastAsia="en-GB"/>
              </w:rPr>
              <w:t>supportedROHC-Profiles</w:t>
            </w:r>
            <w:r w:rsidRPr="00D76634">
              <w:rPr>
                <w:rFonts w:ascii="Arial" w:hAnsi="Arial"/>
                <w:sz w:val="18"/>
                <w:lang w:eastAsia="en-GB"/>
              </w:rPr>
              <w:t>.</w:t>
            </w:r>
          </w:p>
        </w:tc>
        <w:tc>
          <w:tcPr>
            <w:tcW w:w="1135" w:type="dxa"/>
          </w:tcPr>
          <w:p w14:paraId="4451EDF6"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1622E20B"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7338122E" w14:textId="77777777" w:rsidTr="00D71E24">
        <w:trPr>
          <w:cantSplit/>
        </w:trPr>
        <w:tc>
          <w:tcPr>
            <w:tcW w:w="7516" w:type="dxa"/>
          </w:tcPr>
          <w:p w14:paraId="50E29977"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ixedOperationMode</w:t>
            </w:r>
          </w:p>
          <w:p w14:paraId="202644E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772DD6C9"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3495D5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5A6343ED" w14:textId="77777777" w:rsidTr="00D71E24">
        <w:trPr>
          <w:cantSplit/>
        </w:trPr>
        <w:tc>
          <w:tcPr>
            <w:tcW w:w="7516" w:type="dxa"/>
          </w:tcPr>
          <w:p w14:paraId="491E6074"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Carrier</w:t>
            </w:r>
          </w:p>
          <w:p w14:paraId="2D6711CA"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6224F71"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4D4E92D1"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96810C7" w14:textId="77777777" w:rsidTr="00D71E24">
        <w:trPr>
          <w:cantSplit/>
        </w:trPr>
        <w:tc>
          <w:tcPr>
            <w:tcW w:w="7516" w:type="dxa"/>
          </w:tcPr>
          <w:p w14:paraId="2D31B96F"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67A3A519"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C019EC1"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35341074"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14A61A64" w14:textId="77777777" w:rsidTr="00D71E24">
        <w:trPr>
          <w:cantSplit/>
        </w:trPr>
        <w:tc>
          <w:tcPr>
            <w:tcW w:w="7516" w:type="dxa"/>
          </w:tcPr>
          <w:p w14:paraId="18586595"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pleDRB</w:t>
            </w:r>
          </w:p>
          <w:p w14:paraId="123DBCF4"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65869C7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782DEB3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7FCF64EA" w14:textId="77777777" w:rsidTr="00D71E24">
        <w:trPr>
          <w:cantSplit/>
        </w:trPr>
        <w:tc>
          <w:tcPr>
            <w:tcW w:w="7516" w:type="dxa"/>
          </w:tcPr>
          <w:p w14:paraId="434F2DC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NS-Pmax</w:t>
            </w:r>
          </w:p>
          <w:p w14:paraId="4F9C98D1"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PmaxList-NB</w:t>
            </w:r>
            <w:r w:rsidRPr="00D76634">
              <w:rPr>
                <w:rFonts w:ascii="Arial" w:hAnsi="Arial"/>
                <w:sz w:val="18"/>
              </w:rPr>
              <w:t>.</w:t>
            </w:r>
          </w:p>
        </w:tc>
        <w:tc>
          <w:tcPr>
            <w:tcW w:w="1135" w:type="dxa"/>
          </w:tcPr>
          <w:p w14:paraId="459F5C1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D9DF51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76D802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25F59B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B-HARQ-AckBundling</w:t>
            </w:r>
          </w:p>
          <w:p w14:paraId="2F02CE3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19AE58B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08F4A6A"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42692BC"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4586177A" w14:textId="77777777" w:rsidTr="00D71E24">
        <w:trPr>
          <w:cantSplit/>
        </w:trPr>
        <w:tc>
          <w:tcPr>
            <w:tcW w:w="7516" w:type="dxa"/>
          </w:tcPr>
          <w:p w14:paraId="57D378B3"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one</w:t>
            </w:r>
          </w:p>
          <w:p w14:paraId="66CA4C0F"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D4BDE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71863AAE"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0266AAEA" w14:textId="77777777" w:rsidTr="00D71E24">
        <w:trPr>
          <w:cantSplit/>
        </w:trPr>
        <w:tc>
          <w:tcPr>
            <w:tcW w:w="7516" w:type="dxa"/>
          </w:tcPr>
          <w:p w14:paraId="443F7D4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52B71F4F"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5638EAD8"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609655CE"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00BE6BEB" w14:textId="77777777" w:rsidTr="00D71E24">
        <w:trPr>
          <w:cantSplit/>
        </w:trPr>
        <w:tc>
          <w:tcPr>
            <w:tcW w:w="7516" w:type="dxa"/>
          </w:tcPr>
          <w:p w14:paraId="37B775C6"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w:t>
            </w:r>
          </w:p>
          <w:p w14:paraId="142E1190"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4664899E"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1A00571B"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1A1A5F15"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A16B184" w14:textId="77777777" w:rsidTr="00D71E24">
        <w:trPr>
          <w:cantSplit/>
        </w:trPr>
        <w:tc>
          <w:tcPr>
            <w:tcW w:w="7516" w:type="dxa"/>
          </w:tcPr>
          <w:p w14:paraId="243ECE3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Interleaving</w:t>
            </w:r>
          </w:p>
          <w:p w14:paraId="1879140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78014669"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63F71CBF"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CDECA3E" w14:textId="77777777" w:rsidTr="00D71E24">
        <w:trPr>
          <w:cantSplit/>
        </w:trPr>
        <w:tc>
          <w:tcPr>
            <w:tcW w:w="7516" w:type="dxa"/>
          </w:tcPr>
          <w:p w14:paraId="73A4DE88"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16F9EF7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0D652711"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7C98616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11AB6DF" w14:textId="77777777" w:rsidTr="00D71E24">
        <w:trPr>
          <w:cantSplit/>
        </w:trPr>
        <w:tc>
          <w:tcPr>
            <w:tcW w:w="7516" w:type="dxa"/>
          </w:tcPr>
          <w:p w14:paraId="0A01B48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lastRenderedPageBreak/>
              <w:t>npusch-16QAM</w:t>
            </w:r>
          </w:p>
          <w:p w14:paraId="7E771FDD"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B0E616A"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31BBEA5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10CD930C" w14:textId="77777777" w:rsidTr="00D71E24">
        <w:trPr>
          <w:cantSplit/>
        </w:trPr>
        <w:tc>
          <w:tcPr>
            <w:tcW w:w="7516" w:type="dxa"/>
          </w:tcPr>
          <w:p w14:paraId="48E64E9F"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4662F9C9"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E156D8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7718E3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6AA5277F" w14:textId="77777777" w:rsidTr="00D71E24">
        <w:trPr>
          <w:cantSplit/>
        </w:trPr>
        <w:tc>
          <w:tcPr>
            <w:tcW w:w="7516" w:type="dxa"/>
          </w:tcPr>
          <w:p w14:paraId="398F0029"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w:t>
            </w:r>
          </w:p>
          <w:p w14:paraId="3E0605B4"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081597F2"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i/>
                <w:sz w:val="18"/>
              </w:rPr>
              <w:t>npu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F72D25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32FB382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683B7E8E" w14:textId="77777777" w:rsidTr="00D71E24">
        <w:trPr>
          <w:cantSplit/>
        </w:trPr>
        <w:tc>
          <w:tcPr>
            <w:tcW w:w="7516" w:type="dxa"/>
          </w:tcPr>
          <w:p w14:paraId="5CE92759"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Interleaving</w:t>
            </w:r>
          </w:p>
          <w:p w14:paraId="779776F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08BBE8AE"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2BDA13EF"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292A023F" w14:textId="77777777" w:rsidTr="00D71E24">
        <w:trPr>
          <w:cantSplit/>
        </w:trPr>
        <w:tc>
          <w:tcPr>
            <w:tcW w:w="7516" w:type="dxa"/>
          </w:tcPr>
          <w:p w14:paraId="4D72F968"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Connectivity-EPC</w:t>
            </w:r>
          </w:p>
          <w:p w14:paraId="4ED6F33B"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273E0038"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109B1965"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F20BF00" w14:textId="77777777" w:rsidTr="00D71E24">
        <w:trPr>
          <w:cantSplit/>
        </w:trPr>
        <w:tc>
          <w:tcPr>
            <w:tcW w:w="7516" w:type="dxa"/>
          </w:tcPr>
          <w:p w14:paraId="4BA4FA76"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OffsetTimingEnh</w:t>
            </w:r>
          </w:p>
          <w:p w14:paraId="132956F6"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Differential Koffset</w:t>
            </w:r>
            <w:r w:rsidRPr="00D76634">
              <w:rPr>
                <w:rFonts w:ascii="Arial" w:hAnsi="Arial"/>
                <w:sz w:val="18"/>
              </w:rPr>
              <w:t xml:space="preserve"> as specified in TS 36.321 [6] and TS 36.213 [23].</w:t>
            </w:r>
          </w:p>
        </w:tc>
        <w:tc>
          <w:tcPr>
            <w:tcW w:w="1135" w:type="dxa"/>
          </w:tcPr>
          <w:p w14:paraId="33F9E9E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158EB775"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1608650" w14:textId="77777777" w:rsidTr="00D71E24">
        <w:trPr>
          <w:cantSplit/>
        </w:trPr>
        <w:tc>
          <w:tcPr>
            <w:tcW w:w="7516" w:type="dxa"/>
          </w:tcPr>
          <w:p w14:paraId="464C1F04" w14:textId="77777777" w:rsidR="00BB5ADC" w:rsidRPr="00D76634" w:rsidRDefault="00BB5ADC" w:rsidP="00D71E24">
            <w:pPr>
              <w:keepNext/>
              <w:keepLines/>
              <w:spacing w:after="0"/>
              <w:rPr>
                <w:rFonts w:ascii="Arial" w:hAnsi="Arial"/>
                <w:b/>
                <w:i/>
                <w:sz w:val="18"/>
                <w:lang w:eastAsia="zh-CN"/>
              </w:rPr>
            </w:pPr>
            <w:r w:rsidRPr="00D76634">
              <w:rPr>
                <w:rFonts w:ascii="Arial" w:hAnsi="Arial"/>
                <w:b/>
                <w:i/>
                <w:sz w:val="18"/>
                <w:lang w:eastAsia="zh-CN"/>
              </w:rPr>
              <w:t>ntn-PUR-TimerDelay</w:t>
            </w:r>
          </w:p>
          <w:p w14:paraId="714EC93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768B6C32"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5DC2B32C"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66B7E681"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3F0D710C"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egmentedPrecompensationGaps</w:t>
            </w:r>
          </w:p>
          <w:p w14:paraId="01B6A5DE"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5705D438"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DengXian"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5AB4662"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04E9F3C4" w14:textId="77777777" w:rsidTr="00D71E24">
        <w:trPr>
          <w:cantSplit/>
        </w:trPr>
        <w:tc>
          <w:tcPr>
            <w:tcW w:w="7516" w:type="dxa"/>
          </w:tcPr>
          <w:p w14:paraId="3812D8F3"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cenarioSupport</w:t>
            </w:r>
          </w:p>
          <w:p w14:paraId="4619C64E"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65D98AFB"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5B5A78F"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34BB77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E395F60"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TA-report</w:t>
            </w:r>
          </w:p>
          <w:p w14:paraId="1A0CB00F"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3CADC2E"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486DBB6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A49C5F4" w14:textId="77777777" w:rsidTr="00D71E24">
        <w:trPr>
          <w:cantSplit/>
        </w:trPr>
        <w:tc>
          <w:tcPr>
            <w:tcW w:w="7516" w:type="dxa"/>
          </w:tcPr>
          <w:p w14:paraId="16EF9FFC"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D935FB"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4F890D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4ED9337E"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7D9939C2"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18F45057" w14:textId="77777777" w:rsidTr="00D71E24">
        <w:trPr>
          <w:cantSplit/>
        </w:trPr>
        <w:tc>
          <w:tcPr>
            <w:tcW w:w="7516" w:type="dxa"/>
          </w:tcPr>
          <w:p w14:paraId="7B3C12DB"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4AAC471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E2FBD4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87D460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4AD938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6FBACC41"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6C3AD1B9"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278C86A4"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51612B9"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7C9C1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5B1792"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63A4052B"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2667274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5E5999EA"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E7293C7"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3133261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2F2A2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pur-NRSRP-Validation</w:t>
            </w:r>
          </w:p>
          <w:p w14:paraId="2B7198D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4001A5E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A459BE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7B7ACDB9"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442B6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24A4D1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477CB01E"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57D484A"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024B0D1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C4F98A0"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E706E13"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1A3BC6CA"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r w:rsidRPr="00D76634">
              <w:rPr>
                <w:rFonts w:ascii="Arial" w:hAnsi="Arial" w:cs="Arial"/>
                <w:i/>
                <w:iCs/>
                <w:sz w:val="18"/>
                <w:lang w:eastAsia="zh-CN"/>
              </w:rPr>
              <w:t>rach-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0245FED7"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24E2E3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C646F2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49EF5C9"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147FAAF"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5168DD2C"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EF9B3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549A67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408105F"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lastRenderedPageBreak/>
              <w:t>rai-SupportEnh</w:t>
            </w:r>
          </w:p>
          <w:p w14:paraId="4468B5A6"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D706F"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E9EFE9C"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C2337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283CB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lc-UM</w:t>
            </w:r>
          </w:p>
          <w:p w14:paraId="5534959A"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5D5C0ABD"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F14CDAD"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2BFE80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18A293"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DL</w:t>
            </w:r>
          </w:p>
          <w:p w14:paraId="1221D1DF"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367D2437"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9E32167"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9855AF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D887DE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D827A63"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UL</w:t>
            </w:r>
          </w:p>
          <w:p w14:paraId="719E0CBE"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575BBAA0"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51371A6"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5FBF23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49D8A9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852D0CC"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4C20FFB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8FE247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8CA7433"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69FE224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7EAD589"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SPS-BSR</w:t>
            </w:r>
          </w:p>
          <w:p w14:paraId="270EBA4B"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7B0D9AB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53F49B7E"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7F47AA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57651D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withHARQ-ACK</w:t>
            </w:r>
          </w:p>
          <w:p w14:paraId="372E8098"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0E0818BE"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7A9FC7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5715444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B6FD262"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sr-withoutHARQ-ACK</w:t>
            </w:r>
          </w:p>
          <w:p w14:paraId="0BE6F310"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607713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568F6B53"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521892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5E8BAD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DL</w:t>
            </w:r>
          </w:p>
          <w:p w14:paraId="2C55D282"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7379825E"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78B3262"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187306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3AC812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UL</w:t>
            </w:r>
          </w:p>
          <w:p w14:paraId="5BE33624"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36A0EAC8"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65BBD1E"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022C8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C019B4" w14:textId="77777777" w:rsidR="00BB5ADC" w:rsidRPr="00D76634" w:rsidRDefault="00BB5ADC" w:rsidP="00D71E24">
            <w:pPr>
              <w:keepNext/>
              <w:keepLines/>
              <w:spacing w:after="0"/>
              <w:rPr>
                <w:rFonts w:ascii="Arial" w:hAnsi="Arial"/>
                <w:b/>
                <w:i/>
                <w:sz w:val="18"/>
              </w:rPr>
            </w:pPr>
            <w:r w:rsidRPr="00D76634">
              <w:rPr>
                <w:rFonts w:ascii="Arial" w:hAnsi="Arial"/>
                <w:b/>
                <w:i/>
                <w:sz w:val="18"/>
              </w:rPr>
              <w:t>supportedROHC-Profiles</w:t>
            </w:r>
          </w:p>
          <w:p w14:paraId="57A6DAD1"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725684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11D67C5"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3A82EB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1710CD0"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twoHARQ-Processes</w:t>
            </w:r>
          </w:p>
          <w:p w14:paraId="49057F5F"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2F44A5B"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0D5860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35C54A4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B9CA84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53EFB9D3"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2EB8C94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20EFC78"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3F8403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BFD977" w14:textId="77777777" w:rsidR="00D159A2" w:rsidRPr="00D159A2" w:rsidRDefault="00D159A2" w:rsidP="00D159A2"/>
    <w:p w14:paraId="1706893E"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70CBCF49"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55DC1376"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76E37E17" w14:textId="77777777" w:rsidR="00D159A2" w:rsidRPr="00D159A2" w:rsidRDefault="00D159A2" w:rsidP="00D159A2"/>
    <w:p w14:paraId="10692B99" w14:textId="77777777" w:rsidR="00D159A2" w:rsidRPr="00D159A2" w:rsidRDefault="00D159A2" w:rsidP="00D159A2">
      <w:pPr>
        <w:keepNext/>
        <w:keepLines/>
        <w:spacing w:before="120"/>
        <w:ind w:left="1418" w:hanging="1418"/>
        <w:outlineLvl w:val="3"/>
        <w:rPr>
          <w:rFonts w:ascii="Arial" w:hAnsi="Arial"/>
          <w:i/>
          <w:noProof/>
          <w:sz w:val="24"/>
        </w:rPr>
      </w:pPr>
      <w:bookmarkStart w:id="8549" w:name="_Toc20487643"/>
      <w:bookmarkStart w:id="8550" w:name="_Toc29342950"/>
      <w:bookmarkStart w:id="8551" w:name="_Toc29344089"/>
      <w:bookmarkStart w:id="8552" w:name="_Toc36567355"/>
      <w:bookmarkStart w:id="8553" w:name="_Toc36810813"/>
      <w:bookmarkStart w:id="8554" w:name="_Toc36847177"/>
      <w:bookmarkStart w:id="8555" w:name="_Toc36939830"/>
      <w:bookmarkStart w:id="8556" w:name="_Toc37082810"/>
      <w:bookmarkStart w:id="8557" w:name="_Toc46481452"/>
      <w:bookmarkStart w:id="8558" w:name="_Toc46482686"/>
      <w:bookmarkStart w:id="8559" w:name="_Toc46483920"/>
      <w:bookmarkStart w:id="8560" w:name="_Toc139383788"/>
      <w:r w:rsidRPr="00D159A2">
        <w:rPr>
          <w:rFonts w:ascii="Arial" w:hAnsi="Arial"/>
          <w:sz w:val="24"/>
        </w:rPr>
        <w:t>–</w:t>
      </w:r>
      <w:r w:rsidRPr="00D159A2">
        <w:rPr>
          <w:rFonts w:ascii="Arial" w:hAnsi="Arial"/>
          <w:sz w:val="24"/>
        </w:rPr>
        <w:tab/>
      </w:r>
      <w:r w:rsidRPr="00D159A2">
        <w:rPr>
          <w:rFonts w:ascii="Arial" w:hAnsi="Arial"/>
          <w:i/>
          <w:sz w:val="24"/>
        </w:rPr>
        <w:t>UE-RadioPagingInfo-NB</w:t>
      </w:r>
      <w:bookmarkEnd w:id="8549"/>
      <w:bookmarkEnd w:id="8550"/>
      <w:bookmarkEnd w:id="8551"/>
      <w:bookmarkEnd w:id="8552"/>
      <w:bookmarkEnd w:id="8553"/>
      <w:bookmarkEnd w:id="8554"/>
      <w:bookmarkEnd w:id="8555"/>
      <w:bookmarkEnd w:id="8556"/>
      <w:bookmarkEnd w:id="8557"/>
      <w:bookmarkEnd w:id="8558"/>
      <w:bookmarkEnd w:id="8559"/>
      <w:bookmarkEnd w:id="8560"/>
    </w:p>
    <w:p w14:paraId="2DBA4E25" w14:textId="77777777" w:rsidR="00D159A2" w:rsidRPr="00D159A2" w:rsidRDefault="00D159A2" w:rsidP="00D159A2">
      <w:r w:rsidRPr="00D159A2">
        <w:t xml:space="preserve">The IE </w:t>
      </w:r>
      <w:r w:rsidRPr="00D159A2">
        <w:rPr>
          <w:i/>
        </w:rPr>
        <w:t>UE-RadioPagingInfo-NB</w:t>
      </w:r>
      <w:r w:rsidRPr="00D159A2">
        <w:t xml:space="preserve"> contains UE NB-IoT capability information needed for paging.</w:t>
      </w:r>
    </w:p>
    <w:p w14:paraId="5F54B8CE" w14:textId="77777777" w:rsidR="00D159A2" w:rsidRPr="00D159A2" w:rsidRDefault="00D159A2" w:rsidP="00D159A2">
      <w:pPr>
        <w:keepNext/>
        <w:keepLines/>
        <w:spacing w:before="60"/>
        <w:jc w:val="center"/>
        <w:rPr>
          <w:rFonts w:ascii="Arial" w:hAnsi="Arial"/>
          <w:b/>
        </w:rPr>
      </w:pPr>
      <w:r w:rsidRPr="00D159A2">
        <w:rPr>
          <w:rFonts w:ascii="Arial" w:hAnsi="Arial"/>
          <w:b/>
          <w:bCs/>
          <w:i/>
          <w:iCs/>
        </w:rPr>
        <w:lastRenderedPageBreak/>
        <w:t>UE-RadioPagingInfo-NB</w:t>
      </w:r>
      <w:r w:rsidRPr="00D159A2">
        <w:rPr>
          <w:rFonts w:ascii="Arial" w:hAnsi="Arial"/>
          <w:b/>
        </w:rPr>
        <w:t xml:space="preserve"> information element</w:t>
      </w:r>
    </w:p>
    <w:p w14:paraId="5042A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441A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6C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7E1F69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179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FF0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C5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AE17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7BF7B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EBD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7CD804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1E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204F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46AD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CC80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D735B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7BC8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CC48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F75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A0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50DE9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3E8AAF" w14:textId="77777777" w:rsidTr="00D71E24">
        <w:trPr>
          <w:cantSplit/>
          <w:tblHeader/>
        </w:trPr>
        <w:tc>
          <w:tcPr>
            <w:tcW w:w="9639" w:type="dxa"/>
          </w:tcPr>
          <w:p w14:paraId="46778538"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6322B3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5B578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1F38DA7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3414D9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3D76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61FFF9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4B8E93F2" w14:textId="77777777" w:rsidTr="00D71E24">
        <w:trPr>
          <w:cantSplit/>
        </w:trPr>
        <w:tc>
          <w:tcPr>
            <w:tcW w:w="9639" w:type="dxa"/>
          </w:tcPr>
          <w:p w14:paraId="1EE16BB1"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ixedOperationMode</w:t>
            </w:r>
          </w:p>
          <w:p w14:paraId="48ED1D6C"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Indicates whether the UE supports multi-carrier operation with mixed operation mode, standalone or inband/guardband, between the anchor carrier and non-anchor carrier for unicast, paging, and random access, as specified in TS 36.300 [9].</w:t>
            </w:r>
          </w:p>
        </w:tc>
      </w:tr>
      <w:tr w:rsidR="00D159A2" w:rsidRPr="00D159A2" w14:paraId="4E31C30A" w14:textId="77777777" w:rsidTr="00D71E24">
        <w:trPr>
          <w:cantSplit/>
        </w:trPr>
        <w:tc>
          <w:tcPr>
            <w:tcW w:w="9639" w:type="dxa"/>
          </w:tcPr>
          <w:p w14:paraId="37CE915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w:t>
            </w:r>
          </w:p>
          <w:p w14:paraId="0AAA9C1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as defined in TS 36.304 [4].</w:t>
            </w:r>
          </w:p>
        </w:tc>
      </w:tr>
      <w:tr w:rsidR="00D159A2" w:rsidRPr="00D159A2" w14:paraId="70547FF6" w14:textId="77777777" w:rsidTr="00D71E24">
        <w:trPr>
          <w:cantSplit/>
        </w:trPr>
        <w:tc>
          <w:tcPr>
            <w:tcW w:w="9639" w:type="dxa"/>
          </w:tcPr>
          <w:p w14:paraId="66143D6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TDD</w:t>
            </w:r>
          </w:p>
          <w:p w14:paraId="3185AD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for TDD as defined in TS 36.304 [4].</w:t>
            </w:r>
          </w:p>
        </w:tc>
      </w:tr>
      <w:tr w:rsidR="00D159A2" w:rsidRPr="00D159A2" w14:paraId="415A388B" w14:textId="77777777" w:rsidTr="00D71E24">
        <w:trPr>
          <w:cantSplit/>
        </w:trPr>
        <w:tc>
          <w:tcPr>
            <w:tcW w:w="9639" w:type="dxa"/>
          </w:tcPr>
          <w:p w14:paraId="74BDE9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34A21B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4A01C7C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6E45204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814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2B68CB1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750C830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F430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6EF8E0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5CD511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7C0AD012" w14:textId="77777777" w:rsidR="00D159A2" w:rsidRPr="00D159A2" w:rsidRDefault="00D159A2" w:rsidP="00D159A2"/>
    <w:p w14:paraId="45DD358E" w14:textId="77777777" w:rsidR="00D159A2" w:rsidRPr="00D159A2" w:rsidRDefault="00D159A2" w:rsidP="00D159A2">
      <w:pPr>
        <w:keepNext/>
        <w:keepLines/>
        <w:spacing w:before="120"/>
        <w:ind w:left="1418" w:hanging="1418"/>
        <w:outlineLvl w:val="3"/>
        <w:rPr>
          <w:rFonts w:ascii="Arial" w:hAnsi="Arial"/>
          <w:sz w:val="24"/>
        </w:rPr>
      </w:pPr>
      <w:bookmarkStart w:id="8561" w:name="_Toc20487644"/>
      <w:bookmarkStart w:id="8562" w:name="_Toc29342951"/>
      <w:bookmarkStart w:id="8563" w:name="_Toc29344090"/>
      <w:bookmarkStart w:id="8564" w:name="_Toc36567356"/>
      <w:bookmarkStart w:id="8565" w:name="_Toc36810814"/>
      <w:bookmarkStart w:id="8566" w:name="_Toc36847178"/>
      <w:bookmarkStart w:id="8567" w:name="_Toc36939831"/>
      <w:bookmarkStart w:id="8568" w:name="_Toc37082811"/>
      <w:bookmarkStart w:id="8569" w:name="_Toc46481453"/>
      <w:bookmarkStart w:id="8570" w:name="_Toc46482687"/>
      <w:bookmarkStart w:id="8571" w:name="_Toc46483921"/>
      <w:bookmarkStart w:id="8572"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561"/>
      <w:bookmarkEnd w:id="8562"/>
      <w:bookmarkEnd w:id="8563"/>
      <w:bookmarkEnd w:id="8564"/>
      <w:bookmarkEnd w:id="8565"/>
      <w:bookmarkEnd w:id="8566"/>
      <w:bookmarkEnd w:id="8567"/>
      <w:bookmarkEnd w:id="8568"/>
      <w:bookmarkEnd w:id="8569"/>
      <w:bookmarkEnd w:id="8570"/>
      <w:bookmarkEnd w:id="8571"/>
      <w:bookmarkEnd w:id="8572"/>
    </w:p>
    <w:p w14:paraId="525C5B88"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C304D2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240D3F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B4A7D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D1E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03811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9FD2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4FC1BE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6B30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E1CA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1B39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7A261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2E36E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0A1FA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7AD1C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5DD42E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004A3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D08B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12553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AD0F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6C9834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6295D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1BF53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299455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3AA2C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F4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A17DF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40ECD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90A7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02BEB6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9636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24830D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29D5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78600E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204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984C3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572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BA43E6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921480" w14:textId="77777777" w:rsidTr="00D71E24">
        <w:trPr>
          <w:cantSplit/>
          <w:tblHeader/>
        </w:trPr>
        <w:tc>
          <w:tcPr>
            <w:tcW w:w="9639" w:type="dxa"/>
          </w:tcPr>
          <w:p w14:paraId="46FB37A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46EEFA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2933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08A5425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4E17394F" w14:textId="77777777" w:rsidTr="00D71E24">
        <w:trPr>
          <w:cantSplit/>
        </w:trPr>
        <w:tc>
          <w:tcPr>
            <w:tcW w:w="9639" w:type="dxa"/>
          </w:tcPr>
          <w:p w14:paraId="59105DC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63EA7CD9"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signaled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35C47DB4"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6BFE5A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4ED2837" w14:textId="77777777" w:rsidTr="00D71E24">
        <w:trPr>
          <w:cantSplit/>
          <w:tblHeader/>
        </w:trPr>
        <w:tc>
          <w:tcPr>
            <w:tcW w:w="2268" w:type="dxa"/>
          </w:tcPr>
          <w:p w14:paraId="17D5447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BB048FE"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8597DE9" w14:textId="77777777" w:rsidTr="00D71E24">
        <w:trPr>
          <w:cantSplit/>
        </w:trPr>
        <w:tc>
          <w:tcPr>
            <w:tcW w:w="2268" w:type="dxa"/>
          </w:tcPr>
          <w:p w14:paraId="792CAE34" w14:textId="77777777" w:rsidR="00D159A2" w:rsidRPr="00D159A2" w:rsidRDefault="00D159A2" w:rsidP="00D159A2">
            <w:pPr>
              <w:keepNext/>
              <w:keepLines/>
              <w:spacing w:after="0"/>
              <w:rPr>
                <w:rFonts w:ascii="Arial" w:hAnsi="Arial"/>
                <w:i/>
                <w:sz w:val="18"/>
              </w:rPr>
            </w:pPr>
            <w:r w:rsidRPr="00D159A2">
              <w:rPr>
                <w:rFonts w:ascii="Arial" w:hAnsi="Arial"/>
                <w:i/>
                <w:sz w:val="18"/>
              </w:rPr>
              <w:t>EDTorPUR</w:t>
            </w:r>
          </w:p>
        </w:tc>
        <w:tc>
          <w:tcPr>
            <w:tcW w:w="7371" w:type="dxa"/>
          </w:tcPr>
          <w:p w14:paraId="4223F4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1716B09B" w14:textId="77777777" w:rsidTr="00D71E24">
        <w:trPr>
          <w:cantSplit/>
        </w:trPr>
        <w:tc>
          <w:tcPr>
            <w:tcW w:w="2268" w:type="dxa"/>
          </w:tcPr>
          <w:p w14:paraId="1C40516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6A7EA1EB"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5C81E3ED" w14:textId="77777777" w:rsidR="00D159A2" w:rsidRPr="00D159A2" w:rsidRDefault="00D159A2" w:rsidP="00D159A2"/>
    <w:p w14:paraId="7E11EF15" w14:textId="77777777" w:rsidR="00D159A2" w:rsidRPr="00D159A2" w:rsidRDefault="00D159A2" w:rsidP="00D159A2">
      <w:pPr>
        <w:keepNext/>
        <w:keepLines/>
        <w:spacing w:before="120"/>
        <w:ind w:left="1418" w:hanging="1418"/>
        <w:outlineLvl w:val="3"/>
        <w:rPr>
          <w:rFonts w:ascii="Arial" w:hAnsi="Arial"/>
          <w:sz w:val="24"/>
        </w:rPr>
      </w:pPr>
      <w:bookmarkStart w:id="8573" w:name="_Toc20487645"/>
      <w:bookmarkStart w:id="8574" w:name="_Toc29342952"/>
      <w:bookmarkStart w:id="8575" w:name="_Toc29344091"/>
      <w:bookmarkStart w:id="8576" w:name="_Toc36567357"/>
      <w:bookmarkStart w:id="8577" w:name="_Toc36810815"/>
      <w:bookmarkStart w:id="8578" w:name="_Toc36847179"/>
      <w:bookmarkStart w:id="8579" w:name="_Toc36939832"/>
      <w:bookmarkStart w:id="8580" w:name="_Toc37082812"/>
      <w:bookmarkStart w:id="8581" w:name="_Toc46481454"/>
      <w:bookmarkStart w:id="8582" w:name="_Toc46482688"/>
      <w:bookmarkStart w:id="8583" w:name="_Toc46483922"/>
      <w:bookmarkStart w:id="8584" w:name="_Toc139383790"/>
      <w:r w:rsidRPr="00D159A2">
        <w:rPr>
          <w:rFonts w:ascii="Arial" w:hAnsi="Arial"/>
          <w:sz w:val="24"/>
        </w:rPr>
        <w:t>6.7.3.7</w:t>
      </w:r>
      <w:r w:rsidRPr="00D159A2">
        <w:rPr>
          <w:rFonts w:ascii="Arial" w:hAnsi="Arial"/>
          <w:sz w:val="24"/>
        </w:rPr>
        <w:tab/>
        <w:t>NB-IoT MBMS information elements</w:t>
      </w:r>
      <w:bookmarkEnd w:id="8573"/>
      <w:bookmarkEnd w:id="8574"/>
      <w:bookmarkEnd w:id="8575"/>
      <w:bookmarkEnd w:id="8576"/>
      <w:bookmarkEnd w:id="8577"/>
      <w:bookmarkEnd w:id="8578"/>
      <w:bookmarkEnd w:id="8579"/>
      <w:bookmarkEnd w:id="8580"/>
      <w:bookmarkEnd w:id="8581"/>
      <w:bookmarkEnd w:id="8582"/>
      <w:bookmarkEnd w:id="8583"/>
      <w:bookmarkEnd w:id="8584"/>
    </w:p>
    <w:p w14:paraId="110DFFBA" w14:textId="77777777" w:rsidR="00D159A2" w:rsidRPr="00D159A2" w:rsidRDefault="00D159A2" w:rsidP="00D159A2">
      <w:pPr>
        <w:rPr>
          <w:iCs/>
        </w:rPr>
      </w:pPr>
      <w:r w:rsidRPr="00D159A2">
        <w:rPr>
          <w:iCs/>
        </w:rPr>
        <w:t>Void</w:t>
      </w:r>
    </w:p>
    <w:p w14:paraId="6118493A" w14:textId="77777777" w:rsidR="00D159A2" w:rsidRPr="00D159A2" w:rsidRDefault="00D159A2" w:rsidP="00D159A2">
      <w:pPr>
        <w:keepNext/>
        <w:keepLines/>
        <w:spacing w:before="120"/>
        <w:ind w:left="1418" w:hanging="1418"/>
        <w:outlineLvl w:val="3"/>
        <w:rPr>
          <w:rFonts w:ascii="Arial" w:hAnsi="Arial"/>
          <w:sz w:val="24"/>
        </w:rPr>
      </w:pPr>
      <w:bookmarkStart w:id="8585" w:name="_Toc20487646"/>
      <w:bookmarkStart w:id="8586" w:name="_Toc29342953"/>
      <w:bookmarkStart w:id="8587" w:name="_Toc29344092"/>
      <w:bookmarkStart w:id="8588" w:name="_Toc36567358"/>
      <w:bookmarkStart w:id="8589" w:name="_Toc36810816"/>
      <w:bookmarkStart w:id="8590" w:name="_Toc36847180"/>
      <w:bookmarkStart w:id="8591" w:name="_Toc36939833"/>
      <w:bookmarkStart w:id="8592" w:name="_Toc37082813"/>
      <w:bookmarkStart w:id="8593" w:name="_Toc46481455"/>
      <w:bookmarkStart w:id="8594" w:name="_Toc46482689"/>
      <w:bookmarkStart w:id="8595" w:name="_Toc46483923"/>
      <w:bookmarkStart w:id="8596" w:name="_Toc139383791"/>
      <w:r w:rsidRPr="00D159A2">
        <w:rPr>
          <w:rFonts w:ascii="Arial" w:hAnsi="Arial"/>
          <w:sz w:val="24"/>
        </w:rPr>
        <w:t>6.7.3.7a</w:t>
      </w:r>
      <w:r w:rsidRPr="00D159A2">
        <w:rPr>
          <w:rFonts w:ascii="Arial" w:hAnsi="Arial"/>
          <w:sz w:val="24"/>
        </w:rPr>
        <w:tab/>
        <w:t>NB-IoT SC-PTM information elements</w:t>
      </w:r>
      <w:bookmarkEnd w:id="8585"/>
      <w:bookmarkEnd w:id="8586"/>
      <w:bookmarkEnd w:id="8587"/>
      <w:bookmarkEnd w:id="8588"/>
      <w:bookmarkEnd w:id="8589"/>
      <w:bookmarkEnd w:id="8590"/>
      <w:bookmarkEnd w:id="8591"/>
      <w:bookmarkEnd w:id="8592"/>
      <w:bookmarkEnd w:id="8593"/>
      <w:bookmarkEnd w:id="8594"/>
      <w:bookmarkEnd w:id="8595"/>
      <w:bookmarkEnd w:id="8596"/>
    </w:p>
    <w:p w14:paraId="7BBE1AEC" w14:textId="77777777" w:rsidR="00D159A2" w:rsidRPr="00D159A2" w:rsidRDefault="00D159A2" w:rsidP="00D159A2">
      <w:pPr>
        <w:keepNext/>
        <w:keepLines/>
        <w:spacing w:before="120"/>
        <w:ind w:left="1418" w:hanging="1418"/>
        <w:outlineLvl w:val="3"/>
        <w:rPr>
          <w:rFonts w:ascii="Arial" w:hAnsi="Arial"/>
          <w:sz w:val="24"/>
        </w:rPr>
      </w:pPr>
      <w:bookmarkStart w:id="8597" w:name="_Toc20487647"/>
      <w:bookmarkStart w:id="8598" w:name="_Toc29342954"/>
      <w:bookmarkStart w:id="8599" w:name="_Toc29344093"/>
      <w:bookmarkStart w:id="8600" w:name="_Toc36567359"/>
      <w:bookmarkStart w:id="8601" w:name="_Toc36810817"/>
      <w:bookmarkStart w:id="8602" w:name="_Toc36847181"/>
      <w:bookmarkStart w:id="8603" w:name="_Toc36939834"/>
      <w:bookmarkStart w:id="8604" w:name="_Toc37082814"/>
      <w:bookmarkStart w:id="8605" w:name="_Toc46481456"/>
      <w:bookmarkStart w:id="8606" w:name="_Toc46482690"/>
      <w:bookmarkStart w:id="8607" w:name="_Toc46483924"/>
      <w:bookmarkStart w:id="8608" w:name="_Toc139383792"/>
      <w:r w:rsidRPr="00D159A2">
        <w:rPr>
          <w:rFonts w:ascii="Arial" w:hAnsi="Arial"/>
          <w:sz w:val="24"/>
        </w:rPr>
        <w:t>–</w:t>
      </w:r>
      <w:r w:rsidRPr="00D159A2">
        <w:rPr>
          <w:rFonts w:ascii="Arial" w:hAnsi="Arial"/>
          <w:sz w:val="24"/>
        </w:rPr>
        <w:tab/>
      </w:r>
      <w:r w:rsidRPr="00D159A2">
        <w:rPr>
          <w:rFonts w:ascii="Arial" w:hAnsi="Arial"/>
          <w:i/>
          <w:sz w:val="24"/>
        </w:rPr>
        <w:t>SC-MTCH-InfoList-NB</w:t>
      </w:r>
      <w:bookmarkEnd w:id="8597"/>
      <w:bookmarkEnd w:id="8598"/>
      <w:bookmarkEnd w:id="8599"/>
      <w:bookmarkEnd w:id="8600"/>
      <w:bookmarkEnd w:id="8601"/>
      <w:bookmarkEnd w:id="8602"/>
      <w:bookmarkEnd w:id="8603"/>
      <w:bookmarkEnd w:id="8604"/>
      <w:bookmarkEnd w:id="8605"/>
      <w:bookmarkEnd w:id="8606"/>
      <w:bookmarkEnd w:id="8607"/>
      <w:bookmarkEnd w:id="8608"/>
    </w:p>
    <w:p w14:paraId="471BBC4E"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InfoList-NB</w:t>
      </w:r>
      <w:r w:rsidRPr="00D159A2">
        <w:rPr>
          <w:iCs/>
          <w:lang w:eastAsia="zh-CN"/>
        </w:rPr>
        <w:t xml:space="preserve"> provides the list of ongoing MBMS sessions transmitted via SC-MRB and for each MBMS session, the associated G-RNTI and scheduling information.</w:t>
      </w:r>
    </w:p>
    <w:p w14:paraId="0E13DDD2"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InfoList-NB</w:t>
      </w:r>
      <w:r w:rsidRPr="00D159A2">
        <w:rPr>
          <w:rFonts w:ascii="Arial" w:hAnsi="Arial"/>
          <w:b/>
        </w:rPr>
        <w:t xml:space="preserve"> information element</w:t>
      </w:r>
    </w:p>
    <w:p w14:paraId="2B318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52820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287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51E814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6F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556D12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46788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22E2F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793B19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4050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1D6D35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01A243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0C3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74ED7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5436F8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5BE20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9BCBB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2883B1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F357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222765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5C6640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59CAD5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55706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55416A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97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34DD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2F2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2D8E3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4667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2A8B20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66012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EB7A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06BD3E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25099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7C2A8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05D81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EDE5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42C07E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6DB55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BA76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C6D1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30445D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49B25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59BD73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53F57E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BFCB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7A0E0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0773A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7BD522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A92EE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1CAB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257E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7A2C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001BA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EFE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79CB02"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F38C8E" w14:textId="77777777" w:rsidTr="00D71E24">
        <w:trPr>
          <w:cantSplit/>
          <w:tblHeader/>
        </w:trPr>
        <w:tc>
          <w:tcPr>
            <w:tcW w:w="9639" w:type="dxa"/>
          </w:tcPr>
          <w:p w14:paraId="1D6DCA38"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SC-MTCH-InfoList-NB</w:t>
            </w:r>
            <w:r w:rsidRPr="00D159A2">
              <w:rPr>
                <w:rFonts w:ascii="Arial" w:hAnsi="Arial"/>
                <w:b/>
                <w:iCs/>
                <w:noProof/>
                <w:sz w:val="18"/>
              </w:rPr>
              <w:t xml:space="preserve"> field descriptions</w:t>
            </w:r>
          </w:p>
        </w:tc>
      </w:tr>
      <w:tr w:rsidR="00D159A2" w:rsidRPr="00D159A2" w14:paraId="7DB6FF77" w14:textId="77777777" w:rsidTr="00D71E24">
        <w:trPr>
          <w:cantSplit/>
          <w:tblHeader/>
        </w:trPr>
        <w:tc>
          <w:tcPr>
            <w:tcW w:w="9639" w:type="dxa"/>
          </w:tcPr>
          <w:p w14:paraId="7563DEA0"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1360A56D"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2D444463" w14:textId="77777777" w:rsidTr="00D71E24">
        <w:trPr>
          <w:cantSplit/>
          <w:tblHeader/>
        </w:trPr>
        <w:tc>
          <w:tcPr>
            <w:tcW w:w="9639" w:type="dxa"/>
          </w:tcPr>
          <w:p w14:paraId="70737343"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1819B512"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5C23EE29" w14:textId="77777777" w:rsidTr="00D71E24">
        <w:trPr>
          <w:cantSplit/>
          <w:tblHeader/>
        </w:trPr>
        <w:tc>
          <w:tcPr>
            <w:tcW w:w="9639" w:type="dxa"/>
          </w:tcPr>
          <w:p w14:paraId="2F00636E"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3CF3482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408542E" w14:textId="77777777" w:rsidTr="00D71E24">
        <w:trPr>
          <w:cantSplit/>
          <w:tblHeader/>
        </w:trPr>
        <w:tc>
          <w:tcPr>
            <w:tcW w:w="9639" w:type="dxa"/>
          </w:tcPr>
          <w:p w14:paraId="69748D9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3769770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7C4CDBFD" w14:textId="77777777" w:rsidTr="00D71E24">
        <w:trPr>
          <w:cantSplit/>
          <w:tblHeader/>
        </w:trPr>
        <w:tc>
          <w:tcPr>
            <w:tcW w:w="9639" w:type="dxa"/>
          </w:tcPr>
          <w:p w14:paraId="2E926698"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41768EB0"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749FB3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A061E3" w14:textId="77777777" w:rsidR="00D159A2" w:rsidRPr="00D159A2" w:rsidRDefault="00D159A2" w:rsidP="00D159A2">
            <w:pPr>
              <w:keepNext/>
              <w:keepLines/>
              <w:spacing w:after="0"/>
              <w:rPr>
                <w:rFonts w:ascii="Arial" w:hAnsi="Arial"/>
                <w:b/>
                <w:bCs/>
                <w:i/>
                <w:noProof/>
                <w:sz w:val="18"/>
              </w:rPr>
            </w:pPr>
            <w:bookmarkStart w:id="8609" w:name="OLE_LINK171"/>
            <w:bookmarkStart w:id="8610" w:name="OLE_LINK172"/>
            <w:r w:rsidRPr="00D159A2">
              <w:rPr>
                <w:rFonts w:ascii="Arial" w:hAnsi="Arial"/>
                <w:b/>
                <w:bCs/>
                <w:i/>
                <w:noProof/>
                <w:sz w:val="18"/>
              </w:rPr>
              <w:t>npdcch-NPDSCH-MaxTBS-SC-MTCH</w:t>
            </w:r>
          </w:p>
          <w:p w14:paraId="42D80760" w14:textId="77777777" w:rsidR="00D159A2" w:rsidRPr="00D159A2" w:rsidRDefault="00D159A2" w:rsidP="00D159A2">
            <w:pPr>
              <w:keepNext/>
              <w:keepLines/>
              <w:spacing w:after="0"/>
              <w:rPr>
                <w:rFonts w:ascii="Arial" w:hAnsi="Arial"/>
                <w:b/>
                <w:i/>
                <w:sz w:val="18"/>
              </w:rPr>
            </w:pPr>
            <w:bookmarkStart w:id="8611" w:name="OLE_LINK329"/>
            <w:bookmarkStart w:id="8612" w:name="OLE_LINK330"/>
            <w:bookmarkStart w:id="8613"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611"/>
            <w:bookmarkEnd w:id="8612"/>
            <w:bookmarkEnd w:id="8613"/>
          </w:p>
        </w:tc>
      </w:tr>
      <w:bookmarkEnd w:id="8609"/>
      <w:bookmarkEnd w:id="8610"/>
      <w:tr w:rsidR="00D159A2" w:rsidRPr="00D159A2" w14:paraId="236213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28C3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C-MTCH</w:t>
            </w:r>
          </w:p>
          <w:p w14:paraId="35B95E43"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336EA6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368FF"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TCH</w:t>
            </w:r>
          </w:p>
          <w:p w14:paraId="405FB9F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7136B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FB3D2A"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TCH</w:t>
            </w:r>
          </w:p>
          <w:p w14:paraId="5F664375"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26B18995" w14:textId="77777777" w:rsidTr="00D71E24">
        <w:trPr>
          <w:cantSplit/>
          <w:tblHeader/>
        </w:trPr>
        <w:tc>
          <w:tcPr>
            <w:tcW w:w="9639" w:type="dxa"/>
          </w:tcPr>
          <w:p w14:paraId="5B689707"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5676CD5F"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30DD38BF" w14:textId="77777777" w:rsidTr="00D71E24">
        <w:trPr>
          <w:cantSplit/>
          <w:tblHeader/>
        </w:trPr>
        <w:tc>
          <w:tcPr>
            <w:tcW w:w="9639" w:type="dxa"/>
          </w:tcPr>
          <w:p w14:paraId="03F7EB5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90BB2F5"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64275C24" w14:textId="77777777" w:rsidTr="00D71E24">
        <w:trPr>
          <w:cantSplit/>
          <w:tblHeader/>
        </w:trPr>
        <w:tc>
          <w:tcPr>
            <w:tcW w:w="9639" w:type="dxa"/>
          </w:tcPr>
          <w:p w14:paraId="31D6C5C3" w14:textId="77777777" w:rsidR="00D159A2" w:rsidRPr="00D159A2" w:rsidRDefault="00D159A2" w:rsidP="00D159A2">
            <w:pPr>
              <w:keepNext/>
              <w:keepLines/>
              <w:spacing w:after="0"/>
              <w:rPr>
                <w:rFonts w:ascii="Arial" w:hAnsi="Arial"/>
                <w:b/>
                <w:i/>
                <w:sz w:val="18"/>
              </w:rPr>
            </w:pPr>
            <w:r w:rsidRPr="00D159A2">
              <w:rPr>
                <w:rFonts w:ascii="Arial" w:hAnsi="Arial"/>
                <w:b/>
                <w:i/>
                <w:sz w:val="18"/>
              </w:rPr>
              <w:t>sc-mtch-CarrierConfig</w:t>
            </w:r>
          </w:p>
          <w:p w14:paraId="176DA388"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6D304303" w14:textId="77777777" w:rsidTr="00D71E24">
        <w:trPr>
          <w:cantSplit/>
          <w:tblHeader/>
        </w:trPr>
        <w:tc>
          <w:tcPr>
            <w:tcW w:w="9639" w:type="dxa"/>
          </w:tcPr>
          <w:p w14:paraId="5506B2B5"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7D02BD97"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r w:rsidRPr="00D159A2">
              <w:rPr>
                <w:rFonts w:ascii="Arial" w:hAnsi="Arial"/>
                <w:bCs/>
                <w:i/>
                <w:kern w:val="2"/>
                <w:sz w:val="18"/>
              </w:rPr>
              <w:t>scptmNeighbourCellList</w:t>
            </w:r>
            <w:r w:rsidRPr="00D159A2">
              <w:rPr>
                <w:rFonts w:ascii="Arial" w:hAnsi="Arial"/>
                <w:bCs/>
                <w:kern w:val="2"/>
                <w:sz w:val="18"/>
              </w:rPr>
              <w:t xml:space="preserve">, otherwise it is set to 0. The second bit is set to 1 if the service is provided on SC-MTCH in the second cell in </w:t>
            </w:r>
            <w:r w:rsidRPr="00D159A2">
              <w:rPr>
                <w:rFonts w:ascii="Arial" w:hAnsi="Arial"/>
                <w:bCs/>
                <w:i/>
                <w:kern w:val="2"/>
                <w:sz w:val="18"/>
              </w:rPr>
              <w:t>scptmNeighbourCellList</w:t>
            </w:r>
            <w:r w:rsidRPr="00D159A2">
              <w:rPr>
                <w:rFonts w:ascii="Arial" w:hAnsi="Arial"/>
                <w:bCs/>
                <w:kern w:val="2"/>
                <w:sz w:val="18"/>
              </w:rPr>
              <w:t>, and so on. If this field is absent, the UE shall assume that this service is not available on SC-MTCH in any neighbour cell.</w:t>
            </w:r>
          </w:p>
        </w:tc>
      </w:tr>
      <w:tr w:rsidR="00D159A2" w:rsidRPr="00D159A2" w14:paraId="66735338" w14:textId="77777777" w:rsidTr="00D71E24">
        <w:trPr>
          <w:cantSplit/>
          <w:tblHeader/>
        </w:trPr>
        <w:tc>
          <w:tcPr>
            <w:tcW w:w="9639" w:type="dxa"/>
          </w:tcPr>
          <w:p w14:paraId="6F87BF5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45C4C3E0"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289B3CAC"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714C8925" w14:textId="77777777" w:rsidR="00D159A2" w:rsidRPr="00D159A2" w:rsidRDefault="00D159A2" w:rsidP="00D159A2">
      <w:pPr>
        <w:rPr>
          <w:noProof/>
        </w:rPr>
      </w:pPr>
    </w:p>
    <w:p w14:paraId="20364FAC" w14:textId="77777777" w:rsidR="00D159A2" w:rsidRPr="00D159A2" w:rsidRDefault="00D159A2" w:rsidP="00D159A2">
      <w:pPr>
        <w:keepNext/>
        <w:keepLines/>
        <w:spacing w:before="120"/>
        <w:ind w:left="1418" w:hanging="1418"/>
        <w:outlineLvl w:val="3"/>
        <w:rPr>
          <w:rFonts w:ascii="Arial" w:hAnsi="Arial"/>
          <w:sz w:val="24"/>
        </w:rPr>
      </w:pPr>
      <w:bookmarkStart w:id="8614" w:name="_Toc20487648"/>
      <w:bookmarkStart w:id="8615" w:name="_Toc29342955"/>
      <w:bookmarkStart w:id="8616" w:name="_Toc29344094"/>
      <w:bookmarkStart w:id="8617" w:name="_Toc36567360"/>
      <w:bookmarkStart w:id="8618" w:name="_Toc36810818"/>
      <w:bookmarkStart w:id="8619" w:name="_Toc36847182"/>
      <w:bookmarkStart w:id="8620" w:name="_Toc36939835"/>
      <w:bookmarkStart w:id="8621" w:name="_Toc37082815"/>
      <w:bookmarkStart w:id="8622" w:name="_Toc46481457"/>
      <w:bookmarkStart w:id="8623" w:name="_Toc46482691"/>
      <w:bookmarkStart w:id="8624" w:name="_Toc46483925"/>
      <w:bookmarkStart w:id="8625" w:name="_Toc139383793"/>
      <w:r w:rsidRPr="00D159A2">
        <w:rPr>
          <w:rFonts w:ascii="Arial" w:hAnsi="Arial"/>
          <w:sz w:val="24"/>
        </w:rPr>
        <w:t>–</w:t>
      </w:r>
      <w:r w:rsidRPr="00D159A2">
        <w:rPr>
          <w:rFonts w:ascii="Arial" w:hAnsi="Arial"/>
          <w:sz w:val="24"/>
        </w:rPr>
        <w:tab/>
      </w:r>
      <w:r w:rsidRPr="00D159A2">
        <w:rPr>
          <w:rFonts w:ascii="Arial" w:hAnsi="Arial"/>
          <w:i/>
          <w:sz w:val="24"/>
        </w:rPr>
        <w:t>SCPTM-NeighbourCellList-NB</w:t>
      </w:r>
      <w:bookmarkEnd w:id="8614"/>
      <w:bookmarkEnd w:id="8615"/>
      <w:bookmarkEnd w:id="8616"/>
      <w:bookmarkEnd w:id="8617"/>
      <w:bookmarkEnd w:id="8618"/>
      <w:bookmarkEnd w:id="8619"/>
      <w:bookmarkEnd w:id="8620"/>
      <w:bookmarkEnd w:id="8621"/>
      <w:bookmarkEnd w:id="8622"/>
      <w:bookmarkEnd w:id="8623"/>
      <w:bookmarkEnd w:id="8624"/>
      <w:bookmarkEnd w:id="8625"/>
    </w:p>
    <w:p w14:paraId="5E9B3D71"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r w:rsidRPr="00D159A2">
        <w:rPr>
          <w:i/>
          <w:lang w:eastAsia="zh-CN"/>
        </w:rPr>
        <w:t>NeighbourCellList-NB</w:t>
      </w:r>
      <w:r w:rsidRPr="00D159A2">
        <w:rPr>
          <w:lang w:eastAsia="zh-CN"/>
        </w:rPr>
        <w:t xml:space="preserve"> indicates a list of neighbour cells where ongoing MBMS sessions provided via SC-MRB in the current cells are also provided.</w:t>
      </w:r>
    </w:p>
    <w:p w14:paraId="04910E97" w14:textId="77777777" w:rsidR="00D159A2" w:rsidRPr="00D159A2" w:rsidRDefault="00D159A2" w:rsidP="00D159A2">
      <w:pPr>
        <w:rPr>
          <w:lang w:eastAsia="zh-CN"/>
        </w:rPr>
      </w:pPr>
    </w:p>
    <w:p w14:paraId="4BE97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6AC39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41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251EB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256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036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36ED16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08B11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226B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41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47DDD1"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EEAE0D4" w14:textId="77777777" w:rsidTr="00D71E24">
        <w:trPr>
          <w:cantSplit/>
          <w:tblHeader/>
        </w:trPr>
        <w:tc>
          <w:tcPr>
            <w:tcW w:w="9639" w:type="dxa"/>
          </w:tcPr>
          <w:p w14:paraId="07158062"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SCPTM-NeighbourCellList-NB</w:t>
            </w:r>
            <w:r w:rsidRPr="00D159A2">
              <w:rPr>
                <w:rFonts w:ascii="Arial" w:hAnsi="Arial"/>
                <w:b/>
                <w:i/>
                <w:iCs/>
                <w:noProof/>
                <w:sz w:val="18"/>
              </w:rPr>
              <w:t xml:space="preserve"> field descriptions</w:t>
            </w:r>
          </w:p>
        </w:tc>
      </w:tr>
      <w:tr w:rsidR="00D159A2" w:rsidRPr="00D159A2" w14:paraId="68B5E4FB" w14:textId="77777777" w:rsidTr="00D71E24">
        <w:trPr>
          <w:cantSplit/>
          <w:tblHeader/>
        </w:trPr>
        <w:tc>
          <w:tcPr>
            <w:tcW w:w="9639" w:type="dxa"/>
          </w:tcPr>
          <w:p w14:paraId="73C00BD0"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299232DC"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18128DBA" w14:textId="77777777" w:rsidTr="00D71E24">
        <w:trPr>
          <w:cantSplit/>
          <w:tblHeader/>
        </w:trPr>
        <w:tc>
          <w:tcPr>
            <w:tcW w:w="9639" w:type="dxa"/>
          </w:tcPr>
          <w:p w14:paraId="251E60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19757138"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498540C4"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AD3C8FA" w14:textId="77777777" w:rsidR="00D159A2" w:rsidRPr="00D159A2" w:rsidRDefault="00D159A2" w:rsidP="00D159A2"/>
    <w:p w14:paraId="49D1DF55" w14:textId="77777777" w:rsidR="00D159A2" w:rsidRPr="00D159A2" w:rsidRDefault="00D159A2" w:rsidP="00D159A2">
      <w:pPr>
        <w:keepNext/>
        <w:keepLines/>
        <w:spacing w:before="120"/>
        <w:ind w:left="1134" w:hanging="1134"/>
        <w:outlineLvl w:val="2"/>
        <w:rPr>
          <w:rFonts w:ascii="Arial" w:hAnsi="Arial"/>
          <w:sz w:val="28"/>
        </w:rPr>
      </w:pPr>
      <w:bookmarkStart w:id="8626" w:name="_Toc20487649"/>
      <w:bookmarkStart w:id="8627" w:name="_Toc29342956"/>
      <w:bookmarkStart w:id="8628" w:name="_Toc29344095"/>
      <w:bookmarkStart w:id="8629" w:name="_Toc36567361"/>
      <w:bookmarkStart w:id="8630" w:name="_Toc36810819"/>
      <w:bookmarkStart w:id="8631" w:name="_Toc36847183"/>
      <w:bookmarkStart w:id="8632" w:name="_Toc36939836"/>
      <w:bookmarkStart w:id="8633" w:name="_Toc37082816"/>
      <w:bookmarkStart w:id="8634" w:name="_Toc46481458"/>
      <w:bookmarkStart w:id="8635" w:name="_Toc46482692"/>
      <w:bookmarkStart w:id="8636" w:name="_Toc46483926"/>
      <w:bookmarkStart w:id="8637" w:name="_Toc139383794"/>
      <w:r w:rsidRPr="00D159A2">
        <w:rPr>
          <w:rFonts w:ascii="Arial" w:hAnsi="Arial"/>
          <w:sz w:val="28"/>
        </w:rPr>
        <w:t>6.7.4</w:t>
      </w:r>
      <w:r w:rsidRPr="00D159A2">
        <w:rPr>
          <w:rFonts w:ascii="Arial" w:hAnsi="Arial"/>
          <w:sz w:val="28"/>
        </w:rPr>
        <w:tab/>
        <w:t>NB-IoT RRC multiplicity and type constraint values</w:t>
      </w:r>
      <w:bookmarkEnd w:id="8626"/>
      <w:bookmarkEnd w:id="8627"/>
      <w:bookmarkEnd w:id="8628"/>
      <w:bookmarkEnd w:id="8629"/>
      <w:bookmarkEnd w:id="8630"/>
      <w:bookmarkEnd w:id="8631"/>
      <w:bookmarkEnd w:id="8632"/>
      <w:bookmarkEnd w:id="8633"/>
      <w:bookmarkEnd w:id="8634"/>
      <w:bookmarkEnd w:id="8635"/>
      <w:bookmarkEnd w:id="8636"/>
      <w:bookmarkEnd w:id="8637"/>
    </w:p>
    <w:p w14:paraId="1371A8C8" w14:textId="77777777" w:rsidR="00D159A2" w:rsidRPr="00D159A2" w:rsidRDefault="00D159A2" w:rsidP="00D159A2">
      <w:pPr>
        <w:keepNext/>
        <w:keepLines/>
        <w:spacing w:before="120"/>
        <w:ind w:left="1134" w:hanging="1134"/>
        <w:outlineLvl w:val="2"/>
        <w:rPr>
          <w:rFonts w:ascii="Arial" w:hAnsi="Arial"/>
          <w:sz w:val="28"/>
        </w:rPr>
      </w:pPr>
      <w:bookmarkStart w:id="8638" w:name="_Toc20487650"/>
      <w:bookmarkStart w:id="8639" w:name="_Toc29342957"/>
      <w:bookmarkStart w:id="8640" w:name="_Toc29344096"/>
      <w:bookmarkStart w:id="8641" w:name="_Toc36567362"/>
      <w:bookmarkStart w:id="8642" w:name="_Toc36810820"/>
      <w:bookmarkStart w:id="8643" w:name="_Toc36847184"/>
      <w:bookmarkStart w:id="8644" w:name="_Toc36939837"/>
      <w:bookmarkStart w:id="8645" w:name="_Toc37082817"/>
      <w:bookmarkStart w:id="8646" w:name="_Toc46481459"/>
      <w:bookmarkStart w:id="8647" w:name="_Toc46482693"/>
      <w:bookmarkStart w:id="8648" w:name="_Toc46483927"/>
      <w:bookmarkStart w:id="8649" w:name="_Toc139383795"/>
      <w:r w:rsidRPr="00D159A2">
        <w:rPr>
          <w:rFonts w:ascii="Arial" w:hAnsi="Arial"/>
          <w:sz w:val="28"/>
        </w:rPr>
        <w:t>–</w:t>
      </w:r>
      <w:r w:rsidRPr="00D159A2">
        <w:rPr>
          <w:rFonts w:ascii="Arial" w:hAnsi="Arial"/>
          <w:sz w:val="28"/>
        </w:rPr>
        <w:tab/>
        <w:t>Multiplicity and type constraint definitions</w:t>
      </w:r>
      <w:bookmarkEnd w:id="8638"/>
      <w:bookmarkEnd w:id="8639"/>
      <w:bookmarkEnd w:id="8640"/>
      <w:bookmarkEnd w:id="8641"/>
      <w:bookmarkEnd w:id="8642"/>
      <w:bookmarkEnd w:id="8643"/>
      <w:bookmarkEnd w:id="8644"/>
      <w:bookmarkEnd w:id="8645"/>
      <w:bookmarkEnd w:id="8646"/>
      <w:bookmarkEnd w:id="8647"/>
      <w:bookmarkEnd w:id="8648"/>
      <w:bookmarkEnd w:id="8649"/>
    </w:p>
    <w:p w14:paraId="0A64BF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6143A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0FF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3C34EF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5C4EC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7EB36A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440057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5C181E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245A0E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2DFC4B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42E69B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23F86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ACF0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43370E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32423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06316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64726E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1516D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275998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332E95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1D3AF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794FA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17D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2E183C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493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2E368F" w14:textId="77777777" w:rsidR="00D159A2" w:rsidRPr="00D159A2" w:rsidRDefault="00D159A2" w:rsidP="00D159A2"/>
    <w:p w14:paraId="67EFE2CA" w14:textId="77777777" w:rsidR="00D159A2" w:rsidRPr="00D159A2" w:rsidRDefault="00D159A2" w:rsidP="00D159A2">
      <w:pPr>
        <w:keepNext/>
        <w:keepLines/>
        <w:spacing w:before="120"/>
        <w:ind w:left="1134" w:hanging="1134"/>
        <w:outlineLvl w:val="2"/>
        <w:rPr>
          <w:rFonts w:ascii="Arial" w:hAnsi="Arial"/>
          <w:sz w:val="28"/>
        </w:rPr>
      </w:pPr>
      <w:bookmarkStart w:id="8650" w:name="_Toc20487651"/>
      <w:bookmarkStart w:id="8651" w:name="_Toc29342958"/>
      <w:bookmarkStart w:id="8652" w:name="_Toc29344097"/>
      <w:bookmarkStart w:id="8653" w:name="_Toc36567363"/>
      <w:bookmarkStart w:id="8654" w:name="_Toc36810821"/>
      <w:bookmarkStart w:id="8655" w:name="_Toc36847185"/>
      <w:bookmarkStart w:id="8656" w:name="_Toc36939838"/>
      <w:bookmarkStart w:id="8657" w:name="_Toc37082818"/>
      <w:bookmarkStart w:id="8658" w:name="_Toc46481460"/>
      <w:bookmarkStart w:id="8659" w:name="_Toc46482694"/>
      <w:bookmarkStart w:id="8660" w:name="_Toc46483928"/>
      <w:bookmarkStart w:id="8661" w:name="_Toc139383796"/>
      <w:r w:rsidRPr="00D159A2">
        <w:rPr>
          <w:rFonts w:ascii="Arial" w:hAnsi="Arial"/>
          <w:sz w:val="28"/>
        </w:rPr>
        <w:t>–</w:t>
      </w:r>
      <w:r w:rsidRPr="00D159A2">
        <w:rPr>
          <w:rFonts w:ascii="Arial" w:hAnsi="Arial"/>
          <w:sz w:val="28"/>
        </w:rPr>
        <w:tab/>
        <w:t>End of NBIOT-RRC-Definitions</w:t>
      </w:r>
      <w:bookmarkEnd w:id="8650"/>
      <w:bookmarkEnd w:id="8651"/>
      <w:bookmarkEnd w:id="8652"/>
      <w:bookmarkEnd w:id="8653"/>
      <w:bookmarkEnd w:id="8654"/>
      <w:bookmarkEnd w:id="8655"/>
      <w:bookmarkEnd w:id="8656"/>
      <w:bookmarkEnd w:id="8657"/>
      <w:bookmarkEnd w:id="8658"/>
      <w:bookmarkEnd w:id="8659"/>
      <w:bookmarkEnd w:id="8660"/>
      <w:bookmarkEnd w:id="8661"/>
    </w:p>
    <w:p w14:paraId="78DC4D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68B8E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400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05C467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BFE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F4E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52F6B" w14:textId="77777777" w:rsidR="00D159A2" w:rsidRPr="00D159A2" w:rsidRDefault="00D159A2" w:rsidP="00D159A2"/>
    <w:p w14:paraId="08E91376" w14:textId="77777777" w:rsidR="00D159A2" w:rsidRPr="00D159A2" w:rsidRDefault="00D159A2" w:rsidP="00D159A2">
      <w:pPr>
        <w:keepNext/>
        <w:keepLines/>
        <w:spacing w:before="120"/>
        <w:ind w:left="1134" w:hanging="1134"/>
        <w:outlineLvl w:val="2"/>
        <w:rPr>
          <w:rFonts w:ascii="Arial" w:hAnsi="Arial"/>
          <w:sz w:val="28"/>
        </w:rPr>
      </w:pPr>
      <w:bookmarkStart w:id="8662" w:name="_Toc20487652"/>
      <w:bookmarkStart w:id="8663" w:name="_Toc29342959"/>
      <w:bookmarkStart w:id="8664" w:name="_Toc29344098"/>
      <w:bookmarkStart w:id="8665" w:name="_Toc36567364"/>
      <w:bookmarkStart w:id="8666" w:name="_Toc36810822"/>
      <w:bookmarkStart w:id="8667" w:name="_Toc36847186"/>
      <w:bookmarkStart w:id="8668" w:name="_Toc36939839"/>
      <w:bookmarkStart w:id="8669" w:name="_Toc37082819"/>
      <w:bookmarkStart w:id="8670" w:name="_Toc46481461"/>
      <w:bookmarkStart w:id="8671" w:name="_Toc46482695"/>
      <w:bookmarkStart w:id="8672" w:name="_Toc46483929"/>
      <w:bookmarkStart w:id="8673" w:name="_Toc139383797"/>
      <w:r w:rsidRPr="00D159A2">
        <w:rPr>
          <w:rFonts w:ascii="Arial" w:hAnsi="Arial"/>
          <w:sz w:val="28"/>
        </w:rPr>
        <w:t>6.7.5</w:t>
      </w:r>
      <w:r w:rsidRPr="00D159A2">
        <w:rPr>
          <w:rFonts w:ascii="Arial" w:hAnsi="Arial"/>
          <w:sz w:val="28"/>
        </w:rPr>
        <w:tab/>
        <w:t>Direct Indication Information</w:t>
      </w:r>
      <w:bookmarkEnd w:id="8662"/>
      <w:bookmarkEnd w:id="8663"/>
      <w:bookmarkEnd w:id="8664"/>
      <w:bookmarkEnd w:id="8665"/>
      <w:bookmarkEnd w:id="8666"/>
      <w:bookmarkEnd w:id="8667"/>
      <w:bookmarkEnd w:id="8668"/>
      <w:bookmarkEnd w:id="8669"/>
      <w:bookmarkEnd w:id="8670"/>
      <w:bookmarkEnd w:id="8671"/>
      <w:bookmarkEnd w:id="8672"/>
      <w:bookmarkEnd w:id="8673"/>
    </w:p>
    <w:p w14:paraId="709C4572"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36210D5E"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Bit 1 is the least significant bit.</w:t>
      </w:r>
    </w:p>
    <w:p w14:paraId="2D0A98CE"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678B84BE" w14:textId="77777777" w:rsidTr="00D71E24">
        <w:trPr>
          <w:jc w:val="center"/>
        </w:trPr>
        <w:tc>
          <w:tcPr>
            <w:tcW w:w="959" w:type="dxa"/>
            <w:shd w:val="clear" w:color="auto" w:fill="auto"/>
          </w:tcPr>
          <w:p w14:paraId="0A94DF85"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C4FAC23"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4919F7BD" w14:textId="77777777" w:rsidTr="00D71E24">
        <w:trPr>
          <w:jc w:val="center"/>
        </w:trPr>
        <w:tc>
          <w:tcPr>
            <w:tcW w:w="959" w:type="dxa"/>
            <w:shd w:val="clear" w:color="auto" w:fill="auto"/>
          </w:tcPr>
          <w:p w14:paraId="6E70588B"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6701BF6F" w14:textId="77777777" w:rsidR="00D159A2" w:rsidRPr="00D159A2" w:rsidRDefault="00D159A2" w:rsidP="00D159A2">
            <w:pPr>
              <w:keepNext/>
              <w:keepLines/>
              <w:spacing w:after="0"/>
              <w:rPr>
                <w:rFonts w:ascii="Arial" w:eastAsia="Calibri" w:hAnsi="Arial"/>
                <w:i/>
                <w:iCs/>
                <w:kern w:val="2"/>
                <w:sz w:val="18"/>
                <w:lang w:eastAsia="x-none"/>
              </w:rPr>
            </w:pPr>
            <w:r w:rsidRPr="00D159A2">
              <w:rPr>
                <w:rFonts w:ascii="Arial" w:eastAsia="Calibri" w:hAnsi="Arial"/>
                <w:i/>
                <w:iCs/>
                <w:kern w:val="2"/>
                <w:sz w:val="18"/>
                <w:lang w:eastAsia="x-none"/>
              </w:rPr>
              <w:t>systemInfoModification</w:t>
            </w:r>
          </w:p>
        </w:tc>
      </w:tr>
      <w:tr w:rsidR="00D159A2" w:rsidRPr="00D159A2" w14:paraId="1B6C29EE" w14:textId="77777777" w:rsidTr="00D71E24">
        <w:trPr>
          <w:jc w:val="center"/>
        </w:trPr>
        <w:tc>
          <w:tcPr>
            <w:tcW w:w="959" w:type="dxa"/>
            <w:shd w:val="clear" w:color="auto" w:fill="auto"/>
          </w:tcPr>
          <w:p w14:paraId="0441F584"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717472FC" w14:textId="77777777" w:rsidR="00D159A2" w:rsidRPr="00D159A2" w:rsidRDefault="00D159A2" w:rsidP="00D159A2">
            <w:pPr>
              <w:keepNext/>
              <w:keepLines/>
              <w:spacing w:after="0"/>
              <w:rPr>
                <w:rFonts w:ascii="Arial" w:eastAsia="Calibri" w:hAnsi="Arial"/>
                <w:i/>
                <w:iCs/>
                <w:kern w:val="2"/>
                <w:sz w:val="18"/>
                <w:szCs w:val="22"/>
                <w:lang w:eastAsia="x-none"/>
              </w:rPr>
            </w:pPr>
            <w:r w:rsidRPr="00D159A2">
              <w:rPr>
                <w:rFonts w:ascii="Arial" w:eastAsia="Calibri" w:hAnsi="Arial"/>
                <w:i/>
                <w:iCs/>
                <w:kern w:val="2"/>
                <w:sz w:val="18"/>
                <w:szCs w:val="22"/>
                <w:lang w:eastAsia="x-none"/>
              </w:rPr>
              <w:t>systemInfoModification-eDRX</w:t>
            </w:r>
          </w:p>
        </w:tc>
      </w:tr>
      <w:tr w:rsidR="00D159A2" w:rsidRPr="00D159A2" w14:paraId="70142602" w14:textId="77777777" w:rsidTr="00D71E24">
        <w:trPr>
          <w:jc w:val="center"/>
        </w:trPr>
        <w:tc>
          <w:tcPr>
            <w:tcW w:w="959" w:type="dxa"/>
            <w:shd w:val="clear" w:color="auto" w:fill="auto"/>
          </w:tcPr>
          <w:p w14:paraId="1F915705"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25C42034"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500300A1" w14:textId="77777777" w:rsidR="00D159A2" w:rsidRPr="00D159A2" w:rsidRDefault="00D159A2" w:rsidP="00D159A2"/>
    <w:p w14:paraId="76F1E370" w14:textId="77777777" w:rsidR="0025127B" w:rsidRPr="006A68FB" w:rsidRDefault="0025127B" w:rsidP="0025127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127B" w:rsidRPr="006A68FB" w14:paraId="336FBF64" w14:textId="77777777" w:rsidTr="0067449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AF2D75" w14:textId="77777777" w:rsidR="0025127B" w:rsidRPr="006A68FB" w:rsidRDefault="0025127B" w:rsidP="0067449A">
            <w:pPr>
              <w:spacing w:before="100" w:after="100"/>
              <w:jc w:val="center"/>
              <w:rPr>
                <w:rFonts w:ascii="Arial" w:eastAsiaTheme="minorEastAsia" w:hAnsi="Arial" w:cs="Arial"/>
                <w:noProof/>
                <w:sz w:val="24"/>
              </w:rPr>
            </w:pPr>
            <w:r w:rsidRPr="006A68FB">
              <w:rPr>
                <w:rFonts w:eastAsiaTheme="minorEastAsia"/>
              </w:rPr>
              <w:lastRenderedPageBreak/>
              <w:br w:type="page"/>
            </w:r>
            <w:r w:rsidRPr="00695163">
              <w:rPr>
                <w:rFonts w:ascii="Arial" w:eastAsiaTheme="minorEastAsia" w:hAnsi="Arial" w:cs="Arial"/>
                <w:noProof/>
                <w:sz w:val="28"/>
              </w:rPr>
              <w:t xml:space="preserve"> Next change</w:t>
            </w:r>
          </w:p>
        </w:tc>
      </w:tr>
    </w:tbl>
    <w:p w14:paraId="610E29A8" w14:textId="77777777" w:rsidR="0025127B" w:rsidRDefault="0025127B" w:rsidP="0025127B">
      <w:pPr>
        <w:rPr>
          <w:rFonts w:eastAsiaTheme="minorEastAsia"/>
        </w:rPr>
      </w:pPr>
    </w:p>
    <w:p w14:paraId="0DF5E45E" w14:textId="77777777" w:rsidR="0025127B" w:rsidRPr="0025127B" w:rsidRDefault="0025127B" w:rsidP="0025127B">
      <w:pPr>
        <w:keepNext/>
        <w:keepLines/>
        <w:spacing w:before="120"/>
        <w:ind w:left="1134" w:hanging="1134"/>
        <w:outlineLvl w:val="2"/>
        <w:rPr>
          <w:rFonts w:ascii="Arial" w:hAnsi="Arial"/>
          <w:sz w:val="28"/>
        </w:rPr>
      </w:pPr>
      <w:bookmarkStart w:id="8674" w:name="_Toc20487678"/>
      <w:bookmarkStart w:id="8675" w:name="_Toc29342985"/>
      <w:bookmarkStart w:id="8676" w:name="_Toc29344124"/>
      <w:bookmarkStart w:id="8677" w:name="_Toc36567390"/>
      <w:bookmarkStart w:id="8678" w:name="_Toc36810854"/>
      <w:bookmarkStart w:id="8679" w:name="_Toc36847218"/>
      <w:bookmarkStart w:id="8680" w:name="_Toc36939871"/>
      <w:bookmarkStart w:id="8681" w:name="_Toc37082851"/>
      <w:bookmarkStart w:id="8682" w:name="_Toc46481493"/>
      <w:bookmarkStart w:id="8683" w:name="_Toc46482727"/>
      <w:bookmarkStart w:id="8684" w:name="_Toc46483961"/>
      <w:bookmarkStart w:id="8685" w:name="_Toc146824343"/>
      <w:r w:rsidRPr="0025127B">
        <w:rPr>
          <w:rFonts w:ascii="Arial" w:hAnsi="Arial"/>
          <w:sz w:val="28"/>
        </w:rPr>
        <w:lastRenderedPageBreak/>
        <w:t>7.3.1</w:t>
      </w:r>
      <w:r w:rsidRPr="0025127B">
        <w:rPr>
          <w:rFonts w:ascii="Arial" w:hAnsi="Arial"/>
          <w:sz w:val="28"/>
        </w:rPr>
        <w:tab/>
        <w:t>Timers (Informative)</w:t>
      </w:r>
      <w:bookmarkEnd w:id="8674"/>
      <w:bookmarkEnd w:id="8675"/>
      <w:bookmarkEnd w:id="8676"/>
      <w:bookmarkEnd w:id="8677"/>
      <w:bookmarkEnd w:id="8678"/>
      <w:bookmarkEnd w:id="8679"/>
      <w:bookmarkEnd w:id="8680"/>
      <w:bookmarkEnd w:id="8681"/>
      <w:bookmarkEnd w:id="8682"/>
      <w:bookmarkEnd w:id="8683"/>
      <w:bookmarkEnd w:id="8684"/>
      <w:bookmarkEnd w:id="868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25127B" w:rsidRPr="0025127B" w14:paraId="6AC497A6" w14:textId="77777777" w:rsidTr="0067449A">
        <w:trPr>
          <w:cantSplit/>
          <w:tblHeader/>
          <w:jc w:val="center"/>
        </w:trPr>
        <w:tc>
          <w:tcPr>
            <w:tcW w:w="1134" w:type="dxa"/>
          </w:tcPr>
          <w:p w14:paraId="2D46A605" w14:textId="77777777" w:rsidR="0025127B" w:rsidRPr="0025127B" w:rsidRDefault="0025127B" w:rsidP="0025127B">
            <w:pPr>
              <w:keepNext/>
              <w:keepLines/>
              <w:spacing w:after="0"/>
              <w:jc w:val="center"/>
              <w:rPr>
                <w:rFonts w:ascii="Arial" w:hAnsi="Arial"/>
                <w:b/>
                <w:sz w:val="18"/>
                <w:lang w:eastAsia="en-GB"/>
              </w:rPr>
            </w:pPr>
            <w:r w:rsidRPr="0025127B">
              <w:rPr>
                <w:rFonts w:ascii="Arial" w:hAnsi="Arial"/>
                <w:b/>
                <w:sz w:val="18"/>
                <w:lang w:eastAsia="en-GB"/>
              </w:rPr>
              <w:lastRenderedPageBreak/>
              <w:t>Timer</w:t>
            </w:r>
          </w:p>
        </w:tc>
        <w:tc>
          <w:tcPr>
            <w:tcW w:w="2268" w:type="dxa"/>
          </w:tcPr>
          <w:p w14:paraId="0A5BC651" w14:textId="77777777" w:rsidR="0025127B" w:rsidRPr="0025127B" w:rsidRDefault="0025127B" w:rsidP="0025127B">
            <w:pPr>
              <w:keepNext/>
              <w:keepLines/>
              <w:spacing w:after="0"/>
              <w:jc w:val="center"/>
              <w:rPr>
                <w:rFonts w:ascii="Arial" w:hAnsi="Arial"/>
                <w:b/>
                <w:sz w:val="18"/>
                <w:lang w:eastAsia="en-GB"/>
              </w:rPr>
            </w:pPr>
            <w:r w:rsidRPr="0025127B">
              <w:rPr>
                <w:rFonts w:ascii="Arial" w:hAnsi="Arial"/>
                <w:b/>
                <w:sz w:val="18"/>
                <w:lang w:eastAsia="en-GB"/>
              </w:rPr>
              <w:t>Start</w:t>
            </w:r>
          </w:p>
        </w:tc>
        <w:tc>
          <w:tcPr>
            <w:tcW w:w="2835" w:type="dxa"/>
          </w:tcPr>
          <w:p w14:paraId="7DD3C340" w14:textId="77777777" w:rsidR="0025127B" w:rsidRPr="0025127B" w:rsidRDefault="0025127B" w:rsidP="0025127B">
            <w:pPr>
              <w:keepNext/>
              <w:keepLines/>
              <w:spacing w:after="0"/>
              <w:jc w:val="center"/>
              <w:rPr>
                <w:rFonts w:ascii="Arial" w:hAnsi="Arial"/>
                <w:b/>
                <w:sz w:val="18"/>
                <w:lang w:eastAsia="en-GB"/>
              </w:rPr>
            </w:pPr>
            <w:r w:rsidRPr="0025127B">
              <w:rPr>
                <w:rFonts w:ascii="Arial" w:hAnsi="Arial"/>
                <w:b/>
                <w:sz w:val="18"/>
                <w:lang w:eastAsia="en-GB"/>
              </w:rPr>
              <w:t>Stop</w:t>
            </w:r>
          </w:p>
        </w:tc>
        <w:tc>
          <w:tcPr>
            <w:tcW w:w="2835" w:type="dxa"/>
          </w:tcPr>
          <w:p w14:paraId="3FF6666F" w14:textId="77777777" w:rsidR="0025127B" w:rsidRPr="0025127B" w:rsidRDefault="0025127B" w:rsidP="0025127B">
            <w:pPr>
              <w:keepNext/>
              <w:keepLines/>
              <w:spacing w:after="0"/>
              <w:jc w:val="center"/>
              <w:rPr>
                <w:rFonts w:ascii="Arial" w:hAnsi="Arial"/>
                <w:b/>
                <w:sz w:val="18"/>
                <w:lang w:eastAsia="en-GB"/>
              </w:rPr>
            </w:pPr>
            <w:r w:rsidRPr="0025127B">
              <w:rPr>
                <w:rFonts w:ascii="Arial" w:hAnsi="Arial"/>
                <w:b/>
                <w:sz w:val="18"/>
                <w:lang w:eastAsia="en-GB"/>
              </w:rPr>
              <w:t>At expiry</w:t>
            </w:r>
          </w:p>
        </w:tc>
      </w:tr>
      <w:tr w:rsidR="0025127B" w:rsidRPr="0025127B" w14:paraId="13AFC227" w14:textId="77777777" w:rsidTr="0067449A">
        <w:trPr>
          <w:cantSplit/>
          <w:jc w:val="center"/>
        </w:trPr>
        <w:tc>
          <w:tcPr>
            <w:tcW w:w="1134" w:type="dxa"/>
          </w:tcPr>
          <w:p w14:paraId="12FAA7A7" w14:textId="77777777" w:rsidR="0025127B" w:rsidRPr="0025127B" w:rsidRDefault="0025127B" w:rsidP="0025127B">
            <w:pPr>
              <w:keepNext/>
              <w:keepLines/>
              <w:spacing w:after="0"/>
              <w:rPr>
                <w:rFonts w:ascii="Arial" w:hAnsi="Arial"/>
                <w:sz w:val="18"/>
              </w:rPr>
            </w:pPr>
            <w:r w:rsidRPr="0025127B">
              <w:rPr>
                <w:rFonts w:ascii="Arial" w:hAnsi="Arial"/>
                <w:sz w:val="18"/>
              </w:rPr>
              <w:t>T300</w:t>
            </w:r>
          </w:p>
          <w:p w14:paraId="34FE7E2C" w14:textId="77777777" w:rsidR="0025127B" w:rsidRPr="0025127B" w:rsidRDefault="0025127B" w:rsidP="0025127B">
            <w:pPr>
              <w:keepNext/>
              <w:keepLines/>
              <w:spacing w:after="0"/>
              <w:rPr>
                <w:rFonts w:ascii="Arial" w:hAnsi="Arial"/>
                <w:sz w:val="18"/>
              </w:rPr>
            </w:pPr>
            <w:r w:rsidRPr="0025127B">
              <w:rPr>
                <w:rFonts w:ascii="Arial" w:hAnsi="Arial"/>
                <w:sz w:val="18"/>
              </w:rPr>
              <w:t>NOTE1</w:t>
            </w:r>
            <w:r w:rsidRPr="0025127B">
              <w:rPr>
                <w:rFonts w:ascii="Arial" w:hAnsi="Arial"/>
                <w:sz w:val="18"/>
              </w:rPr>
              <w:br/>
            </w:r>
          </w:p>
        </w:tc>
        <w:tc>
          <w:tcPr>
            <w:tcW w:w="2268" w:type="dxa"/>
          </w:tcPr>
          <w:p w14:paraId="223B22EC"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Transmission of </w:t>
            </w:r>
            <w:r w:rsidRPr="0025127B">
              <w:rPr>
                <w:rFonts w:ascii="Arial" w:hAnsi="Arial"/>
                <w:i/>
                <w:sz w:val="18"/>
              </w:rPr>
              <w:t>RRCConnectionRequest</w:t>
            </w:r>
            <w:r w:rsidRPr="0025127B">
              <w:rPr>
                <w:rFonts w:ascii="Arial" w:hAnsi="Arial"/>
                <w:sz w:val="18"/>
              </w:rPr>
              <w:t xml:space="preserve"> or </w:t>
            </w:r>
            <w:r w:rsidRPr="0025127B">
              <w:rPr>
                <w:rFonts w:ascii="Arial" w:hAnsi="Arial"/>
                <w:i/>
                <w:sz w:val="18"/>
              </w:rPr>
              <w:t>RRCConnectionResumeRequest</w:t>
            </w:r>
            <w:r w:rsidRPr="0025127B">
              <w:rPr>
                <w:rFonts w:ascii="Arial" w:hAnsi="Arial"/>
                <w:sz w:val="18"/>
              </w:rPr>
              <w:t xml:space="preserve"> or </w:t>
            </w:r>
            <w:r w:rsidRPr="0025127B">
              <w:rPr>
                <w:rFonts w:ascii="Arial" w:hAnsi="Arial"/>
                <w:i/>
                <w:sz w:val="18"/>
              </w:rPr>
              <w:t>RRCEarlyDataRequest</w:t>
            </w:r>
          </w:p>
        </w:tc>
        <w:tc>
          <w:tcPr>
            <w:tcW w:w="2835" w:type="dxa"/>
          </w:tcPr>
          <w:p w14:paraId="51B76F68"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Reception of </w:t>
            </w:r>
            <w:r w:rsidRPr="0025127B">
              <w:rPr>
                <w:rFonts w:ascii="Arial" w:hAnsi="Arial"/>
                <w:i/>
                <w:sz w:val="18"/>
              </w:rPr>
              <w:t>RRCConnectionSetup</w:t>
            </w:r>
            <w:r w:rsidRPr="0025127B">
              <w:rPr>
                <w:rFonts w:ascii="Arial" w:hAnsi="Arial"/>
                <w:sz w:val="18"/>
              </w:rPr>
              <w:t xml:space="preserve">, </w:t>
            </w:r>
            <w:r w:rsidRPr="0025127B">
              <w:rPr>
                <w:rFonts w:ascii="Arial" w:hAnsi="Arial"/>
                <w:i/>
                <w:sz w:val="18"/>
              </w:rPr>
              <w:t xml:space="preserve">RRCConnectionReject </w:t>
            </w:r>
            <w:r w:rsidRPr="0025127B">
              <w:rPr>
                <w:rFonts w:ascii="Arial" w:hAnsi="Arial"/>
                <w:sz w:val="18"/>
              </w:rPr>
              <w:t xml:space="preserve">or </w:t>
            </w:r>
            <w:r w:rsidRPr="0025127B">
              <w:rPr>
                <w:rFonts w:ascii="Arial" w:hAnsi="Arial"/>
                <w:i/>
                <w:sz w:val="18"/>
              </w:rPr>
              <w:t>RRCConnectionResume</w:t>
            </w:r>
            <w:r w:rsidRPr="0025127B">
              <w:rPr>
                <w:rFonts w:ascii="Arial" w:hAnsi="Arial"/>
                <w:sz w:val="18"/>
              </w:rPr>
              <w:t xml:space="preserve"> or </w:t>
            </w:r>
            <w:r w:rsidRPr="0025127B">
              <w:rPr>
                <w:rFonts w:ascii="Arial" w:hAnsi="Arial"/>
                <w:i/>
                <w:sz w:val="18"/>
              </w:rPr>
              <w:t>RRCEarlyDataComplete</w:t>
            </w:r>
            <w:r w:rsidRPr="0025127B">
              <w:rPr>
                <w:rFonts w:ascii="Arial" w:hAnsi="Arial"/>
                <w:sz w:val="18"/>
              </w:rPr>
              <w:t xml:space="preserve"> or </w:t>
            </w:r>
            <w:r w:rsidRPr="0025127B">
              <w:rPr>
                <w:rFonts w:ascii="Arial" w:hAnsi="Arial"/>
                <w:i/>
                <w:sz w:val="18"/>
              </w:rPr>
              <w:t>RRCConnectionRelease</w:t>
            </w:r>
            <w:r w:rsidRPr="0025127B">
              <w:rPr>
                <w:rFonts w:ascii="Arial" w:hAnsi="Arial"/>
                <w:sz w:val="18"/>
              </w:rPr>
              <w:t xml:space="preserve"> for UP-EDT, cell re-selection and upon abortion of connection establishment by upper layers</w:t>
            </w:r>
          </w:p>
        </w:tc>
        <w:tc>
          <w:tcPr>
            <w:tcW w:w="2835" w:type="dxa"/>
          </w:tcPr>
          <w:p w14:paraId="0539C10D" w14:textId="77777777" w:rsidR="0025127B" w:rsidRPr="0025127B" w:rsidRDefault="0025127B" w:rsidP="0025127B">
            <w:pPr>
              <w:keepNext/>
              <w:keepLines/>
              <w:spacing w:after="0"/>
              <w:rPr>
                <w:rFonts w:ascii="Arial" w:hAnsi="Arial"/>
                <w:sz w:val="18"/>
              </w:rPr>
            </w:pPr>
            <w:r w:rsidRPr="0025127B">
              <w:rPr>
                <w:rFonts w:ascii="Arial" w:hAnsi="Arial"/>
                <w:sz w:val="18"/>
              </w:rPr>
              <w:t>Perform the actions as specified in 5.3.3.6</w:t>
            </w:r>
          </w:p>
        </w:tc>
      </w:tr>
      <w:tr w:rsidR="0025127B" w:rsidRPr="0025127B" w14:paraId="38F30610" w14:textId="77777777" w:rsidTr="0067449A">
        <w:trPr>
          <w:cantSplit/>
          <w:trHeight w:val="61"/>
          <w:jc w:val="center"/>
        </w:trPr>
        <w:tc>
          <w:tcPr>
            <w:tcW w:w="1134" w:type="dxa"/>
          </w:tcPr>
          <w:p w14:paraId="58B80F02" w14:textId="77777777" w:rsidR="0025127B" w:rsidRPr="0025127B" w:rsidRDefault="0025127B" w:rsidP="0025127B">
            <w:pPr>
              <w:keepNext/>
              <w:keepLines/>
              <w:spacing w:after="0"/>
              <w:rPr>
                <w:rFonts w:ascii="Arial" w:hAnsi="Arial"/>
                <w:sz w:val="18"/>
              </w:rPr>
            </w:pPr>
            <w:r w:rsidRPr="0025127B">
              <w:rPr>
                <w:rFonts w:ascii="Arial" w:hAnsi="Arial"/>
                <w:sz w:val="18"/>
              </w:rPr>
              <w:t>T301</w:t>
            </w:r>
          </w:p>
          <w:p w14:paraId="2824AC73" w14:textId="77777777" w:rsidR="0025127B" w:rsidRPr="0025127B" w:rsidRDefault="0025127B" w:rsidP="0025127B">
            <w:pPr>
              <w:keepNext/>
              <w:keepLines/>
              <w:spacing w:after="0"/>
              <w:rPr>
                <w:rFonts w:ascii="Arial" w:hAnsi="Arial"/>
                <w:sz w:val="18"/>
              </w:rPr>
            </w:pPr>
            <w:r w:rsidRPr="0025127B">
              <w:rPr>
                <w:rFonts w:ascii="Arial" w:hAnsi="Arial"/>
                <w:sz w:val="18"/>
              </w:rPr>
              <w:t>NOTE1</w:t>
            </w:r>
            <w:r w:rsidRPr="0025127B">
              <w:rPr>
                <w:rFonts w:ascii="Arial" w:hAnsi="Arial"/>
                <w:sz w:val="18"/>
              </w:rPr>
              <w:br/>
            </w:r>
          </w:p>
        </w:tc>
        <w:tc>
          <w:tcPr>
            <w:tcW w:w="2268" w:type="dxa"/>
          </w:tcPr>
          <w:p w14:paraId="21F880C2"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Transmission of </w:t>
            </w:r>
            <w:r w:rsidRPr="0025127B">
              <w:rPr>
                <w:rFonts w:ascii="Arial" w:hAnsi="Arial"/>
                <w:i/>
                <w:sz w:val="18"/>
              </w:rPr>
              <w:t>RRCConnectionReestabilshmentRequest</w:t>
            </w:r>
          </w:p>
        </w:tc>
        <w:tc>
          <w:tcPr>
            <w:tcW w:w="2835" w:type="dxa"/>
          </w:tcPr>
          <w:p w14:paraId="5570692B"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Reception of </w:t>
            </w:r>
            <w:r w:rsidRPr="0025127B">
              <w:rPr>
                <w:rFonts w:ascii="Arial" w:hAnsi="Arial"/>
                <w:i/>
                <w:iCs/>
                <w:sz w:val="18"/>
              </w:rPr>
              <w:t>RRCConnectionReestablishment</w:t>
            </w:r>
            <w:r w:rsidRPr="0025127B">
              <w:rPr>
                <w:rFonts w:ascii="Arial" w:hAnsi="Arial"/>
                <w:sz w:val="18"/>
              </w:rPr>
              <w:t xml:space="preserve"> or </w:t>
            </w:r>
            <w:r w:rsidRPr="0025127B">
              <w:rPr>
                <w:rFonts w:ascii="Arial" w:hAnsi="Arial"/>
                <w:i/>
                <w:iCs/>
                <w:sz w:val="18"/>
              </w:rPr>
              <w:t>RRCConnectionReestablishmentReject</w:t>
            </w:r>
            <w:r w:rsidRPr="0025127B">
              <w:rPr>
                <w:rFonts w:ascii="Arial" w:hAnsi="Arial"/>
                <w:sz w:val="18"/>
              </w:rPr>
              <w:t xml:space="preserve"> message as well as when the selected cell becomes unsuitable</w:t>
            </w:r>
          </w:p>
        </w:tc>
        <w:tc>
          <w:tcPr>
            <w:tcW w:w="2835" w:type="dxa"/>
          </w:tcPr>
          <w:p w14:paraId="547F7687" w14:textId="77777777" w:rsidR="0025127B" w:rsidRPr="0025127B" w:rsidRDefault="0025127B" w:rsidP="0025127B">
            <w:pPr>
              <w:keepNext/>
              <w:keepLines/>
              <w:spacing w:after="0"/>
              <w:rPr>
                <w:rFonts w:ascii="Arial" w:hAnsi="Arial"/>
                <w:sz w:val="18"/>
              </w:rPr>
            </w:pPr>
            <w:r w:rsidRPr="0025127B">
              <w:rPr>
                <w:rFonts w:ascii="Arial" w:hAnsi="Arial"/>
                <w:sz w:val="18"/>
              </w:rPr>
              <w:t>Go to RRC_IDLE</w:t>
            </w:r>
          </w:p>
        </w:tc>
      </w:tr>
      <w:tr w:rsidR="0025127B" w:rsidRPr="0025127B" w14:paraId="5E83B047" w14:textId="77777777" w:rsidTr="0067449A">
        <w:trPr>
          <w:cantSplit/>
          <w:jc w:val="center"/>
        </w:trPr>
        <w:tc>
          <w:tcPr>
            <w:tcW w:w="1134" w:type="dxa"/>
          </w:tcPr>
          <w:p w14:paraId="5E3C78AA" w14:textId="77777777" w:rsidR="0025127B" w:rsidRPr="0025127B" w:rsidRDefault="0025127B" w:rsidP="0025127B">
            <w:pPr>
              <w:keepNext/>
              <w:keepLines/>
              <w:spacing w:after="0"/>
              <w:rPr>
                <w:rFonts w:ascii="Arial" w:hAnsi="Arial"/>
                <w:sz w:val="18"/>
              </w:rPr>
            </w:pPr>
            <w:r w:rsidRPr="0025127B">
              <w:rPr>
                <w:rFonts w:ascii="Arial" w:hAnsi="Arial"/>
                <w:sz w:val="18"/>
              </w:rPr>
              <w:t>T302</w:t>
            </w:r>
          </w:p>
        </w:tc>
        <w:tc>
          <w:tcPr>
            <w:tcW w:w="2268" w:type="dxa"/>
          </w:tcPr>
          <w:p w14:paraId="50EDFE54"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Reception of </w:t>
            </w:r>
            <w:r w:rsidRPr="0025127B">
              <w:rPr>
                <w:rFonts w:ascii="Arial" w:hAnsi="Arial"/>
                <w:i/>
                <w:sz w:val="18"/>
              </w:rPr>
              <w:t>RRCConnectionReject</w:t>
            </w:r>
            <w:r w:rsidRPr="0025127B">
              <w:rPr>
                <w:rFonts w:ascii="Arial" w:hAnsi="Arial"/>
                <w:sz w:val="18"/>
              </w:rPr>
              <w:t xml:space="preserve"> while performing RRC connection establishment </w:t>
            </w:r>
            <w:r w:rsidRPr="0025127B">
              <w:rPr>
                <w:rFonts w:ascii="Arial" w:hAnsi="Arial"/>
                <w:sz w:val="18"/>
                <w:lang w:eastAsia="zh-CN"/>
              </w:rPr>
              <w:t xml:space="preserve">or reception of </w:t>
            </w:r>
            <w:r w:rsidRPr="0025127B">
              <w:rPr>
                <w:rFonts w:ascii="Arial" w:hAnsi="Arial"/>
                <w:i/>
                <w:sz w:val="18"/>
              </w:rPr>
              <w:t>RRCConnectionRelease</w:t>
            </w:r>
            <w:r w:rsidRPr="0025127B">
              <w:rPr>
                <w:rFonts w:ascii="Arial" w:hAnsi="Arial"/>
                <w:i/>
                <w:sz w:val="18"/>
                <w:lang w:eastAsia="zh-CN"/>
              </w:rPr>
              <w:t xml:space="preserve"> </w:t>
            </w:r>
            <w:r w:rsidRPr="0025127B">
              <w:rPr>
                <w:rFonts w:ascii="Arial" w:hAnsi="Arial"/>
                <w:sz w:val="18"/>
                <w:lang w:eastAsia="zh-CN"/>
              </w:rPr>
              <w:t xml:space="preserve">including </w:t>
            </w:r>
            <w:r w:rsidRPr="0025127B">
              <w:rPr>
                <w:rFonts w:ascii="Arial" w:hAnsi="Arial"/>
                <w:i/>
                <w:sz w:val="18"/>
                <w:lang w:eastAsia="zh-CN"/>
              </w:rPr>
              <w:t>waitTime</w:t>
            </w:r>
          </w:p>
        </w:tc>
        <w:tc>
          <w:tcPr>
            <w:tcW w:w="2835" w:type="dxa"/>
          </w:tcPr>
          <w:p w14:paraId="5542BDEC"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entering RRC_CONNECTED and upon cell re-selection, or upon reception of </w:t>
            </w:r>
            <w:r w:rsidRPr="0025127B">
              <w:rPr>
                <w:rFonts w:ascii="Arial" w:hAnsi="Arial"/>
                <w:i/>
                <w:sz w:val="18"/>
              </w:rPr>
              <w:t>RRCEarlyDataComplete</w:t>
            </w:r>
            <w:r w:rsidRPr="0025127B">
              <w:rPr>
                <w:rFonts w:ascii="Arial" w:hAnsi="Arial"/>
                <w:sz w:val="18"/>
              </w:rPr>
              <w:t xml:space="preserve"> or </w:t>
            </w:r>
            <w:r w:rsidRPr="0025127B">
              <w:rPr>
                <w:rFonts w:ascii="Arial" w:hAnsi="Arial"/>
                <w:i/>
                <w:sz w:val="18"/>
              </w:rPr>
              <w:t>RRCConnectionRelease</w:t>
            </w:r>
            <w:r w:rsidRPr="0025127B">
              <w:rPr>
                <w:rFonts w:ascii="Arial" w:hAnsi="Arial"/>
                <w:sz w:val="18"/>
              </w:rPr>
              <w:t xml:space="preserve"> for UP-EDT or </w:t>
            </w:r>
            <w:r w:rsidRPr="0025127B">
              <w:rPr>
                <w:rFonts w:ascii="Arial" w:hAnsi="Arial"/>
                <w:i/>
                <w:sz w:val="18"/>
              </w:rPr>
              <w:t>RRCConnectionRelease</w:t>
            </w:r>
            <w:r w:rsidRPr="0025127B">
              <w:rPr>
                <w:rFonts w:ascii="Arial" w:hAnsi="Arial"/>
                <w:sz w:val="18"/>
              </w:rPr>
              <w:t xml:space="preserve"> for UP transmission using PUR, or upon </w:t>
            </w:r>
            <w:r w:rsidRPr="0025127B">
              <w:rPr>
                <w:rFonts w:ascii="Arial" w:hAnsi="Arial" w:cs="Arial"/>
                <w:sz w:val="18"/>
              </w:rPr>
              <w:t xml:space="preserve">reception of </w:t>
            </w:r>
            <w:r w:rsidRPr="0025127B">
              <w:rPr>
                <w:rFonts w:ascii="Arial" w:hAnsi="Arial" w:cs="Arial"/>
                <w:i/>
                <w:sz w:val="18"/>
              </w:rPr>
              <w:t xml:space="preserve">RRCConnectionReject </w:t>
            </w:r>
            <w:r w:rsidRPr="0025127B">
              <w:rPr>
                <w:rFonts w:ascii="Arial" w:hAnsi="Arial" w:cs="Arial"/>
                <w:sz w:val="18"/>
              </w:rPr>
              <w:t>message for E-UTRA/5GC.</w:t>
            </w:r>
          </w:p>
        </w:tc>
        <w:tc>
          <w:tcPr>
            <w:tcW w:w="2835" w:type="dxa"/>
          </w:tcPr>
          <w:p w14:paraId="7C7CE5AA" w14:textId="77777777" w:rsidR="0025127B" w:rsidRPr="0025127B" w:rsidRDefault="0025127B" w:rsidP="0025127B">
            <w:pPr>
              <w:keepNext/>
              <w:keepLines/>
              <w:spacing w:after="0"/>
              <w:rPr>
                <w:rFonts w:ascii="Arial" w:hAnsi="Arial"/>
                <w:sz w:val="18"/>
              </w:rPr>
            </w:pPr>
            <w:r w:rsidRPr="0025127B">
              <w:rPr>
                <w:rFonts w:ascii="Arial" w:hAnsi="Arial"/>
                <w:sz w:val="18"/>
              </w:rPr>
              <w:t>Inform upper layers about barring alleviation as specified in 5.3.3.7</w:t>
            </w:r>
          </w:p>
        </w:tc>
      </w:tr>
      <w:tr w:rsidR="0025127B" w:rsidRPr="0025127B" w14:paraId="362CF3A0" w14:textId="77777777" w:rsidTr="0067449A">
        <w:trPr>
          <w:cantSplit/>
          <w:jc w:val="center"/>
        </w:trPr>
        <w:tc>
          <w:tcPr>
            <w:tcW w:w="1134" w:type="dxa"/>
          </w:tcPr>
          <w:p w14:paraId="7D0E8801" w14:textId="77777777" w:rsidR="0025127B" w:rsidRPr="0025127B" w:rsidRDefault="0025127B" w:rsidP="0025127B">
            <w:pPr>
              <w:keepNext/>
              <w:keepLines/>
              <w:spacing w:after="0"/>
              <w:rPr>
                <w:rFonts w:ascii="Arial" w:hAnsi="Arial"/>
                <w:sz w:val="18"/>
              </w:rPr>
            </w:pPr>
            <w:r w:rsidRPr="0025127B">
              <w:rPr>
                <w:rFonts w:ascii="Arial" w:hAnsi="Arial"/>
                <w:sz w:val="18"/>
              </w:rPr>
              <w:t>T303</w:t>
            </w:r>
          </w:p>
        </w:tc>
        <w:tc>
          <w:tcPr>
            <w:tcW w:w="2268" w:type="dxa"/>
          </w:tcPr>
          <w:p w14:paraId="31848400" w14:textId="77777777" w:rsidR="0025127B" w:rsidRPr="0025127B" w:rsidRDefault="0025127B" w:rsidP="0025127B">
            <w:pPr>
              <w:keepNext/>
              <w:keepLines/>
              <w:spacing w:after="0"/>
              <w:rPr>
                <w:rFonts w:ascii="Arial" w:hAnsi="Arial"/>
                <w:sz w:val="18"/>
              </w:rPr>
            </w:pPr>
            <w:r w:rsidRPr="0025127B">
              <w:rPr>
                <w:rFonts w:ascii="Arial" w:hAnsi="Arial"/>
                <w:sz w:val="18"/>
              </w:rPr>
              <w:t>Access barred while performing RRC connection establishment for mobile originating calls</w:t>
            </w:r>
          </w:p>
        </w:tc>
        <w:tc>
          <w:tcPr>
            <w:tcW w:w="2835" w:type="dxa"/>
          </w:tcPr>
          <w:p w14:paraId="43C8D4BC"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entering RRC_CONNECTED and upon cell re-selection, or upon reception of </w:t>
            </w:r>
            <w:r w:rsidRPr="0025127B">
              <w:rPr>
                <w:rFonts w:ascii="Arial" w:hAnsi="Arial"/>
                <w:i/>
                <w:sz w:val="18"/>
              </w:rPr>
              <w:t>RRCEarlyDataComplete</w:t>
            </w:r>
            <w:r w:rsidRPr="0025127B">
              <w:rPr>
                <w:rFonts w:ascii="Arial" w:hAnsi="Arial"/>
                <w:sz w:val="18"/>
              </w:rPr>
              <w:t xml:space="preserve"> or </w:t>
            </w:r>
            <w:r w:rsidRPr="0025127B">
              <w:rPr>
                <w:rFonts w:ascii="Arial" w:hAnsi="Arial"/>
                <w:i/>
                <w:sz w:val="18"/>
              </w:rPr>
              <w:t>RRCConnectionRelease</w:t>
            </w:r>
            <w:r w:rsidRPr="0025127B">
              <w:rPr>
                <w:rFonts w:ascii="Arial" w:hAnsi="Arial"/>
                <w:sz w:val="18"/>
              </w:rPr>
              <w:t xml:space="preserve"> for UP-EDT or </w:t>
            </w:r>
            <w:r w:rsidRPr="0025127B">
              <w:rPr>
                <w:rFonts w:ascii="Arial" w:hAnsi="Arial"/>
                <w:i/>
                <w:sz w:val="18"/>
              </w:rPr>
              <w:t>RRCConnectionRelease</w:t>
            </w:r>
            <w:r w:rsidRPr="0025127B">
              <w:rPr>
                <w:rFonts w:ascii="Arial" w:hAnsi="Arial"/>
                <w:sz w:val="18"/>
              </w:rPr>
              <w:t xml:space="preserve"> for UP transmission using PUR.</w:t>
            </w:r>
          </w:p>
        </w:tc>
        <w:tc>
          <w:tcPr>
            <w:tcW w:w="2835" w:type="dxa"/>
          </w:tcPr>
          <w:p w14:paraId="0A95F6E2" w14:textId="77777777" w:rsidR="0025127B" w:rsidRPr="0025127B" w:rsidRDefault="0025127B" w:rsidP="0025127B">
            <w:pPr>
              <w:keepNext/>
              <w:keepLines/>
              <w:spacing w:after="0"/>
              <w:rPr>
                <w:rFonts w:ascii="Arial" w:hAnsi="Arial"/>
                <w:sz w:val="18"/>
              </w:rPr>
            </w:pPr>
            <w:r w:rsidRPr="0025127B">
              <w:rPr>
                <w:rFonts w:ascii="Arial" w:hAnsi="Arial"/>
                <w:sz w:val="18"/>
              </w:rPr>
              <w:t>Inform upper layers about barring alleviation as specified in 5.3.3.7</w:t>
            </w:r>
          </w:p>
        </w:tc>
      </w:tr>
      <w:tr w:rsidR="0025127B" w:rsidRPr="0025127B" w14:paraId="48B5F048" w14:textId="77777777" w:rsidTr="0067449A">
        <w:trPr>
          <w:cantSplit/>
          <w:jc w:val="center"/>
        </w:trPr>
        <w:tc>
          <w:tcPr>
            <w:tcW w:w="1134" w:type="dxa"/>
          </w:tcPr>
          <w:p w14:paraId="758B0B73" w14:textId="77777777" w:rsidR="0025127B" w:rsidRPr="0025127B" w:rsidRDefault="0025127B" w:rsidP="0025127B">
            <w:pPr>
              <w:keepNext/>
              <w:keepLines/>
              <w:spacing w:after="0"/>
              <w:rPr>
                <w:rFonts w:ascii="Arial" w:hAnsi="Arial"/>
                <w:sz w:val="18"/>
              </w:rPr>
            </w:pPr>
            <w:r w:rsidRPr="0025127B">
              <w:rPr>
                <w:rFonts w:ascii="Arial" w:hAnsi="Arial"/>
                <w:sz w:val="18"/>
              </w:rPr>
              <w:t>T304</w:t>
            </w:r>
          </w:p>
        </w:tc>
        <w:tc>
          <w:tcPr>
            <w:tcW w:w="2268" w:type="dxa"/>
          </w:tcPr>
          <w:p w14:paraId="7243422C"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Reception of </w:t>
            </w:r>
            <w:r w:rsidRPr="0025127B">
              <w:rPr>
                <w:rFonts w:ascii="Arial" w:hAnsi="Arial"/>
                <w:i/>
                <w:sz w:val="18"/>
              </w:rPr>
              <w:t>RRCConnectionReconfiguration</w:t>
            </w:r>
            <w:r w:rsidRPr="0025127B">
              <w:rPr>
                <w:rFonts w:ascii="Arial" w:hAnsi="Arial"/>
                <w:sz w:val="18"/>
              </w:rPr>
              <w:t xml:space="preserve"> message including the </w:t>
            </w:r>
            <w:r w:rsidRPr="0025127B">
              <w:rPr>
                <w:rFonts w:ascii="Arial" w:hAnsi="Arial"/>
                <w:i/>
                <w:sz w:val="18"/>
              </w:rPr>
              <w:t xml:space="preserve">MobilityControl Info </w:t>
            </w:r>
            <w:r w:rsidRPr="0025127B">
              <w:rPr>
                <w:rFonts w:ascii="Arial" w:hAnsi="Arial"/>
                <w:sz w:val="18"/>
              </w:rPr>
              <w:t>or</w:t>
            </w:r>
          </w:p>
          <w:p w14:paraId="194E7485" w14:textId="77777777" w:rsidR="0025127B" w:rsidRPr="0025127B" w:rsidRDefault="0025127B" w:rsidP="0025127B">
            <w:pPr>
              <w:keepNext/>
              <w:keepLines/>
              <w:spacing w:after="0"/>
              <w:rPr>
                <w:rFonts w:ascii="Arial" w:hAnsi="Arial"/>
                <w:i/>
                <w:sz w:val="18"/>
              </w:rPr>
            </w:pPr>
            <w:r w:rsidRPr="0025127B">
              <w:rPr>
                <w:rFonts w:ascii="Arial" w:hAnsi="Arial"/>
                <w:sz w:val="18"/>
              </w:rPr>
              <w:t>reception of</w:t>
            </w:r>
            <w:r w:rsidRPr="0025127B">
              <w:rPr>
                <w:rFonts w:ascii="Arial" w:hAnsi="Arial"/>
                <w:i/>
                <w:sz w:val="18"/>
              </w:rPr>
              <w:t xml:space="preserve"> MobilityFromEUTRACommand </w:t>
            </w:r>
            <w:r w:rsidRPr="0025127B">
              <w:rPr>
                <w:rFonts w:ascii="Arial" w:hAnsi="Arial"/>
                <w:sz w:val="18"/>
              </w:rPr>
              <w:t xml:space="preserve">message </w:t>
            </w:r>
            <w:r w:rsidRPr="0025127B">
              <w:rPr>
                <w:rFonts w:ascii="Arial" w:hAnsi="Arial"/>
                <w:sz w:val="18"/>
                <w:lang w:eastAsia="zh-CN"/>
              </w:rPr>
              <w:t xml:space="preserve">including </w:t>
            </w:r>
            <w:r w:rsidRPr="0025127B">
              <w:rPr>
                <w:rFonts w:ascii="Arial" w:hAnsi="Arial"/>
                <w:i/>
                <w:sz w:val="18"/>
              </w:rPr>
              <w:t>CellChangeOrder</w:t>
            </w:r>
            <w:r w:rsidRPr="0025127B">
              <w:rPr>
                <w:rFonts w:ascii="Arial" w:hAnsi="Arial"/>
                <w:sz w:val="18"/>
              </w:rPr>
              <w:t xml:space="preserve"> or</w:t>
            </w:r>
            <w:r w:rsidRPr="0025127B">
              <w:rPr>
                <w:rFonts w:ascii="Arial" w:hAnsi="Arial"/>
                <w:sz w:val="18"/>
                <w:lang w:eastAsia="en-GB"/>
              </w:rPr>
              <w:t xml:space="preserve"> upon conditional reconfiguration execution i.e. when applying a stored </w:t>
            </w:r>
            <w:r w:rsidRPr="0025127B">
              <w:rPr>
                <w:rFonts w:ascii="Arial" w:hAnsi="Arial"/>
                <w:i/>
                <w:sz w:val="18"/>
                <w:lang w:eastAsia="en-GB"/>
              </w:rPr>
              <w:t>RRC</w:t>
            </w:r>
            <w:r w:rsidRPr="0025127B">
              <w:rPr>
                <w:rFonts w:ascii="Arial" w:hAnsi="Arial"/>
                <w:i/>
                <w:sz w:val="18"/>
              </w:rPr>
              <w:t>Connection</w:t>
            </w:r>
            <w:r w:rsidRPr="0025127B">
              <w:rPr>
                <w:rFonts w:ascii="Arial" w:hAnsi="Arial"/>
                <w:i/>
                <w:sz w:val="18"/>
                <w:lang w:eastAsia="en-GB"/>
              </w:rPr>
              <w:t>Reconfiguration</w:t>
            </w:r>
            <w:r w:rsidRPr="0025127B">
              <w:rPr>
                <w:rFonts w:ascii="Arial" w:hAnsi="Arial"/>
                <w:sz w:val="18"/>
                <w:lang w:eastAsia="en-GB"/>
              </w:rPr>
              <w:t xml:space="preserve"> message including </w:t>
            </w:r>
            <w:r w:rsidRPr="0025127B">
              <w:rPr>
                <w:rFonts w:ascii="Arial" w:hAnsi="Arial"/>
                <w:sz w:val="18"/>
              </w:rPr>
              <w:t xml:space="preserve">the </w:t>
            </w:r>
            <w:r w:rsidRPr="0025127B">
              <w:rPr>
                <w:rFonts w:ascii="Arial" w:hAnsi="Arial"/>
                <w:i/>
                <w:sz w:val="18"/>
              </w:rPr>
              <w:t>MobilityControl Info</w:t>
            </w:r>
            <w:r w:rsidRPr="0025127B">
              <w:rPr>
                <w:rFonts w:ascii="Arial" w:hAnsi="Arial"/>
                <w:iCs/>
                <w:sz w:val="18"/>
                <w:lang w:eastAsia="sv-SE"/>
              </w:rPr>
              <w:t>.</w:t>
            </w:r>
          </w:p>
        </w:tc>
        <w:tc>
          <w:tcPr>
            <w:tcW w:w="2835" w:type="dxa"/>
          </w:tcPr>
          <w:p w14:paraId="71D8C065"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Criterion for successful completion of handover within E-UTRA, handover </w:t>
            </w:r>
            <w:r w:rsidRPr="0025127B">
              <w:rPr>
                <w:rFonts w:ascii="Arial" w:hAnsi="Arial"/>
                <w:sz w:val="18"/>
                <w:lang w:eastAsia="zh-CN"/>
              </w:rPr>
              <w:t xml:space="preserve">to E-UTRA </w:t>
            </w:r>
            <w:r w:rsidRPr="0025127B">
              <w:rPr>
                <w:rFonts w:ascii="Arial" w:hAnsi="Arial"/>
                <w:sz w:val="18"/>
              </w:rPr>
              <w:t>or cell change order is met (the criterion is specified in the target RAT in case of inter-RAT)</w:t>
            </w:r>
          </w:p>
        </w:tc>
        <w:tc>
          <w:tcPr>
            <w:tcW w:w="2835" w:type="dxa"/>
          </w:tcPr>
          <w:p w14:paraId="2359D7BB" w14:textId="77777777" w:rsidR="0025127B" w:rsidRPr="0025127B" w:rsidRDefault="0025127B" w:rsidP="0025127B">
            <w:pPr>
              <w:keepNext/>
              <w:keepLines/>
              <w:spacing w:after="0"/>
              <w:rPr>
                <w:rFonts w:ascii="Arial" w:hAnsi="Arial"/>
                <w:sz w:val="18"/>
              </w:rPr>
            </w:pPr>
            <w:r w:rsidRPr="0025127B">
              <w:rPr>
                <w:rFonts w:ascii="Arial" w:hAnsi="Arial"/>
                <w:sz w:val="18"/>
                <w:lang w:eastAsia="zh-CN"/>
              </w:rPr>
              <w:t>In case of cell change order from E-UTRA or intra E-UTRA handover, i</w:t>
            </w:r>
            <w:r w:rsidRPr="0025127B">
              <w:rPr>
                <w:rFonts w:ascii="Arial" w:hAnsi="Arial"/>
                <w:sz w:val="18"/>
              </w:rPr>
              <w:t>nitiate the RRC connection re-establishment procedure</w:t>
            </w:r>
            <w:r w:rsidRPr="0025127B">
              <w:rPr>
                <w:rFonts w:ascii="Arial" w:hAnsi="Arial"/>
                <w:sz w:val="18"/>
                <w:lang w:eastAsia="zh-CN"/>
              </w:rPr>
              <w:t xml:space="preserve">; In case of handover to E-UTRA, </w:t>
            </w:r>
            <w:r w:rsidRPr="0025127B">
              <w:rPr>
                <w:rFonts w:ascii="Arial" w:hAnsi="Arial"/>
                <w:sz w:val="18"/>
              </w:rPr>
              <w:t xml:space="preserve">perform the actions defined in the specifications applicable for the </w:t>
            </w:r>
            <w:r w:rsidRPr="0025127B">
              <w:rPr>
                <w:rFonts w:ascii="Arial" w:hAnsi="Arial"/>
                <w:sz w:val="18"/>
                <w:lang w:eastAsia="zh-CN"/>
              </w:rPr>
              <w:t>source</w:t>
            </w:r>
            <w:r w:rsidRPr="0025127B">
              <w:rPr>
                <w:rFonts w:ascii="Arial" w:hAnsi="Arial"/>
                <w:sz w:val="18"/>
              </w:rPr>
              <w:t xml:space="preserve"> RAT</w:t>
            </w:r>
            <w:r w:rsidRPr="0025127B">
              <w:rPr>
                <w:rFonts w:ascii="Arial" w:hAnsi="Arial"/>
                <w:sz w:val="18"/>
                <w:lang w:eastAsia="zh-CN"/>
              </w:rPr>
              <w:t>; If any DAPS bearer is configured and if there is no RLF in source PCell, initiate the failure information procedure.</w:t>
            </w:r>
          </w:p>
        </w:tc>
      </w:tr>
      <w:tr w:rsidR="0025127B" w:rsidRPr="0025127B" w14:paraId="72A5EF68" w14:textId="77777777" w:rsidTr="0067449A">
        <w:trPr>
          <w:cantSplit/>
          <w:trHeight w:val="50"/>
          <w:jc w:val="center"/>
        </w:trPr>
        <w:tc>
          <w:tcPr>
            <w:tcW w:w="1134" w:type="dxa"/>
          </w:tcPr>
          <w:p w14:paraId="06CFE1B6" w14:textId="77777777" w:rsidR="0025127B" w:rsidRPr="0025127B" w:rsidRDefault="0025127B" w:rsidP="0025127B">
            <w:pPr>
              <w:keepNext/>
              <w:keepLines/>
              <w:spacing w:after="0"/>
              <w:rPr>
                <w:rFonts w:ascii="Arial" w:hAnsi="Arial"/>
                <w:sz w:val="18"/>
              </w:rPr>
            </w:pPr>
            <w:r w:rsidRPr="0025127B">
              <w:rPr>
                <w:rFonts w:ascii="Arial" w:hAnsi="Arial"/>
                <w:sz w:val="18"/>
              </w:rPr>
              <w:t>T305</w:t>
            </w:r>
          </w:p>
        </w:tc>
        <w:tc>
          <w:tcPr>
            <w:tcW w:w="2268" w:type="dxa"/>
          </w:tcPr>
          <w:p w14:paraId="7012B7A4" w14:textId="77777777" w:rsidR="0025127B" w:rsidRPr="0025127B" w:rsidRDefault="0025127B" w:rsidP="0025127B">
            <w:pPr>
              <w:keepNext/>
              <w:keepLines/>
              <w:spacing w:after="0"/>
              <w:rPr>
                <w:rFonts w:ascii="Arial" w:hAnsi="Arial"/>
                <w:sz w:val="18"/>
              </w:rPr>
            </w:pPr>
            <w:r w:rsidRPr="0025127B">
              <w:rPr>
                <w:rFonts w:ascii="Arial" w:hAnsi="Arial"/>
                <w:sz w:val="18"/>
              </w:rPr>
              <w:t>Access barred while performing RRC connection establishment for mobile originating signalling</w:t>
            </w:r>
          </w:p>
        </w:tc>
        <w:tc>
          <w:tcPr>
            <w:tcW w:w="2835" w:type="dxa"/>
          </w:tcPr>
          <w:p w14:paraId="191BF515"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entering RRC_CONNECTED and upon cell re-selection, or upon reception of </w:t>
            </w:r>
            <w:r w:rsidRPr="0025127B">
              <w:rPr>
                <w:rFonts w:ascii="Arial" w:hAnsi="Arial"/>
                <w:i/>
                <w:sz w:val="18"/>
              </w:rPr>
              <w:t>RRCEarlyDataComplete</w:t>
            </w:r>
            <w:r w:rsidRPr="0025127B">
              <w:rPr>
                <w:rFonts w:ascii="Arial" w:hAnsi="Arial"/>
                <w:sz w:val="18"/>
              </w:rPr>
              <w:t xml:space="preserve"> or </w:t>
            </w:r>
            <w:r w:rsidRPr="0025127B">
              <w:rPr>
                <w:rFonts w:ascii="Arial" w:hAnsi="Arial"/>
                <w:i/>
                <w:sz w:val="18"/>
              </w:rPr>
              <w:t>RRCConnectionRelease</w:t>
            </w:r>
            <w:r w:rsidRPr="0025127B">
              <w:rPr>
                <w:rFonts w:ascii="Arial" w:hAnsi="Arial"/>
                <w:sz w:val="18"/>
              </w:rPr>
              <w:t xml:space="preserve"> for UP-EDT or </w:t>
            </w:r>
            <w:r w:rsidRPr="0025127B">
              <w:rPr>
                <w:rFonts w:ascii="Arial" w:hAnsi="Arial"/>
                <w:i/>
                <w:sz w:val="18"/>
              </w:rPr>
              <w:t>RRCConnectionRelease</w:t>
            </w:r>
            <w:r w:rsidRPr="0025127B">
              <w:rPr>
                <w:rFonts w:ascii="Arial" w:hAnsi="Arial"/>
                <w:sz w:val="18"/>
              </w:rPr>
              <w:t xml:space="preserve"> for UP transmission using PUR.</w:t>
            </w:r>
          </w:p>
        </w:tc>
        <w:tc>
          <w:tcPr>
            <w:tcW w:w="2835" w:type="dxa"/>
          </w:tcPr>
          <w:p w14:paraId="6095ECAF" w14:textId="77777777" w:rsidR="0025127B" w:rsidRPr="0025127B" w:rsidRDefault="0025127B" w:rsidP="0025127B">
            <w:pPr>
              <w:keepNext/>
              <w:keepLines/>
              <w:spacing w:after="0"/>
              <w:rPr>
                <w:rFonts w:ascii="Arial" w:hAnsi="Arial"/>
                <w:sz w:val="18"/>
              </w:rPr>
            </w:pPr>
            <w:r w:rsidRPr="0025127B">
              <w:rPr>
                <w:rFonts w:ascii="Arial" w:hAnsi="Arial"/>
                <w:sz w:val="18"/>
              </w:rPr>
              <w:t>Inform upper layers about barring alleviation as specified in 5.3.3.7</w:t>
            </w:r>
          </w:p>
        </w:tc>
      </w:tr>
      <w:tr w:rsidR="0025127B" w:rsidRPr="0025127B" w14:paraId="6F18BB63" w14:textId="77777777" w:rsidTr="0067449A">
        <w:trPr>
          <w:cantSplit/>
          <w:trHeight w:val="50"/>
          <w:jc w:val="center"/>
        </w:trPr>
        <w:tc>
          <w:tcPr>
            <w:tcW w:w="1134" w:type="dxa"/>
          </w:tcPr>
          <w:p w14:paraId="62DE4FF5" w14:textId="77777777" w:rsidR="0025127B" w:rsidRPr="0025127B" w:rsidRDefault="0025127B" w:rsidP="0025127B">
            <w:pPr>
              <w:keepNext/>
              <w:keepLines/>
              <w:spacing w:after="0"/>
              <w:rPr>
                <w:rFonts w:ascii="Arial" w:hAnsi="Arial"/>
                <w:sz w:val="18"/>
              </w:rPr>
            </w:pPr>
            <w:r w:rsidRPr="0025127B">
              <w:rPr>
                <w:rFonts w:ascii="Arial" w:hAnsi="Arial"/>
                <w:sz w:val="18"/>
              </w:rPr>
              <w:lastRenderedPageBreak/>
              <w:t>T306</w:t>
            </w:r>
          </w:p>
        </w:tc>
        <w:tc>
          <w:tcPr>
            <w:tcW w:w="2268" w:type="dxa"/>
          </w:tcPr>
          <w:p w14:paraId="05AE487E" w14:textId="77777777" w:rsidR="0025127B" w:rsidRPr="0025127B" w:rsidRDefault="0025127B" w:rsidP="0025127B">
            <w:pPr>
              <w:keepNext/>
              <w:keepLines/>
              <w:spacing w:after="0"/>
              <w:rPr>
                <w:rFonts w:ascii="Arial" w:hAnsi="Arial"/>
                <w:sz w:val="18"/>
              </w:rPr>
            </w:pPr>
            <w:r w:rsidRPr="0025127B">
              <w:rPr>
                <w:rFonts w:ascii="Arial" w:hAnsi="Arial"/>
                <w:sz w:val="18"/>
              </w:rPr>
              <w:t>Access barred while performing RRC connection establishment for mobile originating CS fallback.</w:t>
            </w:r>
          </w:p>
        </w:tc>
        <w:tc>
          <w:tcPr>
            <w:tcW w:w="2835" w:type="dxa"/>
          </w:tcPr>
          <w:p w14:paraId="0A1FBF20"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entering RRC_CONNECTED and upon cell re-selection, or upon reception of </w:t>
            </w:r>
            <w:r w:rsidRPr="0025127B">
              <w:rPr>
                <w:rFonts w:ascii="Arial" w:hAnsi="Arial"/>
                <w:i/>
                <w:sz w:val="18"/>
              </w:rPr>
              <w:t>RRCEarlyDataComplete</w:t>
            </w:r>
            <w:r w:rsidRPr="0025127B">
              <w:rPr>
                <w:rFonts w:ascii="Arial" w:hAnsi="Arial"/>
                <w:sz w:val="18"/>
              </w:rPr>
              <w:t xml:space="preserve"> or </w:t>
            </w:r>
            <w:r w:rsidRPr="0025127B">
              <w:rPr>
                <w:rFonts w:ascii="Arial" w:hAnsi="Arial"/>
                <w:i/>
                <w:sz w:val="18"/>
              </w:rPr>
              <w:t>RRCConnectionRelease</w:t>
            </w:r>
            <w:r w:rsidRPr="0025127B">
              <w:rPr>
                <w:rFonts w:ascii="Arial" w:hAnsi="Arial"/>
                <w:sz w:val="18"/>
              </w:rPr>
              <w:t xml:space="preserve"> for UP-EDT or </w:t>
            </w:r>
            <w:r w:rsidRPr="0025127B">
              <w:rPr>
                <w:rFonts w:ascii="Arial" w:hAnsi="Arial"/>
                <w:i/>
                <w:sz w:val="18"/>
              </w:rPr>
              <w:t>RRCConnectionRelease</w:t>
            </w:r>
            <w:r w:rsidRPr="0025127B">
              <w:rPr>
                <w:rFonts w:ascii="Arial" w:hAnsi="Arial"/>
                <w:sz w:val="18"/>
              </w:rPr>
              <w:t xml:space="preserve"> for UP transmission using PUR.</w:t>
            </w:r>
          </w:p>
        </w:tc>
        <w:tc>
          <w:tcPr>
            <w:tcW w:w="2835" w:type="dxa"/>
          </w:tcPr>
          <w:p w14:paraId="7EF3EEAF" w14:textId="77777777" w:rsidR="0025127B" w:rsidRPr="0025127B" w:rsidRDefault="0025127B" w:rsidP="0025127B">
            <w:pPr>
              <w:keepNext/>
              <w:keepLines/>
              <w:spacing w:after="0"/>
              <w:rPr>
                <w:rFonts w:ascii="Arial" w:hAnsi="Arial"/>
                <w:sz w:val="18"/>
              </w:rPr>
            </w:pPr>
            <w:r w:rsidRPr="0025127B">
              <w:rPr>
                <w:rFonts w:ascii="Arial" w:hAnsi="Arial"/>
                <w:sz w:val="18"/>
              </w:rPr>
              <w:t>Inform upper layers about barring alleviation as specified in 5.3.3.7</w:t>
            </w:r>
          </w:p>
        </w:tc>
      </w:tr>
      <w:tr w:rsidR="0025127B" w:rsidRPr="0025127B" w14:paraId="3F0755AD" w14:textId="77777777" w:rsidTr="0067449A">
        <w:trPr>
          <w:cantSplit/>
          <w:jc w:val="center"/>
        </w:trPr>
        <w:tc>
          <w:tcPr>
            <w:tcW w:w="1134" w:type="dxa"/>
          </w:tcPr>
          <w:p w14:paraId="22D9C312" w14:textId="77777777" w:rsidR="0025127B" w:rsidRPr="0025127B" w:rsidRDefault="0025127B" w:rsidP="0025127B">
            <w:pPr>
              <w:keepNext/>
              <w:keepLines/>
              <w:spacing w:after="0"/>
              <w:rPr>
                <w:rFonts w:ascii="Arial" w:hAnsi="Arial"/>
                <w:sz w:val="18"/>
              </w:rPr>
            </w:pPr>
            <w:r w:rsidRPr="0025127B">
              <w:rPr>
                <w:rFonts w:ascii="Arial" w:hAnsi="Arial"/>
                <w:sz w:val="18"/>
              </w:rPr>
              <w:t>T307</w:t>
            </w:r>
          </w:p>
        </w:tc>
        <w:tc>
          <w:tcPr>
            <w:tcW w:w="2268" w:type="dxa"/>
          </w:tcPr>
          <w:p w14:paraId="171D57FE" w14:textId="77777777" w:rsidR="0025127B" w:rsidRPr="0025127B" w:rsidRDefault="0025127B" w:rsidP="0025127B">
            <w:pPr>
              <w:keepNext/>
              <w:keepLines/>
              <w:spacing w:after="0"/>
              <w:rPr>
                <w:rFonts w:ascii="Arial" w:hAnsi="Arial"/>
                <w:i/>
                <w:sz w:val="18"/>
              </w:rPr>
            </w:pPr>
            <w:r w:rsidRPr="0025127B">
              <w:rPr>
                <w:rFonts w:ascii="Arial" w:hAnsi="Arial"/>
                <w:sz w:val="18"/>
              </w:rPr>
              <w:t xml:space="preserve">Reception of </w:t>
            </w:r>
            <w:r w:rsidRPr="0025127B">
              <w:rPr>
                <w:rFonts w:ascii="Arial" w:hAnsi="Arial"/>
                <w:i/>
                <w:sz w:val="18"/>
              </w:rPr>
              <w:t>RRCConnectionReconfiguration</w:t>
            </w:r>
            <w:r w:rsidRPr="0025127B">
              <w:rPr>
                <w:rFonts w:ascii="Arial" w:hAnsi="Arial"/>
                <w:sz w:val="18"/>
              </w:rPr>
              <w:t xml:space="preserve"> message including </w:t>
            </w:r>
            <w:r w:rsidRPr="0025127B">
              <w:rPr>
                <w:rFonts w:ascii="Arial" w:hAnsi="Arial"/>
                <w:i/>
                <w:sz w:val="18"/>
              </w:rPr>
              <w:t>MobilityControlInfoSCG</w:t>
            </w:r>
          </w:p>
        </w:tc>
        <w:tc>
          <w:tcPr>
            <w:tcW w:w="2835" w:type="dxa"/>
          </w:tcPr>
          <w:p w14:paraId="5BC56591" w14:textId="77777777" w:rsidR="0025127B" w:rsidRPr="0025127B" w:rsidRDefault="0025127B" w:rsidP="0025127B">
            <w:pPr>
              <w:keepNext/>
              <w:keepLines/>
              <w:spacing w:after="0"/>
              <w:rPr>
                <w:rFonts w:ascii="Arial" w:hAnsi="Arial"/>
                <w:sz w:val="18"/>
              </w:rPr>
            </w:pPr>
            <w:r w:rsidRPr="0025127B">
              <w:rPr>
                <w:rFonts w:ascii="Arial" w:hAnsi="Arial"/>
                <w:sz w:val="18"/>
              </w:rPr>
              <w:t>Successful completion of random access on the PSCell, upon initiating re-establishment</w:t>
            </w:r>
            <w:r w:rsidRPr="0025127B">
              <w:rPr>
                <w:rFonts w:ascii="Arial" w:eastAsia="SimSun" w:hAnsi="Arial"/>
                <w:sz w:val="18"/>
                <w:lang w:eastAsia="zh-CN"/>
              </w:rPr>
              <w:t xml:space="preserve"> and upon SCG release</w:t>
            </w:r>
          </w:p>
        </w:tc>
        <w:tc>
          <w:tcPr>
            <w:tcW w:w="2835" w:type="dxa"/>
          </w:tcPr>
          <w:p w14:paraId="3ED651A7" w14:textId="77777777" w:rsidR="0025127B" w:rsidRPr="0025127B" w:rsidRDefault="0025127B" w:rsidP="0025127B">
            <w:pPr>
              <w:keepNext/>
              <w:keepLines/>
              <w:spacing w:after="0"/>
              <w:rPr>
                <w:rFonts w:ascii="Arial" w:hAnsi="Arial"/>
                <w:sz w:val="18"/>
              </w:rPr>
            </w:pPr>
            <w:r w:rsidRPr="0025127B">
              <w:rPr>
                <w:rFonts w:ascii="Arial" w:hAnsi="Arial"/>
                <w:sz w:val="18"/>
              </w:rPr>
              <w:t>Initiate the SCG failure information procedure as specified in 5.6.13</w:t>
            </w:r>
            <w:r w:rsidRPr="0025127B">
              <w:rPr>
                <w:rFonts w:ascii="Arial" w:hAnsi="Arial"/>
                <w:sz w:val="18"/>
                <w:lang w:eastAsia="zh-CN"/>
              </w:rPr>
              <w:t>.</w:t>
            </w:r>
          </w:p>
        </w:tc>
      </w:tr>
      <w:tr w:rsidR="0025127B" w:rsidRPr="0025127B" w14:paraId="17F0AB29" w14:textId="77777777" w:rsidTr="0067449A">
        <w:trPr>
          <w:cantSplit/>
          <w:jc w:val="center"/>
        </w:trPr>
        <w:tc>
          <w:tcPr>
            <w:tcW w:w="1134" w:type="dxa"/>
          </w:tcPr>
          <w:p w14:paraId="176E97CE" w14:textId="77777777" w:rsidR="0025127B" w:rsidRPr="0025127B" w:rsidRDefault="0025127B" w:rsidP="0025127B">
            <w:pPr>
              <w:keepNext/>
              <w:keepLines/>
              <w:spacing w:after="0"/>
              <w:rPr>
                <w:rFonts w:ascii="Calibri" w:eastAsia="Malgun Gothic" w:hAnsi="Calibri"/>
                <w:sz w:val="18"/>
              </w:rPr>
            </w:pPr>
            <w:r w:rsidRPr="0025127B">
              <w:rPr>
                <w:rFonts w:ascii="Arial" w:hAnsi="Arial"/>
                <w:sz w:val="18"/>
              </w:rPr>
              <w:t>T308</w:t>
            </w:r>
          </w:p>
        </w:tc>
        <w:tc>
          <w:tcPr>
            <w:tcW w:w="2268" w:type="dxa"/>
          </w:tcPr>
          <w:p w14:paraId="08C27808" w14:textId="77777777" w:rsidR="0025127B" w:rsidRPr="0025127B" w:rsidRDefault="0025127B" w:rsidP="0025127B">
            <w:pPr>
              <w:keepNext/>
              <w:keepLines/>
              <w:spacing w:after="0"/>
              <w:rPr>
                <w:rFonts w:ascii="Arial" w:hAnsi="Arial"/>
                <w:sz w:val="18"/>
                <w:lang w:eastAsia="ko-KR"/>
              </w:rPr>
            </w:pPr>
            <w:r w:rsidRPr="0025127B">
              <w:rPr>
                <w:rFonts w:ascii="Arial" w:hAnsi="Arial"/>
                <w:sz w:val="18"/>
              </w:rPr>
              <w:t xml:space="preserve">Access barred </w:t>
            </w:r>
            <w:r w:rsidRPr="0025127B">
              <w:rPr>
                <w:rFonts w:ascii="Arial" w:hAnsi="Arial"/>
                <w:sz w:val="18"/>
                <w:lang w:eastAsia="ko-KR"/>
              </w:rPr>
              <w:t xml:space="preserve">due to ACDC </w:t>
            </w:r>
            <w:r w:rsidRPr="0025127B">
              <w:rPr>
                <w:rFonts w:ascii="Arial" w:hAnsi="Arial"/>
                <w:sz w:val="18"/>
              </w:rPr>
              <w:t>while performing RRC connection establishment</w:t>
            </w:r>
            <w:r w:rsidRPr="0025127B">
              <w:rPr>
                <w:rFonts w:ascii="Arial" w:hAnsi="Arial"/>
                <w:sz w:val="18"/>
                <w:lang w:eastAsia="ko-KR"/>
              </w:rPr>
              <w:t xml:space="preserve"> subject to ACDC</w:t>
            </w:r>
          </w:p>
        </w:tc>
        <w:tc>
          <w:tcPr>
            <w:tcW w:w="2835" w:type="dxa"/>
          </w:tcPr>
          <w:p w14:paraId="2783753E"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entering RRC_CONNECTED and upon cell re-selection, or upon reception of </w:t>
            </w:r>
            <w:r w:rsidRPr="0025127B">
              <w:rPr>
                <w:rFonts w:ascii="Arial" w:hAnsi="Arial"/>
                <w:i/>
                <w:sz w:val="18"/>
              </w:rPr>
              <w:t>RRCEarlyDataComplete</w:t>
            </w:r>
            <w:r w:rsidRPr="0025127B">
              <w:rPr>
                <w:rFonts w:ascii="Arial" w:hAnsi="Arial"/>
                <w:sz w:val="18"/>
              </w:rPr>
              <w:t xml:space="preserve"> or </w:t>
            </w:r>
            <w:r w:rsidRPr="0025127B">
              <w:rPr>
                <w:rFonts w:ascii="Arial" w:hAnsi="Arial"/>
                <w:i/>
                <w:sz w:val="18"/>
              </w:rPr>
              <w:t>RRCConnectionRelease</w:t>
            </w:r>
            <w:r w:rsidRPr="0025127B">
              <w:rPr>
                <w:rFonts w:ascii="Arial" w:hAnsi="Arial"/>
                <w:sz w:val="18"/>
              </w:rPr>
              <w:t xml:space="preserve"> for UP-EDT or </w:t>
            </w:r>
            <w:r w:rsidRPr="0025127B">
              <w:rPr>
                <w:rFonts w:ascii="Arial" w:hAnsi="Arial"/>
                <w:i/>
                <w:sz w:val="18"/>
              </w:rPr>
              <w:t>RRCConnectionRelease</w:t>
            </w:r>
            <w:r w:rsidRPr="0025127B">
              <w:rPr>
                <w:rFonts w:ascii="Arial" w:hAnsi="Arial"/>
                <w:sz w:val="18"/>
              </w:rPr>
              <w:t xml:space="preserve"> for UP transmission using PUR.</w:t>
            </w:r>
          </w:p>
        </w:tc>
        <w:tc>
          <w:tcPr>
            <w:tcW w:w="2835" w:type="dxa"/>
          </w:tcPr>
          <w:p w14:paraId="7935970C" w14:textId="77777777" w:rsidR="0025127B" w:rsidRPr="0025127B" w:rsidRDefault="0025127B" w:rsidP="0025127B">
            <w:pPr>
              <w:keepNext/>
              <w:keepLines/>
              <w:spacing w:after="0"/>
              <w:rPr>
                <w:rFonts w:ascii="Arial" w:hAnsi="Arial"/>
                <w:sz w:val="18"/>
              </w:rPr>
            </w:pPr>
            <w:r w:rsidRPr="0025127B">
              <w:rPr>
                <w:rFonts w:ascii="Arial" w:hAnsi="Arial"/>
                <w:sz w:val="18"/>
              </w:rPr>
              <w:t>Inform upper layers about barring alleviation</w:t>
            </w:r>
            <w:r w:rsidRPr="0025127B">
              <w:rPr>
                <w:rFonts w:ascii="Arial" w:hAnsi="Arial"/>
                <w:sz w:val="18"/>
                <w:lang w:eastAsia="ko-KR"/>
              </w:rPr>
              <w:t xml:space="preserve"> for ACDC</w:t>
            </w:r>
            <w:r w:rsidRPr="0025127B">
              <w:rPr>
                <w:rFonts w:ascii="Arial" w:hAnsi="Arial"/>
                <w:sz w:val="18"/>
              </w:rPr>
              <w:t xml:space="preserve"> as specified in 5.3.3.7</w:t>
            </w:r>
          </w:p>
        </w:tc>
      </w:tr>
      <w:tr w:rsidR="0025127B" w:rsidRPr="0025127B" w14:paraId="3492AFB4" w14:textId="77777777" w:rsidTr="0067449A">
        <w:trPr>
          <w:cantSplit/>
          <w:jc w:val="center"/>
        </w:trPr>
        <w:tc>
          <w:tcPr>
            <w:tcW w:w="1134" w:type="dxa"/>
          </w:tcPr>
          <w:p w14:paraId="06E30ADB" w14:textId="77777777" w:rsidR="0025127B" w:rsidRPr="0025127B" w:rsidRDefault="0025127B" w:rsidP="0025127B">
            <w:pPr>
              <w:keepNext/>
              <w:keepLines/>
              <w:spacing w:after="0"/>
              <w:rPr>
                <w:rFonts w:ascii="Arial" w:hAnsi="Arial"/>
                <w:sz w:val="18"/>
              </w:rPr>
            </w:pPr>
            <w:r w:rsidRPr="0025127B">
              <w:rPr>
                <w:rFonts w:ascii="Arial" w:hAnsi="Arial"/>
                <w:sz w:val="18"/>
              </w:rPr>
              <w:t>T309</w:t>
            </w:r>
          </w:p>
          <w:p w14:paraId="4F24278F" w14:textId="77777777" w:rsidR="0025127B" w:rsidRPr="0025127B" w:rsidRDefault="0025127B" w:rsidP="0025127B">
            <w:pPr>
              <w:keepNext/>
              <w:keepLines/>
              <w:spacing w:after="0"/>
              <w:rPr>
                <w:rFonts w:ascii="Arial" w:hAnsi="Arial"/>
                <w:sz w:val="18"/>
              </w:rPr>
            </w:pPr>
            <w:r w:rsidRPr="0025127B">
              <w:rPr>
                <w:rFonts w:ascii="Arial" w:hAnsi="Arial"/>
                <w:sz w:val="18"/>
              </w:rPr>
              <w:t>NOTE1</w:t>
            </w:r>
          </w:p>
        </w:tc>
        <w:tc>
          <w:tcPr>
            <w:tcW w:w="2268" w:type="dxa"/>
          </w:tcPr>
          <w:p w14:paraId="390E7509" w14:textId="77777777" w:rsidR="0025127B" w:rsidRPr="0025127B" w:rsidRDefault="0025127B" w:rsidP="0025127B">
            <w:pPr>
              <w:keepNext/>
              <w:keepLines/>
              <w:spacing w:after="0"/>
              <w:rPr>
                <w:rFonts w:ascii="Arial" w:hAnsi="Arial"/>
                <w:sz w:val="18"/>
              </w:rPr>
            </w:pPr>
            <w:r w:rsidRPr="0025127B">
              <w:rPr>
                <w:rFonts w:ascii="Arial" w:eastAsia="Batang" w:hAnsi="Arial"/>
                <w:noProof/>
                <w:sz w:val="18"/>
                <w:lang w:eastAsia="en-GB"/>
              </w:rPr>
              <w:t>When access attempt is barred at access barring check for an Access Category. The UE shall maintain one instance of this timer per Access Category.</w:t>
            </w:r>
          </w:p>
        </w:tc>
        <w:tc>
          <w:tcPr>
            <w:tcW w:w="2835" w:type="dxa"/>
          </w:tcPr>
          <w:p w14:paraId="7AACBD2C" w14:textId="77777777" w:rsidR="0025127B" w:rsidRPr="0025127B" w:rsidRDefault="0025127B" w:rsidP="0025127B">
            <w:pPr>
              <w:keepNext/>
              <w:keepLines/>
              <w:spacing w:after="0"/>
              <w:rPr>
                <w:rFonts w:ascii="Arial" w:hAnsi="Arial"/>
                <w:sz w:val="18"/>
                <w:lang w:eastAsia="en-GB"/>
              </w:rPr>
            </w:pPr>
            <w:r w:rsidRPr="0025127B">
              <w:rPr>
                <w:rFonts w:ascii="Arial" w:hAnsi="Arial"/>
                <w:sz w:val="18"/>
              </w:rPr>
              <w:t xml:space="preserve">Upon entering RRC_CONNECTED, upon cell (re)selection, upon reception of </w:t>
            </w:r>
            <w:r w:rsidRPr="0025127B">
              <w:rPr>
                <w:rFonts w:ascii="Arial" w:hAnsi="Arial"/>
                <w:i/>
                <w:sz w:val="18"/>
              </w:rPr>
              <w:t>RRCConnectionRelease,</w:t>
            </w:r>
            <w:r w:rsidRPr="0025127B">
              <w:rPr>
                <w:rFonts w:ascii="Arial" w:hAnsi="Arial"/>
                <w:sz w:val="18"/>
              </w:rPr>
              <w:t xml:space="preserve"> upon change of PCell while in RRC_CONNECTED, or upon reception of </w:t>
            </w:r>
            <w:r w:rsidRPr="0025127B">
              <w:rPr>
                <w:rFonts w:ascii="Arial" w:hAnsi="Arial"/>
                <w:i/>
                <w:sz w:val="18"/>
              </w:rPr>
              <w:t>MobilityFromEUTRACommand</w:t>
            </w:r>
            <w:r w:rsidRPr="0025127B">
              <w:rPr>
                <w:rFonts w:ascii="Arial" w:hAnsi="Arial"/>
                <w:sz w:val="18"/>
              </w:rPr>
              <w:t>.</w:t>
            </w:r>
          </w:p>
        </w:tc>
        <w:tc>
          <w:tcPr>
            <w:tcW w:w="2835" w:type="dxa"/>
          </w:tcPr>
          <w:p w14:paraId="4FE23832" w14:textId="77777777" w:rsidR="0025127B" w:rsidRPr="0025127B" w:rsidRDefault="0025127B" w:rsidP="0025127B">
            <w:pPr>
              <w:keepNext/>
              <w:keepLines/>
              <w:spacing w:after="0"/>
              <w:rPr>
                <w:rFonts w:ascii="Arial" w:hAnsi="Arial"/>
                <w:sz w:val="18"/>
                <w:lang w:eastAsia="en-GB"/>
              </w:rPr>
            </w:pPr>
            <w:r w:rsidRPr="0025127B">
              <w:rPr>
                <w:rFonts w:ascii="Arial" w:eastAsia="Batang" w:hAnsi="Arial"/>
                <w:noProof/>
                <w:sz w:val="18"/>
                <w:lang w:eastAsia="en-GB"/>
              </w:rPr>
              <w:t>Perform the actions as specified in 5.3.16.4.</w:t>
            </w:r>
          </w:p>
        </w:tc>
      </w:tr>
      <w:tr w:rsidR="0025127B" w:rsidRPr="0025127B" w14:paraId="722B1050" w14:textId="77777777" w:rsidTr="0067449A">
        <w:trPr>
          <w:cantSplit/>
          <w:jc w:val="center"/>
        </w:trPr>
        <w:tc>
          <w:tcPr>
            <w:tcW w:w="1134" w:type="dxa"/>
          </w:tcPr>
          <w:p w14:paraId="7A6B688D" w14:textId="77777777" w:rsidR="0025127B" w:rsidRPr="0025127B" w:rsidRDefault="0025127B" w:rsidP="0025127B">
            <w:pPr>
              <w:keepNext/>
              <w:keepLines/>
              <w:spacing w:after="0"/>
              <w:rPr>
                <w:rFonts w:ascii="Arial" w:hAnsi="Arial"/>
                <w:sz w:val="18"/>
              </w:rPr>
            </w:pPr>
            <w:r w:rsidRPr="0025127B">
              <w:rPr>
                <w:rFonts w:ascii="Arial" w:hAnsi="Arial"/>
                <w:sz w:val="18"/>
              </w:rPr>
              <w:t>T310</w:t>
            </w:r>
          </w:p>
          <w:p w14:paraId="0596D31A" w14:textId="77777777" w:rsidR="0025127B" w:rsidRPr="0025127B" w:rsidRDefault="0025127B" w:rsidP="0025127B">
            <w:pPr>
              <w:keepNext/>
              <w:keepLines/>
              <w:spacing w:after="0"/>
              <w:rPr>
                <w:rFonts w:ascii="Arial" w:hAnsi="Arial"/>
                <w:sz w:val="18"/>
              </w:rPr>
            </w:pPr>
            <w:r w:rsidRPr="0025127B">
              <w:rPr>
                <w:rFonts w:ascii="Arial" w:hAnsi="Arial"/>
                <w:sz w:val="18"/>
              </w:rPr>
              <w:t>NOTE1</w:t>
            </w:r>
          </w:p>
          <w:p w14:paraId="062D32E3" w14:textId="77777777" w:rsidR="0025127B" w:rsidRPr="0025127B" w:rsidRDefault="0025127B" w:rsidP="0025127B">
            <w:pPr>
              <w:keepNext/>
              <w:keepLines/>
              <w:spacing w:after="0"/>
              <w:rPr>
                <w:rFonts w:ascii="Arial" w:hAnsi="Arial"/>
                <w:sz w:val="18"/>
              </w:rPr>
            </w:pPr>
            <w:r w:rsidRPr="0025127B">
              <w:rPr>
                <w:rFonts w:ascii="Arial" w:hAnsi="Arial"/>
                <w:sz w:val="18"/>
              </w:rPr>
              <w:t>NOTE2</w:t>
            </w:r>
          </w:p>
        </w:tc>
        <w:tc>
          <w:tcPr>
            <w:tcW w:w="2268" w:type="dxa"/>
          </w:tcPr>
          <w:p w14:paraId="0F05E8EA" w14:textId="77777777" w:rsidR="0025127B" w:rsidRPr="0025127B" w:rsidRDefault="0025127B" w:rsidP="0025127B">
            <w:pPr>
              <w:keepNext/>
              <w:keepLines/>
              <w:spacing w:after="0"/>
              <w:rPr>
                <w:rFonts w:ascii="Arial" w:hAnsi="Arial"/>
                <w:sz w:val="18"/>
              </w:rPr>
            </w:pPr>
            <w:r w:rsidRPr="0025127B">
              <w:rPr>
                <w:rFonts w:ascii="Arial" w:hAnsi="Arial"/>
                <w:sz w:val="18"/>
              </w:rPr>
              <w:t>Upon detecting physical layer problems for the PCell i.e. upon receiving N310 consecutive out-of-sync indications from lower layers</w:t>
            </w:r>
          </w:p>
        </w:tc>
        <w:tc>
          <w:tcPr>
            <w:tcW w:w="2835" w:type="dxa"/>
          </w:tcPr>
          <w:p w14:paraId="70C50031" w14:textId="77777777" w:rsidR="0025127B" w:rsidRPr="0025127B" w:rsidRDefault="0025127B" w:rsidP="0025127B">
            <w:pPr>
              <w:keepNext/>
              <w:keepLines/>
              <w:spacing w:after="0"/>
              <w:rPr>
                <w:rFonts w:ascii="Arial" w:hAnsi="Arial"/>
                <w:sz w:val="18"/>
                <w:lang w:eastAsia="en-GB"/>
              </w:rPr>
            </w:pPr>
            <w:r w:rsidRPr="0025127B">
              <w:rPr>
                <w:rFonts w:ascii="Arial" w:hAnsi="Arial"/>
                <w:sz w:val="18"/>
              </w:rPr>
              <w:t xml:space="preserve">Upon receiving N311 consecutive in-sync indications from lower layers for the PCell, upon triggering the handover procedure, upon initiating the connection re-establishment procedure, and upon </w:t>
            </w:r>
            <w:r w:rsidRPr="0025127B">
              <w:rPr>
                <w:rFonts w:ascii="Arial" w:hAnsi="Arial"/>
                <w:sz w:val="18"/>
                <w:lang w:eastAsia="en-GB"/>
              </w:rPr>
              <w:t>initiating the MCG failure information procedure.</w:t>
            </w:r>
          </w:p>
        </w:tc>
        <w:tc>
          <w:tcPr>
            <w:tcW w:w="2835" w:type="dxa"/>
          </w:tcPr>
          <w:p w14:paraId="50A557ED" w14:textId="77777777" w:rsidR="0025127B" w:rsidRPr="0025127B" w:rsidRDefault="0025127B" w:rsidP="0025127B">
            <w:pPr>
              <w:keepNext/>
              <w:keepLines/>
              <w:spacing w:after="0"/>
              <w:rPr>
                <w:rFonts w:ascii="Arial" w:hAnsi="Arial"/>
                <w:sz w:val="18"/>
              </w:rPr>
            </w:pPr>
            <w:r w:rsidRPr="0025127B">
              <w:rPr>
                <w:rFonts w:ascii="Arial" w:hAnsi="Arial"/>
                <w:sz w:val="18"/>
              </w:rP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25127B" w:rsidRPr="0025127B" w14:paraId="62D086D0" w14:textId="77777777" w:rsidTr="0067449A">
        <w:trPr>
          <w:cantSplit/>
          <w:jc w:val="center"/>
        </w:trPr>
        <w:tc>
          <w:tcPr>
            <w:tcW w:w="1134" w:type="dxa"/>
          </w:tcPr>
          <w:p w14:paraId="791DB882" w14:textId="77777777" w:rsidR="0025127B" w:rsidRPr="0025127B" w:rsidRDefault="0025127B" w:rsidP="0025127B">
            <w:pPr>
              <w:keepNext/>
              <w:keepLines/>
              <w:spacing w:after="0"/>
              <w:rPr>
                <w:rFonts w:ascii="Arial" w:hAnsi="Arial"/>
                <w:sz w:val="18"/>
              </w:rPr>
            </w:pPr>
            <w:r w:rsidRPr="0025127B">
              <w:rPr>
                <w:rFonts w:ascii="Arial" w:hAnsi="Arial"/>
                <w:sz w:val="18"/>
              </w:rPr>
              <w:t>T311</w:t>
            </w:r>
          </w:p>
          <w:p w14:paraId="043C3F5A" w14:textId="77777777" w:rsidR="0025127B" w:rsidRPr="0025127B" w:rsidRDefault="0025127B" w:rsidP="0025127B">
            <w:pPr>
              <w:keepNext/>
              <w:keepLines/>
              <w:spacing w:after="0"/>
              <w:rPr>
                <w:rFonts w:ascii="Arial" w:hAnsi="Arial"/>
                <w:sz w:val="18"/>
              </w:rPr>
            </w:pPr>
            <w:r w:rsidRPr="0025127B">
              <w:rPr>
                <w:rFonts w:ascii="Arial" w:hAnsi="Arial"/>
                <w:sz w:val="18"/>
              </w:rPr>
              <w:t>NOTE1</w:t>
            </w:r>
          </w:p>
        </w:tc>
        <w:tc>
          <w:tcPr>
            <w:tcW w:w="2268" w:type="dxa"/>
          </w:tcPr>
          <w:p w14:paraId="1657175F"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w:t>
            </w:r>
            <w:bookmarkStart w:id="8686" w:name="OLE_LINK35"/>
            <w:bookmarkStart w:id="8687" w:name="OLE_LINK37"/>
            <w:r w:rsidRPr="0025127B">
              <w:rPr>
                <w:rFonts w:ascii="Arial" w:hAnsi="Arial"/>
                <w:sz w:val="18"/>
              </w:rPr>
              <w:t>initiating the RRC connection re-establishment procedure</w:t>
            </w:r>
            <w:bookmarkEnd w:id="8686"/>
            <w:bookmarkEnd w:id="8687"/>
          </w:p>
        </w:tc>
        <w:tc>
          <w:tcPr>
            <w:tcW w:w="2835" w:type="dxa"/>
          </w:tcPr>
          <w:p w14:paraId="2628496A" w14:textId="77777777" w:rsidR="0025127B" w:rsidRPr="0025127B" w:rsidRDefault="0025127B" w:rsidP="0025127B">
            <w:pPr>
              <w:keepNext/>
              <w:keepLines/>
              <w:spacing w:after="0"/>
              <w:rPr>
                <w:rFonts w:ascii="Arial" w:hAnsi="Arial"/>
                <w:sz w:val="18"/>
              </w:rPr>
            </w:pPr>
            <w:r w:rsidRPr="0025127B">
              <w:rPr>
                <w:rFonts w:ascii="Arial" w:hAnsi="Arial"/>
                <w:sz w:val="18"/>
              </w:rPr>
              <w:t>Selection of a suitable E-UTRA cell or a cell using another RAT.</w:t>
            </w:r>
          </w:p>
        </w:tc>
        <w:tc>
          <w:tcPr>
            <w:tcW w:w="2835" w:type="dxa"/>
          </w:tcPr>
          <w:p w14:paraId="7295404C" w14:textId="77777777" w:rsidR="0025127B" w:rsidRPr="0025127B" w:rsidRDefault="0025127B" w:rsidP="0025127B">
            <w:pPr>
              <w:keepNext/>
              <w:keepLines/>
              <w:spacing w:after="0"/>
              <w:rPr>
                <w:rFonts w:ascii="Arial" w:hAnsi="Arial"/>
                <w:sz w:val="18"/>
              </w:rPr>
            </w:pPr>
            <w:r w:rsidRPr="0025127B">
              <w:rPr>
                <w:rFonts w:ascii="Arial" w:hAnsi="Arial"/>
                <w:sz w:val="18"/>
              </w:rPr>
              <w:t>Go to RRC_IDLE</w:t>
            </w:r>
          </w:p>
        </w:tc>
      </w:tr>
      <w:tr w:rsidR="0025127B" w:rsidRPr="0025127B" w14:paraId="28962C31" w14:textId="77777777" w:rsidTr="0067449A">
        <w:trPr>
          <w:cantSplit/>
          <w:jc w:val="center"/>
        </w:trPr>
        <w:tc>
          <w:tcPr>
            <w:tcW w:w="1134" w:type="dxa"/>
          </w:tcPr>
          <w:p w14:paraId="74D0C648" w14:textId="77777777" w:rsidR="0025127B" w:rsidRPr="0025127B" w:rsidRDefault="0025127B" w:rsidP="0025127B">
            <w:pPr>
              <w:keepNext/>
              <w:keepLines/>
              <w:spacing w:after="0"/>
              <w:rPr>
                <w:rFonts w:ascii="Arial" w:hAnsi="Arial"/>
                <w:sz w:val="18"/>
              </w:rPr>
            </w:pPr>
            <w:r w:rsidRPr="0025127B">
              <w:rPr>
                <w:rFonts w:ascii="Arial" w:hAnsi="Arial"/>
                <w:sz w:val="18"/>
              </w:rPr>
              <w:t>T312</w:t>
            </w:r>
          </w:p>
          <w:p w14:paraId="0853A781" w14:textId="77777777" w:rsidR="0025127B" w:rsidRPr="0025127B" w:rsidRDefault="0025127B" w:rsidP="0025127B">
            <w:pPr>
              <w:keepNext/>
              <w:keepLines/>
              <w:spacing w:after="0"/>
              <w:rPr>
                <w:rFonts w:ascii="Arial" w:hAnsi="Arial"/>
                <w:sz w:val="18"/>
              </w:rPr>
            </w:pPr>
            <w:r w:rsidRPr="0025127B">
              <w:rPr>
                <w:rFonts w:ascii="Arial" w:hAnsi="Arial"/>
                <w:sz w:val="18"/>
              </w:rPr>
              <w:t>NOTE2</w:t>
            </w:r>
          </w:p>
        </w:tc>
        <w:tc>
          <w:tcPr>
            <w:tcW w:w="2268" w:type="dxa"/>
          </w:tcPr>
          <w:p w14:paraId="0C4DB058" w14:textId="77777777" w:rsidR="0025127B" w:rsidRPr="0025127B" w:rsidRDefault="0025127B" w:rsidP="0025127B">
            <w:pPr>
              <w:keepNext/>
              <w:keepLines/>
              <w:spacing w:after="0"/>
              <w:rPr>
                <w:rFonts w:ascii="Arial" w:hAnsi="Arial"/>
                <w:sz w:val="18"/>
              </w:rPr>
            </w:pPr>
            <w:r w:rsidRPr="0025127B">
              <w:rPr>
                <w:rFonts w:ascii="Arial" w:hAnsi="Arial"/>
                <w:sz w:val="18"/>
              </w:rPr>
              <w:t>Upon triggering a measurement report for a measurement identity for which T312 has been configured</w:t>
            </w:r>
            <w:r w:rsidRPr="0025127B">
              <w:rPr>
                <w:rFonts w:ascii="Arial" w:eastAsia="SimSun" w:hAnsi="Arial" w:cs="Arial"/>
                <w:sz w:val="18"/>
              </w:rPr>
              <w:t xml:space="preserve"> </w:t>
            </w:r>
            <w:r w:rsidRPr="0025127B">
              <w:rPr>
                <w:rFonts w:ascii="Arial" w:hAnsi="Arial" w:cs="Arial"/>
                <w:sz w:val="18"/>
              </w:rPr>
              <w:t xml:space="preserve">and </w:t>
            </w:r>
            <w:r w:rsidRPr="0025127B">
              <w:rPr>
                <w:rFonts w:ascii="Arial" w:hAnsi="Arial" w:cs="Arial"/>
                <w:i/>
                <w:iCs/>
                <w:sz w:val="18"/>
              </w:rPr>
              <w:t>useT312</w:t>
            </w:r>
            <w:r w:rsidRPr="0025127B">
              <w:rPr>
                <w:rFonts w:ascii="Arial" w:hAnsi="Arial" w:cs="Arial"/>
                <w:sz w:val="18"/>
              </w:rPr>
              <w:t xml:space="preserve"> has been set to true</w:t>
            </w:r>
            <w:r w:rsidRPr="0025127B">
              <w:rPr>
                <w:rFonts w:ascii="Arial" w:hAnsi="Arial"/>
                <w:sz w:val="18"/>
              </w:rPr>
              <w:t>, while T310 is running</w:t>
            </w:r>
          </w:p>
        </w:tc>
        <w:tc>
          <w:tcPr>
            <w:tcW w:w="2835" w:type="dxa"/>
          </w:tcPr>
          <w:p w14:paraId="1B72E774" w14:textId="77777777" w:rsidR="0025127B" w:rsidRPr="0025127B" w:rsidRDefault="0025127B" w:rsidP="0025127B">
            <w:pPr>
              <w:keepNext/>
              <w:keepLines/>
              <w:spacing w:after="0"/>
              <w:rPr>
                <w:rFonts w:ascii="Arial" w:hAnsi="Arial"/>
                <w:sz w:val="18"/>
              </w:rPr>
            </w:pPr>
            <w:r w:rsidRPr="0025127B">
              <w:rPr>
                <w:rFonts w:ascii="Arial" w:hAnsi="Arial"/>
                <w:sz w:val="18"/>
              </w:rPr>
              <w:t>Upon receiving N311 consecutive in-sync indications from lower layers, upon triggering the handover procedure</w:t>
            </w:r>
            <w:r w:rsidRPr="0025127B">
              <w:rPr>
                <w:rFonts w:ascii="Arial" w:hAnsi="Arial"/>
                <w:sz w:val="18"/>
                <w:lang w:eastAsia="zh-CN"/>
              </w:rPr>
              <w:t>,</w:t>
            </w:r>
            <w:r w:rsidRPr="0025127B">
              <w:rPr>
                <w:rFonts w:ascii="Arial" w:hAnsi="Arial"/>
                <w:sz w:val="18"/>
              </w:rPr>
              <w:t xml:space="preserve"> upon initiating the connection re-establishment procedure</w:t>
            </w:r>
            <w:r w:rsidRPr="0025127B">
              <w:rPr>
                <w:rFonts w:ascii="Arial" w:hAnsi="Arial"/>
                <w:sz w:val="18"/>
                <w:lang w:eastAsia="zh-CN"/>
              </w:rPr>
              <w:t xml:space="preserve">, </w:t>
            </w:r>
            <w:r w:rsidRPr="0025127B">
              <w:rPr>
                <w:rFonts w:ascii="Arial" w:hAnsi="Arial"/>
                <w:sz w:val="18"/>
              </w:rPr>
              <w:t xml:space="preserve">upon </w:t>
            </w:r>
            <w:r w:rsidRPr="0025127B">
              <w:rPr>
                <w:rFonts w:ascii="Arial" w:hAnsi="Arial"/>
                <w:sz w:val="18"/>
                <w:lang w:eastAsia="en-GB"/>
              </w:rPr>
              <w:t>initiating the MCG failure information procedure</w:t>
            </w:r>
            <w:r w:rsidRPr="0025127B">
              <w:rPr>
                <w:rFonts w:ascii="Arial" w:hAnsi="Arial"/>
                <w:sz w:val="18"/>
                <w:lang w:eastAsia="zh-CN"/>
              </w:rPr>
              <w:t>, and upon the expiry of T310</w:t>
            </w:r>
          </w:p>
        </w:tc>
        <w:tc>
          <w:tcPr>
            <w:tcW w:w="2835" w:type="dxa"/>
          </w:tcPr>
          <w:p w14:paraId="22260B8F" w14:textId="77777777" w:rsidR="0025127B" w:rsidRPr="0025127B" w:rsidRDefault="0025127B" w:rsidP="0025127B">
            <w:pPr>
              <w:keepNext/>
              <w:keepLines/>
              <w:spacing w:after="0"/>
              <w:rPr>
                <w:rFonts w:ascii="Arial" w:hAnsi="Arial"/>
                <w:sz w:val="18"/>
              </w:rPr>
            </w:pPr>
            <w:r w:rsidRPr="0025127B">
              <w:rPr>
                <w:rFonts w:ascii="Arial" w:hAnsi="Arial"/>
                <w:sz w:val="18"/>
              </w:rPr>
              <w:t>Initiate the MCG failure information procedure as specified in 5.6.26 or the connection re-establishment procedure as specified in 5.3.7.</w:t>
            </w:r>
          </w:p>
        </w:tc>
      </w:tr>
      <w:tr w:rsidR="0025127B" w:rsidRPr="0025127B" w14:paraId="3B760508" w14:textId="77777777" w:rsidTr="0067449A">
        <w:trPr>
          <w:cantSplit/>
          <w:jc w:val="center"/>
        </w:trPr>
        <w:tc>
          <w:tcPr>
            <w:tcW w:w="1134" w:type="dxa"/>
          </w:tcPr>
          <w:p w14:paraId="242A12F8" w14:textId="77777777" w:rsidR="0025127B" w:rsidRPr="0025127B" w:rsidRDefault="0025127B" w:rsidP="0025127B">
            <w:pPr>
              <w:keepNext/>
              <w:keepLines/>
              <w:spacing w:after="0"/>
              <w:rPr>
                <w:rFonts w:ascii="Arial" w:hAnsi="Arial"/>
                <w:sz w:val="18"/>
              </w:rPr>
            </w:pPr>
            <w:r w:rsidRPr="0025127B">
              <w:rPr>
                <w:rFonts w:ascii="Arial" w:hAnsi="Arial"/>
                <w:sz w:val="18"/>
              </w:rPr>
              <w:t>T313</w:t>
            </w:r>
          </w:p>
          <w:p w14:paraId="7D266C49" w14:textId="77777777" w:rsidR="0025127B" w:rsidRPr="0025127B" w:rsidRDefault="0025127B" w:rsidP="0025127B">
            <w:pPr>
              <w:keepNext/>
              <w:keepLines/>
              <w:spacing w:after="0"/>
              <w:rPr>
                <w:rFonts w:ascii="Arial" w:hAnsi="Arial"/>
                <w:sz w:val="18"/>
              </w:rPr>
            </w:pPr>
            <w:r w:rsidRPr="0025127B">
              <w:rPr>
                <w:rFonts w:ascii="Arial" w:hAnsi="Arial"/>
                <w:sz w:val="18"/>
              </w:rPr>
              <w:t>NOTE2</w:t>
            </w:r>
          </w:p>
        </w:tc>
        <w:tc>
          <w:tcPr>
            <w:tcW w:w="2268" w:type="dxa"/>
          </w:tcPr>
          <w:p w14:paraId="46153590" w14:textId="77777777" w:rsidR="0025127B" w:rsidRPr="0025127B" w:rsidRDefault="0025127B" w:rsidP="0025127B">
            <w:pPr>
              <w:keepNext/>
              <w:keepLines/>
              <w:spacing w:after="0"/>
              <w:rPr>
                <w:rFonts w:ascii="Arial" w:hAnsi="Arial"/>
                <w:sz w:val="18"/>
              </w:rPr>
            </w:pPr>
            <w:r w:rsidRPr="0025127B">
              <w:rPr>
                <w:rFonts w:ascii="Arial" w:hAnsi="Arial"/>
                <w:sz w:val="18"/>
              </w:rPr>
              <w:t>Upon detecting physical layer problems for the PSCell i.e. upon receiving N313 consecutive out-of-sync indications from lower layers</w:t>
            </w:r>
          </w:p>
        </w:tc>
        <w:tc>
          <w:tcPr>
            <w:tcW w:w="2835" w:type="dxa"/>
          </w:tcPr>
          <w:p w14:paraId="36B4B7B2"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receiving N314 consecutive in-sync indications from lower layers for the PSCell, upon initiating the connection re-establishment procedure, upon SCG release and upon receiving </w:t>
            </w:r>
            <w:r w:rsidRPr="0025127B">
              <w:rPr>
                <w:rFonts w:ascii="Arial" w:hAnsi="Arial"/>
                <w:i/>
                <w:sz w:val="18"/>
              </w:rPr>
              <w:t>RRCConnectionReconfiguration</w:t>
            </w:r>
            <w:r w:rsidRPr="0025127B">
              <w:rPr>
                <w:rFonts w:ascii="Arial" w:hAnsi="Arial"/>
                <w:sz w:val="18"/>
              </w:rPr>
              <w:t xml:space="preserve"> including </w:t>
            </w:r>
            <w:r w:rsidRPr="0025127B">
              <w:rPr>
                <w:rFonts w:ascii="Arial" w:hAnsi="Arial"/>
                <w:i/>
                <w:sz w:val="18"/>
              </w:rPr>
              <w:t>MobilityControlInfoSCG</w:t>
            </w:r>
          </w:p>
        </w:tc>
        <w:tc>
          <w:tcPr>
            <w:tcW w:w="2835" w:type="dxa"/>
          </w:tcPr>
          <w:p w14:paraId="4DF7EE19" w14:textId="77777777" w:rsidR="0025127B" w:rsidRPr="0025127B" w:rsidRDefault="0025127B" w:rsidP="0025127B">
            <w:pPr>
              <w:keepNext/>
              <w:keepLines/>
              <w:spacing w:after="0"/>
              <w:rPr>
                <w:rFonts w:ascii="Arial" w:hAnsi="Arial"/>
                <w:sz w:val="18"/>
              </w:rPr>
            </w:pPr>
            <w:r w:rsidRPr="0025127B">
              <w:rPr>
                <w:rFonts w:ascii="Arial" w:hAnsi="Arial"/>
                <w:sz w:val="18"/>
              </w:rPr>
              <w:t>Inform E-UTRAN about the SCG radio link failure by initiating the SCG failure information procedure as specified in 5.6.13</w:t>
            </w:r>
            <w:r w:rsidRPr="0025127B">
              <w:rPr>
                <w:rFonts w:ascii="Arial" w:hAnsi="Arial"/>
                <w:sz w:val="18"/>
                <w:lang w:eastAsia="zh-CN"/>
              </w:rPr>
              <w:t>.</w:t>
            </w:r>
          </w:p>
        </w:tc>
      </w:tr>
      <w:tr w:rsidR="0025127B" w:rsidRPr="0025127B" w14:paraId="406328E8" w14:textId="77777777" w:rsidTr="0067449A">
        <w:trPr>
          <w:cantSplit/>
          <w:jc w:val="center"/>
        </w:trPr>
        <w:tc>
          <w:tcPr>
            <w:tcW w:w="1134" w:type="dxa"/>
          </w:tcPr>
          <w:p w14:paraId="39ABD67A" w14:textId="77777777" w:rsidR="0025127B" w:rsidRPr="0025127B" w:rsidRDefault="0025127B" w:rsidP="0025127B">
            <w:pPr>
              <w:keepNext/>
              <w:keepLines/>
              <w:spacing w:after="0"/>
              <w:rPr>
                <w:rFonts w:ascii="Arial" w:hAnsi="Arial"/>
                <w:sz w:val="18"/>
                <w:lang w:eastAsia="en-GB"/>
              </w:rPr>
            </w:pPr>
            <w:r w:rsidRPr="0025127B">
              <w:rPr>
                <w:rFonts w:ascii="Arial" w:hAnsi="Arial"/>
                <w:sz w:val="18"/>
                <w:lang w:eastAsia="en-GB"/>
              </w:rPr>
              <w:lastRenderedPageBreak/>
              <w:t>T314</w:t>
            </w:r>
          </w:p>
          <w:p w14:paraId="104FE69B" w14:textId="77777777" w:rsidR="0025127B" w:rsidRPr="0025127B" w:rsidRDefault="0025127B" w:rsidP="0025127B">
            <w:pPr>
              <w:keepNext/>
              <w:keepLines/>
              <w:spacing w:after="0"/>
              <w:rPr>
                <w:rFonts w:ascii="Arial" w:hAnsi="Arial"/>
                <w:sz w:val="18"/>
              </w:rPr>
            </w:pPr>
            <w:r w:rsidRPr="0025127B">
              <w:rPr>
                <w:rFonts w:ascii="Arial" w:hAnsi="Arial"/>
                <w:sz w:val="18"/>
              </w:rPr>
              <w:t>NOTE2</w:t>
            </w:r>
          </w:p>
        </w:tc>
        <w:tc>
          <w:tcPr>
            <w:tcW w:w="2268" w:type="dxa"/>
          </w:tcPr>
          <w:p w14:paraId="644E8B71"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 xml:space="preserve">Upon early detecting physical layer problems for the PCell i.e. upon receiving N310 consecutive </w:t>
            </w:r>
            <w:r w:rsidRPr="0025127B">
              <w:rPr>
                <w:rFonts w:ascii="Arial" w:hAnsi="Arial"/>
                <w:noProof/>
                <w:sz w:val="18"/>
              </w:rPr>
              <w:t>"</w:t>
            </w:r>
            <w:r w:rsidRPr="0025127B">
              <w:rPr>
                <w:rFonts w:ascii="Arial" w:hAnsi="Arial"/>
                <w:sz w:val="18"/>
                <w:lang w:eastAsia="en-GB"/>
              </w:rPr>
              <w:t>early-out-of-sync</w:t>
            </w:r>
            <w:r w:rsidRPr="0025127B">
              <w:rPr>
                <w:rFonts w:ascii="Arial" w:hAnsi="Arial"/>
                <w:noProof/>
                <w:sz w:val="18"/>
              </w:rPr>
              <w:t>"</w:t>
            </w:r>
            <w:r w:rsidRPr="0025127B">
              <w:rPr>
                <w:rFonts w:ascii="Arial" w:hAnsi="Arial"/>
                <w:sz w:val="18"/>
                <w:lang w:eastAsia="en-GB"/>
              </w:rPr>
              <w:t xml:space="preserve"> indications from lower layers.</w:t>
            </w:r>
          </w:p>
        </w:tc>
        <w:tc>
          <w:tcPr>
            <w:tcW w:w="2835" w:type="dxa"/>
          </w:tcPr>
          <w:p w14:paraId="344864AA"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Upon receiving N311 consecutive in-sync indications from lower layers for the PCell, upon triggering the handover procedure and upon initiating the connection re-establishment procedure</w:t>
            </w:r>
          </w:p>
        </w:tc>
        <w:tc>
          <w:tcPr>
            <w:tcW w:w="2835" w:type="dxa"/>
          </w:tcPr>
          <w:p w14:paraId="584A95D6"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Initiate the UE Assistance Information procedure to report early detection of physical layer problems</w:t>
            </w:r>
            <w:r w:rsidRPr="0025127B">
              <w:rPr>
                <w:rFonts w:ascii="Arial" w:hAnsi="Arial"/>
                <w:sz w:val="18"/>
              </w:rPr>
              <w:t xml:space="preserve"> in accordance with 5.6.10</w:t>
            </w:r>
            <w:r w:rsidRPr="0025127B">
              <w:rPr>
                <w:rFonts w:ascii="Arial" w:hAnsi="Arial"/>
                <w:sz w:val="18"/>
                <w:lang w:eastAsia="en-GB"/>
              </w:rPr>
              <w:t>.</w:t>
            </w:r>
          </w:p>
        </w:tc>
      </w:tr>
      <w:tr w:rsidR="0025127B" w:rsidRPr="0025127B" w14:paraId="71C50D2E" w14:textId="77777777" w:rsidTr="0067449A">
        <w:trPr>
          <w:cantSplit/>
          <w:jc w:val="center"/>
        </w:trPr>
        <w:tc>
          <w:tcPr>
            <w:tcW w:w="1134" w:type="dxa"/>
          </w:tcPr>
          <w:p w14:paraId="372510EB" w14:textId="77777777" w:rsidR="0025127B" w:rsidRPr="0025127B" w:rsidRDefault="0025127B" w:rsidP="0025127B">
            <w:pPr>
              <w:keepNext/>
              <w:keepLines/>
              <w:spacing w:after="0"/>
              <w:rPr>
                <w:rFonts w:ascii="Arial" w:hAnsi="Arial"/>
                <w:sz w:val="18"/>
                <w:lang w:eastAsia="en-GB"/>
              </w:rPr>
            </w:pPr>
            <w:r w:rsidRPr="0025127B">
              <w:rPr>
                <w:rFonts w:ascii="Arial" w:hAnsi="Arial"/>
                <w:sz w:val="18"/>
                <w:lang w:eastAsia="en-GB"/>
              </w:rPr>
              <w:t>T315</w:t>
            </w:r>
          </w:p>
          <w:p w14:paraId="2406C989" w14:textId="77777777" w:rsidR="0025127B" w:rsidRPr="0025127B" w:rsidRDefault="0025127B" w:rsidP="0025127B">
            <w:pPr>
              <w:keepNext/>
              <w:keepLines/>
              <w:spacing w:after="0"/>
              <w:rPr>
                <w:rFonts w:ascii="Arial" w:hAnsi="Arial"/>
                <w:sz w:val="18"/>
              </w:rPr>
            </w:pPr>
            <w:r w:rsidRPr="0025127B">
              <w:rPr>
                <w:rFonts w:ascii="Arial" w:hAnsi="Arial"/>
                <w:sz w:val="18"/>
              </w:rPr>
              <w:t>NOTE2</w:t>
            </w:r>
          </w:p>
        </w:tc>
        <w:tc>
          <w:tcPr>
            <w:tcW w:w="2268" w:type="dxa"/>
          </w:tcPr>
          <w:p w14:paraId="336E4F28"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 xml:space="preserve">Upon detecting physical layer improvements of the PCell i.e. upon receiving N311 consecutive </w:t>
            </w:r>
            <w:r w:rsidRPr="0025127B">
              <w:rPr>
                <w:rFonts w:ascii="Arial" w:hAnsi="Arial"/>
                <w:noProof/>
                <w:sz w:val="18"/>
              </w:rPr>
              <w:t>"</w:t>
            </w:r>
            <w:r w:rsidRPr="0025127B">
              <w:rPr>
                <w:rFonts w:ascii="Arial" w:hAnsi="Arial"/>
                <w:sz w:val="18"/>
                <w:lang w:eastAsia="en-GB"/>
              </w:rPr>
              <w:t>early-in-sync</w:t>
            </w:r>
            <w:r w:rsidRPr="0025127B">
              <w:rPr>
                <w:rFonts w:ascii="Arial" w:hAnsi="Arial"/>
                <w:noProof/>
                <w:sz w:val="18"/>
              </w:rPr>
              <w:t>"</w:t>
            </w:r>
            <w:r w:rsidRPr="0025127B">
              <w:rPr>
                <w:rFonts w:ascii="Arial" w:hAnsi="Arial"/>
                <w:sz w:val="18"/>
                <w:lang w:eastAsia="en-GB"/>
              </w:rPr>
              <w:t xml:space="preserve"> indications from lower layers.</w:t>
            </w:r>
          </w:p>
        </w:tc>
        <w:tc>
          <w:tcPr>
            <w:tcW w:w="2835" w:type="dxa"/>
          </w:tcPr>
          <w:p w14:paraId="29DF88D3"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 xml:space="preserve">Upon receiving N310 consecutive </w:t>
            </w:r>
            <w:r w:rsidRPr="0025127B">
              <w:rPr>
                <w:rFonts w:ascii="Arial" w:hAnsi="Arial"/>
                <w:noProof/>
                <w:sz w:val="18"/>
              </w:rPr>
              <w:t>"</w:t>
            </w:r>
            <w:r w:rsidRPr="0025127B">
              <w:rPr>
                <w:rFonts w:ascii="Arial" w:hAnsi="Arial"/>
                <w:sz w:val="18"/>
                <w:lang w:eastAsia="en-GB"/>
              </w:rPr>
              <w:t>early-out-of-sync</w:t>
            </w:r>
            <w:r w:rsidRPr="0025127B">
              <w:rPr>
                <w:rFonts w:ascii="Arial" w:hAnsi="Arial"/>
                <w:noProof/>
                <w:sz w:val="18"/>
              </w:rPr>
              <w:t>"</w:t>
            </w:r>
            <w:r w:rsidRPr="0025127B">
              <w:rPr>
                <w:rFonts w:ascii="Arial" w:hAnsi="Arial"/>
                <w:sz w:val="18"/>
                <w:lang w:eastAsia="en-GB"/>
              </w:rPr>
              <w:t xml:space="preserve"> indications from lower layers for the PCell.</w:t>
            </w:r>
          </w:p>
        </w:tc>
        <w:tc>
          <w:tcPr>
            <w:tcW w:w="2835" w:type="dxa"/>
          </w:tcPr>
          <w:p w14:paraId="7F90D194"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Initiate the UE Assistance Information procedure to report detection of physical layer improvements</w:t>
            </w:r>
            <w:r w:rsidRPr="0025127B">
              <w:rPr>
                <w:rFonts w:ascii="Arial" w:hAnsi="Arial"/>
                <w:sz w:val="18"/>
              </w:rPr>
              <w:t xml:space="preserve"> in accordance with 5.6.10</w:t>
            </w:r>
            <w:r w:rsidRPr="0025127B">
              <w:rPr>
                <w:rFonts w:ascii="Arial" w:hAnsi="Arial"/>
                <w:sz w:val="18"/>
                <w:lang w:eastAsia="en-GB"/>
              </w:rPr>
              <w:t>.</w:t>
            </w:r>
          </w:p>
        </w:tc>
      </w:tr>
      <w:tr w:rsidR="0025127B" w:rsidRPr="0025127B" w14:paraId="3DA11D76" w14:textId="77777777" w:rsidTr="0067449A">
        <w:trPr>
          <w:cantSplit/>
          <w:jc w:val="center"/>
        </w:trPr>
        <w:tc>
          <w:tcPr>
            <w:tcW w:w="1134" w:type="dxa"/>
          </w:tcPr>
          <w:p w14:paraId="2F9785A3"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T316</w:t>
            </w:r>
          </w:p>
        </w:tc>
        <w:tc>
          <w:tcPr>
            <w:tcW w:w="2268" w:type="dxa"/>
          </w:tcPr>
          <w:p w14:paraId="62EE95A8"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 xml:space="preserve">Upon transmission of the </w:t>
            </w:r>
            <w:r w:rsidRPr="0025127B">
              <w:rPr>
                <w:rFonts w:ascii="Arial" w:hAnsi="Arial"/>
                <w:i/>
                <w:sz w:val="18"/>
                <w:lang w:eastAsia="en-GB"/>
              </w:rPr>
              <w:t>MCGFailureInformation</w:t>
            </w:r>
            <w:r w:rsidRPr="0025127B">
              <w:rPr>
                <w:rFonts w:ascii="Arial" w:hAnsi="Arial"/>
                <w:sz w:val="18"/>
                <w:lang w:eastAsia="en-GB"/>
              </w:rPr>
              <w:t xml:space="preserve"> message</w:t>
            </w:r>
          </w:p>
        </w:tc>
        <w:tc>
          <w:tcPr>
            <w:tcW w:w="2835" w:type="dxa"/>
          </w:tcPr>
          <w:p w14:paraId="75F026E5" w14:textId="77777777" w:rsidR="0025127B" w:rsidRPr="0025127B" w:rsidRDefault="0025127B" w:rsidP="0025127B">
            <w:pPr>
              <w:keepNext/>
              <w:keepLines/>
              <w:spacing w:after="0"/>
              <w:rPr>
                <w:rFonts w:ascii="Arial" w:hAnsi="Arial"/>
                <w:sz w:val="18"/>
              </w:rPr>
            </w:pPr>
            <w:r w:rsidRPr="0025127B">
              <w:rPr>
                <w:rFonts w:ascii="Arial" w:eastAsia="Batang" w:hAnsi="Arial"/>
                <w:noProof/>
                <w:sz w:val="18"/>
                <w:lang w:eastAsia="en-GB"/>
              </w:rPr>
              <w:t xml:space="preserve">Upon receiving </w:t>
            </w:r>
            <w:r w:rsidRPr="0025127B">
              <w:rPr>
                <w:rFonts w:ascii="Arial" w:eastAsia="Batang" w:hAnsi="Arial"/>
                <w:i/>
                <w:iCs/>
                <w:noProof/>
                <w:sz w:val="18"/>
                <w:lang w:eastAsia="en-GB"/>
              </w:rPr>
              <w:t>RRCConnectionRelease</w:t>
            </w:r>
            <w:r w:rsidRPr="0025127B">
              <w:rPr>
                <w:rFonts w:ascii="Arial" w:eastAsia="Batang" w:hAnsi="Arial"/>
                <w:noProof/>
                <w:sz w:val="18"/>
                <w:lang w:eastAsia="en-GB"/>
              </w:rPr>
              <w:t xml:space="preserve">, </w:t>
            </w:r>
            <w:r w:rsidRPr="0025127B">
              <w:rPr>
                <w:rFonts w:ascii="Arial" w:eastAsia="Batang" w:hAnsi="Arial"/>
                <w:i/>
                <w:iCs/>
                <w:noProof/>
                <w:sz w:val="18"/>
                <w:lang w:eastAsia="en-GB"/>
              </w:rPr>
              <w:t>RRCConnectionReconfiguration</w:t>
            </w:r>
            <w:r w:rsidRPr="0025127B">
              <w:rPr>
                <w:rFonts w:ascii="Arial" w:eastAsia="Batang" w:hAnsi="Arial"/>
                <w:noProof/>
                <w:sz w:val="18"/>
                <w:lang w:eastAsia="en-GB"/>
              </w:rPr>
              <w:t xml:space="preserve"> with </w:t>
            </w:r>
            <w:r w:rsidRPr="0025127B">
              <w:rPr>
                <w:rFonts w:ascii="Arial" w:eastAsia="Batang" w:hAnsi="Arial"/>
                <w:i/>
                <w:iCs/>
                <w:noProof/>
                <w:sz w:val="18"/>
                <w:lang w:eastAsia="en-GB"/>
              </w:rPr>
              <w:t>mobilityControlInfo, MobilityFromEUTRACommand</w:t>
            </w:r>
            <w:r w:rsidRPr="0025127B">
              <w:rPr>
                <w:rFonts w:ascii="Arial" w:eastAsia="Batang" w:hAnsi="Arial"/>
                <w:noProof/>
                <w:sz w:val="18"/>
                <w:lang w:eastAsia="en-GB"/>
              </w:rPr>
              <w:t>, or upon initiaitng the re-establishment procedure,</w:t>
            </w:r>
          </w:p>
        </w:tc>
        <w:tc>
          <w:tcPr>
            <w:tcW w:w="2835" w:type="dxa"/>
          </w:tcPr>
          <w:p w14:paraId="1911095E" w14:textId="77777777" w:rsidR="0025127B" w:rsidRPr="0025127B" w:rsidRDefault="0025127B" w:rsidP="0025127B">
            <w:pPr>
              <w:keepNext/>
              <w:keepLines/>
              <w:spacing w:after="0"/>
              <w:rPr>
                <w:rFonts w:ascii="Arial" w:hAnsi="Arial"/>
                <w:sz w:val="18"/>
              </w:rPr>
            </w:pPr>
            <w:r w:rsidRPr="0025127B">
              <w:rPr>
                <w:rFonts w:ascii="Arial" w:eastAsia="Batang" w:hAnsi="Arial"/>
                <w:noProof/>
                <w:sz w:val="18"/>
                <w:lang w:eastAsia="en-GB"/>
              </w:rPr>
              <w:t>Perform the actions as specified in 5.6.26.5.</w:t>
            </w:r>
          </w:p>
        </w:tc>
      </w:tr>
      <w:tr w:rsidR="0025127B" w:rsidRPr="0025127B" w14:paraId="342BC81C" w14:textId="77777777" w:rsidTr="0067449A">
        <w:trPr>
          <w:cantSplit/>
          <w:jc w:val="center"/>
        </w:trPr>
        <w:tc>
          <w:tcPr>
            <w:tcW w:w="1134" w:type="dxa"/>
          </w:tcPr>
          <w:p w14:paraId="68F40830" w14:textId="77777777" w:rsidR="0025127B" w:rsidRPr="0025127B" w:rsidRDefault="0025127B" w:rsidP="0025127B">
            <w:pPr>
              <w:keepNext/>
              <w:keepLines/>
              <w:tabs>
                <w:tab w:val="center" w:pos="459"/>
              </w:tabs>
              <w:spacing w:after="0"/>
              <w:rPr>
                <w:rFonts w:ascii="Arial" w:hAnsi="Arial"/>
                <w:sz w:val="18"/>
              </w:rPr>
            </w:pPr>
            <w:r w:rsidRPr="0025127B">
              <w:rPr>
                <w:rFonts w:ascii="Arial" w:hAnsi="Arial"/>
                <w:sz w:val="18"/>
              </w:rPr>
              <w:t>T317</w:t>
            </w:r>
          </w:p>
          <w:p w14:paraId="74EB0ED9" w14:textId="77777777" w:rsidR="0025127B" w:rsidRPr="0025127B" w:rsidRDefault="0025127B" w:rsidP="0025127B">
            <w:pPr>
              <w:keepNext/>
              <w:keepLines/>
              <w:spacing w:after="0"/>
              <w:rPr>
                <w:rFonts w:ascii="Arial" w:hAnsi="Arial"/>
                <w:sz w:val="18"/>
                <w:lang w:eastAsia="en-GB"/>
              </w:rPr>
            </w:pPr>
            <w:r w:rsidRPr="0025127B">
              <w:rPr>
                <w:rFonts w:ascii="Arial" w:hAnsi="Arial"/>
                <w:sz w:val="18"/>
              </w:rPr>
              <w:t>NOTE1</w:t>
            </w:r>
          </w:p>
        </w:tc>
        <w:tc>
          <w:tcPr>
            <w:tcW w:w="2268" w:type="dxa"/>
          </w:tcPr>
          <w:p w14:paraId="78A58CDF" w14:textId="77777777" w:rsidR="0025127B" w:rsidRPr="0025127B" w:rsidRDefault="0025127B" w:rsidP="0025127B">
            <w:pPr>
              <w:keepNext/>
              <w:keepLines/>
              <w:spacing w:after="0"/>
              <w:rPr>
                <w:rFonts w:ascii="Arial" w:hAnsi="Arial"/>
                <w:sz w:val="18"/>
                <w:lang w:eastAsia="en-GB"/>
              </w:rPr>
            </w:pPr>
            <w:r w:rsidRPr="0025127B">
              <w:rPr>
                <w:rFonts w:ascii="Arial" w:hAnsi="Arial" w:cs="Arial"/>
                <w:sz w:val="18"/>
                <w:lang w:eastAsia="en-GB"/>
              </w:rPr>
              <w:t xml:space="preserve">Start or restart from the subframe indicated by </w:t>
            </w:r>
            <w:r w:rsidRPr="0025127B">
              <w:rPr>
                <w:rFonts w:ascii="Arial" w:hAnsi="Arial" w:cs="Arial"/>
                <w:i/>
                <w:iCs/>
                <w:sz w:val="18"/>
                <w:lang w:eastAsia="en-GB"/>
              </w:rPr>
              <w:t>epochTime</w:t>
            </w:r>
            <w:r w:rsidRPr="0025127B">
              <w:rPr>
                <w:rFonts w:ascii="Arial" w:hAnsi="Arial" w:cs="Arial"/>
                <w:sz w:val="18"/>
                <w:lang w:eastAsia="en-GB"/>
              </w:rPr>
              <w:t xml:space="preserve"> upon reception of</w:t>
            </w:r>
            <w:r w:rsidRPr="0025127B">
              <w:rPr>
                <w:rFonts w:ascii="Arial" w:hAnsi="Arial"/>
                <w:sz w:val="18"/>
                <w:lang w:eastAsia="en-GB"/>
              </w:rPr>
              <w:t xml:space="preserve"> </w:t>
            </w:r>
            <w:r w:rsidRPr="0025127B">
              <w:rPr>
                <w:rFonts w:ascii="Arial" w:hAnsi="Arial"/>
                <w:i/>
                <w:sz w:val="18"/>
                <w:lang w:eastAsia="en-GB"/>
              </w:rPr>
              <w:t xml:space="preserve">SystemInformationBlockType31 </w:t>
            </w:r>
            <w:r w:rsidRPr="0025127B">
              <w:rPr>
                <w:rFonts w:ascii="Arial" w:hAnsi="Arial" w:cs="Arial"/>
                <w:iCs/>
                <w:sz w:val="18"/>
                <w:lang w:eastAsia="en-GB"/>
              </w:rPr>
              <w:t>(</w:t>
            </w:r>
            <w:r w:rsidRPr="0025127B">
              <w:rPr>
                <w:rFonts w:ascii="Arial" w:hAnsi="Arial" w:cs="Arial"/>
                <w:i/>
                <w:iCs/>
                <w:sz w:val="18"/>
                <w:lang w:eastAsia="en-GB"/>
              </w:rPr>
              <w:t>SystemInformationBlockType31-NB</w:t>
            </w:r>
            <w:r w:rsidRPr="0025127B">
              <w:rPr>
                <w:rFonts w:ascii="Arial" w:hAnsi="Arial" w:cs="Arial"/>
                <w:iCs/>
                <w:sz w:val="18"/>
                <w:lang w:eastAsia="en-GB"/>
              </w:rPr>
              <w:t xml:space="preserve"> in NB-IoT)</w:t>
            </w:r>
            <w:r w:rsidRPr="0025127B">
              <w:rPr>
                <w:rFonts w:ascii="Arial" w:hAnsi="Arial" w:cs="Arial"/>
                <w:sz w:val="18"/>
                <w:lang w:eastAsia="en-GB"/>
              </w:rPr>
              <w:t xml:space="preserve">, or upon reception of </w:t>
            </w:r>
            <w:r w:rsidRPr="0025127B">
              <w:rPr>
                <w:rFonts w:ascii="Arial" w:hAnsi="Arial" w:cs="Arial"/>
                <w:i/>
                <w:sz w:val="18"/>
                <w:lang w:eastAsia="en-GB"/>
              </w:rPr>
              <w:t>RRCConnectionReconfiguration</w:t>
            </w:r>
            <w:r w:rsidRPr="0025127B">
              <w:rPr>
                <w:rFonts w:ascii="Arial" w:hAnsi="Arial" w:cs="Arial"/>
                <w:sz w:val="18"/>
                <w:lang w:eastAsia="en-GB"/>
              </w:rPr>
              <w:t xml:space="preserve"> message for the target cell including </w:t>
            </w:r>
            <w:r w:rsidRPr="0025127B">
              <w:rPr>
                <w:rFonts w:ascii="Arial" w:hAnsi="Arial" w:cs="Arial"/>
                <w:i/>
                <w:sz w:val="18"/>
                <w:lang w:eastAsia="en-GB"/>
              </w:rPr>
              <w:t>mobilityControlInfo</w:t>
            </w:r>
            <w:r w:rsidRPr="0025127B">
              <w:rPr>
                <w:rFonts w:ascii="Arial" w:hAnsi="Arial" w:cs="Arial"/>
                <w:sz w:val="18"/>
                <w:lang w:eastAsia="en-GB"/>
              </w:rPr>
              <w:t xml:space="preserve">, or upon conditional reconfiguration execution i.e. when applying a stored </w:t>
            </w:r>
            <w:r w:rsidRPr="0025127B">
              <w:rPr>
                <w:rFonts w:ascii="Arial" w:hAnsi="Arial" w:cs="Arial"/>
                <w:i/>
                <w:sz w:val="18"/>
                <w:lang w:eastAsia="en-GB"/>
              </w:rPr>
              <w:t>RRCConnectionReconfiguration</w:t>
            </w:r>
            <w:r w:rsidRPr="0025127B">
              <w:rPr>
                <w:rFonts w:ascii="Arial" w:hAnsi="Arial" w:cs="Arial"/>
                <w:sz w:val="18"/>
                <w:lang w:eastAsia="en-GB"/>
              </w:rPr>
              <w:t xml:space="preserve"> message for the target cell including </w:t>
            </w:r>
            <w:r w:rsidRPr="0025127B">
              <w:rPr>
                <w:rFonts w:ascii="Arial" w:hAnsi="Arial" w:cs="Arial"/>
                <w:i/>
                <w:sz w:val="18"/>
                <w:lang w:eastAsia="en-GB"/>
              </w:rPr>
              <w:t>mobilityControlInfo</w:t>
            </w:r>
            <w:r w:rsidRPr="0025127B">
              <w:rPr>
                <w:rFonts w:ascii="Arial" w:hAnsi="Arial" w:cs="Arial"/>
                <w:sz w:val="18"/>
                <w:lang w:eastAsia="en-GB"/>
              </w:rPr>
              <w:t>.</w:t>
            </w:r>
          </w:p>
        </w:tc>
        <w:tc>
          <w:tcPr>
            <w:tcW w:w="2835" w:type="dxa"/>
          </w:tcPr>
          <w:p w14:paraId="021A328A" w14:textId="77777777" w:rsidR="0025127B" w:rsidRPr="0025127B" w:rsidRDefault="0025127B" w:rsidP="0025127B">
            <w:pPr>
              <w:keepNext/>
              <w:keepLines/>
              <w:spacing w:after="0"/>
              <w:rPr>
                <w:rFonts w:ascii="Arial" w:eastAsia="Batang" w:hAnsi="Arial"/>
                <w:noProof/>
                <w:sz w:val="18"/>
                <w:lang w:eastAsia="en-GB"/>
              </w:rPr>
            </w:pPr>
            <w:r w:rsidRPr="0025127B">
              <w:rPr>
                <w:rFonts w:ascii="Arial" w:eastAsia="Batang" w:hAnsi="Arial" w:cs="Arial"/>
                <w:noProof/>
                <w:sz w:val="18"/>
                <w:lang w:eastAsia="en-GB"/>
              </w:rPr>
              <w:t xml:space="preserve">Stop T317, if it is running, for the source cell upon reception of </w:t>
            </w:r>
            <w:r w:rsidRPr="0025127B">
              <w:rPr>
                <w:rFonts w:ascii="Arial" w:hAnsi="Arial" w:cs="Arial"/>
                <w:i/>
                <w:sz w:val="18"/>
                <w:lang w:eastAsia="en-GB"/>
              </w:rPr>
              <w:t>RRCConnectionReconfiguration</w:t>
            </w:r>
            <w:r w:rsidRPr="0025127B">
              <w:rPr>
                <w:rFonts w:ascii="Arial" w:eastAsia="Batang" w:hAnsi="Arial" w:cs="Arial"/>
                <w:noProof/>
                <w:sz w:val="18"/>
                <w:lang w:eastAsia="en-GB"/>
              </w:rPr>
              <w:t xml:space="preserve"> message including </w:t>
            </w:r>
            <w:r w:rsidRPr="0025127B">
              <w:rPr>
                <w:rFonts w:ascii="Arial" w:hAnsi="Arial" w:cs="Arial"/>
                <w:i/>
                <w:sz w:val="18"/>
                <w:lang w:eastAsia="en-GB"/>
              </w:rPr>
              <w:t>mobilityControlInfo</w:t>
            </w:r>
            <w:r w:rsidRPr="0025127B">
              <w:rPr>
                <w:rFonts w:ascii="Arial" w:eastAsia="Batang" w:hAnsi="Arial" w:cs="Arial"/>
                <w:noProof/>
                <w:sz w:val="18"/>
                <w:lang w:eastAsia="en-GB"/>
              </w:rPr>
              <w:t xml:space="preserve">, or upon conditional reconfiguration execution i.e. when applying a stored </w:t>
            </w:r>
            <w:r w:rsidRPr="0025127B">
              <w:rPr>
                <w:rFonts w:ascii="Arial" w:hAnsi="Arial" w:cs="Arial"/>
                <w:i/>
                <w:sz w:val="18"/>
                <w:lang w:eastAsia="en-GB"/>
              </w:rPr>
              <w:t>RRCConnectionReconfiguration</w:t>
            </w:r>
            <w:r w:rsidRPr="0025127B">
              <w:rPr>
                <w:rFonts w:ascii="Arial" w:eastAsia="Batang" w:hAnsi="Arial" w:cs="Arial"/>
                <w:noProof/>
                <w:sz w:val="18"/>
                <w:lang w:eastAsia="en-GB"/>
              </w:rPr>
              <w:t xml:space="preserve"> message including </w:t>
            </w:r>
            <w:r w:rsidRPr="0025127B">
              <w:rPr>
                <w:rFonts w:ascii="Arial" w:eastAsia="Batang" w:hAnsi="Arial" w:cs="Arial"/>
                <w:i/>
                <w:noProof/>
                <w:sz w:val="18"/>
                <w:lang w:eastAsia="en-GB"/>
              </w:rPr>
              <w:t>mobilityControlInfo</w:t>
            </w:r>
            <w:r w:rsidRPr="0025127B">
              <w:rPr>
                <w:rFonts w:ascii="Arial" w:eastAsia="Batang" w:hAnsi="Arial" w:cs="Arial"/>
                <w:noProof/>
                <w:sz w:val="18"/>
                <w:lang w:eastAsia="en-GB"/>
              </w:rPr>
              <w:t>.</w:t>
            </w:r>
          </w:p>
        </w:tc>
        <w:tc>
          <w:tcPr>
            <w:tcW w:w="2835" w:type="dxa"/>
          </w:tcPr>
          <w:p w14:paraId="42117E6C" w14:textId="77777777" w:rsidR="0025127B" w:rsidRPr="0025127B" w:rsidRDefault="0025127B" w:rsidP="0025127B">
            <w:pPr>
              <w:keepNext/>
              <w:keepLines/>
              <w:spacing w:after="0"/>
              <w:rPr>
                <w:rFonts w:ascii="Arial" w:eastAsia="Batang" w:hAnsi="Arial"/>
                <w:noProof/>
                <w:sz w:val="18"/>
                <w:lang w:eastAsia="en-GB"/>
              </w:rPr>
            </w:pPr>
            <w:r w:rsidRPr="0025127B">
              <w:rPr>
                <w:rFonts w:ascii="Arial" w:hAnsi="Arial" w:cs="Arial"/>
                <w:sz w:val="18"/>
                <w:lang w:eastAsia="en-GB"/>
              </w:rPr>
              <w:t>Perform the actions as specified in</w:t>
            </w:r>
            <w:r w:rsidRPr="0025127B">
              <w:rPr>
                <w:rFonts w:ascii="Arial" w:hAnsi="Arial"/>
                <w:sz w:val="18"/>
              </w:rPr>
              <w:t xml:space="preserve"> </w:t>
            </w:r>
            <w:r w:rsidRPr="0025127B">
              <w:rPr>
                <w:rFonts w:ascii="Arial" w:hAnsi="Arial" w:cs="Arial"/>
                <w:sz w:val="18"/>
                <w:lang w:eastAsia="sv-SE"/>
              </w:rPr>
              <w:t>5.3.18</w:t>
            </w:r>
            <w:r w:rsidRPr="0025127B">
              <w:rPr>
                <w:rFonts w:ascii="Arial" w:hAnsi="Arial"/>
                <w:sz w:val="18"/>
                <w:lang w:eastAsia="en-GB"/>
              </w:rPr>
              <w:t>.</w:t>
            </w:r>
          </w:p>
        </w:tc>
      </w:tr>
      <w:tr w:rsidR="0025127B" w:rsidRPr="0025127B" w14:paraId="0DDDF2CC" w14:textId="77777777" w:rsidTr="0067449A">
        <w:trPr>
          <w:cantSplit/>
          <w:jc w:val="center"/>
        </w:trPr>
        <w:tc>
          <w:tcPr>
            <w:tcW w:w="1134" w:type="dxa"/>
          </w:tcPr>
          <w:p w14:paraId="0EA8A09C" w14:textId="77777777" w:rsidR="0025127B" w:rsidRPr="0025127B" w:rsidRDefault="0025127B" w:rsidP="0025127B">
            <w:pPr>
              <w:keepNext/>
              <w:keepLines/>
              <w:tabs>
                <w:tab w:val="center" w:pos="459"/>
              </w:tabs>
              <w:spacing w:after="0"/>
              <w:rPr>
                <w:rFonts w:ascii="Arial" w:hAnsi="Arial"/>
                <w:sz w:val="18"/>
              </w:rPr>
            </w:pPr>
            <w:r w:rsidRPr="0025127B">
              <w:rPr>
                <w:rFonts w:ascii="Arial" w:hAnsi="Arial"/>
                <w:sz w:val="18"/>
              </w:rPr>
              <w:t>T318</w:t>
            </w:r>
          </w:p>
          <w:p w14:paraId="76262A41" w14:textId="77777777" w:rsidR="0025127B" w:rsidRPr="0025127B" w:rsidRDefault="0025127B" w:rsidP="0025127B">
            <w:pPr>
              <w:keepNext/>
              <w:keepLines/>
              <w:spacing w:after="0"/>
              <w:rPr>
                <w:rFonts w:ascii="Arial" w:hAnsi="Arial"/>
                <w:sz w:val="18"/>
                <w:lang w:eastAsia="en-GB"/>
              </w:rPr>
            </w:pPr>
            <w:r w:rsidRPr="0025127B">
              <w:rPr>
                <w:rFonts w:ascii="Arial" w:hAnsi="Arial"/>
                <w:sz w:val="18"/>
              </w:rPr>
              <w:t>NOTE1</w:t>
            </w:r>
          </w:p>
        </w:tc>
        <w:tc>
          <w:tcPr>
            <w:tcW w:w="2268" w:type="dxa"/>
          </w:tcPr>
          <w:p w14:paraId="312FF88C" w14:textId="77777777" w:rsidR="0025127B" w:rsidRPr="0025127B" w:rsidRDefault="0025127B" w:rsidP="0025127B">
            <w:pPr>
              <w:keepNext/>
              <w:keepLines/>
              <w:spacing w:after="0"/>
              <w:rPr>
                <w:rFonts w:ascii="Arial" w:hAnsi="Arial"/>
                <w:sz w:val="18"/>
                <w:lang w:eastAsia="en-GB"/>
              </w:rPr>
            </w:pPr>
            <w:r w:rsidRPr="0025127B">
              <w:rPr>
                <w:rFonts w:ascii="Arial" w:hAnsi="Arial"/>
                <w:sz w:val="18"/>
                <w:lang w:eastAsia="en-GB"/>
              </w:rPr>
              <w:t xml:space="preserve">Upon starting acquisition of </w:t>
            </w:r>
            <w:r w:rsidRPr="0025127B">
              <w:rPr>
                <w:rFonts w:ascii="Arial" w:hAnsi="Arial"/>
                <w:i/>
                <w:sz w:val="18"/>
                <w:lang w:eastAsia="en-GB"/>
              </w:rPr>
              <w:t xml:space="preserve">SystemInformationBlockType31 </w:t>
            </w:r>
            <w:r w:rsidRPr="0025127B">
              <w:rPr>
                <w:rFonts w:ascii="Arial" w:hAnsi="Arial"/>
                <w:sz w:val="18"/>
                <w:lang w:eastAsia="en-GB"/>
              </w:rPr>
              <w:t>(</w:t>
            </w:r>
            <w:r w:rsidRPr="0025127B">
              <w:rPr>
                <w:rFonts w:ascii="Arial" w:hAnsi="Arial"/>
                <w:i/>
                <w:sz w:val="18"/>
                <w:lang w:eastAsia="en-GB"/>
              </w:rPr>
              <w:t>SystemInformationBlockType31-NB</w:t>
            </w:r>
            <w:r w:rsidRPr="0025127B">
              <w:rPr>
                <w:rFonts w:ascii="Arial" w:hAnsi="Arial"/>
                <w:sz w:val="18"/>
                <w:lang w:eastAsia="en-GB"/>
              </w:rPr>
              <w:t xml:space="preserve"> in NB-IoT) in RRC_CONNECTED</w:t>
            </w:r>
          </w:p>
        </w:tc>
        <w:tc>
          <w:tcPr>
            <w:tcW w:w="2835" w:type="dxa"/>
          </w:tcPr>
          <w:p w14:paraId="185EF34B" w14:textId="6854C940" w:rsidR="0025127B" w:rsidRPr="0025127B" w:rsidRDefault="0025127B" w:rsidP="000D2791">
            <w:pPr>
              <w:keepNext/>
              <w:keepLines/>
              <w:spacing w:after="0"/>
              <w:rPr>
                <w:rFonts w:ascii="Arial" w:eastAsia="Batang" w:hAnsi="Arial"/>
                <w:noProof/>
                <w:sz w:val="18"/>
                <w:lang w:eastAsia="en-GB"/>
              </w:rPr>
            </w:pPr>
            <w:r w:rsidRPr="0025127B">
              <w:rPr>
                <w:rFonts w:ascii="Arial" w:hAnsi="Arial"/>
                <w:sz w:val="18"/>
                <w:lang w:eastAsia="en-GB"/>
              </w:rPr>
              <w:t xml:space="preserve">Upon successful acquisition of </w:t>
            </w:r>
            <w:r w:rsidRPr="0025127B">
              <w:rPr>
                <w:rFonts w:ascii="Arial" w:hAnsi="Arial"/>
                <w:i/>
                <w:sz w:val="18"/>
                <w:lang w:eastAsia="en-GB"/>
              </w:rPr>
              <w:t>SystemInformationBlockType31</w:t>
            </w:r>
            <w:r w:rsidRPr="0025127B">
              <w:rPr>
                <w:rFonts w:ascii="Arial" w:hAnsi="Arial"/>
                <w:sz w:val="18"/>
                <w:lang w:eastAsia="en-GB"/>
              </w:rPr>
              <w:t xml:space="preserve"> (</w:t>
            </w:r>
            <w:r w:rsidRPr="0025127B">
              <w:rPr>
                <w:rFonts w:ascii="Arial" w:hAnsi="Arial"/>
                <w:i/>
                <w:sz w:val="18"/>
                <w:lang w:eastAsia="en-GB"/>
              </w:rPr>
              <w:t>SystemInformationBlockType31-NB</w:t>
            </w:r>
            <w:r w:rsidRPr="0025127B">
              <w:rPr>
                <w:rFonts w:ascii="Arial" w:hAnsi="Arial"/>
                <w:sz w:val="18"/>
                <w:lang w:eastAsia="en-GB"/>
              </w:rPr>
              <w:t xml:space="preserve"> in NB-IoT) </w:t>
            </w:r>
            <w:ins w:id="8688" w:author="RAN2#124" w:date="2023-11-21T15:07:00Z">
              <w:r w:rsidR="000D2791">
                <w:rPr>
                  <w:rFonts w:ascii="Arial" w:hAnsi="Arial"/>
                  <w:sz w:val="18"/>
                  <w:lang w:eastAsia="en-GB"/>
                </w:rPr>
                <w:t xml:space="preserve">and </w:t>
              </w:r>
              <w:r w:rsidR="000D2791" w:rsidRPr="0025127B">
                <w:rPr>
                  <w:rFonts w:ascii="Arial" w:hAnsi="Arial"/>
                  <w:i/>
                  <w:sz w:val="18"/>
                  <w:lang w:eastAsia="en-GB"/>
                </w:rPr>
                <w:t>SystemInformationBlockType</w:t>
              </w:r>
              <w:r w:rsidR="000D2791">
                <w:rPr>
                  <w:rFonts w:ascii="Arial" w:hAnsi="Arial"/>
                  <w:i/>
                  <w:sz w:val="18"/>
                  <w:lang w:eastAsia="en-GB"/>
                </w:rPr>
                <w:t>XX</w:t>
              </w:r>
              <w:r w:rsidR="000D2791" w:rsidRPr="0025127B">
                <w:rPr>
                  <w:rFonts w:ascii="Arial" w:hAnsi="Arial"/>
                  <w:sz w:val="18"/>
                  <w:lang w:eastAsia="en-GB"/>
                </w:rPr>
                <w:t xml:space="preserve"> (</w:t>
              </w:r>
              <w:r w:rsidR="000D2791" w:rsidRPr="0025127B">
                <w:rPr>
                  <w:rFonts w:ascii="Arial" w:hAnsi="Arial"/>
                  <w:i/>
                  <w:sz w:val="18"/>
                  <w:lang w:eastAsia="en-GB"/>
                </w:rPr>
                <w:t>SystemInformationBlockType</w:t>
              </w:r>
              <w:r w:rsidR="000D2791">
                <w:rPr>
                  <w:rFonts w:ascii="Arial" w:hAnsi="Arial"/>
                  <w:i/>
                  <w:sz w:val="18"/>
                  <w:lang w:eastAsia="en-GB"/>
                </w:rPr>
                <w:t>XX</w:t>
              </w:r>
              <w:r w:rsidR="000D2791" w:rsidRPr="0025127B">
                <w:rPr>
                  <w:rFonts w:ascii="Arial" w:hAnsi="Arial"/>
                  <w:i/>
                  <w:sz w:val="18"/>
                  <w:lang w:eastAsia="en-GB"/>
                </w:rPr>
                <w:t>-NB</w:t>
              </w:r>
              <w:r w:rsidR="000D2791" w:rsidRPr="0025127B">
                <w:rPr>
                  <w:rFonts w:ascii="Arial" w:hAnsi="Arial"/>
                  <w:sz w:val="18"/>
                  <w:lang w:eastAsia="en-GB"/>
                </w:rPr>
                <w:t xml:space="preserve"> in NB-IoT)</w:t>
              </w:r>
              <w:r w:rsidR="000D2791">
                <w:rPr>
                  <w:rFonts w:ascii="Arial" w:hAnsi="Arial"/>
                  <w:sz w:val="18"/>
                  <w:lang w:eastAsia="en-GB"/>
                </w:rPr>
                <w:t xml:space="preserve"> if broadcast, </w:t>
              </w:r>
            </w:ins>
            <w:r w:rsidRPr="0025127B">
              <w:rPr>
                <w:rFonts w:ascii="Arial" w:hAnsi="Arial"/>
                <w:sz w:val="18"/>
                <w:lang w:eastAsia="en-GB"/>
              </w:rPr>
              <w:t>in RRC_CONNECTED</w:t>
            </w:r>
          </w:p>
        </w:tc>
        <w:tc>
          <w:tcPr>
            <w:tcW w:w="2835" w:type="dxa"/>
          </w:tcPr>
          <w:p w14:paraId="0DA85552" w14:textId="77777777" w:rsidR="0025127B" w:rsidRPr="0025127B" w:rsidRDefault="0025127B" w:rsidP="0025127B">
            <w:pPr>
              <w:keepNext/>
              <w:keepLines/>
              <w:spacing w:after="0"/>
              <w:rPr>
                <w:rFonts w:ascii="Arial" w:eastAsia="Batang" w:hAnsi="Arial"/>
                <w:noProof/>
                <w:sz w:val="18"/>
                <w:lang w:eastAsia="en-GB"/>
              </w:rPr>
            </w:pPr>
            <w:commentRangeStart w:id="8689"/>
            <w:r w:rsidRPr="0025127B">
              <w:rPr>
                <w:rFonts w:ascii="Arial" w:hAnsi="Arial"/>
                <w:sz w:val="18"/>
                <w:lang w:eastAsia="en-GB"/>
              </w:rPr>
              <w:t>If security is not activated and the UE is not a NB-IoT UE that supports RRC connection re-establishment for the Control Plane CIoT EPS optimisation: go to RRC_IDLE else: initiate the connection re-establishment procedure as specified in 5.3.7.</w:t>
            </w:r>
            <w:commentRangeEnd w:id="8689"/>
            <w:r w:rsidR="003D7641">
              <w:rPr>
                <w:rStyle w:val="CommentReference"/>
              </w:rPr>
              <w:commentReference w:id="8689"/>
            </w:r>
          </w:p>
        </w:tc>
      </w:tr>
      <w:tr w:rsidR="0025127B" w:rsidRPr="0025127B" w14:paraId="76A84652"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16B844F1" w14:textId="77777777" w:rsidR="0025127B" w:rsidRPr="0025127B" w:rsidRDefault="0025127B" w:rsidP="0025127B">
            <w:pPr>
              <w:keepNext/>
              <w:keepLines/>
              <w:spacing w:after="0"/>
              <w:rPr>
                <w:rFonts w:ascii="Arial" w:hAnsi="Arial"/>
                <w:sz w:val="18"/>
              </w:rPr>
            </w:pPr>
            <w:r w:rsidRPr="0025127B">
              <w:rPr>
                <w:rFonts w:ascii="Arial" w:hAnsi="Arial"/>
                <w:sz w:val="18"/>
              </w:rPr>
              <w:t>T320</w:t>
            </w:r>
          </w:p>
        </w:tc>
        <w:tc>
          <w:tcPr>
            <w:tcW w:w="2268" w:type="dxa"/>
            <w:tcBorders>
              <w:top w:val="single" w:sz="4" w:space="0" w:color="auto"/>
              <w:left w:val="single" w:sz="4" w:space="0" w:color="auto"/>
              <w:bottom w:val="single" w:sz="4" w:space="0" w:color="auto"/>
              <w:right w:val="single" w:sz="4" w:space="0" w:color="auto"/>
            </w:tcBorders>
          </w:tcPr>
          <w:p w14:paraId="36399A4F" w14:textId="77777777" w:rsidR="0025127B" w:rsidRPr="0025127B" w:rsidRDefault="0025127B" w:rsidP="0025127B">
            <w:pPr>
              <w:keepNext/>
              <w:keepLines/>
              <w:spacing w:after="0"/>
              <w:rPr>
                <w:rFonts w:ascii="Arial" w:hAnsi="Arial"/>
                <w:i/>
                <w:sz w:val="18"/>
              </w:rPr>
            </w:pPr>
            <w:r w:rsidRPr="0025127B">
              <w:rPr>
                <w:rFonts w:ascii="Arial" w:hAnsi="Arial"/>
                <w:sz w:val="18"/>
              </w:rPr>
              <w:t xml:space="preserve">Upon receiving </w:t>
            </w:r>
            <w:r w:rsidRPr="0025127B">
              <w:rPr>
                <w:rFonts w:ascii="Arial" w:hAnsi="Arial"/>
                <w:i/>
                <w:sz w:val="18"/>
              </w:rPr>
              <w:t>t320</w:t>
            </w:r>
            <w:r w:rsidRPr="0025127B">
              <w:rPr>
                <w:rFonts w:ascii="Arial" w:hAnsi="Arial"/>
                <w:sz w:val="18"/>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5AE18A7C"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entering RRC_CONNECTED, when PLMN selection is performed on request by NAS, when the UE enters RRC_IDLE from RRC_INACTIVE, or upon cell (re)selection to another RAT (in which case the timer is carried on to the other RAT), or upon reception of </w:t>
            </w:r>
            <w:r w:rsidRPr="0025127B">
              <w:rPr>
                <w:rFonts w:ascii="Arial" w:hAnsi="Arial"/>
                <w:i/>
                <w:sz w:val="18"/>
              </w:rPr>
              <w:t>RRCEarlyDataComplete</w:t>
            </w:r>
            <w:r w:rsidRPr="0025127B">
              <w:rPr>
                <w:rFonts w:ascii="Arial" w:hAnsi="Arial"/>
                <w:sz w:val="18"/>
              </w:rPr>
              <w:t xml:space="preserve"> or </w:t>
            </w:r>
            <w:r w:rsidRPr="0025127B">
              <w:rPr>
                <w:rFonts w:ascii="Arial" w:hAnsi="Arial"/>
                <w:i/>
                <w:sz w:val="18"/>
              </w:rPr>
              <w:t>RRCConnectionRelease</w:t>
            </w:r>
            <w:r w:rsidRPr="0025127B">
              <w:rPr>
                <w:rFonts w:ascii="Arial" w:hAnsi="Arial"/>
                <w:sz w:val="18"/>
              </w:rPr>
              <w:t xml:space="preserve"> for UP-EDT or </w:t>
            </w:r>
            <w:r w:rsidRPr="0025127B">
              <w:rPr>
                <w:rFonts w:ascii="Arial" w:hAnsi="Arial"/>
                <w:i/>
                <w:sz w:val="18"/>
              </w:rPr>
              <w:t>RRCConnectionRelease</w:t>
            </w:r>
            <w:r w:rsidRPr="0025127B">
              <w:rPr>
                <w:rFonts w:ascii="Arial" w:hAnsi="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198AA352" w14:textId="77777777" w:rsidR="0025127B" w:rsidRPr="0025127B" w:rsidRDefault="0025127B" w:rsidP="0025127B">
            <w:pPr>
              <w:keepNext/>
              <w:keepLines/>
              <w:spacing w:after="0"/>
              <w:rPr>
                <w:rFonts w:ascii="Arial" w:hAnsi="Arial"/>
                <w:sz w:val="18"/>
              </w:rPr>
            </w:pPr>
            <w:r w:rsidRPr="0025127B">
              <w:rPr>
                <w:rFonts w:ascii="Arial" w:hAnsi="Arial"/>
                <w:sz w:val="18"/>
              </w:rPr>
              <w:t>Discard the cell reselection priority information provided by dedicated signalling.</w:t>
            </w:r>
          </w:p>
        </w:tc>
      </w:tr>
      <w:tr w:rsidR="0025127B" w:rsidRPr="0025127B" w14:paraId="333F94B0"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309EA735" w14:textId="77777777" w:rsidR="0025127B" w:rsidRPr="0025127B" w:rsidRDefault="0025127B" w:rsidP="0025127B">
            <w:pPr>
              <w:keepNext/>
              <w:keepLines/>
              <w:spacing w:after="0"/>
              <w:rPr>
                <w:rFonts w:ascii="Arial" w:hAnsi="Arial"/>
                <w:sz w:val="18"/>
              </w:rPr>
            </w:pPr>
            <w:r w:rsidRPr="0025127B">
              <w:rPr>
                <w:rFonts w:ascii="Arial" w:hAnsi="Arial"/>
                <w:sz w:val="18"/>
              </w:rPr>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518179FD"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receiving </w:t>
            </w:r>
            <w:r w:rsidRPr="0025127B">
              <w:rPr>
                <w:rFonts w:ascii="Arial" w:hAnsi="Arial"/>
                <w:i/>
                <w:sz w:val="18"/>
              </w:rPr>
              <w:t>measConfig</w:t>
            </w:r>
            <w:r w:rsidRPr="0025127B">
              <w:rPr>
                <w:rFonts w:ascii="Arial" w:hAnsi="Arial"/>
                <w:sz w:val="18"/>
              </w:rPr>
              <w:t xml:space="preserve"> including a </w:t>
            </w:r>
            <w:r w:rsidRPr="0025127B">
              <w:rPr>
                <w:rFonts w:ascii="Arial" w:hAnsi="Arial"/>
                <w:i/>
                <w:sz w:val="18"/>
              </w:rPr>
              <w:t>reportConfig</w:t>
            </w:r>
            <w:r w:rsidRPr="0025127B">
              <w:rPr>
                <w:rFonts w:ascii="Arial" w:hAnsi="Arial"/>
                <w:sz w:val="18"/>
              </w:rPr>
              <w:t xml:space="preserve"> with the </w:t>
            </w:r>
            <w:r w:rsidRPr="0025127B">
              <w:rPr>
                <w:rFonts w:ascii="Arial" w:hAnsi="Arial"/>
                <w:i/>
                <w:sz w:val="18"/>
              </w:rPr>
              <w:t>purpose</w:t>
            </w:r>
            <w:r w:rsidRPr="0025127B">
              <w:rPr>
                <w:rFonts w:ascii="Arial" w:hAnsi="Arial"/>
                <w:sz w:val="18"/>
              </w:rPr>
              <w:t xml:space="preserve"> set to </w:t>
            </w:r>
            <w:r w:rsidRPr="0025127B">
              <w:rPr>
                <w:rFonts w:ascii="Arial" w:hAnsi="Arial"/>
                <w:i/>
                <w:sz w:val="18"/>
              </w:rPr>
              <w:t>reportCGI</w:t>
            </w:r>
          </w:p>
        </w:tc>
        <w:tc>
          <w:tcPr>
            <w:tcW w:w="2835" w:type="dxa"/>
            <w:tcBorders>
              <w:top w:val="single" w:sz="4" w:space="0" w:color="auto"/>
              <w:left w:val="single" w:sz="4" w:space="0" w:color="auto"/>
              <w:bottom w:val="single" w:sz="4" w:space="0" w:color="auto"/>
              <w:right w:val="single" w:sz="4" w:space="0" w:color="auto"/>
            </w:tcBorders>
          </w:tcPr>
          <w:p w14:paraId="6F31C1AA"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acquiring the information needed to set all fields of </w:t>
            </w:r>
            <w:r w:rsidRPr="0025127B">
              <w:rPr>
                <w:rFonts w:ascii="Arial" w:hAnsi="Arial"/>
                <w:i/>
                <w:sz w:val="18"/>
              </w:rPr>
              <w:t>cellGlobalId</w:t>
            </w:r>
            <w:r w:rsidRPr="0025127B">
              <w:rPr>
                <w:rFonts w:ascii="Arial" w:hAnsi="Arial"/>
                <w:sz w:val="18"/>
              </w:rPr>
              <w:t xml:space="preserve"> for the requested cell, upon receiving </w:t>
            </w:r>
            <w:r w:rsidRPr="0025127B">
              <w:rPr>
                <w:rFonts w:ascii="Arial" w:hAnsi="Arial"/>
                <w:i/>
                <w:sz w:val="18"/>
              </w:rPr>
              <w:t>measConfig</w:t>
            </w:r>
            <w:r w:rsidRPr="0025127B">
              <w:rPr>
                <w:rFonts w:ascii="Arial" w:hAnsi="Arial"/>
                <w:sz w:val="18"/>
              </w:rPr>
              <w:t xml:space="preserve"> that includes removal of the </w:t>
            </w:r>
            <w:r w:rsidRPr="0025127B">
              <w:rPr>
                <w:rFonts w:ascii="Arial" w:hAnsi="Arial"/>
                <w:i/>
                <w:sz w:val="18"/>
              </w:rPr>
              <w:t>reportConfig</w:t>
            </w:r>
            <w:r w:rsidRPr="0025127B">
              <w:rPr>
                <w:rFonts w:ascii="Arial" w:hAnsi="Arial"/>
                <w:sz w:val="18"/>
              </w:rPr>
              <w:t xml:space="preserve"> with the </w:t>
            </w:r>
            <w:r w:rsidRPr="0025127B">
              <w:rPr>
                <w:rFonts w:ascii="Arial" w:hAnsi="Arial"/>
                <w:i/>
                <w:sz w:val="18"/>
              </w:rPr>
              <w:t>purpose</w:t>
            </w:r>
            <w:r w:rsidRPr="0025127B">
              <w:rPr>
                <w:rFonts w:ascii="Arial" w:hAnsi="Arial"/>
                <w:sz w:val="18"/>
              </w:rPr>
              <w:t xml:space="preserve"> set to </w:t>
            </w:r>
            <w:r w:rsidRPr="0025127B">
              <w:rPr>
                <w:rFonts w:ascii="Arial" w:hAnsi="Arial"/>
                <w:i/>
                <w:sz w:val="18"/>
              </w:rPr>
              <w:t xml:space="preserve">reportCGI </w:t>
            </w:r>
            <w:r w:rsidRPr="0025127B">
              <w:rPr>
                <w:rFonts w:ascii="Arial" w:hAnsi="Arial"/>
                <w:sz w:val="18"/>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62DF8008" w14:textId="77777777" w:rsidR="0025127B" w:rsidRPr="0025127B" w:rsidDel="00B13EA1" w:rsidRDefault="0025127B" w:rsidP="0025127B">
            <w:pPr>
              <w:keepNext/>
              <w:keepLines/>
              <w:spacing w:after="0"/>
              <w:rPr>
                <w:rFonts w:ascii="Arial" w:hAnsi="Arial"/>
                <w:sz w:val="18"/>
              </w:rPr>
            </w:pPr>
            <w:r w:rsidRPr="0025127B">
              <w:rPr>
                <w:rFonts w:ascii="Arial" w:hAnsi="Arial"/>
                <w:sz w:val="18"/>
              </w:rPr>
              <w:t xml:space="preserve">Initiate the measurement reporting procedure, stop performing the related measurements and remove the corresponding </w:t>
            </w:r>
            <w:r w:rsidRPr="0025127B">
              <w:rPr>
                <w:rFonts w:ascii="Arial" w:hAnsi="Arial"/>
                <w:i/>
                <w:sz w:val="18"/>
              </w:rPr>
              <w:t>measId</w:t>
            </w:r>
          </w:p>
        </w:tc>
      </w:tr>
      <w:tr w:rsidR="0025127B" w:rsidRPr="0025127B" w14:paraId="19358746"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2937FF5A" w14:textId="77777777" w:rsidR="0025127B" w:rsidRPr="0025127B" w:rsidRDefault="0025127B" w:rsidP="0025127B">
            <w:pPr>
              <w:keepNext/>
              <w:keepLines/>
              <w:spacing w:after="0"/>
              <w:rPr>
                <w:rFonts w:ascii="Arial" w:hAnsi="Arial"/>
                <w:sz w:val="18"/>
              </w:rPr>
            </w:pPr>
            <w:r w:rsidRPr="0025127B">
              <w:rPr>
                <w:rFonts w:ascii="Arial" w:hAnsi="Arial"/>
                <w:sz w:val="18"/>
              </w:rPr>
              <w:t>T322</w:t>
            </w:r>
          </w:p>
          <w:p w14:paraId="644BEA3F" w14:textId="77777777" w:rsidR="0025127B" w:rsidRPr="0025127B" w:rsidRDefault="0025127B" w:rsidP="0025127B">
            <w:pPr>
              <w:keepNext/>
              <w:keepLines/>
              <w:spacing w:after="0"/>
              <w:rPr>
                <w:rFonts w:ascii="Arial" w:hAnsi="Arial"/>
                <w:sz w:val="18"/>
              </w:rPr>
            </w:pPr>
            <w:r w:rsidRPr="0025127B">
              <w:rPr>
                <w:rFonts w:ascii="Arial" w:hAnsi="Arial"/>
                <w:sz w:val="18"/>
              </w:rPr>
              <w:t>NOTE1</w:t>
            </w:r>
          </w:p>
        </w:tc>
        <w:tc>
          <w:tcPr>
            <w:tcW w:w="2268" w:type="dxa"/>
            <w:tcBorders>
              <w:top w:val="single" w:sz="4" w:space="0" w:color="auto"/>
              <w:left w:val="single" w:sz="4" w:space="0" w:color="auto"/>
              <w:bottom w:val="single" w:sz="4" w:space="0" w:color="auto"/>
              <w:right w:val="single" w:sz="4" w:space="0" w:color="auto"/>
            </w:tcBorders>
          </w:tcPr>
          <w:p w14:paraId="4F6668D3"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receiving </w:t>
            </w:r>
            <w:r w:rsidRPr="0025127B">
              <w:rPr>
                <w:rFonts w:ascii="Arial" w:hAnsi="Arial"/>
                <w:i/>
                <w:sz w:val="18"/>
              </w:rPr>
              <w:t>redirectedCarrierOffsetDedicated</w:t>
            </w:r>
            <w:r w:rsidRPr="0025127B">
              <w:rPr>
                <w:rFonts w:ascii="Arial" w:hAnsi="Arial"/>
                <w:sz w:val="18"/>
              </w:rPr>
              <w:t xml:space="preserve"> included in </w:t>
            </w:r>
            <w:r w:rsidRPr="0025127B">
              <w:rPr>
                <w:rFonts w:ascii="Arial" w:hAnsi="Arial"/>
                <w:i/>
                <w:sz w:val="18"/>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6D03CBF"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entering RRC_CONNECTED, when PLMN selection is performed on request by NAS, or upon cell (re)selection to another frequency or RAT, or upon reception of </w:t>
            </w:r>
            <w:r w:rsidRPr="0025127B">
              <w:rPr>
                <w:rFonts w:ascii="Arial" w:hAnsi="Arial"/>
                <w:i/>
                <w:sz w:val="18"/>
              </w:rPr>
              <w:t>RRCEarlyDataComplete</w:t>
            </w:r>
            <w:r w:rsidRPr="0025127B">
              <w:rPr>
                <w:rFonts w:ascii="Arial" w:hAnsi="Arial"/>
                <w:sz w:val="18"/>
              </w:rPr>
              <w:t xml:space="preserve"> or </w:t>
            </w:r>
            <w:r w:rsidRPr="0025127B">
              <w:rPr>
                <w:rFonts w:ascii="Arial" w:hAnsi="Arial"/>
                <w:i/>
                <w:sz w:val="18"/>
              </w:rPr>
              <w:t>RRCConnectionRelease</w:t>
            </w:r>
            <w:r w:rsidRPr="0025127B">
              <w:rPr>
                <w:rFonts w:ascii="Arial" w:hAnsi="Arial"/>
                <w:sz w:val="18"/>
              </w:rPr>
              <w:t xml:space="preserve"> for UP-EDT or </w:t>
            </w:r>
            <w:r w:rsidRPr="0025127B">
              <w:rPr>
                <w:rFonts w:ascii="Arial" w:hAnsi="Arial"/>
                <w:i/>
                <w:sz w:val="18"/>
              </w:rPr>
              <w:t>RRCConnectionRelease</w:t>
            </w:r>
            <w:r w:rsidRPr="0025127B">
              <w:rPr>
                <w:rFonts w:ascii="Arial" w:hAnsi="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1DB739EA"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Release </w:t>
            </w:r>
            <w:r w:rsidRPr="0025127B">
              <w:rPr>
                <w:rFonts w:ascii="Arial" w:hAnsi="Arial"/>
                <w:i/>
                <w:sz w:val="18"/>
              </w:rPr>
              <w:t>redirectedCarrierOffsetDedicated</w:t>
            </w:r>
            <w:r w:rsidRPr="0025127B">
              <w:rPr>
                <w:rFonts w:ascii="Arial" w:hAnsi="Arial"/>
                <w:sz w:val="18"/>
              </w:rPr>
              <w:t>.</w:t>
            </w:r>
          </w:p>
        </w:tc>
      </w:tr>
      <w:tr w:rsidR="0025127B" w:rsidRPr="0025127B" w14:paraId="10DC93AA"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359343EC" w14:textId="77777777" w:rsidR="0025127B" w:rsidRPr="0025127B" w:rsidRDefault="0025127B" w:rsidP="0025127B">
            <w:pPr>
              <w:keepNext/>
              <w:keepLines/>
              <w:spacing w:after="0"/>
              <w:rPr>
                <w:rFonts w:ascii="Arial" w:hAnsi="Arial"/>
                <w:sz w:val="18"/>
              </w:rPr>
            </w:pPr>
            <w:r w:rsidRPr="0025127B">
              <w:rPr>
                <w:rFonts w:ascii="Arial" w:hAnsi="Arial"/>
                <w:sz w:val="18"/>
              </w:rPr>
              <w:t>T323</w:t>
            </w:r>
          </w:p>
        </w:tc>
        <w:tc>
          <w:tcPr>
            <w:tcW w:w="2268" w:type="dxa"/>
            <w:tcBorders>
              <w:top w:val="single" w:sz="4" w:space="0" w:color="auto"/>
              <w:left w:val="single" w:sz="4" w:space="0" w:color="auto"/>
              <w:bottom w:val="single" w:sz="4" w:space="0" w:color="auto"/>
              <w:right w:val="single" w:sz="4" w:space="0" w:color="auto"/>
            </w:tcBorders>
          </w:tcPr>
          <w:p w14:paraId="6DA1971D"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receiving </w:t>
            </w:r>
            <w:r w:rsidRPr="0025127B">
              <w:rPr>
                <w:rFonts w:ascii="Arial" w:hAnsi="Arial"/>
                <w:i/>
                <w:sz w:val="18"/>
              </w:rPr>
              <w:t>t323</w:t>
            </w:r>
            <w:r w:rsidRPr="0025127B">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14:paraId="6B2F2054"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entering RRC_CONNECTED, when PLMN selection is performed on request by NAS, when the UE enters RRC_IDLE from RRC_INACTIVE, or upon cell (re)selection to another RAT, or upon reception of </w:t>
            </w:r>
            <w:r w:rsidRPr="0025127B">
              <w:rPr>
                <w:rFonts w:ascii="Arial" w:hAnsi="Arial"/>
                <w:i/>
                <w:sz w:val="18"/>
              </w:rPr>
              <w:t>RRCEarlyDataComplete</w:t>
            </w:r>
            <w:r w:rsidRPr="0025127B">
              <w:rPr>
                <w:rFonts w:ascii="Arial" w:hAnsi="Arial"/>
                <w:sz w:val="18"/>
              </w:rPr>
              <w:t xml:space="preserve"> or </w:t>
            </w:r>
            <w:r w:rsidRPr="0025127B">
              <w:rPr>
                <w:rFonts w:ascii="Arial" w:hAnsi="Arial"/>
                <w:i/>
                <w:sz w:val="18"/>
              </w:rPr>
              <w:t>RRCConnectionRelease</w:t>
            </w:r>
            <w:r w:rsidRPr="0025127B">
              <w:rPr>
                <w:rFonts w:ascii="Arial" w:hAnsi="Arial"/>
                <w:sz w:val="18"/>
              </w:rPr>
              <w:t xml:space="preserve"> for UP-EDT or </w:t>
            </w:r>
            <w:r w:rsidRPr="0025127B">
              <w:rPr>
                <w:rFonts w:ascii="Arial" w:hAnsi="Arial"/>
                <w:i/>
                <w:sz w:val="18"/>
              </w:rPr>
              <w:t>RRCConnectionRelease</w:t>
            </w:r>
            <w:r w:rsidRPr="0025127B">
              <w:rPr>
                <w:rFonts w:ascii="Arial" w:hAnsi="Arial"/>
                <w:sz w:val="18"/>
              </w:rP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9F82CD5"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Discard </w:t>
            </w:r>
            <w:r w:rsidRPr="0025127B">
              <w:rPr>
                <w:rFonts w:ascii="Arial" w:eastAsia="DengXian" w:hAnsi="Arial"/>
                <w:sz w:val="18"/>
                <w:lang w:eastAsia="zh-CN"/>
              </w:rPr>
              <w:t xml:space="preserve">the </w:t>
            </w:r>
            <w:r w:rsidRPr="0025127B">
              <w:rPr>
                <w:rFonts w:ascii="Arial" w:eastAsia="DengXian" w:hAnsi="Arial"/>
                <w:i/>
                <w:iCs/>
                <w:sz w:val="18"/>
                <w:lang w:eastAsia="zh-CN"/>
              </w:rPr>
              <w:t>altFreqPriorities</w:t>
            </w:r>
            <w:r w:rsidRPr="0025127B">
              <w:rPr>
                <w:rFonts w:ascii="Arial" w:eastAsia="DengXian" w:hAnsi="Arial"/>
                <w:sz w:val="18"/>
                <w:lang w:eastAsia="zh-CN"/>
              </w:rPr>
              <w:t xml:space="preserve"> provided by dedicated signalling</w:t>
            </w:r>
            <w:r w:rsidRPr="0025127B">
              <w:rPr>
                <w:rFonts w:ascii="Arial" w:hAnsi="Arial"/>
                <w:sz w:val="18"/>
              </w:rPr>
              <w:t xml:space="preserve">. UE shall apply the cell reselection priority information broadcast in the system information via </w:t>
            </w:r>
            <w:r w:rsidRPr="0025127B">
              <w:rPr>
                <w:rFonts w:ascii="Arial" w:hAnsi="Arial"/>
                <w:i/>
                <w:iCs/>
                <w:sz w:val="18"/>
              </w:rPr>
              <w:t>cellReselectionPriority</w:t>
            </w:r>
            <w:r w:rsidRPr="0025127B">
              <w:rPr>
                <w:rFonts w:ascii="Arial" w:hAnsi="Arial"/>
                <w:sz w:val="18"/>
              </w:rPr>
              <w:t xml:space="preserve"> and </w:t>
            </w:r>
            <w:r w:rsidRPr="0025127B">
              <w:rPr>
                <w:rFonts w:ascii="Arial" w:hAnsi="Arial"/>
                <w:i/>
                <w:iCs/>
                <w:sz w:val="18"/>
              </w:rPr>
              <w:t>cellReselectionSubPriority</w:t>
            </w:r>
            <w:r w:rsidRPr="0025127B">
              <w:rPr>
                <w:rFonts w:ascii="Arial" w:hAnsi="Arial"/>
                <w:sz w:val="18"/>
              </w:rPr>
              <w:t>.</w:t>
            </w:r>
          </w:p>
        </w:tc>
      </w:tr>
      <w:tr w:rsidR="0025127B" w:rsidRPr="0025127B" w14:paraId="1F1778A0"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7919A1A4" w14:textId="77777777" w:rsidR="0025127B" w:rsidRPr="0025127B" w:rsidRDefault="0025127B" w:rsidP="0025127B">
            <w:pPr>
              <w:keepNext/>
              <w:keepLines/>
              <w:spacing w:after="0"/>
              <w:rPr>
                <w:rFonts w:ascii="Arial" w:hAnsi="Arial"/>
                <w:sz w:val="18"/>
              </w:rPr>
            </w:pPr>
            <w:r w:rsidRPr="0025127B">
              <w:rPr>
                <w:rFonts w:ascii="Arial" w:hAnsi="Arial"/>
                <w:sz w:val="18"/>
              </w:rPr>
              <w:t>T325</w:t>
            </w:r>
          </w:p>
        </w:tc>
        <w:tc>
          <w:tcPr>
            <w:tcW w:w="2268" w:type="dxa"/>
            <w:tcBorders>
              <w:top w:val="single" w:sz="4" w:space="0" w:color="auto"/>
              <w:left w:val="single" w:sz="4" w:space="0" w:color="auto"/>
              <w:bottom w:val="single" w:sz="4" w:space="0" w:color="auto"/>
              <w:right w:val="single" w:sz="4" w:space="0" w:color="auto"/>
            </w:tcBorders>
          </w:tcPr>
          <w:p w14:paraId="675B1C51"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Timer (re)started upon receiving </w:t>
            </w:r>
            <w:r w:rsidRPr="0025127B">
              <w:rPr>
                <w:rFonts w:ascii="Arial" w:hAnsi="Arial"/>
                <w:i/>
                <w:sz w:val="18"/>
              </w:rPr>
              <w:t>RRCConnectionReject</w:t>
            </w:r>
            <w:r w:rsidRPr="0025127B">
              <w:rPr>
                <w:rFonts w:ascii="Arial" w:hAnsi="Arial"/>
                <w:sz w:val="18"/>
              </w:rPr>
              <w:t xml:space="preserve"> message with </w:t>
            </w:r>
            <w:r w:rsidRPr="0025127B">
              <w:rPr>
                <w:rFonts w:ascii="Arial" w:hAnsi="Arial"/>
                <w:i/>
                <w:iCs/>
                <w:sz w:val="18"/>
              </w:rPr>
              <w:t>deprioritisationTimer</w:t>
            </w:r>
            <w:r w:rsidRPr="0025127B">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14:paraId="2D5A467D" w14:textId="77777777" w:rsidR="0025127B" w:rsidRPr="0025127B" w:rsidRDefault="0025127B" w:rsidP="0025127B">
            <w:pPr>
              <w:keepNext/>
              <w:keepLines/>
              <w:spacing w:after="0"/>
              <w:rPr>
                <w:rFonts w:ascii="Arial" w:hAnsi="Arial"/>
                <w:sz w:val="18"/>
              </w:rPr>
            </w:pPr>
          </w:p>
        </w:tc>
        <w:tc>
          <w:tcPr>
            <w:tcW w:w="2835" w:type="dxa"/>
            <w:tcBorders>
              <w:top w:val="single" w:sz="4" w:space="0" w:color="auto"/>
              <w:left w:val="single" w:sz="4" w:space="0" w:color="auto"/>
              <w:bottom w:val="single" w:sz="4" w:space="0" w:color="auto"/>
              <w:right w:val="single" w:sz="4" w:space="0" w:color="auto"/>
            </w:tcBorders>
          </w:tcPr>
          <w:p w14:paraId="7B4EF4EF" w14:textId="77777777" w:rsidR="0025127B" w:rsidRPr="0025127B" w:rsidRDefault="0025127B" w:rsidP="0025127B">
            <w:pPr>
              <w:keepNext/>
              <w:keepLines/>
              <w:spacing w:after="0"/>
              <w:rPr>
                <w:rFonts w:ascii="Arial" w:hAnsi="Arial"/>
                <w:i/>
                <w:sz w:val="18"/>
              </w:rPr>
            </w:pPr>
            <w:r w:rsidRPr="0025127B">
              <w:rPr>
                <w:rFonts w:ascii="Arial" w:hAnsi="Arial"/>
                <w:sz w:val="18"/>
              </w:rPr>
              <w:t xml:space="preserve">Stop deprioritisation of all frequencies or E-UTRA signalled by </w:t>
            </w:r>
            <w:r w:rsidRPr="0025127B">
              <w:rPr>
                <w:rFonts w:ascii="Arial" w:hAnsi="Arial"/>
                <w:i/>
                <w:sz w:val="18"/>
              </w:rPr>
              <w:t>RRCConnectionReject.</w:t>
            </w:r>
          </w:p>
        </w:tc>
      </w:tr>
      <w:tr w:rsidR="0025127B" w:rsidRPr="0025127B" w14:paraId="01207041"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627B5915" w14:textId="77777777" w:rsidR="0025127B" w:rsidRPr="0025127B" w:rsidRDefault="0025127B" w:rsidP="0025127B">
            <w:pPr>
              <w:keepNext/>
              <w:keepLines/>
              <w:tabs>
                <w:tab w:val="center" w:pos="459"/>
              </w:tabs>
              <w:spacing w:after="0"/>
              <w:rPr>
                <w:rFonts w:ascii="Arial" w:hAnsi="Arial"/>
                <w:sz w:val="18"/>
              </w:rPr>
            </w:pPr>
            <w:r w:rsidRPr="0025127B">
              <w:rPr>
                <w:rFonts w:ascii="Arial" w:hAnsi="Arial"/>
                <w:sz w:val="18"/>
              </w:rPr>
              <w:t>T326</w:t>
            </w:r>
          </w:p>
          <w:p w14:paraId="311554FE" w14:textId="77777777" w:rsidR="0025127B" w:rsidRPr="0025127B" w:rsidRDefault="0025127B" w:rsidP="0025127B">
            <w:pPr>
              <w:keepNext/>
              <w:keepLines/>
              <w:spacing w:after="0"/>
              <w:rPr>
                <w:rFonts w:ascii="Arial" w:hAnsi="Arial"/>
                <w:sz w:val="18"/>
              </w:rPr>
            </w:pPr>
            <w:r w:rsidRPr="0025127B">
              <w:rPr>
                <w:rFonts w:ascii="Arial" w:hAnsi="Arial"/>
                <w:sz w:val="18"/>
              </w:rPr>
              <w:t>NOTE1</w:t>
            </w:r>
          </w:p>
        </w:tc>
        <w:tc>
          <w:tcPr>
            <w:tcW w:w="2268" w:type="dxa"/>
            <w:tcBorders>
              <w:top w:val="single" w:sz="4" w:space="0" w:color="auto"/>
              <w:left w:val="single" w:sz="4" w:space="0" w:color="auto"/>
              <w:bottom w:val="single" w:sz="4" w:space="0" w:color="auto"/>
              <w:right w:val="single" w:sz="4" w:space="0" w:color="auto"/>
            </w:tcBorders>
          </w:tcPr>
          <w:p w14:paraId="1A6A705D" w14:textId="77777777" w:rsidR="0025127B" w:rsidRPr="0025127B" w:rsidRDefault="0025127B" w:rsidP="0025127B">
            <w:pPr>
              <w:keepNext/>
              <w:keepLines/>
              <w:spacing w:after="0"/>
              <w:rPr>
                <w:rFonts w:ascii="Arial" w:hAnsi="Arial"/>
                <w:sz w:val="18"/>
              </w:rPr>
            </w:pPr>
            <w:r w:rsidRPr="0025127B">
              <w:rPr>
                <w:rFonts w:ascii="Arial" w:hAnsi="Arial"/>
                <w:sz w:val="18"/>
              </w:rPr>
              <w:t>Upon entering RRC_CONNECTED, upon update to NRSRP</w:t>
            </w:r>
            <w:r w:rsidRPr="0025127B">
              <w:rPr>
                <w:rFonts w:ascii="Arial" w:hAnsi="Arial"/>
                <w:sz w:val="18"/>
                <w:vertAlign w:val="subscript"/>
              </w:rPr>
              <w:t xml:space="preserve">Ref </w:t>
            </w:r>
            <w:r w:rsidRPr="0025127B">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14:paraId="00655C55" w14:textId="77777777" w:rsidR="0025127B" w:rsidRPr="0025127B" w:rsidRDefault="0025127B" w:rsidP="0025127B">
            <w:pPr>
              <w:keepNext/>
              <w:keepLines/>
              <w:spacing w:after="0"/>
              <w:rPr>
                <w:rFonts w:ascii="Arial" w:hAnsi="Arial"/>
                <w:sz w:val="18"/>
              </w:rPr>
            </w:pPr>
            <w:r w:rsidRPr="0025127B">
              <w:rPr>
                <w:rFonts w:ascii="Arial" w:hAnsi="Arial"/>
                <w:sz w:val="18"/>
              </w:rP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4B93D35D" w14:textId="77777777" w:rsidR="0025127B" w:rsidRPr="0025127B" w:rsidRDefault="0025127B" w:rsidP="0025127B">
            <w:pPr>
              <w:keepNext/>
              <w:keepLines/>
              <w:spacing w:after="0"/>
              <w:rPr>
                <w:rFonts w:ascii="Arial" w:hAnsi="Arial"/>
                <w:sz w:val="18"/>
              </w:rPr>
            </w:pPr>
            <w:r w:rsidRPr="0025127B">
              <w:rPr>
                <w:rFonts w:ascii="Arial" w:hAnsi="Arial"/>
                <w:sz w:val="18"/>
              </w:rPr>
              <w:t>Stop performing connected mode neighbour cell measurement.</w:t>
            </w:r>
          </w:p>
        </w:tc>
      </w:tr>
      <w:tr w:rsidR="0025127B" w:rsidRPr="0025127B" w14:paraId="5E913AB7"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547F2AD4" w14:textId="77777777" w:rsidR="0025127B" w:rsidRPr="0025127B" w:rsidRDefault="0025127B" w:rsidP="0025127B">
            <w:pPr>
              <w:keepNext/>
              <w:keepLines/>
              <w:spacing w:after="0"/>
              <w:rPr>
                <w:rFonts w:ascii="Arial" w:hAnsi="Arial"/>
                <w:sz w:val="18"/>
              </w:rPr>
            </w:pPr>
            <w:r w:rsidRPr="0025127B">
              <w:rPr>
                <w:rFonts w:ascii="Arial" w:hAnsi="Arial"/>
                <w:sz w:val="18"/>
              </w:rPr>
              <w:t>T330</w:t>
            </w:r>
          </w:p>
        </w:tc>
        <w:tc>
          <w:tcPr>
            <w:tcW w:w="2268" w:type="dxa"/>
            <w:tcBorders>
              <w:top w:val="single" w:sz="4" w:space="0" w:color="auto"/>
              <w:left w:val="single" w:sz="4" w:space="0" w:color="auto"/>
              <w:bottom w:val="single" w:sz="4" w:space="0" w:color="auto"/>
              <w:right w:val="single" w:sz="4" w:space="0" w:color="auto"/>
            </w:tcBorders>
          </w:tcPr>
          <w:p w14:paraId="2D9AF038"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receiving </w:t>
            </w:r>
            <w:r w:rsidRPr="0025127B">
              <w:rPr>
                <w:rFonts w:ascii="Arial" w:hAnsi="Arial"/>
                <w:i/>
                <w:sz w:val="18"/>
              </w:rPr>
              <w:t>LoggedMeasurementConfiguration</w:t>
            </w:r>
            <w:r w:rsidRPr="0025127B">
              <w:rPr>
                <w:rFonts w:ascii="Arial" w:hAnsi="Arial"/>
                <w:sz w:val="18"/>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2BFE542F"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log volume exceeding the suitable UE memory, upon initiating the release of </w:t>
            </w:r>
            <w:r w:rsidRPr="0025127B">
              <w:rPr>
                <w:rFonts w:ascii="Arial" w:hAnsi="Arial"/>
                <w:i/>
                <w:iCs/>
                <w:sz w:val="18"/>
              </w:rPr>
              <w:t>LoggedMeasurementConfiguration</w:t>
            </w:r>
            <w:r w:rsidRPr="0025127B">
              <w:rPr>
                <w:rFonts w:ascii="Arial" w:hAnsi="Arial"/>
                <w:sz w:val="18"/>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6F05F9F" w14:textId="77777777" w:rsidR="0025127B" w:rsidRPr="0025127B" w:rsidDel="00B13EA1" w:rsidRDefault="0025127B" w:rsidP="0025127B">
            <w:pPr>
              <w:keepNext/>
              <w:keepLines/>
              <w:spacing w:after="0"/>
              <w:rPr>
                <w:rFonts w:ascii="Arial" w:hAnsi="Arial"/>
                <w:sz w:val="18"/>
              </w:rPr>
            </w:pPr>
            <w:r w:rsidRPr="0025127B">
              <w:rPr>
                <w:rFonts w:ascii="Arial" w:hAnsi="Arial"/>
                <w:sz w:val="18"/>
              </w:rPr>
              <w:t>Perform the actions specified in 5.6.6.4</w:t>
            </w:r>
          </w:p>
        </w:tc>
      </w:tr>
      <w:tr w:rsidR="0025127B" w:rsidRPr="0025127B" w14:paraId="5A1053F1"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0486642A" w14:textId="77777777" w:rsidR="0025127B" w:rsidRPr="0025127B" w:rsidRDefault="0025127B" w:rsidP="0025127B">
            <w:pPr>
              <w:keepNext/>
              <w:keepLines/>
              <w:spacing w:after="0"/>
              <w:rPr>
                <w:rFonts w:ascii="Arial" w:hAnsi="Arial"/>
                <w:sz w:val="18"/>
              </w:rPr>
            </w:pPr>
            <w:r w:rsidRPr="0025127B">
              <w:rPr>
                <w:rFonts w:ascii="Arial" w:hAnsi="Arial"/>
                <w:sz w:val="18"/>
              </w:rPr>
              <w:t>T331</w:t>
            </w:r>
          </w:p>
        </w:tc>
        <w:tc>
          <w:tcPr>
            <w:tcW w:w="2268" w:type="dxa"/>
            <w:tcBorders>
              <w:top w:val="single" w:sz="4" w:space="0" w:color="auto"/>
              <w:left w:val="single" w:sz="4" w:space="0" w:color="auto"/>
              <w:bottom w:val="single" w:sz="4" w:space="0" w:color="auto"/>
              <w:right w:val="single" w:sz="4" w:space="0" w:color="auto"/>
            </w:tcBorders>
          </w:tcPr>
          <w:p w14:paraId="32BD3F07"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receiving </w:t>
            </w:r>
            <w:r w:rsidRPr="0025127B">
              <w:rPr>
                <w:rFonts w:ascii="Arial" w:hAnsi="Arial"/>
                <w:i/>
                <w:sz w:val="18"/>
              </w:rPr>
              <w:t>RRCConnectionRelease</w:t>
            </w:r>
            <w:r w:rsidRPr="0025127B">
              <w:rPr>
                <w:rFonts w:ascii="Arial" w:hAnsi="Arial"/>
                <w:caps/>
                <w:sz w:val="18"/>
              </w:rPr>
              <w:t xml:space="preserve"> </w:t>
            </w:r>
            <w:r w:rsidRPr="0025127B">
              <w:rPr>
                <w:rFonts w:ascii="Arial" w:hAnsi="Arial"/>
                <w:sz w:val="18"/>
              </w:rPr>
              <w:t xml:space="preserve">message including </w:t>
            </w:r>
            <w:r w:rsidRPr="0025127B">
              <w:rPr>
                <w:rFonts w:ascii="Arial" w:hAnsi="Arial"/>
                <w:i/>
                <w:sz w:val="18"/>
              </w:rPr>
              <w:t>measIdleConfig.</w:t>
            </w:r>
          </w:p>
        </w:tc>
        <w:tc>
          <w:tcPr>
            <w:tcW w:w="2835" w:type="dxa"/>
            <w:tcBorders>
              <w:top w:val="single" w:sz="4" w:space="0" w:color="auto"/>
              <w:left w:val="single" w:sz="4" w:space="0" w:color="auto"/>
              <w:bottom w:val="single" w:sz="4" w:space="0" w:color="auto"/>
              <w:right w:val="single" w:sz="4" w:space="0" w:color="auto"/>
            </w:tcBorders>
          </w:tcPr>
          <w:p w14:paraId="2127C9FC"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receiving </w:t>
            </w:r>
            <w:r w:rsidRPr="0025127B">
              <w:rPr>
                <w:rFonts w:ascii="Arial" w:hAnsi="Arial"/>
                <w:i/>
                <w:sz w:val="18"/>
              </w:rPr>
              <w:t xml:space="preserve">RRCConnectionSetup, RRCConnectionResume, RRCConnectionRelease </w:t>
            </w:r>
            <w:r w:rsidRPr="0025127B">
              <w:rPr>
                <w:rFonts w:ascii="Arial" w:hAnsi="Arial"/>
                <w:sz w:val="18"/>
              </w:rPr>
              <w:t xml:space="preserve">with an idle/inactive measurement configuration or indication to release the configuration, if </w:t>
            </w:r>
            <w:r w:rsidRPr="0025127B">
              <w:rPr>
                <w:rFonts w:ascii="Arial" w:hAnsi="Arial"/>
                <w:i/>
                <w:sz w:val="18"/>
              </w:rPr>
              <w:t>validityArea</w:t>
            </w:r>
            <w:r w:rsidRPr="0025127B">
              <w:rPr>
                <w:rFonts w:ascii="Arial" w:hAnsi="Arial"/>
                <w:sz w:val="18"/>
              </w:rPr>
              <w:t xml:space="preserve"> is configured, upon cell selection/reselection to a cell that does not belong to the </w:t>
            </w:r>
            <w:r w:rsidRPr="0025127B">
              <w:rPr>
                <w:rFonts w:ascii="Arial" w:hAnsi="Arial"/>
                <w:i/>
                <w:sz w:val="18"/>
              </w:rPr>
              <w:t>validityArea</w:t>
            </w:r>
            <w:r w:rsidRPr="0025127B">
              <w:rPr>
                <w:rFonts w:ascii="Arial" w:hAnsi="Arial"/>
                <w:iCs/>
                <w:sz w:val="18"/>
              </w:rPr>
              <w:t xml:space="preserve"> (if configured)</w:t>
            </w:r>
            <w:r w:rsidRPr="0025127B">
              <w:rPr>
                <w:rFonts w:ascii="Arial" w:hAnsi="Arial"/>
                <w:i/>
                <w:sz w:val="18"/>
              </w:rPr>
              <w:t xml:space="preserve">, </w:t>
            </w:r>
            <w:r w:rsidRPr="0025127B">
              <w:rPr>
                <w:rFonts w:ascii="Arial" w:hAnsi="Arial"/>
                <w:sz w:val="18"/>
              </w:rP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0E7C853E" w14:textId="77777777" w:rsidR="0025127B" w:rsidRPr="0025127B" w:rsidRDefault="0025127B" w:rsidP="0025127B">
            <w:pPr>
              <w:keepNext/>
              <w:keepLines/>
              <w:spacing w:after="0"/>
              <w:rPr>
                <w:rFonts w:ascii="Arial" w:hAnsi="Arial"/>
                <w:sz w:val="18"/>
              </w:rPr>
            </w:pPr>
            <w:r w:rsidRPr="0025127B">
              <w:rPr>
                <w:rFonts w:ascii="Arial" w:hAnsi="Arial"/>
                <w:sz w:val="18"/>
              </w:rPr>
              <w:t>Perform the actions specified in 5.6.20.3.</w:t>
            </w:r>
          </w:p>
        </w:tc>
      </w:tr>
      <w:tr w:rsidR="0025127B" w:rsidRPr="0025127B" w14:paraId="5A811D38"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3F713C23" w14:textId="77777777" w:rsidR="0025127B" w:rsidRPr="0025127B" w:rsidRDefault="0025127B" w:rsidP="0025127B">
            <w:pPr>
              <w:keepNext/>
              <w:keepLines/>
              <w:spacing w:after="0"/>
              <w:rPr>
                <w:rFonts w:ascii="Arial" w:hAnsi="Arial"/>
                <w:sz w:val="18"/>
              </w:rPr>
            </w:pPr>
            <w:r w:rsidRPr="0025127B">
              <w:rPr>
                <w:rFonts w:ascii="Arial" w:hAnsi="Arial"/>
                <w:sz w:val="18"/>
              </w:rPr>
              <w:t>T340</w:t>
            </w:r>
          </w:p>
          <w:p w14:paraId="761CE0A8" w14:textId="77777777" w:rsidR="0025127B" w:rsidRPr="0025127B" w:rsidRDefault="0025127B" w:rsidP="0025127B">
            <w:pPr>
              <w:keepNext/>
              <w:keepLines/>
              <w:spacing w:after="0"/>
              <w:rPr>
                <w:rFonts w:ascii="Arial" w:hAnsi="Arial"/>
                <w:sz w:val="18"/>
              </w:rPr>
            </w:pPr>
            <w:r w:rsidRPr="0025127B">
              <w:rPr>
                <w:rFonts w:ascii="Arial" w:hAnsi="Arial"/>
                <w:sz w:val="18"/>
              </w:rPr>
              <w:t>NOTE2</w:t>
            </w:r>
          </w:p>
        </w:tc>
        <w:tc>
          <w:tcPr>
            <w:tcW w:w="2268" w:type="dxa"/>
            <w:tcBorders>
              <w:top w:val="single" w:sz="4" w:space="0" w:color="auto"/>
              <w:left w:val="single" w:sz="4" w:space="0" w:color="auto"/>
              <w:bottom w:val="single" w:sz="4" w:space="0" w:color="auto"/>
              <w:right w:val="single" w:sz="4" w:space="0" w:color="auto"/>
            </w:tcBorders>
          </w:tcPr>
          <w:p w14:paraId="4CE373FB"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transmitting </w:t>
            </w:r>
            <w:r w:rsidRPr="0025127B">
              <w:rPr>
                <w:rFonts w:ascii="Arial" w:hAnsi="Arial"/>
                <w:i/>
                <w:sz w:val="18"/>
              </w:rPr>
              <w:t xml:space="preserve">UEAssistanceInformation </w:t>
            </w:r>
            <w:r w:rsidRPr="0025127B">
              <w:rPr>
                <w:rFonts w:ascii="Arial" w:hAnsi="Arial"/>
                <w:sz w:val="18"/>
              </w:rPr>
              <w:t xml:space="preserve">message with </w:t>
            </w:r>
            <w:r w:rsidRPr="0025127B">
              <w:rPr>
                <w:rFonts w:ascii="Arial" w:hAnsi="Arial"/>
                <w:i/>
                <w:sz w:val="18"/>
              </w:rPr>
              <w:t>powerPrefIndication</w:t>
            </w:r>
            <w:r w:rsidRPr="0025127B">
              <w:rPr>
                <w:rFonts w:ascii="Arial" w:hAnsi="Arial"/>
                <w:sz w:val="18"/>
              </w:rPr>
              <w:t xml:space="preserve"> set to </w:t>
            </w:r>
            <w:r w:rsidRPr="0025127B">
              <w:rPr>
                <w:rFonts w:ascii="Arial" w:hAnsi="Arial"/>
                <w:i/>
                <w:iCs/>
                <w:sz w:val="18"/>
              </w:rPr>
              <w:t>normal</w:t>
            </w:r>
          </w:p>
        </w:tc>
        <w:tc>
          <w:tcPr>
            <w:tcW w:w="2835" w:type="dxa"/>
            <w:tcBorders>
              <w:top w:val="single" w:sz="4" w:space="0" w:color="auto"/>
              <w:left w:val="single" w:sz="4" w:space="0" w:color="auto"/>
              <w:bottom w:val="single" w:sz="4" w:space="0" w:color="auto"/>
              <w:right w:val="single" w:sz="4" w:space="0" w:color="auto"/>
            </w:tcBorders>
          </w:tcPr>
          <w:p w14:paraId="4CE55433"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w:t>
            </w:r>
            <w:r w:rsidRPr="0025127B">
              <w:rPr>
                <w:rFonts w:ascii="Arial" w:eastAsia="SimSun" w:hAnsi="Arial"/>
                <w:sz w:val="18"/>
              </w:rPr>
              <w:t xml:space="preserve">releasing </w:t>
            </w:r>
            <w:r w:rsidRPr="0025127B">
              <w:rPr>
                <w:rFonts w:ascii="Arial" w:hAnsi="Arial"/>
                <w:i/>
                <w:sz w:val="18"/>
              </w:rPr>
              <w:t>powerPrefIndication</w:t>
            </w:r>
            <w:r w:rsidRPr="0025127B">
              <w:rPr>
                <w:rFonts w:ascii="Arial" w:hAnsi="Arial"/>
                <w:sz w:val="18"/>
              </w:rPr>
              <w:t xml:space="preserve"> </w:t>
            </w:r>
            <w:r w:rsidRPr="0025127B">
              <w:rPr>
                <w:rFonts w:ascii="Arial" w:eastAsia="SimSun" w:hAnsi="Arial"/>
                <w:sz w:val="18"/>
              </w:rPr>
              <w:t>during</w:t>
            </w:r>
            <w:r w:rsidRPr="0025127B">
              <w:rPr>
                <w:rFonts w:ascii="Arial" w:hAnsi="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4DC1793" w14:textId="77777777" w:rsidR="0025127B" w:rsidRPr="0025127B" w:rsidRDefault="0025127B" w:rsidP="0025127B">
            <w:pPr>
              <w:keepNext/>
              <w:keepLines/>
              <w:spacing w:after="0"/>
              <w:rPr>
                <w:rFonts w:ascii="Arial" w:hAnsi="Arial"/>
                <w:sz w:val="18"/>
              </w:rPr>
            </w:pPr>
            <w:r w:rsidRPr="0025127B">
              <w:rPr>
                <w:rFonts w:ascii="Arial" w:hAnsi="Arial"/>
                <w:sz w:val="18"/>
              </w:rPr>
              <w:t>No action.</w:t>
            </w:r>
          </w:p>
        </w:tc>
      </w:tr>
      <w:tr w:rsidR="0025127B" w:rsidRPr="0025127B" w14:paraId="2C0B8A5B"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264ADDBD" w14:textId="77777777" w:rsidR="0025127B" w:rsidRPr="0025127B" w:rsidRDefault="0025127B" w:rsidP="0025127B">
            <w:pPr>
              <w:keepNext/>
              <w:keepLines/>
              <w:spacing w:after="0"/>
              <w:rPr>
                <w:rFonts w:ascii="Arial" w:hAnsi="Arial"/>
                <w:sz w:val="18"/>
                <w:szCs w:val="18"/>
              </w:rPr>
            </w:pPr>
            <w:r w:rsidRPr="0025127B">
              <w:rPr>
                <w:rFonts w:ascii="Arial" w:hAnsi="Arial"/>
                <w:sz w:val="18"/>
                <w:szCs w:val="18"/>
              </w:rPr>
              <w:lastRenderedPageBreak/>
              <w:t>T341</w:t>
            </w:r>
          </w:p>
          <w:p w14:paraId="212960D2" w14:textId="77777777" w:rsidR="0025127B" w:rsidRPr="0025127B" w:rsidRDefault="0025127B" w:rsidP="0025127B">
            <w:pPr>
              <w:keepNext/>
              <w:keepLines/>
              <w:spacing w:after="0"/>
              <w:rPr>
                <w:rFonts w:ascii="Arial" w:hAnsi="Arial"/>
                <w:sz w:val="18"/>
                <w:szCs w:val="18"/>
              </w:rPr>
            </w:pPr>
            <w:r w:rsidRPr="0025127B">
              <w:rPr>
                <w:rFonts w:ascii="Arial" w:hAnsi="Arial"/>
                <w:sz w:val="18"/>
                <w:szCs w:val="18"/>
              </w:rPr>
              <w:t>NOTE2</w:t>
            </w:r>
          </w:p>
        </w:tc>
        <w:tc>
          <w:tcPr>
            <w:tcW w:w="2268" w:type="dxa"/>
            <w:tcBorders>
              <w:top w:val="single" w:sz="4" w:space="0" w:color="auto"/>
              <w:left w:val="single" w:sz="4" w:space="0" w:color="auto"/>
              <w:bottom w:val="single" w:sz="4" w:space="0" w:color="auto"/>
              <w:right w:val="single" w:sz="4" w:space="0" w:color="auto"/>
            </w:tcBorders>
          </w:tcPr>
          <w:p w14:paraId="4B7424DE"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transmitting </w:t>
            </w:r>
            <w:r w:rsidRPr="0025127B">
              <w:rPr>
                <w:rFonts w:ascii="Arial" w:hAnsi="Arial"/>
                <w:i/>
                <w:sz w:val="18"/>
              </w:rPr>
              <w:t xml:space="preserve">UEAssistanceInformation </w:t>
            </w:r>
            <w:r w:rsidRPr="0025127B">
              <w:rPr>
                <w:rFonts w:ascii="Arial" w:hAnsi="Arial"/>
                <w:sz w:val="18"/>
              </w:rPr>
              <w:t xml:space="preserve">message with </w:t>
            </w:r>
            <w:r w:rsidRPr="0025127B">
              <w:rPr>
                <w:rFonts w:ascii="Arial" w:hAnsi="Arial"/>
                <w:i/>
                <w:sz w:val="18"/>
              </w:rPr>
              <w:t>bw-Preference.</w:t>
            </w:r>
          </w:p>
        </w:tc>
        <w:tc>
          <w:tcPr>
            <w:tcW w:w="2835" w:type="dxa"/>
            <w:tcBorders>
              <w:top w:val="single" w:sz="4" w:space="0" w:color="auto"/>
              <w:left w:val="single" w:sz="4" w:space="0" w:color="auto"/>
              <w:bottom w:val="single" w:sz="4" w:space="0" w:color="auto"/>
              <w:right w:val="single" w:sz="4" w:space="0" w:color="auto"/>
            </w:tcBorders>
          </w:tcPr>
          <w:p w14:paraId="41B7248D"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resuming an RRC connection or upon </w:t>
            </w:r>
            <w:r w:rsidRPr="0025127B">
              <w:rPr>
                <w:rFonts w:ascii="Arial" w:eastAsia="SimSun" w:hAnsi="Arial"/>
                <w:sz w:val="18"/>
              </w:rPr>
              <w:t xml:space="preserve">releasing </w:t>
            </w:r>
            <w:r w:rsidRPr="0025127B">
              <w:rPr>
                <w:rFonts w:ascii="Arial" w:hAnsi="Arial"/>
                <w:i/>
                <w:sz w:val="18"/>
              </w:rPr>
              <w:t>bw-Preference</w:t>
            </w:r>
            <w:r w:rsidRPr="0025127B">
              <w:rPr>
                <w:rFonts w:ascii="Arial" w:hAnsi="Arial"/>
                <w:sz w:val="18"/>
              </w:rPr>
              <w:t xml:space="preserve"> </w:t>
            </w:r>
            <w:r w:rsidRPr="0025127B">
              <w:rPr>
                <w:rFonts w:ascii="Arial" w:eastAsia="SimSun" w:hAnsi="Arial"/>
                <w:sz w:val="18"/>
              </w:rPr>
              <w:t>during</w:t>
            </w:r>
            <w:r w:rsidRPr="0025127B">
              <w:rPr>
                <w:rFonts w:ascii="Arial" w:hAnsi="Arial"/>
                <w:sz w:val="18"/>
              </w:rP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020F23" w14:textId="77777777" w:rsidR="0025127B" w:rsidRPr="0025127B" w:rsidRDefault="0025127B" w:rsidP="0025127B">
            <w:pPr>
              <w:keepNext/>
              <w:keepLines/>
              <w:spacing w:after="0"/>
              <w:rPr>
                <w:rFonts w:ascii="Arial" w:hAnsi="Arial"/>
                <w:sz w:val="18"/>
              </w:rPr>
            </w:pPr>
            <w:r w:rsidRPr="0025127B">
              <w:rPr>
                <w:rFonts w:ascii="Arial" w:hAnsi="Arial"/>
                <w:sz w:val="18"/>
              </w:rPr>
              <w:t>No action.</w:t>
            </w:r>
          </w:p>
        </w:tc>
      </w:tr>
      <w:tr w:rsidR="0025127B" w:rsidRPr="0025127B" w14:paraId="51D106A4"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51C79A54" w14:textId="77777777" w:rsidR="0025127B" w:rsidRPr="0025127B" w:rsidRDefault="0025127B" w:rsidP="0025127B">
            <w:pPr>
              <w:keepNext/>
              <w:keepLines/>
              <w:spacing w:after="0"/>
              <w:rPr>
                <w:rFonts w:ascii="Arial" w:hAnsi="Arial"/>
                <w:sz w:val="18"/>
                <w:lang w:eastAsia="zh-CN"/>
              </w:rPr>
            </w:pPr>
            <w:r w:rsidRPr="0025127B">
              <w:rPr>
                <w:rFonts w:ascii="Arial" w:hAnsi="Arial"/>
                <w:sz w:val="18"/>
              </w:rPr>
              <w:t>T34</w:t>
            </w:r>
            <w:r w:rsidRPr="0025127B">
              <w:rPr>
                <w:rFonts w:ascii="Arial" w:hAnsi="Arial"/>
                <w:sz w:val="18"/>
                <w:lang w:eastAsia="zh-CN"/>
              </w:rPr>
              <w:t>2</w:t>
            </w:r>
          </w:p>
          <w:p w14:paraId="7178571D" w14:textId="77777777" w:rsidR="0025127B" w:rsidRPr="0025127B" w:rsidRDefault="0025127B" w:rsidP="0025127B">
            <w:pPr>
              <w:keepNext/>
              <w:keepLines/>
              <w:spacing w:after="0"/>
              <w:rPr>
                <w:rFonts w:ascii="Arial" w:hAnsi="Arial"/>
                <w:sz w:val="18"/>
              </w:rPr>
            </w:pPr>
            <w:r w:rsidRPr="0025127B">
              <w:rPr>
                <w:rFonts w:ascii="Arial" w:hAnsi="Arial"/>
                <w:sz w:val="18"/>
              </w:rPr>
              <w:t>NOTE2</w:t>
            </w:r>
          </w:p>
        </w:tc>
        <w:tc>
          <w:tcPr>
            <w:tcW w:w="2268" w:type="dxa"/>
            <w:tcBorders>
              <w:top w:val="single" w:sz="4" w:space="0" w:color="auto"/>
              <w:left w:val="single" w:sz="4" w:space="0" w:color="auto"/>
              <w:bottom w:val="single" w:sz="4" w:space="0" w:color="auto"/>
              <w:right w:val="single" w:sz="4" w:space="0" w:color="auto"/>
            </w:tcBorders>
          </w:tcPr>
          <w:p w14:paraId="30B2E221"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transmitting </w:t>
            </w:r>
            <w:r w:rsidRPr="0025127B">
              <w:rPr>
                <w:rFonts w:ascii="Arial" w:hAnsi="Arial"/>
                <w:i/>
                <w:sz w:val="18"/>
              </w:rPr>
              <w:t xml:space="preserve">UEAssistanceInformation </w:t>
            </w:r>
            <w:r w:rsidRPr="0025127B">
              <w:rPr>
                <w:rFonts w:ascii="Arial" w:hAnsi="Arial"/>
                <w:iCs/>
                <w:sz w:val="18"/>
              </w:rPr>
              <w:t>message with</w:t>
            </w:r>
            <w:r w:rsidRPr="0025127B">
              <w:rPr>
                <w:rFonts w:ascii="Arial" w:hAnsi="Arial"/>
                <w:i/>
                <w:sz w:val="18"/>
              </w:rPr>
              <w:t xml:space="preserve"> delayBudgetReport</w:t>
            </w:r>
            <w:r w:rsidRPr="0025127B">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14:paraId="5999E9B9"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w:t>
            </w:r>
            <w:r w:rsidRPr="0025127B">
              <w:rPr>
                <w:rFonts w:ascii="Arial" w:eastAsia="SimSun" w:hAnsi="Arial"/>
                <w:sz w:val="18"/>
              </w:rPr>
              <w:t>releasing</w:t>
            </w:r>
            <w:r w:rsidRPr="0025127B">
              <w:rPr>
                <w:rFonts w:ascii="Arial" w:hAnsi="Arial"/>
                <w:sz w:val="18"/>
              </w:rPr>
              <w:t xml:space="preserve"> </w:t>
            </w:r>
            <w:r w:rsidRPr="0025127B">
              <w:rPr>
                <w:rFonts w:ascii="Arial" w:hAnsi="Arial"/>
                <w:i/>
                <w:sz w:val="18"/>
              </w:rPr>
              <w:t>delayBudgetReportingConfig</w:t>
            </w:r>
            <w:r w:rsidRPr="0025127B">
              <w:rPr>
                <w:rFonts w:ascii="Arial" w:hAnsi="Arial"/>
                <w:sz w:val="18"/>
              </w:rPr>
              <w:t xml:space="preserve"> </w:t>
            </w:r>
            <w:r w:rsidRPr="0025127B">
              <w:rPr>
                <w:rFonts w:ascii="Arial" w:eastAsia="SimSun" w:hAnsi="Arial"/>
                <w:sz w:val="18"/>
              </w:rPr>
              <w:t>during</w:t>
            </w:r>
            <w:r w:rsidRPr="0025127B">
              <w:rPr>
                <w:rFonts w:ascii="Arial" w:hAnsi="Arial"/>
                <w:sz w:val="18"/>
              </w:rP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00A840F7" w14:textId="77777777" w:rsidR="0025127B" w:rsidRPr="0025127B" w:rsidRDefault="0025127B" w:rsidP="0025127B">
            <w:pPr>
              <w:keepNext/>
              <w:keepLines/>
              <w:spacing w:after="0"/>
              <w:rPr>
                <w:rFonts w:ascii="Arial" w:hAnsi="Arial"/>
                <w:sz w:val="18"/>
              </w:rPr>
            </w:pPr>
            <w:r w:rsidRPr="0025127B">
              <w:rPr>
                <w:rFonts w:ascii="Arial" w:hAnsi="Arial"/>
                <w:sz w:val="18"/>
              </w:rPr>
              <w:t>No action.</w:t>
            </w:r>
          </w:p>
        </w:tc>
      </w:tr>
      <w:tr w:rsidR="0025127B" w:rsidRPr="0025127B" w14:paraId="1D7293B3"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5AF8A349" w14:textId="77777777" w:rsidR="0025127B" w:rsidRPr="0025127B" w:rsidRDefault="0025127B" w:rsidP="0025127B">
            <w:pPr>
              <w:keepNext/>
              <w:keepLines/>
              <w:spacing w:after="0"/>
              <w:rPr>
                <w:rFonts w:ascii="Arial" w:hAnsi="Arial"/>
                <w:sz w:val="18"/>
                <w:lang w:eastAsia="en-GB"/>
              </w:rPr>
            </w:pPr>
            <w:r w:rsidRPr="0025127B">
              <w:rPr>
                <w:rFonts w:ascii="Arial" w:hAnsi="Arial"/>
                <w:sz w:val="18"/>
                <w:lang w:eastAsia="en-GB"/>
              </w:rPr>
              <w:t>T343</w:t>
            </w:r>
          </w:p>
          <w:p w14:paraId="0F9D076E" w14:textId="77777777" w:rsidR="0025127B" w:rsidRPr="0025127B" w:rsidRDefault="0025127B" w:rsidP="0025127B">
            <w:pPr>
              <w:keepNext/>
              <w:keepLines/>
              <w:spacing w:after="0"/>
              <w:rPr>
                <w:rFonts w:ascii="Arial" w:hAnsi="Arial"/>
                <w:sz w:val="18"/>
              </w:rPr>
            </w:pPr>
            <w:r w:rsidRPr="0025127B">
              <w:rPr>
                <w:rFonts w:ascii="Arial" w:hAnsi="Arial"/>
                <w:sz w:val="18"/>
              </w:rPr>
              <w:t>NOTE2</w:t>
            </w:r>
          </w:p>
        </w:tc>
        <w:tc>
          <w:tcPr>
            <w:tcW w:w="2268" w:type="dxa"/>
            <w:tcBorders>
              <w:top w:val="single" w:sz="4" w:space="0" w:color="auto"/>
              <w:left w:val="single" w:sz="4" w:space="0" w:color="auto"/>
              <w:bottom w:val="single" w:sz="4" w:space="0" w:color="auto"/>
              <w:right w:val="single" w:sz="4" w:space="0" w:color="auto"/>
            </w:tcBorders>
          </w:tcPr>
          <w:p w14:paraId="1632CD9F"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 xml:space="preserve">Upon transmitting </w:t>
            </w:r>
            <w:r w:rsidRPr="0025127B">
              <w:rPr>
                <w:rFonts w:ascii="Arial" w:hAnsi="Arial"/>
                <w:i/>
                <w:sz w:val="18"/>
                <w:lang w:eastAsia="en-GB"/>
              </w:rPr>
              <w:t xml:space="preserve">UEAssistanceInformation </w:t>
            </w:r>
            <w:r w:rsidRPr="0025127B">
              <w:rPr>
                <w:rFonts w:ascii="Arial" w:hAnsi="Arial"/>
                <w:sz w:val="18"/>
                <w:lang w:eastAsia="en-GB"/>
              </w:rPr>
              <w:t xml:space="preserve">message with </w:t>
            </w:r>
            <w:r w:rsidRPr="0025127B">
              <w:rPr>
                <w:rFonts w:ascii="Arial" w:hAnsi="Arial"/>
                <w:i/>
                <w:sz w:val="18"/>
              </w:rPr>
              <w:t>RLM-Report</w:t>
            </w:r>
            <w:r w:rsidRPr="0025127B">
              <w:rPr>
                <w:rFonts w:ascii="Arial" w:hAnsi="Arial"/>
                <w:sz w:val="18"/>
              </w:rPr>
              <w:t xml:space="preserve"> including </w:t>
            </w:r>
            <w:r w:rsidRPr="0025127B">
              <w:rPr>
                <w:rFonts w:ascii="Arial" w:hAnsi="Arial"/>
                <w:i/>
                <w:sz w:val="18"/>
              </w:rPr>
              <w:t>earlyOutOfSync</w:t>
            </w:r>
            <w:r w:rsidRPr="0025127B">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14:paraId="36070B41"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74782D2"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No action.</w:t>
            </w:r>
          </w:p>
        </w:tc>
      </w:tr>
      <w:tr w:rsidR="0025127B" w:rsidRPr="0025127B" w14:paraId="46325711"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4F98F299" w14:textId="77777777" w:rsidR="0025127B" w:rsidRPr="0025127B" w:rsidRDefault="0025127B" w:rsidP="0025127B">
            <w:pPr>
              <w:keepNext/>
              <w:keepLines/>
              <w:spacing w:after="0"/>
              <w:rPr>
                <w:rFonts w:ascii="Arial" w:hAnsi="Arial"/>
                <w:sz w:val="18"/>
                <w:lang w:eastAsia="en-GB"/>
              </w:rPr>
            </w:pPr>
            <w:r w:rsidRPr="0025127B">
              <w:rPr>
                <w:rFonts w:ascii="Arial" w:hAnsi="Arial"/>
                <w:sz w:val="18"/>
                <w:lang w:eastAsia="en-GB"/>
              </w:rPr>
              <w:t>T344</w:t>
            </w:r>
          </w:p>
          <w:p w14:paraId="399FB6BE" w14:textId="77777777" w:rsidR="0025127B" w:rsidRPr="0025127B" w:rsidRDefault="0025127B" w:rsidP="0025127B">
            <w:pPr>
              <w:keepNext/>
              <w:keepLines/>
              <w:spacing w:after="0"/>
              <w:rPr>
                <w:rFonts w:ascii="Arial" w:hAnsi="Arial"/>
                <w:sz w:val="18"/>
              </w:rPr>
            </w:pPr>
            <w:r w:rsidRPr="0025127B">
              <w:rPr>
                <w:rFonts w:ascii="Arial" w:hAnsi="Arial"/>
                <w:sz w:val="18"/>
              </w:rPr>
              <w:t>NOTE2</w:t>
            </w:r>
          </w:p>
        </w:tc>
        <w:tc>
          <w:tcPr>
            <w:tcW w:w="2268" w:type="dxa"/>
            <w:tcBorders>
              <w:top w:val="single" w:sz="4" w:space="0" w:color="auto"/>
              <w:left w:val="single" w:sz="4" w:space="0" w:color="auto"/>
              <w:bottom w:val="single" w:sz="4" w:space="0" w:color="auto"/>
              <w:right w:val="single" w:sz="4" w:space="0" w:color="auto"/>
            </w:tcBorders>
          </w:tcPr>
          <w:p w14:paraId="3F3264B9"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 xml:space="preserve">Upon transmitting </w:t>
            </w:r>
            <w:r w:rsidRPr="0025127B">
              <w:rPr>
                <w:rFonts w:ascii="Arial" w:hAnsi="Arial"/>
                <w:i/>
                <w:sz w:val="18"/>
                <w:lang w:eastAsia="en-GB"/>
              </w:rPr>
              <w:t xml:space="preserve">UEAssistanceInformation </w:t>
            </w:r>
            <w:r w:rsidRPr="0025127B">
              <w:rPr>
                <w:rFonts w:ascii="Arial" w:hAnsi="Arial"/>
                <w:sz w:val="18"/>
                <w:lang w:eastAsia="en-GB"/>
              </w:rPr>
              <w:t xml:space="preserve">message with </w:t>
            </w:r>
            <w:r w:rsidRPr="0025127B">
              <w:rPr>
                <w:rFonts w:ascii="Arial" w:hAnsi="Arial"/>
                <w:i/>
                <w:sz w:val="18"/>
              </w:rPr>
              <w:t xml:space="preserve">RLM-Report </w:t>
            </w:r>
            <w:r w:rsidRPr="0025127B">
              <w:rPr>
                <w:rFonts w:ascii="Arial" w:hAnsi="Arial"/>
                <w:sz w:val="18"/>
              </w:rPr>
              <w:t xml:space="preserve">including </w:t>
            </w:r>
            <w:r w:rsidRPr="0025127B">
              <w:rPr>
                <w:rFonts w:ascii="Arial" w:hAnsi="Arial"/>
                <w:i/>
                <w:sz w:val="18"/>
              </w:rPr>
              <w:t>earlyInSync</w:t>
            </w:r>
            <w:r w:rsidRPr="0025127B">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14:paraId="0B4EF4E9"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F16511A"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No action.</w:t>
            </w:r>
          </w:p>
        </w:tc>
      </w:tr>
      <w:tr w:rsidR="0025127B" w:rsidRPr="0025127B" w14:paraId="5E4E5AC5"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14431480" w14:textId="77777777" w:rsidR="0025127B" w:rsidRPr="0025127B" w:rsidRDefault="0025127B" w:rsidP="0025127B">
            <w:pPr>
              <w:keepNext/>
              <w:keepLines/>
              <w:spacing w:after="0"/>
              <w:rPr>
                <w:rFonts w:ascii="Arial" w:hAnsi="Arial"/>
                <w:sz w:val="18"/>
              </w:rPr>
            </w:pPr>
            <w:r w:rsidRPr="0025127B">
              <w:rPr>
                <w:rFonts w:ascii="Arial" w:hAnsi="Arial"/>
                <w:sz w:val="18"/>
              </w:rPr>
              <w:t>T345</w:t>
            </w:r>
            <w:r w:rsidRPr="0025127B">
              <w:rPr>
                <w:rFonts w:ascii="Arial" w:hAnsi="Arial"/>
                <w:sz w:val="18"/>
              </w:rPr>
              <w:tab/>
            </w:r>
          </w:p>
        </w:tc>
        <w:tc>
          <w:tcPr>
            <w:tcW w:w="2268" w:type="dxa"/>
            <w:tcBorders>
              <w:top w:val="single" w:sz="4" w:space="0" w:color="auto"/>
              <w:left w:val="single" w:sz="4" w:space="0" w:color="auto"/>
              <w:bottom w:val="single" w:sz="4" w:space="0" w:color="auto"/>
              <w:right w:val="single" w:sz="4" w:space="0" w:color="auto"/>
            </w:tcBorders>
          </w:tcPr>
          <w:p w14:paraId="6C76267F"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 xml:space="preserve">Upon transmitting </w:t>
            </w:r>
            <w:r w:rsidRPr="0025127B">
              <w:rPr>
                <w:rFonts w:ascii="Arial" w:hAnsi="Arial"/>
                <w:i/>
                <w:sz w:val="18"/>
                <w:lang w:eastAsia="en-GB"/>
              </w:rPr>
              <w:t xml:space="preserve">UEAssistanceInformation </w:t>
            </w:r>
            <w:r w:rsidRPr="0025127B">
              <w:rPr>
                <w:rFonts w:ascii="Arial" w:hAnsi="Arial"/>
                <w:sz w:val="18"/>
                <w:lang w:eastAsia="en-GB"/>
              </w:rPr>
              <w:t xml:space="preserve">message with </w:t>
            </w:r>
            <w:r w:rsidRPr="0025127B">
              <w:rPr>
                <w:rFonts w:ascii="Arial" w:hAnsi="Arial"/>
                <w:i/>
                <w:sz w:val="18"/>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BAFD897"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 xml:space="preserve">Upon </w:t>
            </w:r>
            <w:r w:rsidRPr="0025127B">
              <w:rPr>
                <w:rFonts w:ascii="Arial" w:eastAsia="SimSun" w:hAnsi="Arial"/>
                <w:sz w:val="18"/>
              </w:rPr>
              <w:t xml:space="preserve">releasing </w:t>
            </w:r>
            <w:r w:rsidRPr="0025127B">
              <w:rPr>
                <w:rFonts w:ascii="Arial" w:hAnsi="Arial"/>
                <w:i/>
                <w:sz w:val="18"/>
                <w:lang w:eastAsia="en-GB"/>
              </w:rPr>
              <w:t>overheatingAssistance</w:t>
            </w:r>
            <w:r w:rsidRPr="0025127B">
              <w:rPr>
                <w:rFonts w:ascii="Arial" w:hAnsi="Arial"/>
                <w:sz w:val="18"/>
                <w:lang w:eastAsia="en-GB"/>
              </w:rPr>
              <w:t xml:space="preserve"> </w:t>
            </w:r>
            <w:r w:rsidRPr="0025127B">
              <w:rPr>
                <w:rFonts w:ascii="Arial" w:eastAsia="SimSun" w:hAnsi="Arial"/>
                <w:sz w:val="18"/>
              </w:rPr>
              <w:t>during</w:t>
            </w:r>
            <w:r w:rsidRPr="0025127B">
              <w:rPr>
                <w:rFonts w:ascii="Arial" w:hAnsi="Arial"/>
                <w:sz w:val="18"/>
                <w:lang w:eastAsia="en-GB"/>
              </w:rPr>
              <w:t xml:space="preserve"> the connection re-establishment procedure</w:t>
            </w:r>
            <w:r w:rsidRPr="0025127B">
              <w:rPr>
                <w:rFonts w:ascii="Arial" w:hAnsi="Arial"/>
                <w:sz w:val="18"/>
              </w:rPr>
              <w:t xml:space="preserve">, </w:t>
            </w:r>
            <w:r w:rsidRPr="0025127B">
              <w:rPr>
                <w:rFonts w:ascii="Arial" w:hAnsi="Arial" w:cs="Arial"/>
                <w:sz w:val="18"/>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7414D578" w14:textId="77777777" w:rsidR="0025127B" w:rsidRPr="0025127B" w:rsidRDefault="0025127B" w:rsidP="0025127B">
            <w:pPr>
              <w:keepNext/>
              <w:keepLines/>
              <w:spacing w:after="0"/>
              <w:rPr>
                <w:rFonts w:ascii="Arial" w:hAnsi="Arial"/>
                <w:sz w:val="18"/>
              </w:rPr>
            </w:pPr>
            <w:r w:rsidRPr="0025127B">
              <w:rPr>
                <w:rFonts w:ascii="Arial" w:hAnsi="Arial"/>
                <w:sz w:val="18"/>
                <w:lang w:eastAsia="en-GB"/>
              </w:rPr>
              <w:t>No action.</w:t>
            </w:r>
          </w:p>
        </w:tc>
      </w:tr>
      <w:tr w:rsidR="0025127B" w:rsidRPr="0025127B" w14:paraId="5079732C"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7EFD3345" w14:textId="77777777" w:rsidR="0025127B" w:rsidRPr="0025127B" w:rsidRDefault="0025127B" w:rsidP="0025127B">
            <w:pPr>
              <w:keepNext/>
              <w:keepLines/>
              <w:spacing w:after="0"/>
              <w:rPr>
                <w:rFonts w:ascii="Arial" w:hAnsi="Arial"/>
                <w:sz w:val="18"/>
              </w:rPr>
            </w:pPr>
            <w:r w:rsidRPr="0025127B">
              <w:rPr>
                <w:rFonts w:ascii="Arial" w:hAnsi="Arial"/>
                <w:sz w:val="18"/>
              </w:rPr>
              <w:t>T346</w:t>
            </w:r>
          </w:p>
        </w:tc>
        <w:tc>
          <w:tcPr>
            <w:tcW w:w="2268" w:type="dxa"/>
            <w:tcBorders>
              <w:top w:val="single" w:sz="4" w:space="0" w:color="auto"/>
              <w:left w:val="single" w:sz="4" w:space="0" w:color="auto"/>
              <w:bottom w:val="single" w:sz="4" w:space="0" w:color="auto"/>
              <w:right w:val="single" w:sz="4" w:space="0" w:color="auto"/>
            </w:tcBorders>
          </w:tcPr>
          <w:p w14:paraId="52A4D9FF"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transmitting UEAssistanceInformation message with </w:t>
            </w:r>
            <w:r w:rsidRPr="0025127B">
              <w:rPr>
                <w:rFonts w:ascii="Arial" w:hAnsi="Arial"/>
                <w:i/>
                <w:sz w:val="18"/>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194BF643"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releasing </w:t>
            </w:r>
            <w:r w:rsidRPr="0025127B">
              <w:rPr>
                <w:rFonts w:ascii="Arial" w:hAnsi="Arial"/>
                <w:i/>
                <w:sz w:val="18"/>
              </w:rPr>
              <w:t>scg-DeactivationPreferenceConfig</w:t>
            </w:r>
            <w:r w:rsidRPr="0025127B">
              <w:rPr>
                <w:rFonts w:ascii="Arial" w:hAnsi="Arial"/>
                <w:sz w:val="18"/>
              </w:rPr>
              <w:t xml:space="preserve"> during the RRC connection establishment or re-establishment procedures, or upon reconfiguration of </w:t>
            </w:r>
            <w:r w:rsidRPr="0025127B">
              <w:rPr>
                <w:rFonts w:ascii="Arial" w:hAnsi="Arial"/>
                <w:i/>
                <w:sz w:val="18"/>
              </w:rPr>
              <w:t>scg-DeactivationPreferenceConfig</w:t>
            </w:r>
            <w:r w:rsidRPr="0025127B">
              <w:rPr>
                <w:rFonts w:ascii="Arial" w:hAnsi="Arial"/>
                <w:sz w:val="18"/>
              </w:rPr>
              <w:t xml:space="preserve"> to </w:t>
            </w:r>
            <w:r w:rsidRPr="0025127B">
              <w:rPr>
                <w:rFonts w:ascii="Arial" w:hAnsi="Arial"/>
                <w:i/>
                <w:sz w:val="18"/>
              </w:rPr>
              <w:t>release</w:t>
            </w:r>
            <w:r w:rsidRPr="0025127B">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14:paraId="12332E07" w14:textId="77777777" w:rsidR="0025127B" w:rsidRPr="0025127B" w:rsidRDefault="0025127B" w:rsidP="0025127B">
            <w:pPr>
              <w:keepNext/>
              <w:keepLines/>
              <w:spacing w:after="0"/>
              <w:rPr>
                <w:rFonts w:ascii="Arial" w:hAnsi="Arial"/>
                <w:sz w:val="18"/>
              </w:rPr>
            </w:pPr>
            <w:r w:rsidRPr="0025127B">
              <w:rPr>
                <w:rFonts w:ascii="Arial" w:hAnsi="Arial"/>
                <w:sz w:val="18"/>
              </w:rPr>
              <w:t>No action.</w:t>
            </w:r>
          </w:p>
        </w:tc>
      </w:tr>
      <w:tr w:rsidR="0025127B" w:rsidRPr="0025127B" w14:paraId="4DB7B4EE"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5E443467" w14:textId="77777777" w:rsidR="0025127B" w:rsidRPr="0025127B" w:rsidRDefault="0025127B" w:rsidP="0025127B">
            <w:pPr>
              <w:keepNext/>
              <w:keepLines/>
              <w:spacing w:after="0"/>
              <w:rPr>
                <w:rFonts w:ascii="Arial" w:hAnsi="Arial"/>
                <w:sz w:val="18"/>
              </w:rPr>
            </w:pPr>
            <w:r w:rsidRPr="0025127B">
              <w:rPr>
                <w:rFonts w:ascii="Arial" w:hAnsi="Arial"/>
                <w:sz w:val="18"/>
              </w:rPr>
              <w:t>T350</w:t>
            </w:r>
          </w:p>
        </w:tc>
        <w:tc>
          <w:tcPr>
            <w:tcW w:w="2268" w:type="dxa"/>
            <w:tcBorders>
              <w:top w:val="single" w:sz="4" w:space="0" w:color="auto"/>
              <w:left w:val="single" w:sz="4" w:space="0" w:color="auto"/>
              <w:bottom w:val="single" w:sz="4" w:space="0" w:color="auto"/>
              <w:right w:val="single" w:sz="4" w:space="0" w:color="auto"/>
            </w:tcBorders>
          </w:tcPr>
          <w:p w14:paraId="799B2FF4"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entering RRC_IDLE if </w:t>
            </w:r>
            <w:r w:rsidRPr="0025127B">
              <w:rPr>
                <w:rFonts w:ascii="Arial" w:hAnsi="Arial"/>
                <w:i/>
                <w:sz w:val="18"/>
              </w:rPr>
              <w:t>t350</w:t>
            </w:r>
            <w:r w:rsidRPr="0025127B">
              <w:rPr>
                <w:rFonts w:ascii="Arial" w:hAnsi="Arial"/>
                <w:sz w:val="18"/>
              </w:rPr>
              <w:t xml:space="preserve"> has been received in </w:t>
            </w:r>
            <w:r w:rsidRPr="0025127B">
              <w:rPr>
                <w:rFonts w:ascii="Arial" w:eastAsia="Malgun Gothic" w:hAnsi="Arial"/>
                <w:sz w:val="18"/>
                <w:lang w:eastAsia="ko-KR"/>
              </w:rPr>
              <w:t>wlan-OffloadInfo</w:t>
            </w:r>
            <w:r w:rsidRPr="0025127B">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14:paraId="518B89FE" w14:textId="77777777" w:rsidR="0025127B" w:rsidRPr="0025127B" w:rsidRDefault="0025127B" w:rsidP="0025127B">
            <w:pPr>
              <w:keepNext/>
              <w:keepLines/>
              <w:spacing w:after="0"/>
              <w:rPr>
                <w:rFonts w:ascii="Arial" w:hAnsi="Arial"/>
                <w:sz w:val="18"/>
              </w:rPr>
            </w:pPr>
            <w:r w:rsidRPr="0025127B">
              <w:rPr>
                <w:rFonts w:ascii="Arial" w:hAnsi="Arial"/>
                <w:sz w:val="18"/>
              </w:rPr>
              <w:t>Upon entering RRC_CONNECTED</w:t>
            </w:r>
            <w:r w:rsidRPr="0025127B">
              <w:rPr>
                <w:rFonts w:ascii="Arial" w:hAnsi="Arial"/>
                <w:sz w:val="18"/>
                <w:lang w:eastAsia="zh-TW"/>
              </w:rPr>
              <w:t>,</w:t>
            </w:r>
            <w:r w:rsidRPr="0025127B">
              <w:rPr>
                <w:rFonts w:ascii="Arial" w:hAnsi="Arial"/>
                <w:sz w:val="18"/>
              </w:rPr>
              <w:t xml:space="preserve"> </w:t>
            </w:r>
            <w:r w:rsidRPr="0025127B">
              <w:rPr>
                <w:rFonts w:ascii="Arial" w:hAnsi="Arial"/>
                <w:sz w:val="18"/>
                <w:lang w:eastAsia="zh-TW"/>
              </w:rPr>
              <w:t>or upon</w:t>
            </w:r>
            <w:r w:rsidRPr="0025127B">
              <w:rPr>
                <w:rFonts w:ascii="Arial" w:hAnsi="Arial"/>
                <w:sz w:val="18"/>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7139B3E8" w14:textId="77777777" w:rsidR="0025127B" w:rsidRPr="0025127B" w:rsidRDefault="0025127B" w:rsidP="0025127B">
            <w:pPr>
              <w:keepNext/>
              <w:keepLines/>
              <w:spacing w:after="0"/>
              <w:rPr>
                <w:rFonts w:ascii="Arial" w:hAnsi="Arial"/>
                <w:sz w:val="18"/>
              </w:rPr>
            </w:pPr>
            <w:r w:rsidRPr="0025127B">
              <w:rPr>
                <w:rFonts w:ascii="Arial" w:hAnsi="Arial"/>
                <w:sz w:val="18"/>
              </w:rPr>
              <w:t>Perform the actions specified in 5.6.12.4.</w:t>
            </w:r>
          </w:p>
        </w:tc>
      </w:tr>
      <w:tr w:rsidR="0025127B" w:rsidRPr="0025127B" w14:paraId="013F6AB4"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1BA4ECCC" w14:textId="77777777" w:rsidR="0025127B" w:rsidRPr="0025127B" w:rsidRDefault="0025127B" w:rsidP="0025127B">
            <w:pPr>
              <w:keepNext/>
              <w:keepLines/>
              <w:spacing w:after="0"/>
              <w:rPr>
                <w:rFonts w:ascii="Arial" w:hAnsi="Arial"/>
                <w:sz w:val="18"/>
              </w:rPr>
            </w:pPr>
            <w:r w:rsidRPr="0025127B">
              <w:rPr>
                <w:rFonts w:ascii="Arial" w:hAnsi="Arial"/>
                <w:sz w:val="18"/>
              </w:rPr>
              <w:t>T351</w:t>
            </w:r>
          </w:p>
        </w:tc>
        <w:tc>
          <w:tcPr>
            <w:tcW w:w="2268" w:type="dxa"/>
            <w:tcBorders>
              <w:top w:val="single" w:sz="4" w:space="0" w:color="auto"/>
              <w:left w:val="single" w:sz="4" w:space="0" w:color="auto"/>
              <w:bottom w:val="single" w:sz="4" w:space="0" w:color="auto"/>
              <w:right w:val="single" w:sz="4" w:space="0" w:color="auto"/>
            </w:tcBorders>
          </w:tcPr>
          <w:p w14:paraId="211D1BE3"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Reception of </w:t>
            </w:r>
            <w:r w:rsidRPr="0025127B">
              <w:rPr>
                <w:rFonts w:ascii="Arial" w:hAnsi="Arial"/>
                <w:i/>
                <w:sz w:val="18"/>
              </w:rPr>
              <w:t>RRCConnectionReconfiguration</w:t>
            </w:r>
            <w:r w:rsidRPr="0025127B">
              <w:rPr>
                <w:rFonts w:ascii="Arial" w:hAnsi="Arial"/>
                <w:sz w:val="18"/>
              </w:rPr>
              <w:t xml:space="preserve"> message including the association</w:t>
            </w:r>
            <w:r w:rsidRPr="0025127B">
              <w:rPr>
                <w:rFonts w:ascii="Arial" w:hAnsi="Arial"/>
                <w:i/>
                <w:sz w:val="18"/>
              </w:rPr>
              <w:t>Timer</w:t>
            </w:r>
            <w:r w:rsidRPr="0025127B">
              <w:rPr>
                <w:rFonts w:ascii="Arial" w:hAnsi="Arial"/>
                <w:sz w:val="18"/>
              </w:rPr>
              <w:t xml:space="preserve"> in </w:t>
            </w:r>
            <w:r w:rsidRPr="0025127B">
              <w:rPr>
                <w:rFonts w:ascii="Arial" w:hAnsi="Arial"/>
                <w:i/>
                <w:sz w:val="18"/>
              </w:rPr>
              <w:t>WLAN-MobilityConfig</w:t>
            </w:r>
            <w:r w:rsidRPr="0025127B">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14:paraId="74C39BC5"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successful connection to WLAN, </w:t>
            </w:r>
            <w:r w:rsidRPr="0025127B">
              <w:rPr>
                <w:rFonts w:ascii="Arial" w:hAnsi="Arial"/>
                <w:sz w:val="18"/>
                <w:lang w:eastAsia="zh-CN"/>
              </w:rPr>
              <w:t xml:space="preserve">upon WLAN connection failure, </w:t>
            </w:r>
            <w:r w:rsidRPr="0025127B">
              <w:rPr>
                <w:rFonts w:ascii="Arial" w:hAnsi="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F3BB946" w14:textId="77777777" w:rsidR="0025127B" w:rsidRPr="0025127B" w:rsidDel="00BD5983" w:rsidRDefault="0025127B" w:rsidP="0025127B">
            <w:pPr>
              <w:keepNext/>
              <w:keepLines/>
              <w:spacing w:after="0"/>
              <w:rPr>
                <w:rFonts w:ascii="Arial" w:hAnsi="Arial"/>
                <w:sz w:val="18"/>
              </w:rPr>
            </w:pPr>
            <w:r w:rsidRPr="0025127B">
              <w:rPr>
                <w:rFonts w:ascii="Arial" w:hAnsi="Arial"/>
                <w:sz w:val="18"/>
              </w:rPr>
              <w:t>Perform WLAN Connection Status Reporting specified in 5.6.15.2.</w:t>
            </w:r>
          </w:p>
        </w:tc>
      </w:tr>
      <w:tr w:rsidR="0025127B" w:rsidRPr="0025127B" w14:paraId="1DC683DA"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78ED3EAC" w14:textId="77777777" w:rsidR="0025127B" w:rsidRPr="0025127B" w:rsidRDefault="0025127B" w:rsidP="0025127B">
            <w:pPr>
              <w:keepNext/>
              <w:keepLines/>
              <w:spacing w:after="0"/>
              <w:rPr>
                <w:rFonts w:ascii="Arial" w:hAnsi="Arial"/>
                <w:sz w:val="18"/>
              </w:rPr>
            </w:pPr>
            <w:r w:rsidRPr="0025127B">
              <w:rPr>
                <w:rFonts w:ascii="Arial" w:hAnsi="Arial"/>
                <w:sz w:val="18"/>
              </w:rPr>
              <w:t>T360</w:t>
            </w:r>
          </w:p>
        </w:tc>
        <w:tc>
          <w:tcPr>
            <w:tcW w:w="2268" w:type="dxa"/>
            <w:tcBorders>
              <w:top w:val="single" w:sz="4" w:space="0" w:color="auto"/>
              <w:left w:val="single" w:sz="4" w:space="0" w:color="auto"/>
              <w:bottom w:val="single" w:sz="4" w:space="0" w:color="auto"/>
              <w:right w:val="single" w:sz="4" w:space="0" w:color="auto"/>
            </w:tcBorders>
          </w:tcPr>
          <w:p w14:paraId="408A5109" w14:textId="77777777" w:rsidR="0025127B" w:rsidRPr="0025127B" w:rsidRDefault="0025127B" w:rsidP="0025127B">
            <w:pPr>
              <w:keepNext/>
              <w:keepLines/>
              <w:spacing w:after="0"/>
              <w:rPr>
                <w:rFonts w:ascii="Arial" w:hAnsi="Arial"/>
                <w:sz w:val="18"/>
              </w:rPr>
            </w:pPr>
            <w:r w:rsidRPr="0025127B">
              <w:rPr>
                <w:rFonts w:ascii="Arial" w:hAnsi="Arial"/>
                <w:sz w:val="18"/>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55391BA"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entering RRC_CONNECTED, upon receiving a Paging message including </w:t>
            </w:r>
            <w:r w:rsidRPr="0025127B">
              <w:rPr>
                <w:rFonts w:ascii="Arial" w:hAnsi="Arial"/>
                <w:i/>
                <w:sz w:val="18"/>
              </w:rPr>
              <w:t>redistributionIndication</w:t>
            </w:r>
            <w:r w:rsidRPr="0025127B">
              <w:rPr>
                <w:rFonts w:ascii="Arial" w:hAnsi="Arial"/>
                <w:sz w:val="18"/>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420A3CAD" w14:textId="77777777" w:rsidR="0025127B" w:rsidRPr="0025127B" w:rsidRDefault="0025127B" w:rsidP="0025127B">
            <w:pPr>
              <w:keepNext/>
              <w:keepLines/>
              <w:spacing w:after="0"/>
              <w:rPr>
                <w:rFonts w:ascii="Arial" w:hAnsi="Arial"/>
                <w:sz w:val="18"/>
              </w:rPr>
            </w:pPr>
            <w:r w:rsidRPr="0025127B">
              <w:rPr>
                <w:rFonts w:ascii="Arial" w:hAnsi="Arial"/>
                <w:sz w:val="18"/>
              </w:rPr>
              <w:t>Stop considering a frequency or cell to be redistribution target, and perform the redistribution target selection if the condition specified in TS 36.304 [4] is met.</w:t>
            </w:r>
          </w:p>
        </w:tc>
      </w:tr>
      <w:tr w:rsidR="0025127B" w:rsidRPr="0025127B" w14:paraId="26734278"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63BD1537" w14:textId="77777777" w:rsidR="0025127B" w:rsidRPr="0025127B" w:rsidRDefault="0025127B" w:rsidP="0025127B">
            <w:pPr>
              <w:keepNext/>
              <w:keepLines/>
              <w:spacing w:after="0"/>
              <w:rPr>
                <w:rFonts w:ascii="Arial" w:hAnsi="Arial"/>
                <w:sz w:val="18"/>
              </w:rPr>
            </w:pPr>
            <w:r w:rsidRPr="0025127B">
              <w:rPr>
                <w:rFonts w:ascii="Arial" w:hAnsi="Arial"/>
                <w:sz w:val="18"/>
              </w:rPr>
              <w:t>T370</w:t>
            </w:r>
          </w:p>
        </w:tc>
        <w:tc>
          <w:tcPr>
            <w:tcW w:w="2268" w:type="dxa"/>
            <w:tcBorders>
              <w:top w:val="single" w:sz="4" w:space="0" w:color="auto"/>
              <w:left w:val="single" w:sz="4" w:space="0" w:color="auto"/>
              <w:bottom w:val="single" w:sz="4" w:space="0" w:color="auto"/>
              <w:right w:val="single" w:sz="4" w:space="0" w:color="auto"/>
            </w:tcBorders>
          </w:tcPr>
          <w:p w14:paraId="67E3C2B5"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receiving </w:t>
            </w:r>
            <w:r w:rsidRPr="0025127B">
              <w:rPr>
                <w:rFonts w:ascii="Arial" w:hAnsi="Arial"/>
                <w:i/>
                <w:sz w:val="18"/>
              </w:rPr>
              <w:t xml:space="preserve">SL-DiscConfig </w:t>
            </w:r>
            <w:r w:rsidRPr="0025127B">
              <w:rPr>
                <w:rFonts w:ascii="Arial" w:hAnsi="Arial"/>
                <w:sz w:val="18"/>
              </w:rPr>
              <w:t xml:space="preserve">including a </w:t>
            </w:r>
            <w:r w:rsidRPr="0025127B">
              <w:rPr>
                <w:rFonts w:ascii="Arial" w:hAnsi="Arial"/>
                <w:i/>
                <w:sz w:val="18"/>
              </w:rPr>
              <w:t>discSysInfoToReportConfig</w:t>
            </w:r>
            <w:r w:rsidRPr="0025127B">
              <w:rPr>
                <w:rFonts w:ascii="Arial" w:hAnsi="Arial"/>
                <w:sz w:val="18"/>
              </w:rPr>
              <w:t xml:space="preserve"> set to</w:t>
            </w:r>
            <w:r w:rsidRPr="0025127B">
              <w:rPr>
                <w:rFonts w:ascii="Arial" w:hAnsi="Arial"/>
                <w:i/>
                <w:sz w:val="18"/>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7B190E4"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Upon initiating the transmission of </w:t>
            </w:r>
            <w:r w:rsidRPr="0025127B">
              <w:rPr>
                <w:rFonts w:ascii="Arial" w:hAnsi="Arial"/>
                <w:i/>
                <w:sz w:val="18"/>
              </w:rPr>
              <w:t>SidelinkUEInformation</w:t>
            </w:r>
            <w:r w:rsidRPr="0025127B">
              <w:rPr>
                <w:rFonts w:ascii="Arial" w:hAnsi="Arial"/>
                <w:sz w:val="18"/>
              </w:rPr>
              <w:t xml:space="preserve"> including </w:t>
            </w:r>
            <w:r w:rsidRPr="0025127B">
              <w:rPr>
                <w:rFonts w:ascii="Arial" w:hAnsi="Arial"/>
                <w:i/>
                <w:sz w:val="18"/>
              </w:rPr>
              <w:t>discSysInfoReportFreqList</w:t>
            </w:r>
            <w:r w:rsidRPr="0025127B">
              <w:rPr>
                <w:rFonts w:ascii="Arial" w:hAnsi="Arial"/>
                <w:sz w:val="18"/>
              </w:rPr>
              <w:t xml:space="preserve">, upon receiving </w:t>
            </w:r>
            <w:r w:rsidRPr="0025127B">
              <w:rPr>
                <w:rFonts w:ascii="Arial" w:hAnsi="Arial"/>
                <w:i/>
                <w:sz w:val="18"/>
              </w:rPr>
              <w:t xml:space="preserve">SL-DiscConfig </w:t>
            </w:r>
            <w:r w:rsidRPr="0025127B">
              <w:rPr>
                <w:rFonts w:ascii="Arial" w:hAnsi="Arial"/>
                <w:sz w:val="18"/>
              </w:rPr>
              <w:t xml:space="preserve">including </w:t>
            </w:r>
            <w:r w:rsidRPr="0025127B">
              <w:rPr>
                <w:rFonts w:ascii="Arial" w:hAnsi="Arial"/>
                <w:i/>
                <w:sz w:val="18"/>
              </w:rPr>
              <w:t>discSysInfoToReportConfig</w:t>
            </w:r>
            <w:r w:rsidRPr="0025127B">
              <w:rPr>
                <w:rFonts w:ascii="Arial" w:hAnsi="Arial"/>
                <w:sz w:val="18"/>
              </w:rPr>
              <w:t xml:space="preserve"> set to</w:t>
            </w:r>
            <w:r w:rsidRPr="0025127B">
              <w:rPr>
                <w:rFonts w:ascii="Arial" w:hAnsi="Arial"/>
                <w:i/>
                <w:sz w:val="18"/>
              </w:rPr>
              <w:t xml:space="preserve"> release</w:t>
            </w:r>
            <w:r w:rsidRPr="0025127B">
              <w:rPr>
                <w:rFonts w:ascii="Arial" w:hAnsi="Arial"/>
                <w:sz w:val="18"/>
              </w:rPr>
              <w:t>, upon handover and re-establishment</w:t>
            </w:r>
            <w:r w:rsidRPr="0025127B">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14:paraId="62104D53" w14:textId="77777777" w:rsidR="0025127B" w:rsidRPr="0025127B" w:rsidRDefault="0025127B" w:rsidP="0025127B">
            <w:pPr>
              <w:keepNext/>
              <w:keepLines/>
              <w:spacing w:after="0"/>
              <w:rPr>
                <w:rFonts w:ascii="Arial" w:hAnsi="Arial"/>
                <w:sz w:val="18"/>
              </w:rPr>
            </w:pPr>
            <w:r w:rsidRPr="0025127B">
              <w:rPr>
                <w:rFonts w:ascii="Arial" w:hAnsi="Arial"/>
                <w:sz w:val="18"/>
              </w:rPr>
              <w:t xml:space="preserve">Release </w:t>
            </w:r>
            <w:r w:rsidRPr="0025127B">
              <w:rPr>
                <w:rFonts w:ascii="Arial" w:hAnsi="Arial"/>
                <w:i/>
                <w:sz w:val="18"/>
              </w:rPr>
              <w:t>discSysInfoToReportConfig</w:t>
            </w:r>
            <w:r w:rsidRPr="0025127B">
              <w:rPr>
                <w:rFonts w:ascii="Arial" w:hAnsi="Arial"/>
                <w:sz w:val="18"/>
              </w:rPr>
              <w:t>.</w:t>
            </w:r>
          </w:p>
        </w:tc>
      </w:tr>
      <w:tr w:rsidR="0025127B" w:rsidRPr="0025127B" w14:paraId="271BADCF" w14:textId="77777777" w:rsidTr="0067449A">
        <w:trPr>
          <w:cantSplit/>
          <w:jc w:val="center"/>
        </w:trPr>
        <w:tc>
          <w:tcPr>
            <w:tcW w:w="1134" w:type="dxa"/>
            <w:tcBorders>
              <w:top w:val="single" w:sz="4" w:space="0" w:color="auto"/>
              <w:left w:val="single" w:sz="4" w:space="0" w:color="auto"/>
              <w:bottom w:val="single" w:sz="4" w:space="0" w:color="auto"/>
              <w:right w:val="single" w:sz="4" w:space="0" w:color="auto"/>
            </w:tcBorders>
          </w:tcPr>
          <w:p w14:paraId="2EC9BCDA" w14:textId="77777777" w:rsidR="0025127B" w:rsidRPr="0025127B" w:rsidRDefault="0025127B" w:rsidP="0025127B">
            <w:pPr>
              <w:keepNext/>
              <w:keepLines/>
              <w:tabs>
                <w:tab w:val="center" w:pos="459"/>
              </w:tabs>
              <w:spacing w:after="0"/>
              <w:rPr>
                <w:rFonts w:ascii="Arial" w:hAnsi="Arial"/>
                <w:sz w:val="18"/>
              </w:rPr>
            </w:pPr>
            <w:r w:rsidRPr="0025127B">
              <w:rPr>
                <w:rFonts w:ascii="Arial" w:hAnsi="Arial"/>
                <w:sz w:val="18"/>
              </w:rPr>
              <w:t>T380</w:t>
            </w:r>
          </w:p>
        </w:tc>
        <w:tc>
          <w:tcPr>
            <w:tcW w:w="2268" w:type="dxa"/>
            <w:tcBorders>
              <w:top w:val="single" w:sz="4" w:space="0" w:color="auto"/>
              <w:left w:val="single" w:sz="4" w:space="0" w:color="auto"/>
              <w:bottom w:val="single" w:sz="4" w:space="0" w:color="auto"/>
              <w:right w:val="single" w:sz="4" w:space="0" w:color="auto"/>
            </w:tcBorders>
          </w:tcPr>
          <w:p w14:paraId="0C5EC713" w14:textId="77777777" w:rsidR="0025127B" w:rsidRPr="0025127B" w:rsidRDefault="0025127B" w:rsidP="0025127B">
            <w:pPr>
              <w:keepNext/>
              <w:keepLines/>
              <w:spacing w:after="0"/>
              <w:rPr>
                <w:rFonts w:ascii="Arial" w:hAnsi="Arial"/>
                <w:sz w:val="18"/>
                <w:lang w:eastAsia="en-GB"/>
              </w:rPr>
            </w:pPr>
            <w:r w:rsidRPr="0025127B">
              <w:rPr>
                <w:rFonts w:ascii="Arial" w:hAnsi="Arial"/>
                <w:sz w:val="18"/>
              </w:rPr>
              <w:t xml:space="preserve">Upon </w:t>
            </w:r>
            <w:r w:rsidRPr="0025127B">
              <w:rPr>
                <w:rFonts w:ascii="Arial" w:eastAsia="Batang" w:hAnsi="Arial"/>
                <w:noProof/>
                <w:sz w:val="18"/>
                <w:lang w:eastAsia="en-GB"/>
              </w:rPr>
              <w:t xml:space="preserve">reception of </w:t>
            </w:r>
            <w:r w:rsidRPr="0025127B">
              <w:rPr>
                <w:rFonts w:ascii="Arial" w:hAnsi="Arial"/>
                <w:i/>
                <w:sz w:val="18"/>
              </w:rPr>
              <w:t>periodic-RNAU-timer</w:t>
            </w:r>
            <w:r w:rsidRPr="0025127B">
              <w:rPr>
                <w:rFonts w:ascii="Arial" w:hAnsi="Arial"/>
                <w:sz w:val="18"/>
              </w:rPr>
              <w:t xml:space="preserve"> </w:t>
            </w:r>
            <w:r w:rsidRPr="0025127B">
              <w:rPr>
                <w:rFonts w:ascii="Arial" w:eastAsia="Batang" w:hAnsi="Arial"/>
                <w:noProof/>
                <w:sz w:val="18"/>
                <w:lang w:eastAsia="en-GB"/>
              </w:rPr>
              <w:t>in RRCConnectionRelease</w:t>
            </w:r>
            <w:r w:rsidRPr="0025127B">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14:paraId="2B07C925" w14:textId="77777777" w:rsidR="0025127B" w:rsidRPr="0025127B" w:rsidRDefault="0025127B" w:rsidP="0025127B">
            <w:pPr>
              <w:keepNext/>
              <w:keepLines/>
              <w:spacing w:after="0"/>
              <w:rPr>
                <w:rFonts w:ascii="Arial" w:hAnsi="Arial"/>
                <w:sz w:val="18"/>
                <w:lang w:eastAsia="en-GB"/>
              </w:rPr>
            </w:pPr>
            <w:r w:rsidRPr="0025127B">
              <w:rPr>
                <w:rFonts w:ascii="Arial" w:hAnsi="Arial"/>
                <w:sz w:val="18"/>
              </w:rPr>
              <w:t xml:space="preserve">Upon reception of </w:t>
            </w:r>
            <w:r w:rsidRPr="0025127B">
              <w:rPr>
                <w:rFonts w:ascii="Arial" w:hAnsi="Arial"/>
                <w:i/>
                <w:sz w:val="18"/>
              </w:rPr>
              <w:t>RRCConnectionResume</w:t>
            </w:r>
            <w:r w:rsidRPr="0025127B">
              <w:rPr>
                <w:rFonts w:ascii="Arial" w:hAnsi="Arial"/>
                <w:sz w:val="18"/>
              </w:rPr>
              <w:t xml:space="preserve">, </w:t>
            </w:r>
            <w:r w:rsidRPr="0025127B">
              <w:rPr>
                <w:rFonts w:ascii="Arial" w:hAnsi="Arial"/>
                <w:i/>
                <w:sz w:val="18"/>
              </w:rPr>
              <w:t>RRCConnectionRelease</w:t>
            </w:r>
            <w:r w:rsidRPr="0025127B">
              <w:rPr>
                <w:rFonts w:ascii="Arial" w:hAnsi="Arial"/>
                <w:sz w:val="18"/>
              </w:rPr>
              <w:t xml:space="preserve"> or </w:t>
            </w:r>
            <w:r w:rsidRPr="0025127B">
              <w:rPr>
                <w:rFonts w:ascii="Arial" w:hAnsi="Arial"/>
                <w:i/>
                <w:sz w:val="18"/>
              </w:rPr>
              <w:t>RRCConnectionSetup</w:t>
            </w:r>
            <w:r w:rsidRPr="0025127B">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14:paraId="64BC4E7B" w14:textId="77777777" w:rsidR="0025127B" w:rsidRPr="0025127B" w:rsidRDefault="0025127B" w:rsidP="0025127B">
            <w:pPr>
              <w:keepNext/>
              <w:keepLines/>
              <w:spacing w:after="0"/>
              <w:rPr>
                <w:rFonts w:ascii="Arial" w:hAnsi="Arial"/>
                <w:sz w:val="18"/>
                <w:lang w:eastAsia="en-GB"/>
              </w:rPr>
            </w:pPr>
            <w:r w:rsidRPr="0025127B">
              <w:rPr>
                <w:rFonts w:ascii="Arial" w:hAnsi="Arial"/>
                <w:sz w:val="18"/>
              </w:rPr>
              <w:t>Initiate the RAN notification area update procedure</w:t>
            </w:r>
          </w:p>
        </w:tc>
      </w:tr>
      <w:tr w:rsidR="009570C8" w:rsidRPr="0025127B" w14:paraId="3FC2F517" w14:textId="77777777" w:rsidTr="0067449A">
        <w:trPr>
          <w:cantSplit/>
          <w:jc w:val="center"/>
          <w:ins w:id="8690" w:author="RAN2#124" w:date="2023-11-21T09:59:00Z"/>
        </w:trPr>
        <w:tc>
          <w:tcPr>
            <w:tcW w:w="1134" w:type="dxa"/>
            <w:tcBorders>
              <w:top w:val="single" w:sz="4" w:space="0" w:color="auto"/>
              <w:left w:val="single" w:sz="4" w:space="0" w:color="auto"/>
              <w:bottom w:val="single" w:sz="4" w:space="0" w:color="auto"/>
              <w:right w:val="single" w:sz="4" w:space="0" w:color="auto"/>
            </w:tcBorders>
          </w:tcPr>
          <w:p w14:paraId="0545C4CD" w14:textId="77777777" w:rsidR="009570C8" w:rsidRDefault="009570C8" w:rsidP="009570C8">
            <w:pPr>
              <w:keepNext/>
              <w:keepLines/>
              <w:tabs>
                <w:tab w:val="center" w:pos="459"/>
              </w:tabs>
              <w:spacing w:after="0"/>
              <w:rPr>
                <w:ins w:id="8691" w:author="RAN2#124" w:date="2023-11-21T15:11:00Z"/>
                <w:rFonts w:ascii="Arial" w:hAnsi="Arial"/>
                <w:sz w:val="18"/>
              </w:rPr>
            </w:pPr>
            <w:ins w:id="8692" w:author="RAN2#124" w:date="2023-11-21T09:59:00Z">
              <w:r>
                <w:rPr>
                  <w:rFonts w:ascii="Arial" w:hAnsi="Arial"/>
                  <w:sz w:val="18"/>
                </w:rPr>
                <w:lastRenderedPageBreak/>
                <w:t>T3xx</w:t>
              </w:r>
            </w:ins>
          </w:p>
          <w:p w14:paraId="11D2EB30" w14:textId="4DC1AB02" w:rsidR="009570C8" w:rsidRPr="0025127B" w:rsidRDefault="009570C8" w:rsidP="009570C8">
            <w:pPr>
              <w:keepNext/>
              <w:keepLines/>
              <w:tabs>
                <w:tab w:val="center" w:pos="459"/>
              </w:tabs>
              <w:spacing w:after="0"/>
              <w:rPr>
                <w:ins w:id="8693" w:author="RAN2#124" w:date="2023-11-21T09:59:00Z"/>
                <w:rFonts w:ascii="Arial" w:hAnsi="Arial"/>
                <w:sz w:val="18"/>
              </w:rPr>
            </w:pPr>
            <w:ins w:id="8694" w:author="RAN2#124" w:date="2023-11-21T15:11:00Z">
              <w:r>
                <w:rPr>
                  <w:rFonts w:ascii="Arial" w:hAnsi="Arial"/>
                  <w:sz w:val="18"/>
                  <w:szCs w:val="18"/>
                </w:rPr>
                <w:t>NOTE1</w:t>
              </w:r>
            </w:ins>
          </w:p>
        </w:tc>
        <w:tc>
          <w:tcPr>
            <w:tcW w:w="2268" w:type="dxa"/>
            <w:tcBorders>
              <w:top w:val="single" w:sz="4" w:space="0" w:color="auto"/>
              <w:left w:val="single" w:sz="4" w:space="0" w:color="auto"/>
              <w:bottom w:val="single" w:sz="4" w:space="0" w:color="auto"/>
              <w:right w:val="single" w:sz="4" w:space="0" w:color="auto"/>
            </w:tcBorders>
          </w:tcPr>
          <w:p w14:paraId="639551EC" w14:textId="6A1E0D93" w:rsidR="009570C8" w:rsidRPr="00C34658" w:rsidRDefault="00BE35A8" w:rsidP="00BE35A8">
            <w:pPr>
              <w:keepNext/>
              <w:keepLines/>
              <w:spacing w:after="0"/>
              <w:rPr>
                <w:ins w:id="8695" w:author="RAN2#124" w:date="2023-11-21T09:59:00Z"/>
                <w:rFonts w:ascii="Arial" w:hAnsi="Arial"/>
                <w:sz w:val="18"/>
              </w:rPr>
            </w:pPr>
            <w:ins w:id="8696" w:author="RAN2#124" w:date="2023-11-21T15:31:00Z">
              <w:r>
                <w:rPr>
                  <w:rFonts w:ascii="Arial" w:hAnsi="Arial" w:cs="Arial"/>
                  <w:sz w:val="18"/>
                  <w:lang w:eastAsia="en-GB"/>
                </w:rPr>
                <w:t>Upon GNSS validity duration expir</w:t>
              </w:r>
            </w:ins>
            <w:ins w:id="8697" w:author="RAN2#124" w:date="2023-11-21T15:32:00Z">
              <w:r>
                <w:rPr>
                  <w:rFonts w:ascii="Arial" w:hAnsi="Arial" w:cs="Arial"/>
                  <w:sz w:val="18"/>
                  <w:lang w:eastAsia="en-GB"/>
                </w:rPr>
                <w:t>y</w:t>
              </w:r>
            </w:ins>
            <w:ins w:id="8698" w:author="RAN2#124" w:date="2023-11-21T15:31:00Z">
              <w:r>
                <w:rPr>
                  <w:rFonts w:ascii="Arial" w:hAnsi="Arial" w:cs="Arial"/>
                  <w:sz w:val="18"/>
                  <w:lang w:eastAsia="en-GB"/>
                </w:rPr>
                <w:t>.</w:t>
              </w:r>
            </w:ins>
          </w:p>
        </w:tc>
        <w:tc>
          <w:tcPr>
            <w:tcW w:w="2835" w:type="dxa"/>
            <w:tcBorders>
              <w:top w:val="single" w:sz="4" w:space="0" w:color="auto"/>
              <w:left w:val="single" w:sz="4" w:space="0" w:color="auto"/>
              <w:bottom w:val="single" w:sz="4" w:space="0" w:color="auto"/>
              <w:right w:val="single" w:sz="4" w:space="0" w:color="auto"/>
            </w:tcBorders>
          </w:tcPr>
          <w:p w14:paraId="7274C17E" w14:textId="33C6161F" w:rsidR="009570C8" w:rsidRPr="0025127B" w:rsidRDefault="009570C8" w:rsidP="009570C8">
            <w:pPr>
              <w:keepNext/>
              <w:keepLines/>
              <w:spacing w:after="0"/>
              <w:rPr>
                <w:ins w:id="8699" w:author="RAN2#124" w:date="2023-11-21T09:59:00Z"/>
                <w:rFonts w:ascii="Arial" w:hAnsi="Arial"/>
                <w:sz w:val="18"/>
              </w:rPr>
            </w:pPr>
            <w:ins w:id="8700" w:author="RAN2#124" w:date="2023-11-21T15:13:00Z">
              <w:r w:rsidRPr="0025127B">
                <w:rPr>
                  <w:rFonts w:ascii="Arial" w:hAnsi="Arial"/>
                  <w:sz w:val="18"/>
                </w:rPr>
                <w:t xml:space="preserve">Upon </w:t>
              </w:r>
            </w:ins>
            <w:ins w:id="8701" w:author="RAN2#124" w:date="2023-11-21T15:18:00Z">
              <w:r>
                <w:rPr>
                  <w:rFonts w:ascii="Arial" w:hAnsi="Arial"/>
                  <w:sz w:val="18"/>
                </w:rPr>
                <w:t>leaving</w:t>
              </w:r>
            </w:ins>
            <w:ins w:id="8702" w:author="RAN2#124" w:date="2023-11-21T15:13:00Z">
              <w:r w:rsidRPr="0025127B">
                <w:rPr>
                  <w:rFonts w:ascii="Arial" w:hAnsi="Arial"/>
                  <w:sz w:val="18"/>
                </w:rPr>
                <w:t xml:space="preserve"> RRC_CONNECTED</w:t>
              </w:r>
              <w:r>
                <w:rPr>
                  <w:rFonts w:ascii="Arial" w:hAnsi="Arial"/>
                  <w:sz w:val="18"/>
                </w:rPr>
                <w:t xml:space="preserve">, </w:t>
              </w:r>
              <w:commentRangeStart w:id="8703"/>
              <w:commentRangeStart w:id="8704"/>
              <w:commentRangeStart w:id="8705"/>
              <w:commentRangeStart w:id="8706"/>
              <w:r>
                <w:rPr>
                  <w:rFonts w:ascii="Arial" w:hAnsi="Arial"/>
                  <w:sz w:val="18"/>
                </w:rPr>
                <w:t xml:space="preserve">or </w:t>
              </w:r>
            </w:ins>
            <w:ins w:id="8707" w:author="RAN2#124" w:date="2023-11-21T15:14:00Z">
              <w:r>
                <w:rPr>
                  <w:rFonts w:ascii="Arial" w:hAnsi="Arial"/>
                  <w:sz w:val="18"/>
                </w:rPr>
                <w:t>reception</w:t>
              </w:r>
            </w:ins>
            <w:ins w:id="8708" w:author="RAN2#124" w:date="2023-11-21T15:15:00Z">
              <w:r>
                <w:rPr>
                  <w:rFonts w:ascii="Arial" w:hAnsi="Arial"/>
                  <w:sz w:val="18"/>
                </w:rPr>
                <w:t xml:space="preserve"> of network triggered GNSS measurement</w:t>
              </w:r>
              <w:commentRangeEnd w:id="8703"/>
              <w:r>
                <w:rPr>
                  <w:rStyle w:val="CommentReference"/>
                </w:rPr>
                <w:commentReference w:id="8703"/>
              </w:r>
            </w:ins>
            <w:commentRangeEnd w:id="8704"/>
            <w:r w:rsidR="001543B1">
              <w:rPr>
                <w:rStyle w:val="CommentReference"/>
              </w:rPr>
              <w:commentReference w:id="8704"/>
            </w:r>
            <w:commentRangeEnd w:id="8705"/>
            <w:r w:rsidR="00052390">
              <w:rPr>
                <w:rStyle w:val="CommentReference"/>
              </w:rPr>
              <w:commentReference w:id="8705"/>
            </w:r>
            <w:commentRangeEnd w:id="8706"/>
            <w:r w:rsidR="006C774E">
              <w:rPr>
                <w:rStyle w:val="CommentReference"/>
              </w:rPr>
              <w:commentReference w:id="8706"/>
            </w:r>
            <w:ins w:id="8709" w:author="RAN2#124" w:date="2023-11-21T15:15:00Z">
              <w:r>
                <w:rPr>
                  <w:rFonts w:ascii="Arial" w:hAnsi="Arial"/>
                  <w:sz w:val="18"/>
                </w:rPr>
                <w:t>.</w:t>
              </w:r>
            </w:ins>
          </w:p>
        </w:tc>
        <w:tc>
          <w:tcPr>
            <w:tcW w:w="2835" w:type="dxa"/>
            <w:tcBorders>
              <w:top w:val="single" w:sz="4" w:space="0" w:color="auto"/>
              <w:left w:val="single" w:sz="4" w:space="0" w:color="auto"/>
              <w:bottom w:val="single" w:sz="4" w:space="0" w:color="auto"/>
              <w:right w:val="single" w:sz="4" w:space="0" w:color="auto"/>
            </w:tcBorders>
          </w:tcPr>
          <w:p w14:paraId="042FFB29" w14:textId="7ABCAEE4" w:rsidR="009570C8" w:rsidRPr="0025127B" w:rsidRDefault="009570C8" w:rsidP="00052390">
            <w:pPr>
              <w:keepNext/>
              <w:keepLines/>
              <w:spacing w:after="0"/>
              <w:rPr>
                <w:ins w:id="8710" w:author="RAN2#124" w:date="2023-11-21T09:59:00Z"/>
                <w:rFonts w:ascii="Arial" w:hAnsi="Arial"/>
                <w:sz w:val="18"/>
              </w:rPr>
            </w:pPr>
            <w:ins w:id="8711" w:author="RAN2#124" w:date="2023-11-21T15:11:00Z">
              <w:r w:rsidRPr="0025127B">
                <w:rPr>
                  <w:rFonts w:ascii="Arial" w:hAnsi="Arial" w:cs="Arial"/>
                  <w:sz w:val="18"/>
                  <w:lang w:eastAsia="en-GB"/>
                </w:rPr>
                <w:t>Perform the actions as specified in</w:t>
              </w:r>
              <w:r w:rsidRPr="0025127B">
                <w:rPr>
                  <w:rFonts w:ascii="Arial" w:hAnsi="Arial"/>
                  <w:sz w:val="18"/>
                </w:rPr>
                <w:t xml:space="preserve"> </w:t>
              </w:r>
            </w:ins>
            <w:ins w:id="8712" w:author="RAN2#124-r1" w:date="2023-11-26T15:14:00Z">
              <w:r w:rsidR="00052390">
                <w:rPr>
                  <w:rFonts w:ascii="Arial" w:hAnsi="Arial" w:cs="Arial"/>
                  <w:sz w:val="18"/>
                  <w:lang w:eastAsia="sv-SE"/>
                </w:rPr>
                <w:t>5.3.</w:t>
              </w:r>
            </w:ins>
            <w:ins w:id="8713" w:author="RAN2#124-r1" w:date="2023-11-26T15:18:00Z">
              <w:r w:rsidR="001C3AE5">
                <w:rPr>
                  <w:rFonts w:ascii="Arial" w:hAnsi="Arial" w:cs="Arial"/>
                  <w:sz w:val="18"/>
                  <w:lang w:eastAsia="sv-SE"/>
                </w:rPr>
                <w:t>3.21</w:t>
              </w:r>
            </w:ins>
            <w:commentRangeStart w:id="8714"/>
            <w:commentRangeStart w:id="8715"/>
            <w:ins w:id="8716" w:author="RAN2#124" w:date="2023-11-21T15:11:00Z">
              <w:del w:id="8717" w:author="RAN2#124-r1" w:date="2023-11-26T15:14:00Z">
                <w:r w:rsidRPr="0025127B" w:rsidDel="00052390">
                  <w:rPr>
                    <w:rFonts w:ascii="Arial" w:hAnsi="Arial" w:cs="Arial"/>
                    <w:sz w:val="18"/>
                    <w:lang w:eastAsia="sv-SE"/>
                  </w:rPr>
                  <w:delText>5.3.</w:delText>
                </w:r>
              </w:del>
            </w:ins>
            <w:ins w:id="8718" w:author="RAN2#124" w:date="2023-11-21T15:12:00Z">
              <w:del w:id="8719" w:author="RAN2#124-r1" w:date="2023-11-26T15:14:00Z">
                <w:r w:rsidDel="00052390">
                  <w:rPr>
                    <w:rFonts w:ascii="Arial" w:hAnsi="Arial" w:cs="Arial"/>
                    <w:sz w:val="18"/>
                    <w:lang w:eastAsia="sv-SE"/>
                  </w:rPr>
                  <w:delText>5.3</w:delText>
                </w:r>
              </w:del>
            </w:ins>
            <w:commentRangeEnd w:id="8714"/>
            <w:del w:id="8720" w:author="RAN2#124-r1" w:date="2023-11-26T15:14:00Z">
              <w:r w:rsidR="00381BEA" w:rsidDel="00052390">
                <w:rPr>
                  <w:rStyle w:val="CommentReference"/>
                </w:rPr>
                <w:commentReference w:id="8714"/>
              </w:r>
            </w:del>
            <w:commentRangeEnd w:id="8715"/>
            <w:r w:rsidR="00052390">
              <w:rPr>
                <w:rStyle w:val="CommentReference"/>
              </w:rPr>
              <w:commentReference w:id="8715"/>
            </w:r>
            <w:ins w:id="8721" w:author="RAN2#124" w:date="2023-11-21T15:11:00Z">
              <w:r w:rsidRPr="0025127B">
                <w:rPr>
                  <w:rFonts w:ascii="Arial" w:hAnsi="Arial"/>
                  <w:sz w:val="18"/>
                  <w:lang w:eastAsia="en-GB"/>
                </w:rPr>
                <w:t>.</w:t>
              </w:r>
            </w:ins>
          </w:p>
        </w:tc>
      </w:tr>
      <w:tr w:rsidR="0025127B" w:rsidRPr="0025127B" w14:paraId="3ED1EDA8" w14:textId="77777777" w:rsidTr="0067449A">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BE7B1F7" w14:textId="77777777" w:rsidR="0025127B" w:rsidRPr="0025127B" w:rsidRDefault="0025127B" w:rsidP="0025127B">
            <w:pPr>
              <w:keepNext/>
              <w:keepLines/>
              <w:spacing w:after="0"/>
              <w:ind w:left="851" w:hanging="851"/>
              <w:rPr>
                <w:rFonts w:ascii="Arial" w:hAnsi="Arial"/>
                <w:sz w:val="18"/>
              </w:rPr>
            </w:pPr>
            <w:r w:rsidRPr="0025127B">
              <w:rPr>
                <w:rFonts w:ascii="Arial" w:hAnsi="Arial"/>
                <w:sz w:val="18"/>
              </w:rPr>
              <w:t>NOTE1:</w:t>
            </w:r>
            <w:r w:rsidRPr="0025127B">
              <w:rPr>
                <w:rFonts w:ascii="Arial" w:hAnsi="Arial"/>
                <w:sz w:val="18"/>
              </w:rPr>
              <w:tab/>
              <w:t>Only the timers marked with "NOTE1" are applicable to NB-IoT.</w:t>
            </w:r>
          </w:p>
          <w:p w14:paraId="32A353C8" w14:textId="77777777" w:rsidR="0025127B" w:rsidRPr="0025127B" w:rsidRDefault="0025127B" w:rsidP="0025127B">
            <w:pPr>
              <w:keepNext/>
              <w:keepLines/>
              <w:spacing w:after="0"/>
              <w:ind w:left="851" w:hanging="851"/>
              <w:rPr>
                <w:rFonts w:ascii="Arial" w:hAnsi="Arial"/>
                <w:sz w:val="18"/>
              </w:rPr>
            </w:pPr>
            <w:r w:rsidRPr="0025127B">
              <w:rPr>
                <w:rFonts w:ascii="Arial" w:hAnsi="Arial"/>
                <w:sz w:val="18"/>
              </w:rPr>
              <w:t>NOTE2:</w:t>
            </w:r>
            <w:r w:rsidRPr="0025127B">
              <w:rPr>
                <w:rFonts w:ascii="Arial" w:hAnsi="Arial"/>
                <w:sz w:val="18"/>
              </w:rPr>
              <w:tab/>
              <w:t>The behaviour as specified in 7.3.2 applies.</w:t>
            </w:r>
          </w:p>
        </w:tc>
      </w:tr>
    </w:tbl>
    <w:p w14:paraId="1697233F" w14:textId="77777777" w:rsidR="0025127B" w:rsidRPr="0025127B" w:rsidRDefault="0025127B" w:rsidP="0025127B"/>
    <w:p w14:paraId="1E3BFB87" w14:textId="77777777" w:rsidR="00A22EA4" w:rsidRDefault="00A22EA4" w:rsidP="002921B1">
      <w:pPr>
        <w:rPr>
          <w:rFonts w:eastAsiaTheme="minorEastAsia"/>
        </w:rPr>
      </w:pPr>
    </w:p>
    <w:bookmarkEnd w:id="0"/>
    <w:bookmarkEnd w:id="1"/>
    <w:bookmarkEnd w:id="2"/>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p w14:paraId="7E2D381D" w14:textId="77777777" w:rsidR="001B20B5" w:rsidRDefault="001B20B5" w:rsidP="00B167D6">
      <w:pPr>
        <w:rPr>
          <w:rFonts w:eastAsiaTheme="minorEastAsia"/>
        </w:rPr>
      </w:pPr>
    </w:p>
    <w:sectPr w:rsidR="001B20B5" w:rsidSect="002164C5">
      <w:headerReference w:type="default" r:id="rId334"/>
      <w:footerReference w:type="default" r:id="rId335"/>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7" w:author="RAN2#124" w:date="2023-11-20T10:03:00Z" w:initials="HW">
    <w:p w14:paraId="27CEBB14" w14:textId="77777777" w:rsidR="00BD5966" w:rsidRPr="00B66CF0" w:rsidRDefault="00BD5966">
      <w:pPr>
        <w:pStyle w:val="CommentText"/>
        <w:rPr>
          <w:rFonts w:eastAsia="DengXian"/>
          <w:lang w:eastAsia="zh-CN"/>
        </w:rPr>
      </w:pPr>
      <w:r>
        <w:rPr>
          <w:rStyle w:val="CommentReference"/>
        </w:rPr>
        <w:annotationRef/>
      </w:r>
      <w:r>
        <w:rPr>
          <w:rFonts w:eastAsia="DengXian"/>
          <w:lang w:eastAsia="zh-CN"/>
        </w:rPr>
        <w:t>Changes on changes will be removed in the clean version.</w:t>
      </w:r>
    </w:p>
  </w:comment>
  <w:comment w:id="212" w:author="Google (Ming-Hung)" w:date="2023-11-29T17:44:00Z" w:initials="MH">
    <w:p w14:paraId="08991534" w14:textId="08CF908B" w:rsidR="00BD5966" w:rsidRDefault="00BD5966">
      <w:pPr>
        <w:pStyle w:val="CommentText"/>
      </w:pPr>
      <w:r>
        <w:rPr>
          <w:rStyle w:val="CommentReference"/>
        </w:rPr>
        <w:annotationRef/>
      </w:r>
      <w:r>
        <w:t xml:space="preserve">The agreement says: </w:t>
      </w:r>
    </w:p>
    <w:p w14:paraId="07D40FA4" w14:textId="77777777" w:rsidR="00BD5966" w:rsidRDefault="00BD5966" w:rsidP="00B21396">
      <w:pPr>
        <w:pStyle w:val="Doc-text2"/>
        <w:numPr>
          <w:ilvl w:val="0"/>
          <w:numId w:val="25"/>
        </w:numPr>
        <w:pBdr>
          <w:top w:val="single" w:sz="4" w:space="1" w:color="auto"/>
          <w:left w:val="single" w:sz="4" w:space="4" w:color="auto"/>
          <w:bottom w:val="single" w:sz="4" w:space="1" w:color="auto"/>
          <w:right w:val="single" w:sz="4" w:space="4" w:color="auto"/>
        </w:pBdr>
      </w:pPr>
      <w:r>
        <w:t xml:space="preserve">The start time of duration X is at the point </w:t>
      </w:r>
      <w:r w:rsidRPr="00B21396">
        <w:rPr>
          <w:b/>
        </w:rPr>
        <w:t>where original GNSS validity duration expires</w:t>
      </w:r>
      <w:r>
        <w:t xml:space="preserve"> (The wording can be rephrased based on how to capture it).</w:t>
      </w:r>
    </w:p>
    <w:p w14:paraId="1DE8E65C" w14:textId="69BF862C" w:rsidR="00BD5966" w:rsidRDefault="00BD5966">
      <w:pPr>
        <w:pStyle w:val="CommentText"/>
      </w:pPr>
      <w:r>
        <w:t xml:space="preserve">However, in this clause, T3xx (duration X) starts upon </w:t>
      </w:r>
      <w:r w:rsidRPr="00AB1E24">
        <w:t>indication that the GNSS position has become out-of-date</w:t>
      </w:r>
      <w:r>
        <w:t xml:space="preserve"> (and also upon other conditions)</w:t>
      </w:r>
      <w:r>
        <w:rPr>
          <w:rStyle w:val="CommentReference"/>
        </w:rPr>
        <w:annotationRef/>
      </w:r>
      <w:r>
        <w:t xml:space="preserve">. Does this imply the UE would always receive a GNSS out-of-date indication once the GNSS validity duration expires? If this is the common understanding, do we need to implement such an implication somewhere in the spec? </w:t>
      </w:r>
    </w:p>
  </w:comment>
  <w:comment w:id="215" w:author="Jonas Sedin - Samsung" w:date="2023-11-27T15:17:00Z" w:initials="JS">
    <w:p w14:paraId="6B3A3AEB" w14:textId="6BCEE226" w:rsidR="00BD5966" w:rsidRDefault="00BD5966">
      <w:pPr>
        <w:pStyle w:val="CommentText"/>
      </w:pPr>
      <w:r>
        <w:rPr>
          <w:rStyle w:val="CommentReference"/>
        </w:rPr>
        <w:annotationRef/>
      </w:r>
      <w:r>
        <w:t>We think we need to find a way to remain consistent about this action, if possible. In the document we use “GNSS (position) fix”, “GNSS (re-)acquisition” and “GNSS measurement”. Perhaps “GNSS acquisition” is the best term?</w:t>
      </w:r>
    </w:p>
  </w:comment>
  <w:comment w:id="227" w:author="Bharat-QC" w:date="2023-11-28T21:47:00Z" w:initials="BS">
    <w:p w14:paraId="3DDB38B7" w14:textId="77777777" w:rsidR="00BD5966" w:rsidRDefault="00BD5966" w:rsidP="004F083D">
      <w:pPr>
        <w:pStyle w:val="CommentText"/>
      </w:pPr>
      <w:r>
        <w:rPr>
          <w:rStyle w:val="CommentReference"/>
        </w:rPr>
        <w:annotationRef/>
      </w:r>
      <w:r>
        <w:t xml:space="preserve">Where is the case, UE supports GNSS measurement and UL </w:t>
      </w:r>
      <w:r>
        <w:t>tx extension is not configured?</w:t>
      </w:r>
    </w:p>
  </w:comment>
  <w:comment w:id="241" w:author="Bharat-QC" w:date="2023-11-28T21:37:00Z" w:initials="BS">
    <w:p w14:paraId="494EE9A4" w14:textId="03850A96" w:rsidR="00BD5966" w:rsidRDefault="00BD5966" w:rsidP="004F083D">
      <w:pPr>
        <w:pStyle w:val="CommentText"/>
      </w:pPr>
      <w:r>
        <w:rPr>
          <w:rStyle w:val="CommentReference"/>
        </w:rPr>
        <w:annotationRef/>
      </w:r>
      <w:r>
        <w:t xml:space="preserve">Better to say from RRC configuration perspective, i.e., if </w:t>
      </w:r>
      <w:r>
        <w:t>timeAlignmentTimer is not configured to be infinity.</w:t>
      </w:r>
    </w:p>
  </w:comment>
  <w:comment w:id="249" w:author="ZTE (Ting)" w:date="2023-11-30T11:53:00Z" w:initials="ZTE">
    <w:p w14:paraId="0B5D109D" w14:textId="7EB73A12" w:rsidR="00BD5966" w:rsidRDefault="00BD5966">
      <w:pPr>
        <w:pStyle w:val="CommentText"/>
        <w:rPr>
          <w:lang w:eastAsia="zh-TW"/>
        </w:rPr>
      </w:pPr>
      <w:r>
        <w:rPr>
          <w:rStyle w:val="CommentReference"/>
        </w:rPr>
        <w:annotationRef/>
      </w:r>
      <w:r w:rsidR="004014E4">
        <w:t xml:space="preserve">[ZTE01]In last meeting, we only make agreement for the case that </w:t>
      </w:r>
      <w:r w:rsidR="004014E4" w:rsidRPr="00BA7C35">
        <w:rPr>
          <w:i/>
        </w:rPr>
        <w:t>timeAlignmentTimer</w:t>
      </w:r>
      <w:r w:rsidR="00F854C6">
        <w:rPr>
          <w:lang w:eastAsia="zh-TW"/>
        </w:rPr>
        <w:t xml:space="preserve"> is infinit</w:t>
      </w:r>
      <w:r w:rsidR="004014E4">
        <w:rPr>
          <w:rStyle w:val="CommentReference"/>
        </w:rPr>
        <w:annotationRef/>
      </w:r>
      <w:r w:rsidR="00F854C6">
        <w:rPr>
          <w:lang w:eastAsia="zh-TW"/>
        </w:rPr>
        <w:t>y</w:t>
      </w:r>
      <w:r w:rsidR="004014E4">
        <w:rPr>
          <w:lang w:eastAsia="zh-TW"/>
        </w:rPr>
        <w:t xml:space="preserve">. </w:t>
      </w:r>
      <w:r>
        <w:t xml:space="preserve">We have no agreement that when </w:t>
      </w:r>
      <w:r w:rsidRPr="00BA7C35">
        <w:rPr>
          <w:i/>
        </w:rPr>
        <w:t>timeAlignmentTimer</w:t>
      </w:r>
      <w:r>
        <w:rPr>
          <w:lang w:eastAsia="zh-TW"/>
        </w:rPr>
        <w:t xml:space="preserve"> is not infinity</w:t>
      </w:r>
      <w:r>
        <w:rPr>
          <w:rStyle w:val="CommentReference"/>
        </w:rPr>
        <w:annotationRef/>
      </w:r>
      <w:r w:rsidR="00F854C6">
        <w:rPr>
          <w:lang w:eastAsia="zh-TW"/>
        </w:rPr>
        <w:t xml:space="preserve">. We also have no agreement that </w:t>
      </w:r>
      <w:r>
        <w:rPr>
          <w:lang w:eastAsia="zh-TW"/>
        </w:rPr>
        <w:t>T3xx can be restarted upon indication from lower layers that a timing advance command is applied</w:t>
      </w:r>
      <w:r>
        <w:rPr>
          <w:rStyle w:val="CommentReference"/>
        </w:rPr>
        <w:annotationRef/>
      </w:r>
      <w:r w:rsidR="004014E4">
        <w:rPr>
          <w:lang w:eastAsia="zh-TW"/>
        </w:rPr>
        <w:t>. So this part should also be FFS or use a general wording.</w:t>
      </w:r>
    </w:p>
    <w:p w14:paraId="7FB7C88A" w14:textId="77777777" w:rsidR="004014E4" w:rsidRDefault="004014E4">
      <w:pPr>
        <w:pStyle w:val="CommentText"/>
        <w:rPr>
          <w:lang w:eastAsia="zh-TW"/>
        </w:rPr>
      </w:pPr>
    </w:p>
    <w:p w14:paraId="6EA6B63F" w14:textId="3139F633" w:rsidR="004014E4" w:rsidRPr="007412D0" w:rsidRDefault="004014E4">
      <w:pPr>
        <w:pStyle w:val="CommentText"/>
        <w:rPr>
          <w:rFonts w:ascii="Arial" w:hAnsi="Arial"/>
          <w:sz w:val="24"/>
        </w:rPr>
      </w:pPr>
      <w:r>
        <w:rPr>
          <w:lang w:eastAsia="zh-TW"/>
        </w:rPr>
        <w:t xml:space="preserve">Moreover, we agree with Rapp that it’s better to capture the timer T3xx in RRC spec, e.g., mainly in this section </w:t>
      </w:r>
      <w:r w:rsidRPr="00AB1E24">
        <w:rPr>
          <w:rFonts w:ascii="Arial" w:hAnsi="Arial"/>
          <w:sz w:val="24"/>
        </w:rPr>
        <w:t>5.3.3.21</w:t>
      </w:r>
      <w:r>
        <w:rPr>
          <w:rFonts w:ascii="Arial" w:hAnsi="Arial"/>
          <w:sz w:val="24"/>
        </w:rPr>
        <w:t xml:space="preserve">. </w:t>
      </w:r>
    </w:p>
  </w:comment>
  <w:comment w:id="255" w:author="Apple (Yuqin Chen)" w:date="2023-11-24T13:46:00Z" w:initials="NC">
    <w:p w14:paraId="5F0DE580" w14:textId="036A8F8F" w:rsidR="00BD5966" w:rsidRDefault="00BD5966" w:rsidP="0044240B">
      <w:r>
        <w:rPr>
          <w:rStyle w:val="CommentReference"/>
        </w:rPr>
        <w:annotationRef/>
      </w:r>
      <w:r>
        <w:rPr>
          <w:color w:val="000000"/>
        </w:rPr>
        <w:t>Should be 2&gt;</w:t>
      </w:r>
    </w:p>
  </w:comment>
  <w:comment w:id="256" w:author="RAN2#124-r1" w:date="2023-11-26T12:47:00Z" w:initials="HW">
    <w:p w14:paraId="49C0A585" w14:textId="05C693FA" w:rsidR="00BD5966" w:rsidRPr="00D13204" w:rsidRDefault="00BD5966">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odified, thanks</w:t>
      </w:r>
    </w:p>
  </w:comment>
  <w:comment w:id="265" w:author="ZTE (Ting)" w:date="2023-11-30T12:06:00Z" w:initials="ZTE">
    <w:p w14:paraId="50145357" w14:textId="35AE89BC" w:rsidR="007412D0" w:rsidRDefault="007412D0">
      <w:pPr>
        <w:pStyle w:val="CommentText"/>
        <w:rPr>
          <w:lang w:eastAsia="zh-TW"/>
        </w:rPr>
      </w:pPr>
      <w:r>
        <w:rPr>
          <w:rStyle w:val="CommentReference"/>
        </w:rPr>
        <w:annotationRef/>
      </w:r>
      <w:r>
        <w:rPr>
          <w:rFonts w:eastAsia="DengXian" w:hint="eastAsia"/>
          <w:lang w:eastAsia="zh-CN"/>
        </w:rPr>
        <w:t>[</w:t>
      </w:r>
      <w:r>
        <w:rPr>
          <w:rFonts w:eastAsia="DengXian"/>
          <w:lang w:eastAsia="zh-CN"/>
        </w:rPr>
        <w:t>ZTE02]</w:t>
      </w:r>
      <w:r w:rsidRPr="007412D0">
        <w:rPr>
          <w:sz w:val="24"/>
        </w:rPr>
        <w:t xml:space="preserve"> </w:t>
      </w:r>
      <w:r>
        <w:rPr>
          <w:sz w:val="24"/>
        </w:rPr>
        <w:t>W</w:t>
      </w:r>
      <w:r w:rsidRPr="004014E4">
        <w:rPr>
          <w:sz w:val="24"/>
        </w:rPr>
        <w:t xml:space="preserve">e think the </w:t>
      </w:r>
      <w:r>
        <w:rPr>
          <w:sz w:val="24"/>
        </w:rPr>
        <w:t>“</w:t>
      </w:r>
      <w:r w:rsidRPr="004014E4">
        <w:rPr>
          <w:sz w:val="24"/>
        </w:rPr>
        <w:t>restart of T3xx</w:t>
      </w:r>
      <w:r>
        <w:rPr>
          <w:sz w:val="24"/>
        </w:rPr>
        <w:t>”</w:t>
      </w:r>
      <w:r w:rsidRPr="004014E4">
        <w:rPr>
          <w:sz w:val="24"/>
        </w:rPr>
        <w:t xml:space="preserve"> is a separate UE behaviour which is independent of the start of T3xx. So we prefer to introduce another new section to capture the UE behaviour for restarting T3xx upon receiving lower layer indication about that </w:t>
      </w:r>
      <w:r w:rsidRPr="004014E4">
        <w:rPr>
          <w:lang w:eastAsia="zh-TW"/>
        </w:rPr>
        <w:t>timing advance command is applied</w:t>
      </w:r>
      <w:r w:rsidRPr="004014E4">
        <w:rPr>
          <w:rStyle w:val="CommentReference"/>
        </w:rPr>
        <w:annotationRef/>
      </w:r>
      <w:r w:rsidRPr="004014E4">
        <w:rPr>
          <w:lang w:eastAsia="zh-TW"/>
        </w:rPr>
        <w:t xml:space="preserve"> or an UL transmission extension update</w:t>
      </w:r>
      <w:r w:rsidRPr="004014E4">
        <w:rPr>
          <w:rStyle w:val="CommentReference"/>
        </w:rPr>
        <w:annotationRef/>
      </w:r>
      <w:r w:rsidRPr="004014E4">
        <w:rPr>
          <w:lang w:eastAsia="zh-TW"/>
        </w:rPr>
        <w:t xml:space="preserve"> is applied</w:t>
      </w:r>
      <w:r w:rsidRPr="004014E4">
        <w:rPr>
          <w:rStyle w:val="CommentReference"/>
        </w:rPr>
        <w:annotationRef/>
      </w:r>
      <w:r>
        <w:rPr>
          <w:lang w:eastAsia="zh-TW"/>
        </w:rPr>
        <w:t>.</w:t>
      </w:r>
    </w:p>
    <w:p w14:paraId="03E6C4FF" w14:textId="77777777" w:rsidR="007412D0" w:rsidRDefault="007412D0">
      <w:pPr>
        <w:pStyle w:val="CommentText"/>
        <w:rPr>
          <w:lang w:eastAsia="zh-TW"/>
        </w:rPr>
      </w:pPr>
    </w:p>
    <w:p w14:paraId="472019FE" w14:textId="58187611" w:rsidR="007412D0" w:rsidRPr="007412D0" w:rsidRDefault="007412D0">
      <w:pPr>
        <w:pStyle w:val="CommentText"/>
        <w:rPr>
          <w:rFonts w:eastAsia="DengXian"/>
          <w:lang w:eastAsia="zh-CN"/>
        </w:rPr>
      </w:pPr>
      <w:r>
        <w:rPr>
          <w:lang w:eastAsia="zh-TW"/>
        </w:rPr>
        <w:t>The</w:t>
      </w:r>
      <w:r w:rsidRPr="004014E4">
        <w:rPr>
          <w:sz w:val="24"/>
        </w:rPr>
        <w:t xml:space="preserve"> </w:t>
      </w:r>
      <w:r>
        <w:rPr>
          <w:sz w:val="24"/>
        </w:rPr>
        <w:t>“</w:t>
      </w:r>
      <w:r w:rsidRPr="004014E4">
        <w:rPr>
          <w:sz w:val="24"/>
        </w:rPr>
        <w:t>restart of T3xx</w:t>
      </w:r>
      <w:r>
        <w:rPr>
          <w:sz w:val="24"/>
        </w:rPr>
        <w:t xml:space="preserve">” in both “if </w:t>
      </w:r>
      <w:r w:rsidR="00F854C6">
        <w:rPr>
          <w:sz w:val="24"/>
        </w:rPr>
        <w:t>“</w:t>
      </w:r>
      <w:r>
        <w:rPr>
          <w:sz w:val="24"/>
        </w:rPr>
        <w:t xml:space="preserve"> branch and “else” branch can be deleted and move to the new section, for example, it can be similar as “</w:t>
      </w:r>
      <w:r w:rsidR="00F854C6" w:rsidRPr="00BA7C35">
        <w:rPr>
          <w:rFonts w:ascii="Arial" w:hAnsi="Arial"/>
          <w:sz w:val="24"/>
          <w:lang w:eastAsia="x-none"/>
        </w:rPr>
        <w:t>5.3.3.3d</w:t>
      </w:r>
      <w:r w:rsidR="00F854C6" w:rsidRPr="00BA7C35">
        <w:rPr>
          <w:rFonts w:ascii="Arial" w:hAnsi="Arial"/>
          <w:sz w:val="24"/>
          <w:lang w:eastAsia="x-none"/>
        </w:rPr>
        <w:tab/>
        <w:t>UE actions upon receiving PUR indications from lower layers</w:t>
      </w:r>
      <w:r>
        <w:rPr>
          <w:sz w:val="24"/>
        </w:rPr>
        <w:t>”</w:t>
      </w:r>
      <w:r w:rsidR="00F854C6">
        <w:rPr>
          <w:sz w:val="24"/>
        </w:rPr>
        <w:t xml:space="preserve">. And for example, this new section </w:t>
      </w:r>
      <w:r>
        <w:rPr>
          <w:sz w:val="24"/>
        </w:rPr>
        <w:t>can be named as “</w:t>
      </w:r>
      <w:r w:rsidR="00F854C6" w:rsidRPr="00F854C6">
        <w:rPr>
          <w:sz w:val="24"/>
          <w:lang w:eastAsia="x-none"/>
        </w:rPr>
        <w:t>5.x.x.x</w:t>
      </w:r>
      <w:r w:rsidR="00F854C6" w:rsidRPr="00F854C6">
        <w:rPr>
          <w:sz w:val="24"/>
          <w:lang w:eastAsia="x-none"/>
        </w:rPr>
        <w:tab/>
        <w:t xml:space="preserve">UE actions upon receiving </w:t>
      </w:r>
      <w:r w:rsidR="00F854C6" w:rsidRPr="00F854C6">
        <w:rPr>
          <w:lang w:eastAsia="zh-TW"/>
        </w:rPr>
        <w:t>UL transmission extension</w:t>
      </w:r>
      <w:r w:rsidR="00F854C6" w:rsidRPr="00F854C6">
        <w:rPr>
          <w:sz w:val="24"/>
          <w:lang w:eastAsia="x-none"/>
        </w:rPr>
        <w:t xml:space="preserve"> indication from lower layers</w:t>
      </w:r>
      <w:r>
        <w:rPr>
          <w:sz w:val="24"/>
        </w:rPr>
        <w:t>”</w:t>
      </w:r>
    </w:p>
  </w:comment>
  <w:comment w:id="268" w:author="RAN2#124" w:date="2023-11-21T11:40:00Z" w:initials="HW">
    <w:p w14:paraId="523B2D5E" w14:textId="14896099" w:rsidR="00BD5966" w:rsidRPr="00B16693" w:rsidRDefault="00BD5966">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is still FFS whether a new MAC CE or legacy MAC CE is used, so a general wording is used here.</w:t>
      </w:r>
    </w:p>
  </w:comment>
  <w:comment w:id="266" w:author="Bharat-QC" w:date="2023-11-28T21:45:00Z" w:initials="BS">
    <w:p w14:paraId="15E3E4BF" w14:textId="77777777" w:rsidR="00BD5966" w:rsidRDefault="00BD5966" w:rsidP="004F083D">
      <w:pPr>
        <w:pStyle w:val="CommentText"/>
      </w:pPr>
      <w:r>
        <w:rPr>
          <w:rStyle w:val="CommentReference"/>
        </w:rPr>
        <w:annotationRef/>
      </w:r>
      <w:r>
        <w:t>How does MAC know it has to send this indication?</w:t>
      </w:r>
    </w:p>
  </w:comment>
  <w:comment w:id="234" w:author="OPPO" w:date="2023-11-23T19:11:00Z" w:initials="HW">
    <w:p w14:paraId="105D8E26" w14:textId="4042F3B0" w:rsidR="00BD5966" w:rsidRDefault="00BD5966">
      <w:pPr>
        <w:pStyle w:val="CommentText"/>
      </w:pPr>
      <w:r>
        <w:rPr>
          <w:rStyle w:val="CommentReference"/>
        </w:rPr>
        <w:annotationRef/>
      </w:r>
      <w:r>
        <w:rPr>
          <w:rFonts w:ascii="DengXian" w:eastAsia="DengXian" w:hAnsi="DengXian"/>
          <w:lang w:eastAsia="zh-CN"/>
        </w:rPr>
        <w:t>We prefer to capture the timer’s start and restart in MAC spec as this will reduce a lot of MAC-RRC indications. RRC only needs to indicate to MAC when to start the timer and MAC only needs to indicate to RRC upon the timer expiry.</w:t>
      </w:r>
    </w:p>
  </w:comment>
  <w:comment w:id="235" w:author="Apple (Yuqin Chen)" w:date="2023-11-24T13:48:00Z" w:initials="NC">
    <w:p w14:paraId="2995C167" w14:textId="77777777" w:rsidR="00BD5966" w:rsidRDefault="00BD5966" w:rsidP="0044240B">
      <w:r>
        <w:rPr>
          <w:rStyle w:val="CommentReference"/>
        </w:rPr>
        <w:annotationRef/>
      </w:r>
      <w:r>
        <w:rPr>
          <w:color w:val="000000"/>
        </w:rPr>
        <w:t>We have some sympathy on OPPO’s suggestion.</w:t>
      </w:r>
    </w:p>
  </w:comment>
  <w:comment w:id="236" w:author="RAN2#124-r1" w:date="2023-11-26T13:21:00Z" w:initials="HW">
    <w:p w14:paraId="686E3C60" w14:textId="24439147" w:rsidR="00BD5966" w:rsidRPr="009D7006" w:rsidRDefault="00BD5966">
      <w:pPr>
        <w:pStyle w:val="CommentText"/>
        <w:rPr>
          <w:rFonts w:eastAsia="DengXian"/>
          <w:lang w:eastAsia="zh-CN"/>
        </w:rPr>
      </w:pPr>
      <w:r>
        <w:rPr>
          <w:rStyle w:val="CommentReference"/>
        </w:rPr>
        <w:annotationRef/>
      </w:r>
      <w:r>
        <w:rPr>
          <w:rFonts w:eastAsia="DengXian"/>
          <w:lang w:eastAsia="zh-CN"/>
        </w:rPr>
        <w:t>The current MAC running CR has not captured this timer, so I would keep it for the moment. Comments are welcome on this issue.</w:t>
      </w:r>
    </w:p>
  </w:comment>
  <w:comment w:id="237" w:author="Jonas Sedin - Samsung" w:date="2023-11-27T14:33:00Z" w:initials="JS">
    <w:p w14:paraId="1567004F" w14:textId="6C710A0F" w:rsidR="00BD5966" w:rsidRDefault="00BD5966">
      <w:pPr>
        <w:pStyle w:val="CommentText"/>
      </w:pPr>
      <w:r>
        <w:rPr>
          <w:rStyle w:val="CommentReference"/>
        </w:rPr>
        <w:annotationRef/>
      </w:r>
      <w:r>
        <w:t xml:space="preserve">We tend to think that this is a good start and since we have not discussed the details, we think that this is a good baseline. </w:t>
      </w:r>
    </w:p>
  </w:comment>
  <w:comment w:id="238" w:author="vivo-Stephen" w:date="2023-11-28T23:41:00Z" w:initials="vivo">
    <w:p w14:paraId="0792300F" w14:textId="5D5E544D" w:rsidR="00BD5966" w:rsidRPr="00630999" w:rsidRDefault="00BD5966">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prefer to model the timer in MAC spec, as suggested by OPPO.</w:t>
      </w:r>
    </w:p>
  </w:comment>
  <w:comment w:id="239" w:author="Lenovo (Min)" w:date="2023-11-29T11:22:00Z" w:initials="Lenovo">
    <w:p w14:paraId="197AC810" w14:textId="77777777" w:rsidR="00BD5966" w:rsidRDefault="00BD5966" w:rsidP="004F083D">
      <w:pPr>
        <w:pStyle w:val="CommentText"/>
      </w:pPr>
      <w:r>
        <w:rPr>
          <w:rStyle w:val="CommentReference"/>
        </w:rPr>
        <w:annotationRef/>
      </w:r>
      <w:r>
        <w:rPr>
          <w:lang w:val="en-US"/>
        </w:rPr>
        <w:t>Agree with OPPO's suggestion.</w:t>
      </w:r>
    </w:p>
  </w:comment>
  <w:comment w:id="240" w:author="Bharat-QC" w:date="2023-11-28T21:39:00Z" w:initials="BS">
    <w:p w14:paraId="3CF2C4FB" w14:textId="77777777" w:rsidR="00BD5966" w:rsidRDefault="00BD5966">
      <w:pPr>
        <w:pStyle w:val="CommentText"/>
      </w:pPr>
      <w:r>
        <w:rPr>
          <w:rStyle w:val="CommentReference"/>
        </w:rPr>
        <w:annotationRef/>
      </w:r>
      <w:r>
        <w:t>Agree with OPPO, how does RRC know remaining time of a MAC timer at this time?</w:t>
      </w:r>
    </w:p>
    <w:p w14:paraId="7C3B5BB8" w14:textId="77777777" w:rsidR="00BD5966" w:rsidRDefault="00BD5966" w:rsidP="004F083D">
      <w:pPr>
        <w:pStyle w:val="CommentText"/>
      </w:pPr>
      <w:r>
        <w:t>Here in the first sentence, RRC just indicates MAC to provide indication of remaining time of the timer.</w:t>
      </w:r>
    </w:p>
  </w:comment>
  <w:comment w:id="287" w:author="Jonas Sedin - Samsung" w:date="2023-11-27T14:36:00Z" w:initials="JS">
    <w:p w14:paraId="47063F2F" w14:textId="48E1936F" w:rsidR="00BD5966" w:rsidRDefault="00BD5966">
      <w:pPr>
        <w:pStyle w:val="CommentText"/>
      </w:pPr>
      <w:r>
        <w:rPr>
          <w:rStyle w:val="CommentReference"/>
        </w:rPr>
        <w:annotationRef/>
      </w:r>
      <w:r>
        <w:t>“</w:t>
      </w:r>
      <w:r>
        <w:t>has been received”?</w:t>
      </w:r>
    </w:p>
  </w:comment>
  <w:comment w:id="275" w:author="Jonas Sedin - Samsung" w:date="2023-11-27T14:38:00Z" w:initials="JS">
    <w:p w14:paraId="794C182F" w14:textId="6356891D" w:rsidR="00BD5966" w:rsidRDefault="00BD5966">
      <w:pPr>
        <w:pStyle w:val="CommentText"/>
      </w:pPr>
      <w:r>
        <w:rPr>
          <w:rStyle w:val="CommentReference"/>
        </w:rPr>
        <w:annotationRef/>
      </w:r>
      <w:r>
        <w:t xml:space="preserve">This is now under the clause “else if </w:t>
      </w:r>
      <w:r>
        <w:t xml:space="preserve">ul-TransmissionExtensionEnabled is configured” which we do not think is correct as a UE can that is not configured with </w:t>
      </w:r>
      <w:r w:rsidRPr="000A5D6C">
        <w:rPr>
          <w:i/>
        </w:rPr>
        <w:t>ul-TransmissionExtensionEnabled</w:t>
      </w:r>
      <w:r>
        <w:t xml:space="preserve"> should also be able to go to RRC idle upon GNSS position is out of date. </w:t>
      </w:r>
    </w:p>
    <w:p w14:paraId="48185986" w14:textId="1DDE09F6" w:rsidR="00BD5966" w:rsidRDefault="00BD5966">
      <w:pPr>
        <w:pStyle w:val="CommentText"/>
      </w:pPr>
    </w:p>
    <w:p w14:paraId="00E4BFBF" w14:textId="77777777" w:rsidR="00BD5966" w:rsidRDefault="00BD5966">
      <w:pPr>
        <w:pStyle w:val="CommentText"/>
      </w:pPr>
      <w:r>
        <w:t xml:space="preserve">How about putting this bullet to bullet-point 1, and then adding a separate paragraph on T3xx expiry. </w:t>
      </w:r>
    </w:p>
    <w:p w14:paraId="3F512B8D" w14:textId="77777777" w:rsidR="00BD5966" w:rsidRDefault="00BD5966">
      <w:pPr>
        <w:pStyle w:val="CommentText"/>
      </w:pPr>
    </w:p>
    <w:p w14:paraId="6A676CBD" w14:textId="39A9B9FF" w:rsidR="00BD5966" w:rsidRDefault="00BD5966">
      <w:pPr>
        <w:pStyle w:val="CommentText"/>
      </w:pPr>
      <w:r>
        <w:t xml:space="preserve">Something like this: </w:t>
      </w:r>
    </w:p>
    <w:p w14:paraId="1CEC6641" w14:textId="4EA201EA" w:rsidR="00BD5966" w:rsidRPr="00E37DE4" w:rsidRDefault="00BD5966">
      <w:pPr>
        <w:pStyle w:val="CommentText"/>
        <w:rPr>
          <w:i/>
        </w:rPr>
      </w:pPr>
      <w:r w:rsidRPr="00E37DE4">
        <w:rPr>
          <w:i/>
        </w:rPr>
        <w:t>1&gt; if no indication of network-triggered GNSS measurement is received from lower layers:</w:t>
      </w:r>
    </w:p>
    <w:p w14:paraId="74BC5A22" w14:textId="77777777" w:rsidR="00BD5966" w:rsidRPr="00E37DE4" w:rsidRDefault="00BD5966" w:rsidP="0015459C">
      <w:pPr>
        <w:pStyle w:val="B3"/>
        <w:rPr>
          <w:i/>
        </w:rPr>
      </w:pPr>
      <w:r w:rsidRPr="00E37DE4">
        <w:rPr>
          <w:i/>
        </w:rPr>
        <w:t>3&gt;</w:t>
      </w:r>
      <w:r w:rsidRPr="00E37DE4">
        <w:rPr>
          <w:i/>
        </w:rPr>
        <w:tab/>
      </w:r>
      <w:r w:rsidRPr="00E37DE4">
        <w:rPr>
          <w:i/>
          <w:lang w:eastAsia="zh-TW"/>
        </w:rPr>
        <w:t xml:space="preserve">if </w:t>
      </w:r>
      <w:r w:rsidRPr="00E37DE4">
        <w:rPr>
          <w:i/>
        </w:rPr>
        <w:t>gnss-AutonomousEnabled is configured</w:t>
      </w:r>
      <w:r w:rsidRPr="00E37DE4">
        <w:rPr>
          <w:i/>
          <w:lang w:eastAsia="zh-TW"/>
        </w:rPr>
        <w:t>:</w:t>
      </w:r>
    </w:p>
    <w:p w14:paraId="78DAD2F1" w14:textId="77777777" w:rsidR="00BD5966" w:rsidRPr="00E37DE4" w:rsidRDefault="00BD5966" w:rsidP="0015459C">
      <w:pPr>
        <w:pStyle w:val="B4"/>
        <w:rPr>
          <w:i/>
          <w:lang w:eastAsia="zh-TW"/>
        </w:rPr>
      </w:pPr>
      <w:r w:rsidRPr="00E37DE4">
        <w:rPr>
          <w:i/>
        </w:rPr>
        <w:t>4&gt;</w:t>
      </w:r>
      <w:r w:rsidRPr="00E37DE4">
        <w:rPr>
          <w:i/>
        </w:rPr>
        <w:tab/>
      </w:r>
      <w:r w:rsidRPr="00E37DE4">
        <w:rPr>
          <w:i/>
          <w:lang w:eastAsia="zh-TW"/>
        </w:rPr>
        <w:t xml:space="preserve">perform </w:t>
      </w:r>
      <w:r w:rsidRPr="00E37DE4">
        <w:rPr>
          <w:i/>
        </w:rPr>
        <w:t>GNSS measurement using autonomous gaps as specified in clause 5.5.x</w:t>
      </w:r>
      <w:r w:rsidRPr="00E37DE4">
        <w:rPr>
          <w:i/>
          <w:lang w:eastAsia="zh-TW"/>
        </w:rPr>
        <w:t>;</w:t>
      </w:r>
    </w:p>
    <w:p w14:paraId="7DDB6CD8" w14:textId="77777777" w:rsidR="00BD5966" w:rsidRPr="00E37DE4" w:rsidRDefault="00BD5966" w:rsidP="0015459C">
      <w:pPr>
        <w:pStyle w:val="B3"/>
        <w:rPr>
          <w:i/>
        </w:rPr>
      </w:pPr>
      <w:r w:rsidRPr="00E37DE4">
        <w:rPr>
          <w:i/>
        </w:rPr>
        <w:t>3&gt;</w:t>
      </w:r>
      <w:r w:rsidRPr="00E37DE4">
        <w:rPr>
          <w:i/>
        </w:rPr>
        <w:tab/>
      </w:r>
      <w:r w:rsidRPr="00E37DE4">
        <w:rPr>
          <w:i/>
          <w:lang w:eastAsia="zh-TW"/>
        </w:rPr>
        <w:t>else:</w:t>
      </w:r>
    </w:p>
    <w:p w14:paraId="65EBA010" w14:textId="77777777" w:rsidR="00BD5966" w:rsidRPr="00E37DE4" w:rsidRDefault="00BD5966" w:rsidP="0015459C">
      <w:pPr>
        <w:pStyle w:val="B4"/>
        <w:rPr>
          <w:i/>
          <w:lang w:eastAsia="zh-TW"/>
        </w:rPr>
      </w:pPr>
      <w:r w:rsidRPr="00E37DE4">
        <w:rPr>
          <w:i/>
        </w:rPr>
        <w:t>4&gt;</w:t>
      </w:r>
      <w:r w:rsidRPr="00E37DE4">
        <w:rPr>
          <w:i/>
        </w:rPr>
        <w:tab/>
      </w:r>
      <w:r w:rsidRPr="00E37DE4">
        <w:rPr>
          <w:i/>
          <w:lang w:eastAsia="zh-TW"/>
        </w:rPr>
        <w:t>perform the actions upon leaving RRC_CONNECTED as specified in 5.3.12, with release cause 'other'.</w:t>
      </w:r>
    </w:p>
    <w:p w14:paraId="38304E71" w14:textId="411F4127" w:rsidR="00BD5966" w:rsidRPr="00E37DE4" w:rsidRDefault="00BD5966">
      <w:pPr>
        <w:pStyle w:val="CommentText"/>
        <w:rPr>
          <w:i/>
        </w:rPr>
      </w:pPr>
    </w:p>
    <w:p w14:paraId="67135706" w14:textId="24E68DAB" w:rsidR="00BD5966" w:rsidRPr="00E37DE4" w:rsidRDefault="00BD5966">
      <w:pPr>
        <w:pStyle w:val="CommentText"/>
        <w:rPr>
          <w:i/>
        </w:rPr>
      </w:pPr>
      <w:r w:rsidRPr="00E37DE4">
        <w:rPr>
          <w:i/>
        </w:rPr>
        <w:t xml:space="preserve">If T3xx has expired: </w:t>
      </w:r>
    </w:p>
    <w:p w14:paraId="1ABF1FE9" w14:textId="3637EFFF" w:rsidR="00BD5966" w:rsidRPr="00E37DE4" w:rsidRDefault="00BD5966" w:rsidP="00E37DE4">
      <w:pPr>
        <w:pStyle w:val="CommentText"/>
        <w:rPr>
          <w:i/>
        </w:rPr>
      </w:pPr>
      <w:r w:rsidRPr="00E37DE4">
        <w:rPr>
          <w:i/>
        </w:rPr>
        <w:t>1&gt; if no indication of network-triggered GNSS measurement is received from lower layers:</w:t>
      </w:r>
    </w:p>
    <w:p w14:paraId="3137DC07" w14:textId="77777777" w:rsidR="00BD5966" w:rsidRPr="00E37DE4" w:rsidRDefault="00BD5966" w:rsidP="00E37DE4">
      <w:pPr>
        <w:pStyle w:val="B3"/>
        <w:rPr>
          <w:i/>
        </w:rPr>
      </w:pPr>
      <w:r w:rsidRPr="00E37DE4">
        <w:rPr>
          <w:i/>
        </w:rPr>
        <w:t>3&gt;</w:t>
      </w:r>
      <w:r w:rsidRPr="00E37DE4">
        <w:rPr>
          <w:i/>
        </w:rPr>
        <w:tab/>
      </w:r>
      <w:r w:rsidRPr="00E37DE4">
        <w:rPr>
          <w:i/>
          <w:lang w:eastAsia="zh-TW"/>
        </w:rPr>
        <w:t xml:space="preserve">if </w:t>
      </w:r>
      <w:r w:rsidRPr="00E37DE4">
        <w:rPr>
          <w:i/>
        </w:rPr>
        <w:t>gnss-AutonomousEnabled is configured</w:t>
      </w:r>
      <w:r w:rsidRPr="00E37DE4">
        <w:rPr>
          <w:i/>
          <w:lang w:eastAsia="zh-TW"/>
        </w:rPr>
        <w:t>:</w:t>
      </w:r>
    </w:p>
    <w:p w14:paraId="4700BCBA" w14:textId="77777777" w:rsidR="00BD5966" w:rsidRPr="00E37DE4" w:rsidRDefault="00BD5966" w:rsidP="00E37DE4">
      <w:pPr>
        <w:pStyle w:val="B4"/>
        <w:rPr>
          <w:i/>
          <w:lang w:eastAsia="zh-TW"/>
        </w:rPr>
      </w:pPr>
      <w:r w:rsidRPr="00E37DE4">
        <w:rPr>
          <w:i/>
        </w:rPr>
        <w:t>4&gt;</w:t>
      </w:r>
      <w:r w:rsidRPr="00E37DE4">
        <w:rPr>
          <w:i/>
        </w:rPr>
        <w:tab/>
      </w:r>
      <w:r w:rsidRPr="00E37DE4">
        <w:rPr>
          <w:i/>
          <w:lang w:eastAsia="zh-TW"/>
        </w:rPr>
        <w:t xml:space="preserve">perform </w:t>
      </w:r>
      <w:r w:rsidRPr="00E37DE4">
        <w:rPr>
          <w:i/>
        </w:rPr>
        <w:t>GNSS measurement using autonomous gaps as specified in clause 5.5.x</w:t>
      </w:r>
      <w:r w:rsidRPr="00E37DE4">
        <w:rPr>
          <w:i/>
          <w:lang w:eastAsia="zh-TW"/>
        </w:rPr>
        <w:t>;</w:t>
      </w:r>
    </w:p>
    <w:p w14:paraId="025510A7" w14:textId="77777777" w:rsidR="00BD5966" w:rsidRPr="00E37DE4" w:rsidRDefault="00BD5966" w:rsidP="00E37DE4">
      <w:pPr>
        <w:pStyle w:val="B3"/>
        <w:rPr>
          <w:i/>
        </w:rPr>
      </w:pPr>
      <w:r w:rsidRPr="00E37DE4">
        <w:rPr>
          <w:i/>
        </w:rPr>
        <w:t>3&gt;</w:t>
      </w:r>
      <w:r w:rsidRPr="00E37DE4">
        <w:rPr>
          <w:i/>
        </w:rPr>
        <w:tab/>
      </w:r>
      <w:r w:rsidRPr="00E37DE4">
        <w:rPr>
          <w:i/>
          <w:lang w:eastAsia="zh-TW"/>
        </w:rPr>
        <w:t>else:</w:t>
      </w:r>
    </w:p>
    <w:p w14:paraId="3BD5A2A0" w14:textId="146C8B6C" w:rsidR="00BD5966" w:rsidRDefault="00BD5966" w:rsidP="00E37DE4">
      <w:pPr>
        <w:pStyle w:val="CommentText"/>
      </w:pPr>
      <w:r w:rsidRPr="00E37DE4">
        <w:rPr>
          <w:i/>
        </w:rPr>
        <w:t>4&gt;</w:t>
      </w:r>
      <w:r w:rsidRPr="00E37DE4">
        <w:rPr>
          <w:i/>
        </w:rPr>
        <w:tab/>
      </w:r>
      <w:r w:rsidRPr="00E37DE4">
        <w:rPr>
          <w:i/>
          <w:lang w:eastAsia="zh-TW"/>
        </w:rPr>
        <w:t>perform the actions upon leaving RRC_CONNECTED as specified in 5.3.12, with release cause 'other'.</w:t>
      </w:r>
    </w:p>
    <w:p w14:paraId="3D21EAEC" w14:textId="1D68BEA1" w:rsidR="00BD5966" w:rsidRDefault="00BD5966">
      <w:pPr>
        <w:pStyle w:val="CommentText"/>
      </w:pPr>
    </w:p>
    <w:p w14:paraId="5665F4DD" w14:textId="6AC4D60B" w:rsidR="00BD5966" w:rsidRDefault="00BD5966">
      <w:pPr>
        <w:pStyle w:val="CommentText"/>
      </w:pPr>
      <w:r>
        <w:t>This way the expiry of T3xx does not rely on indication that GNSS position has become out-dated</w:t>
      </w:r>
    </w:p>
  </w:comment>
  <w:comment w:id="296" w:author="vivo-Stephen" w:date="2023-11-28T23:42:00Z" w:initials="vivo">
    <w:p w14:paraId="5DA9DC6A" w14:textId="47F198A2" w:rsidR="00BD5966" w:rsidRPr="00B650A0" w:rsidRDefault="00BD5966">
      <w:pPr>
        <w:pStyle w:val="CommentText"/>
        <w:rPr>
          <w:rFonts w:eastAsia="DengXian"/>
          <w:lang w:eastAsia="zh-CN"/>
        </w:rPr>
      </w:pPr>
      <w:r>
        <w:rPr>
          <w:rStyle w:val="CommentReference"/>
        </w:rPr>
        <w:annotationRef/>
      </w:r>
      <w:r>
        <w:rPr>
          <w:rFonts w:eastAsia="DengXian"/>
          <w:lang w:eastAsia="zh-CN"/>
        </w:rPr>
        <w:t>P</w:t>
      </w:r>
      <w:r>
        <w:rPr>
          <w:rFonts w:eastAsia="DengXian" w:hint="eastAsia"/>
          <w:lang w:eastAsia="zh-CN"/>
        </w:rPr>
        <w:t>arameter</w:t>
      </w:r>
      <w:r>
        <w:rPr>
          <w:rFonts w:eastAsia="DengXian"/>
          <w:lang w:eastAsia="zh-CN"/>
        </w:rPr>
        <w:t xml:space="preserve"> field name should be in italic, right?</w:t>
      </w:r>
    </w:p>
  </w:comment>
  <w:comment w:id="320" w:author="Jonas Sedin - Samsung" w:date="2023-11-27T15:01:00Z" w:initials="JS">
    <w:p w14:paraId="719FD562" w14:textId="2CBE0300" w:rsidR="00BD5966" w:rsidRDefault="00BD5966">
      <w:pPr>
        <w:pStyle w:val="CommentText"/>
      </w:pPr>
      <w:r>
        <w:rPr>
          <w:rStyle w:val="CommentReference"/>
        </w:rPr>
        <w:annotationRef/>
      </w:r>
      <w:r>
        <w:t xml:space="preserve">This was </w:t>
      </w:r>
      <w:r w:rsidRPr="00A33833">
        <w:rPr>
          <w:b/>
          <w:u w:val="single"/>
        </w:rPr>
        <w:t>not</w:t>
      </w:r>
      <w:r>
        <w:t xml:space="preserve"> agreed in our understanding. What was agreed is the following: </w:t>
      </w:r>
    </w:p>
    <w:p w14:paraId="1177130F" w14:textId="4DEEB6FD" w:rsidR="00BD5966" w:rsidRDefault="00BD5966">
      <w:pPr>
        <w:pStyle w:val="CommentText"/>
      </w:pPr>
    </w:p>
    <w:p w14:paraId="372EECC6" w14:textId="77777777" w:rsidR="00BD5966" w:rsidRDefault="00BD5966" w:rsidP="00A33833">
      <w:pPr>
        <w:pStyle w:val="Doc-text2"/>
        <w:numPr>
          <w:ilvl w:val="0"/>
          <w:numId w:val="24"/>
        </w:numPr>
        <w:pBdr>
          <w:top w:val="single" w:sz="4" w:space="1" w:color="auto"/>
          <w:left w:val="single" w:sz="4" w:space="4" w:color="auto"/>
          <w:bottom w:val="single" w:sz="4" w:space="1" w:color="auto"/>
          <w:right w:val="single" w:sz="4" w:space="4" w:color="auto"/>
        </w:pBdr>
      </w:pPr>
      <w:r>
        <w:t xml:space="preserve">UE should apply </w:t>
      </w:r>
      <w:r w:rsidRPr="00BE2386">
        <w:rPr>
          <w:b/>
          <w:u w:val="single"/>
        </w:rPr>
        <w:t>early stop of T310</w:t>
      </w:r>
      <w:r>
        <w:t xml:space="preserve"> and go to RRC_IDLE state upon expiry of t-Service for the discontinuous coverage scenario.</w:t>
      </w:r>
    </w:p>
    <w:p w14:paraId="1E3E2F57" w14:textId="77777777" w:rsidR="00BD5966" w:rsidRDefault="00BD5966" w:rsidP="00A33833">
      <w:pPr>
        <w:pStyle w:val="Doc-text2"/>
        <w:numPr>
          <w:ilvl w:val="0"/>
          <w:numId w:val="24"/>
        </w:numPr>
        <w:pBdr>
          <w:top w:val="single" w:sz="4" w:space="1" w:color="auto"/>
          <w:left w:val="single" w:sz="4" w:space="4" w:color="auto"/>
          <w:bottom w:val="single" w:sz="4" w:space="1" w:color="auto"/>
          <w:right w:val="single" w:sz="4" w:space="4" w:color="auto"/>
        </w:pBdr>
      </w:pPr>
      <w:r>
        <w:t xml:space="preserve">UE should apply </w:t>
      </w:r>
      <w:r w:rsidRPr="00BE2386">
        <w:rPr>
          <w:b/>
          <w:u w:val="single"/>
        </w:rPr>
        <w:t>early stop of T310</w:t>
      </w:r>
      <w:r>
        <w:t xml:space="preserve"> and go to RRC_IDLE, if it becomes out of the current serving cell coverage for the discontinuous coverage scenario.</w:t>
      </w:r>
    </w:p>
    <w:p w14:paraId="59EED562" w14:textId="598D2E5E" w:rsidR="00BD5966" w:rsidRDefault="00BD5966">
      <w:pPr>
        <w:pStyle w:val="CommentText"/>
      </w:pPr>
    </w:p>
    <w:p w14:paraId="1838C204" w14:textId="7FBF3170" w:rsidR="00BD5966" w:rsidRDefault="00BD5966">
      <w:pPr>
        <w:pStyle w:val="CommentText"/>
      </w:pPr>
      <w:r>
        <w:t xml:space="preserve">This text implies something very different. So the condition is that the T310 has started. </w:t>
      </w:r>
    </w:p>
  </w:comment>
  <w:comment w:id="321" w:author="Google (Ming-Hung)" w:date="2023-11-29T17:28:00Z" w:initials="MH">
    <w:p w14:paraId="2ADE14E3" w14:textId="0BE60969" w:rsidR="00BD5966" w:rsidRDefault="00BD5966">
      <w:pPr>
        <w:pStyle w:val="CommentText"/>
      </w:pPr>
      <w:r>
        <w:rPr>
          <w:rStyle w:val="CommentReference"/>
        </w:rPr>
        <w:annotationRef/>
      </w:r>
      <w:r>
        <w:t>Agree with Samsung. To reflect the agreements more accurate, maybe we can try the following:</w:t>
      </w:r>
    </w:p>
    <w:p w14:paraId="66C39F8F" w14:textId="77777777" w:rsidR="00BD5966" w:rsidRDefault="00BD5966" w:rsidP="007A71A5"/>
    <w:p w14:paraId="23149C0C" w14:textId="6E20E046" w:rsidR="00BD5966" w:rsidRDefault="00BD5966" w:rsidP="007A71A5">
      <w:r>
        <w:t xml:space="preserve">In discontinuous coverage scenario, upon expiry of </w:t>
      </w:r>
      <w:r w:rsidRPr="00FC4F81">
        <w:rPr>
          <w:i/>
        </w:rPr>
        <w:t>t-Service</w:t>
      </w:r>
      <w:r>
        <w:t xml:space="preserve"> or being out of the current serving cell coverage, the UE shall</w:t>
      </w:r>
      <w:r w:rsidRPr="00AB1E24">
        <w:t>:</w:t>
      </w:r>
    </w:p>
    <w:p w14:paraId="7E48C401" w14:textId="2C11F76D" w:rsidR="00BD5966" w:rsidRPr="007A71A5" w:rsidRDefault="00BD5966" w:rsidP="007A71A5">
      <w:pPr>
        <w:rPr>
          <w:u w:val="single"/>
        </w:rPr>
      </w:pPr>
      <w:r w:rsidRPr="007A71A5">
        <w:rPr>
          <w:color w:val="0070C0"/>
          <w:u w:val="single"/>
        </w:rPr>
        <w:t>1&gt; if T310 is running:</w:t>
      </w:r>
    </w:p>
    <w:p w14:paraId="7D24D2BA" w14:textId="4F3F0FD4" w:rsidR="00BD5966" w:rsidRDefault="00BD5966">
      <w:pPr>
        <w:pStyle w:val="CommentText"/>
      </w:pPr>
      <w:r w:rsidRPr="007A71A5">
        <w:rPr>
          <w:color w:val="0070C0"/>
          <w:u w:val="single"/>
        </w:rPr>
        <w:t>2&gt; stop T310</w:t>
      </w:r>
      <w:r>
        <w:t xml:space="preserve"> and </w:t>
      </w:r>
      <w:r w:rsidRPr="004523E8">
        <w:rPr>
          <w:lang w:eastAsia="zh-TW"/>
        </w:rPr>
        <w:t>perform the actions upon leaving RRC_CONNECTED as specified in 5.3.12, with release cause 'other'.</w:t>
      </w:r>
      <w:r>
        <w:rPr>
          <w:rStyle w:val="CommentReference"/>
        </w:rPr>
        <w:annotationRef/>
      </w:r>
      <w:r>
        <w:rPr>
          <w:rStyle w:val="CommentReference"/>
        </w:rPr>
        <w:annotationRef/>
      </w:r>
    </w:p>
  </w:comment>
  <w:comment w:id="322" w:author="Nokia" w:date="2023-11-30T12:21:00Z" w:initials="Nokia-SS">
    <w:p w14:paraId="7B41300A" w14:textId="77777777" w:rsidR="003D7641" w:rsidRDefault="003D7641" w:rsidP="00C52540">
      <w:pPr>
        <w:pStyle w:val="CommentText"/>
      </w:pPr>
      <w:r>
        <w:rPr>
          <w:rStyle w:val="CommentReference"/>
        </w:rPr>
        <w:annotationRef/>
      </w:r>
      <w:r>
        <w:t>Agree with Samsung that the agreemens related to erly stop T310 is not captured correctly.</w:t>
      </w:r>
    </w:p>
  </w:comment>
  <w:comment w:id="355" w:author="RAN2#124" w:date="2023-11-20T10:17:00Z" w:initials="HW">
    <w:p w14:paraId="40EBC28F" w14:textId="341DDB2A" w:rsidR="00BD5966" w:rsidRDefault="00BD5966">
      <w:pPr>
        <w:pStyle w:val="CommentText"/>
      </w:pPr>
      <w:r>
        <w:rPr>
          <w:rStyle w:val="CommentReference"/>
        </w:rPr>
        <w:annotationRef/>
      </w:r>
      <w:r w:rsidRPr="00DA4841">
        <w:t>The</w:t>
      </w:r>
      <w:r>
        <w:t xml:space="preserve"> section will be removed in the clean version</w:t>
      </w:r>
      <w:r w:rsidRPr="00DA4841">
        <w:t xml:space="preserve"> as there is no change</w:t>
      </w:r>
    </w:p>
  </w:comment>
  <w:comment w:id="417" w:author="CATT (Xiao)" w:date="2023-11-29T14:57:00Z" w:initials="CATT_Xiao">
    <w:p w14:paraId="16F10C90" w14:textId="6829F5EF" w:rsidR="00BD5966" w:rsidRPr="004F083D" w:rsidRDefault="00BD5966">
      <w:pPr>
        <w:pStyle w:val="CommentText"/>
        <w:rPr>
          <w:rFonts w:eastAsiaTheme="minorEastAsia"/>
          <w:lang w:eastAsia="zh-CN"/>
        </w:rPr>
      </w:pPr>
      <w:r>
        <w:rPr>
          <w:rStyle w:val="CommentReference"/>
        </w:rPr>
        <w:annotationRef/>
      </w:r>
      <w:r>
        <w:rPr>
          <w:rFonts w:hint="eastAsia"/>
          <w:lang w:eastAsia="zh-CN"/>
        </w:rPr>
        <w:t xml:space="preserve">Descriptions related to </w:t>
      </w:r>
      <w:r>
        <w:rPr>
          <w:rFonts w:hint="eastAsia"/>
          <w:lang w:eastAsia="zh-CN"/>
        </w:rPr>
        <w:t xml:space="preserve">TimeToTrigger are missing in these </w:t>
      </w:r>
      <w:r>
        <w:rPr>
          <w:lang w:eastAsia="zh-CN"/>
        </w:rPr>
        <w:t>“</w:t>
      </w:r>
      <w:r>
        <w:rPr>
          <w:rFonts w:hint="eastAsia"/>
          <w:lang w:eastAsia="zh-CN"/>
        </w:rPr>
        <w:t>3&gt;</w:t>
      </w:r>
      <w:r>
        <w:rPr>
          <w:lang w:eastAsia="zh-CN"/>
        </w:rPr>
        <w:t>”</w:t>
      </w:r>
      <w:r>
        <w:rPr>
          <w:rFonts w:hint="eastAsia"/>
          <w:lang w:eastAsia="zh-CN"/>
        </w:rPr>
        <w:t xml:space="preserve"> conditions, and should be added. </w:t>
      </w:r>
    </w:p>
  </w:comment>
  <w:comment w:id="424" w:author="CATT (Xiao)" w:date="2023-11-29T14:57:00Z" w:initials="CATT_Xiao">
    <w:p w14:paraId="27A64296" w14:textId="2DCFE53C" w:rsidR="00BD5966" w:rsidRDefault="00BD5966">
      <w:pPr>
        <w:pStyle w:val="CommentText"/>
        <w:rPr>
          <w:lang w:eastAsia="zh-CN"/>
        </w:rPr>
      </w:pPr>
      <w:r>
        <w:rPr>
          <w:rStyle w:val="CommentReference"/>
        </w:rPr>
        <w:annotationRef/>
      </w:r>
      <w:r>
        <w:rPr>
          <w:rFonts w:hint="eastAsia"/>
          <w:lang w:eastAsia="zh-CN"/>
        </w:rPr>
        <w:t xml:space="preserve">Same </w:t>
      </w:r>
      <w:r>
        <w:rPr>
          <w:lang w:eastAsia="zh-CN"/>
        </w:rPr>
        <w:t>comments</w:t>
      </w:r>
      <w:r>
        <w:rPr>
          <w:rFonts w:hint="eastAsia"/>
          <w:lang w:eastAsia="zh-CN"/>
        </w:rPr>
        <w:t xml:space="preserve"> as above. </w:t>
      </w:r>
    </w:p>
  </w:comment>
  <w:comment w:id="507" w:author="Nokia" w:date="2023-11-30T12:23:00Z" w:initials="Nokia-SS">
    <w:p w14:paraId="2B43AE21" w14:textId="77777777" w:rsidR="003D7641" w:rsidRDefault="003D7641" w:rsidP="00AD21E9">
      <w:pPr>
        <w:pStyle w:val="CommentText"/>
      </w:pPr>
      <w:r>
        <w:rPr>
          <w:rStyle w:val="CommentReference"/>
        </w:rPr>
        <w:annotationRef/>
      </w:r>
      <w:r>
        <w:t>To be changed to not acquired to be inline with other places</w:t>
      </w:r>
    </w:p>
  </w:comment>
  <w:comment w:id="514" w:author="Jonas Sedin - Samsung" w:date="2023-11-27T15:07:00Z" w:initials="JS">
    <w:p w14:paraId="35D4E342" w14:textId="06CB1FED" w:rsidR="00BD5966" w:rsidRDefault="00BD5966">
      <w:pPr>
        <w:pStyle w:val="CommentText"/>
      </w:pPr>
      <w:r>
        <w:rPr>
          <w:rStyle w:val="CommentReference"/>
        </w:rPr>
        <w:annotationRef/>
      </w:r>
      <w:r>
        <w:t>According to the online discussions:</w:t>
      </w:r>
    </w:p>
    <w:p w14:paraId="31332EB5" w14:textId="77777777" w:rsidR="00BD5966" w:rsidRDefault="00BD5966" w:rsidP="00DC38F4">
      <w:pPr>
        <w:pStyle w:val="Agreement"/>
        <w:tabs>
          <w:tab w:val="clear" w:pos="377"/>
          <w:tab w:val="num" w:pos="2160"/>
        </w:tabs>
        <w:spacing w:before="60" w:after="0"/>
        <w:ind w:left="2160" w:hanging="360"/>
      </w:pPr>
      <w:r w:rsidRPr="00F03AEC">
        <w:t>Capture a NOTE in RRC Spec “UE may directly go to R</w:t>
      </w:r>
      <w:r>
        <w:t xml:space="preserve">RC_IDLE after RLF is triggered </w:t>
      </w:r>
      <w:r w:rsidRPr="00F03AEC">
        <w:t>if there is not enough time for the UE to finish the procedure of RRC re-establishment due</w:t>
      </w:r>
      <w:r>
        <w:t xml:space="preserve"> to the discontinuous coverage” (</w:t>
      </w:r>
      <w:r w:rsidRPr="00DC38F4">
        <w:rPr>
          <w:b/>
          <w:u w:val="single"/>
        </w:rPr>
        <w:t>actual wording can be further discussed in the CR review).</w:t>
      </w:r>
    </w:p>
    <w:p w14:paraId="0C0A9110" w14:textId="6D145DE1" w:rsidR="00BD5966" w:rsidRDefault="00BD5966">
      <w:pPr>
        <w:pStyle w:val="CommentText"/>
      </w:pPr>
    </w:p>
    <w:p w14:paraId="7B237EAC" w14:textId="77777777" w:rsidR="00BD5966" w:rsidRDefault="00BD5966">
      <w:pPr>
        <w:pStyle w:val="CommentText"/>
      </w:pPr>
      <w:r>
        <w:t>We should add:</w:t>
      </w:r>
    </w:p>
    <w:p w14:paraId="4297A9EE" w14:textId="6DB5D4FF" w:rsidR="00BD5966" w:rsidRDefault="00BD5966">
      <w:pPr>
        <w:pStyle w:val="CommentText"/>
      </w:pPr>
      <w:r w:rsidRPr="00380834">
        <w:rPr>
          <w:i/>
        </w:rPr>
        <w:t xml:space="preserve">“. . . that are connected to NTN may </w:t>
      </w:r>
      <w:r w:rsidRPr="00380834">
        <w:rPr>
          <w:b/>
          <w:i/>
          <w:strike/>
        </w:rPr>
        <w:t>directly go to RRC_IDLE</w:t>
      </w:r>
      <w:r w:rsidRPr="00380834">
        <w:rPr>
          <w:b/>
          <w:i/>
        </w:rPr>
        <w:t xml:space="preserve"> </w:t>
      </w:r>
      <w:r w:rsidRPr="00380834">
        <w:rPr>
          <w:rStyle w:val="CommentReference"/>
          <w:b/>
          <w:i/>
        </w:rPr>
        <w:annotationRef/>
      </w:r>
      <w:r w:rsidRPr="00380834">
        <w:rPr>
          <w:b/>
          <w:i/>
        </w:rPr>
        <w:t>perform the actions upon leaving RRC_CONNECTED as specified in 5.3.12, with release cause ‘other’</w:t>
      </w:r>
      <w:r w:rsidRPr="00380834">
        <w:rPr>
          <w:i/>
        </w:rPr>
        <w:t xml:space="preserve"> after RLF is triggered if the UE determines . . .</w:t>
      </w:r>
      <w:r>
        <w:t>”</w:t>
      </w:r>
    </w:p>
    <w:p w14:paraId="31A9BC83" w14:textId="42D64796" w:rsidR="00BD5966" w:rsidRDefault="00BD5966">
      <w:pPr>
        <w:pStyle w:val="CommentText"/>
      </w:pPr>
      <w:r>
        <w:t xml:space="preserve">This is to ensure that the UE performs the correct procedures to go to RRC idle. </w:t>
      </w:r>
    </w:p>
  </w:comment>
  <w:comment w:id="515" w:author="Bharat-QC" w:date="2023-11-28T21:50:00Z" w:initials="BS">
    <w:p w14:paraId="3B6D57AD" w14:textId="77777777" w:rsidR="00BD5966" w:rsidRDefault="00BD5966" w:rsidP="004F083D">
      <w:pPr>
        <w:pStyle w:val="CommentText"/>
      </w:pPr>
      <w:r>
        <w:rPr>
          <w:rStyle w:val="CommentReference"/>
        </w:rPr>
        <w:annotationRef/>
      </w:r>
      <w:r>
        <w:t>Agree with Samsung.</w:t>
      </w:r>
    </w:p>
  </w:comment>
  <w:comment w:id="516" w:author="Google (Ming-Hung)" w:date="2023-11-29T17:51:00Z" w:initials="MH">
    <w:p w14:paraId="1A66C36A" w14:textId="74B6BAB4" w:rsidR="00BD5966" w:rsidRDefault="00BD5966">
      <w:pPr>
        <w:pStyle w:val="CommentText"/>
      </w:pPr>
      <w:r>
        <w:rPr>
          <w:rStyle w:val="CommentReference"/>
        </w:rPr>
        <w:annotationRef/>
      </w:r>
      <w:r>
        <w:t>Agree with Samsung.</w:t>
      </w:r>
    </w:p>
  </w:comment>
  <w:comment w:id="520" w:author="Nokia" w:date="2023-11-30T12:24:00Z" w:initials="Nokia-SS">
    <w:p w14:paraId="318EDAC8" w14:textId="77777777" w:rsidR="003D7641" w:rsidRDefault="003D7641" w:rsidP="00633976">
      <w:pPr>
        <w:pStyle w:val="CommentText"/>
      </w:pPr>
      <w:r>
        <w:rPr>
          <w:rStyle w:val="CommentReference"/>
        </w:rPr>
        <w:annotationRef/>
      </w:r>
      <w:r>
        <w:t>Change the last sentence to "complete RRC Re-establishment procedure"</w:t>
      </w:r>
    </w:p>
  </w:comment>
  <w:comment w:id="521" w:author="Nokia" w:date="2023-11-30T12:25:00Z" w:initials="Nokia-SS">
    <w:p w14:paraId="1A8060DE" w14:textId="77777777" w:rsidR="003D7641" w:rsidRDefault="003D7641" w:rsidP="00D7732C">
      <w:pPr>
        <w:pStyle w:val="CommentText"/>
      </w:pPr>
      <w:r>
        <w:rPr>
          <w:rStyle w:val="CommentReference"/>
        </w:rPr>
        <w:annotationRef/>
      </w:r>
      <w:r>
        <w:t>Also ensure that the change over changes are removed</w:t>
      </w:r>
    </w:p>
  </w:comment>
  <w:comment w:id="530" w:author="OPPO" w:date="2023-11-23T19:12:00Z" w:initials="HW">
    <w:p w14:paraId="0CE8B33A" w14:textId="12857A1F" w:rsidR="00BD5966" w:rsidRDefault="00BD5966">
      <w:pPr>
        <w:pStyle w:val="CommentText"/>
      </w:pPr>
      <w:r>
        <w:rPr>
          <w:rStyle w:val="CommentReference"/>
        </w:rPr>
        <w:annotationRef/>
      </w:r>
      <w:r>
        <w:rPr>
          <w:rFonts w:eastAsia="DengXian"/>
          <w:lang w:eastAsia="zh-CN"/>
        </w:rPr>
        <w:t>Add “before T318 expires” at the end of sentence</w:t>
      </w:r>
    </w:p>
  </w:comment>
  <w:comment w:id="531" w:author="RAN2#124-r1" w:date="2023-11-26T13:51:00Z" w:initials="HW">
    <w:p w14:paraId="0A52B6C0" w14:textId="3E2DD925" w:rsidR="00BD5966" w:rsidRPr="004A1DB1" w:rsidRDefault="00BD5966">
      <w:pPr>
        <w:pStyle w:val="CommentText"/>
        <w:rPr>
          <w:rFonts w:eastAsia="DengXian"/>
          <w:lang w:eastAsia="zh-CN"/>
        </w:rPr>
      </w:pPr>
      <w:r>
        <w:rPr>
          <w:rStyle w:val="CommentReference"/>
        </w:rPr>
        <w:annotationRef/>
      </w:r>
      <w:r>
        <w:rPr>
          <w:rFonts w:eastAsia="DengXian"/>
          <w:lang w:eastAsia="zh-CN"/>
        </w:rPr>
        <w:t>Added, thanks</w:t>
      </w:r>
    </w:p>
  </w:comment>
  <w:comment w:id="545" w:author="CATT (Xiao)" w:date="2023-11-29T15:12:00Z" w:initials="CATT_Xiao">
    <w:p w14:paraId="2CCCCC69" w14:textId="69E76BF6" w:rsidR="00BD5966" w:rsidRPr="004F083D" w:rsidRDefault="00BD5966">
      <w:pPr>
        <w:pStyle w:val="CommentText"/>
        <w:rPr>
          <w:rFonts w:eastAsiaTheme="minorEastAsia"/>
          <w:lang w:eastAsia="zh-CN"/>
        </w:rPr>
      </w:pPr>
      <w:r>
        <w:rPr>
          <w:rStyle w:val="CommentReference"/>
        </w:rPr>
        <w:annotationRef/>
      </w:r>
      <w:r>
        <w:rPr>
          <w:rFonts w:hint="eastAsia"/>
          <w:lang w:eastAsia="zh-CN"/>
        </w:rPr>
        <w:t xml:space="preserve">It seems that UE behaviour on how to </w:t>
      </w:r>
      <w:r>
        <w:rPr>
          <w:lang w:eastAsia="zh-CN"/>
        </w:rPr>
        <w:t>acquire</w:t>
      </w:r>
      <w:r>
        <w:rPr>
          <w:rFonts w:hint="eastAsia"/>
          <w:lang w:eastAsia="zh-CN"/>
        </w:rPr>
        <w:t xml:space="preserve"> SIBXX is currently not specified in 5.2.2. New 5.2.2.xx only describes UE behaviour after SIBXX has been acquired. So just wonder whether any descriptions need be added on how UE acquire SIBXX into 5.2.2.</w:t>
      </w:r>
    </w:p>
  </w:comment>
  <w:comment w:id="547" w:author="Bharat-QC" w:date="2023-11-28T21:53:00Z" w:initials="BS">
    <w:p w14:paraId="05165097" w14:textId="77777777" w:rsidR="00BD5966" w:rsidRDefault="00BD5966" w:rsidP="004F083D">
      <w:pPr>
        <w:pStyle w:val="CommentText"/>
      </w:pPr>
      <w:r>
        <w:rPr>
          <w:rStyle w:val="CommentReference"/>
        </w:rPr>
        <w:annotationRef/>
      </w:r>
      <w:r>
        <w:t>Suggest to remove this part. It is not needed. It should actually "after SIB31".</w:t>
      </w:r>
    </w:p>
  </w:comment>
  <w:comment w:id="532" w:author="Nokia" w:date="2023-11-30T12:26:00Z" w:initials="Nokia-SS">
    <w:p w14:paraId="59738FD1" w14:textId="77777777" w:rsidR="003D7641" w:rsidRDefault="003D7641">
      <w:pPr>
        <w:pStyle w:val="CommentText"/>
      </w:pPr>
      <w:r>
        <w:rPr>
          <w:rStyle w:val="CommentReference"/>
        </w:rPr>
        <w:annotationRef/>
      </w:r>
      <w:r>
        <w:t>Simplify as below</w:t>
      </w:r>
    </w:p>
    <w:p w14:paraId="41612B6E" w14:textId="77777777" w:rsidR="003D7641" w:rsidRDefault="003D7641">
      <w:pPr>
        <w:pStyle w:val="CommentText"/>
      </w:pPr>
    </w:p>
    <w:p w14:paraId="47CBE105" w14:textId="77777777" w:rsidR="003D7641" w:rsidRDefault="003D7641">
      <w:pPr>
        <w:pStyle w:val="CommentText"/>
      </w:pPr>
      <w:r>
        <w:t>Propose to change as follows.</w:t>
      </w:r>
    </w:p>
    <w:p w14:paraId="73845049" w14:textId="77777777" w:rsidR="003D7641" w:rsidRDefault="003D7641">
      <w:pPr>
        <w:pStyle w:val="CommentText"/>
      </w:pPr>
      <w:r>
        <w:t>After 3rd bullet of 2&gt;</w:t>
      </w:r>
    </w:p>
    <w:p w14:paraId="3608E7B2" w14:textId="77777777" w:rsidR="003D7641" w:rsidRDefault="003D7641">
      <w:pPr>
        <w:pStyle w:val="CommentText"/>
      </w:pPr>
      <w:r>
        <w:t>2&gt; may acquire SIBXX as specified5.2.2</w:t>
      </w:r>
    </w:p>
    <w:p w14:paraId="0EAD7627" w14:textId="77777777" w:rsidR="003D7641" w:rsidRDefault="003D7641">
      <w:pPr>
        <w:pStyle w:val="CommentText"/>
      </w:pPr>
      <w:r>
        <w:t>2&gt;Upon successful acquisition of SIB 31</w:t>
      </w:r>
    </w:p>
    <w:p w14:paraId="2F9A6B85" w14:textId="77777777" w:rsidR="003D7641" w:rsidRDefault="003D7641">
      <w:pPr>
        <w:pStyle w:val="CommentText"/>
      </w:pPr>
      <w:r>
        <w:t xml:space="preserve">      3&gt; Inform lower layers when lower layer sync is restored.</w:t>
      </w:r>
    </w:p>
    <w:p w14:paraId="08EC493B" w14:textId="77777777" w:rsidR="003D7641" w:rsidRDefault="003D7641" w:rsidP="00E0349F">
      <w:pPr>
        <w:pStyle w:val="CommentText"/>
      </w:pPr>
      <w:r>
        <w:t>2&gt; stop timer T318 when both SIBXX and SIB32 accquired</w:t>
      </w:r>
    </w:p>
  </w:comment>
  <w:comment w:id="576" w:author="Nokia" w:date="2023-11-30T12:27:00Z" w:initials="Nokia-SS">
    <w:p w14:paraId="250AAF94" w14:textId="77777777" w:rsidR="003D7641" w:rsidRDefault="003D7641" w:rsidP="005146F5">
      <w:pPr>
        <w:pStyle w:val="CommentText"/>
      </w:pPr>
      <w:r>
        <w:rPr>
          <w:rStyle w:val="CommentReference"/>
        </w:rPr>
        <w:annotationRef/>
      </w:r>
      <w:r>
        <w:t>Better to refer to GNSS measurement procedure rather than indicate as GNSS measurement gap</w:t>
      </w:r>
    </w:p>
  </w:comment>
  <w:comment w:id="578" w:author="Nokia" w:date="2023-11-30T12:29:00Z" w:initials="Nokia-SS">
    <w:p w14:paraId="4DF9D46D" w14:textId="77777777" w:rsidR="003D7641" w:rsidRDefault="003D7641" w:rsidP="009315C1">
      <w:pPr>
        <w:pStyle w:val="CommentText"/>
      </w:pPr>
      <w:r>
        <w:rPr>
          <w:rStyle w:val="CommentReference"/>
        </w:rPr>
        <w:annotationRef/>
      </w:r>
      <w:r>
        <w:t>The UE shall not even start T318 if T317 expires during the GNSS measurement. Therefore this shall be start or restart. The restart is applicable for the case where T318 was running before GNSS measurement started</w:t>
      </w:r>
    </w:p>
  </w:comment>
  <w:comment w:id="629" w:author="Bharat-QC" w:date="2023-11-28T21:58:00Z" w:initials="BS">
    <w:p w14:paraId="6862A795" w14:textId="40E445FA" w:rsidR="00BD5966" w:rsidRDefault="00BD5966" w:rsidP="004F083D">
      <w:pPr>
        <w:pStyle w:val="CommentText"/>
      </w:pPr>
      <w:r>
        <w:rPr>
          <w:rStyle w:val="CommentReference"/>
        </w:rPr>
        <w:annotationRef/>
      </w:r>
      <w:r>
        <w:t>We prefer the previous word "configured" here.</w:t>
      </w:r>
    </w:p>
  </w:comment>
  <w:comment w:id="626" w:author="OPPO" w:date="2023-11-23T19:12:00Z" w:initials="HW">
    <w:p w14:paraId="0859FD6B" w14:textId="7E500265" w:rsidR="00BD5966" w:rsidRDefault="00BD5966">
      <w:pPr>
        <w:pStyle w:val="CommentText"/>
      </w:pPr>
      <w:r>
        <w:rPr>
          <w:rStyle w:val="CommentReference"/>
        </w:rPr>
        <w:annotationRef/>
      </w:r>
      <w:r>
        <w:rPr>
          <w:rFonts w:eastAsia="DengXian"/>
          <w:lang w:eastAsia="zh-CN"/>
        </w:rPr>
        <w:t xml:space="preserve">Not sure if this is the right </w:t>
      </w:r>
      <w:r>
        <w:rPr>
          <w:rFonts w:eastAsia="DengXian"/>
          <w:lang w:eastAsia="zh-CN"/>
        </w:rPr>
        <w:t xml:space="preserve">implemention, as these procedure texts simply meant (without checking the below NOTE3): </w:t>
      </w:r>
      <w:r w:rsidRPr="006C0A76">
        <w:rPr>
          <w:rFonts w:eastAsia="DengXian"/>
          <w:highlight w:val="yellow"/>
          <w:lang w:eastAsia="zh-CN"/>
        </w:rPr>
        <w:t>UE shall</w:t>
      </w:r>
      <w:r>
        <w:rPr>
          <w:rFonts w:eastAsia="DengXian"/>
          <w:lang w:eastAsia="zh-CN"/>
        </w:rPr>
        <w:t xml:space="preserve"> start measurement based on NW configuration on </w:t>
      </w:r>
      <w:r w:rsidRPr="008735A0">
        <w:rPr>
          <w:rFonts w:eastAsia="DengXian"/>
          <w:i/>
          <w:lang w:eastAsia="zh-CN"/>
        </w:rPr>
        <w:t>timeMeasConfig</w:t>
      </w:r>
      <w:r>
        <w:rPr>
          <w:rFonts w:eastAsia="DengXian"/>
          <w:lang w:eastAsia="zh-CN"/>
        </w:rPr>
        <w:t xml:space="preserve"> and </w:t>
      </w:r>
      <w:r w:rsidRPr="00455E34">
        <w:rPr>
          <w:rFonts w:eastAsia="DengXian"/>
          <w:i/>
          <w:lang w:eastAsia="zh-CN"/>
        </w:rPr>
        <w:t>t-Service</w:t>
      </w:r>
      <w:r>
        <w:rPr>
          <w:rFonts w:eastAsia="DengXian"/>
          <w:lang w:eastAsia="zh-CN"/>
        </w:rPr>
        <w:t>.</w:t>
      </w:r>
    </w:p>
  </w:comment>
  <w:comment w:id="627" w:author="RAN2#124-r1" w:date="2023-11-26T13:52:00Z" w:initials="HW">
    <w:p w14:paraId="7FF030E9" w14:textId="7BAEF5C4" w:rsidR="00BD5966" w:rsidRDefault="00BD596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branch means if s-Measured is configured and not satisfied, UE can still perform measurements based on time condition.</w:t>
      </w:r>
    </w:p>
    <w:p w14:paraId="0217491B" w14:textId="77777777" w:rsidR="00BD5966" w:rsidRDefault="00BD5966">
      <w:pPr>
        <w:pStyle w:val="CommentText"/>
        <w:rPr>
          <w:rFonts w:eastAsia="DengXian"/>
          <w:lang w:eastAsia="zh-CN"/>
        </w:rPr>
      </w:pPr>
    </w:p>
    <w:p w14:paraId="7B93B7FF" w14:textId="5EAB40A5" w:rsidR="00BD5966" w:rsidRDefault="00BD5966">
      <w:pPr>
        <w:pStyle w:val="CommentText"/>
        <w:rPr>
          <w:rFonts w:eastAsia="DengXian"/>
          <w:lang w:eastAsia="zh-CN"/>
        </w:rPr>
      </w:pPr>
      <w:r>
        <w:rPr>
          <w:rFonts w:eastAsia="DengXian" w:hint="eastAsia"/>
          <w:lang w:eastAsia="zh-CN"/>
        </w:rPr>
        <w:t>T</w:t>
      </w:r>
      <w:r>
        <w:rPr>
          <w:rFonts w:eastAsia="DengXian"/>
          <w:lang w:eastAsia="zh-CN"/>
        </w:rPr>
        <w:t>his corresponds to the following agreement:</w:t>
      </w:r>
    </w:p>
    <w:p w14:paraId="3FBC0664" w14:textId="77777777" w:rsidR="00BD5966" w:rsidRDefault="00BD5966" w:rsidP="004A1DB1">
      <w:pPr>
        <w:rPr>
          <w:rFonts w:cs="Helvetica"/>
          <w:lang w:val="en-US" w:eastAsia="zh-CN"/>
        </w:rPr>
      </w:pPr>
    </w:p>
    <w:p w14:paraId="2B4E0EE2" w14:textId="77777777" w:rsidR="00BD5966" w:rsidRDefault="00BD5966" w:rsidP="004A1DB1">
      <w:pPr>
        <w:ind w:hanging="360"/>
        <w:rPr>
          <w:rFonts w:cs="Helvetica"/>
        </w:rPr>
      </w:pPr>
      <w:r>
        <w:rPr>
          <w:rFonts w:ascii="Arial" w:hAnsi="Arial" w:cs="Arial"/>
        </w:rPr>
        <w:t>1.</w:t>
      </w:r>
      <w:r>
        <w:rPr>
          <w:sz w:val="14"/>
          <w:szCs w:val="14"/>
        </w:rPr>
        <w:t>    </w:t>
      </w:r>
      <w:r>
        <w:rPr>
          <w:rStyle w:val="apple-converted-space"/>
          <w:sz w:val="14"/>
          <w:szCs w:val="14"/>
        </w:rPr>
        <w:t> </w:t>
      </w:r>
      <w:r>
        <w:rPr>
          <w:rFonts w:ascii="Arial" w:hAnsi="Arial" w:cs="Arial"/>
        </w:rPr>
        <w:t>For both RRC_CONNECTED and RRC_IDLE, time/location based neighbour cell measurement triggering can be configured together with the existing RSRP based triggering. If configured jointly, the UE starts measure neighbour cell when either of the triggering condition is met.</w:t>
      </w:r>
    </w:p>
    <w:p w14:paraId="6C9DC4CC" w14:textId="77777777" w:rsidR="00BD5966" w:rsidRDefault="00BD5966" w:rsidP="004A1DB1">
      <w:pPr>
        <w:rPr>
          <w:rFonts w:cs="Helvetica"/>
        </w:rPr>
      </w:pPr>
      <w:r>
        <w:rPr>
          <w:rFonts w:ascii="Segoe UI Symbol" w:hAnsi="Segoe UI Symbol" w:cs="Helvetica"/>
          <w:color w:val="1F497D"/>
          <w:sz w:val="21"/>
          <w:szCs w:val="21"/>
        </w:rPr>
        <w:t> </w:t>
      </w:r>
    </w:p>
    <w:p w14:paraId="525C4FAC" w14:textId="77777777" w:rsidR="00BD5966" w:rsidRPr="004A1DB1" w:rsidRDefault="00BD5966">
      <w:pPr>
        <w:pStyle w:val="CommentText"/>
        <w:rPr>
          <w:rFonts w:eastAsia="DengXian"/>
          <w:lang w:eastAsia="zh-CN"/>
        </w:rPr>
      </w:pPr>
    </w:p>
  </w:comment>
  <w:comment w:id="634" w:author="vivo-Stephen" w:date="2023-11-28T23:44:00Z" w:initials="vivo">
    <w:p w14:paraId="2C59C60E" w14:textId="77777777" w:rsidR="00BD5966" w:rsidRDefault="00BD5966">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is better to clarify:</w:t>
      </w:r>
    </w:p>
    <w:p w14:paraId="3DA0FE05" w14:textId="1B29AD8F" w:rsidR="00BD5966" w:rsidRPr="00774A90" w:rsidRDefault="00BD5966">
      <w:pPr>
        <w:pStyle w:val="CommentText"/>
        <w:rPr>
          <w:rFonts w:eastAsia="DengXian"/>
          <w:lang w:eastAsia="zh-CN"/>
        </w:rPr>
      </w:pPr>
      <w:r>
        <w:rPr>
          <w:rFonts w:eastAsia="DengXian"/>
          <w:lang w:eastAsia="zh-CN"/>
        </w:rPr>
        <w:t xml:space="preserve">For the moving cell case, UE shall derive serving cell reference location based on </w:t>
      </w:r>
      <w:r w:rsidRPr="00EB2C21">
        <w:rPr>
          <w:i/>
          <w:iCs/>
        </w:rPr>
        <w:t>referenceLocation</w:t>
      </w:r>
      <w:r>
        <w:rPr>
          <w:rFonts w:eastAsia="DengXian"/>
          <w:lang w:eastAsia="zh-CN"/>
        </w:rPr>
        <w:t xml:space="preserve">, and thus comparing derived reference location with the threshold, but not using the field </w:t>
      </w:r>
      <w:r w:rsidRPr="00EB2C21">
        <w:rPr>
          <w:i/>
          <w:iCs/>
        </w:rPr>
        <w:t>referenceLocation</w:t>
      </w:r>
      <w:r>
        <w:rPr>
          <w:rStyle w:val="CommentReference"/>
        </w:rPr>
        <w:annotationRef/>
      </w:r>
      <w:r>
        <w:rPr>
          <w:rFonts w:eastAsia="DengXian"/>
          <w:lang w:eastAsia="zh-CN"/>
        </w:rPr>
        <w:t>.</w:t>
      </w:r>
    </w:p>
  </w:comment>
  <w:comment w:id="635" w:author="CATT (Xiao)" w:date="2023-11-29T15:05:00Z" w:initials="CATT_Xiao">
    <w:p w14:paraId="7B8BA2D6" w14:textId="4C8076A5" w:rsidR="00BD5966" w:rsidRPr="004F083D" w:rsidRDefault="00BD5966">
      <w:pPr>
        <w:pStyle w:val="CommentText"/>
        <w:rPr>
          <w:rFonts w:eastAsiaTheme="minorEastAsia"/>
          <w:lang w:eastAsia="zh-CN"/>
        </w:rPr>
      </w:pPr>
      <w:r>
        <w:rPr>
          <w:rStyle w:val="CommentReference"/>
        </w:rPr>
        <w:annotationRef/>
      </w:r>
      <w:r>
        <w:rPr>
          <w:rFonts w:hint="eastAsia"/>
          <w:lang w:eastAsia="zh-CN"/>
        </w:rPr>
        <w:t xml:space="preserve">Same view as vivo. Also, a NOTE is preferable to clarify how the reference location for EMC and EFC are </w:t>
      </w:r>
      <w:r>
        <w:rPr>
          <w:lang w:eastAsia="zh-CN"/>
        </w:rPr>
        <w:t>respectively</w:t>
      </w:r>
      <w:r>
        <w:rPr>
          <w:rFonts w:hint="eastAsia"/>
          <w:lang w:eastAsia="zh-CN"/>
        </w:rPr>
        <w:t xml:space="preserve"> derived </w:t>
      </w:r>
      <w:r>
        <w:rPr>
          <w:rFonts w:hint="eastAsia"/>
          <w:lang w:eastAsia="zh-CN"/>
        </w:rPr>
        <w:t xml:space="preserve">viathis parameter. </w:t>
      </w:r>
      <w:r>
        <w:rPr>
          <w:lang w:eastAsia="zh-CN"/>
        </w:rPr>
        <w:t>E</w:t>
      </w:r>
      <w:r>
        <w:rPr>
          <w:rFonts w:hint="eastAsia"/>
          <w:lang w:eastAsia="zh-CN"/>
        </w:rPr>
        <w:t>.g. (no strong view on the wording)</w:t>
      </w:r>
    </w:p>
    <w:p w14:paraId="354276CF" w14:textId="77777777" w:rsidR="00BD5966" w:rsidRDefault="00BD5966">
      <w:pPr>
        <w:pStyle w:val="CommentText"/>
        <w:rPr>
          <w:rFonts w:eastAsiaTheme="minorEastAsia"/>
          <w:lang w:eastAsia="zh-CN"/>
        </w:rPr>
      </w:pPr>
      <w:r>
        <w:rPr>
          <w:rFonts w:eastAsiaTheme="minorEastAsia" w:hint="eastAsia"/>
          <w:lang w:eastAsia="zh-CN"/>
        </w:rPr>
        <w:t xml:space="preserve"> </w:t>
      </w:r>
    </w:p>
    <w:p w14:paraId="280EAD97" w14:textId="0BCB03DB" w:rsidR="00BD5966" w:rsidRPr="004F083D" w:rsidRDefault="00BD5966">
      <w:pPr>
        <w:pStyle w:val="CommentText"/>
        <w:rPr>
          <w:rFonts w:eastAsiaTheme="minorEastAsia"/>
          <w:lang w:eastAsia="zh-CN"/>
        </w:rPr>
      </w:pPr>
      <w:r>
        <w:rPr>
          <w:rFonts w:eastAsiaTheme="minorEastAsia" w:hint="eastAsia"/>
          <w:lang w:eastAsia="zh-CN"/>
        </w:rPr>
        <w:t xml:space="preserve">NOTE: for EMC, the reference location is calculated via </w:t>
      </w:r>
      <w:r w:rsidRPr="004F083D">
        <w:rPr>
          <w:rFonts w:eastAsiaTheme="minorEastAsia" w:hint="eastAsia"/>
          <w:i/>
          <w:lang w:eastAsia="zh-CN"/>
        </w:rPr>
        <w:t>referenceLocation</w:t>
      </w:r>
      <w:r>
        <w:rPr>
          <w:rFonts w:eastAsiaTheme="minorEastAsia" w:hint="eastAsia"/>
          <w:lang w:eastAsia="zh-CN"/>
        </w:rPr>
        <w:t xml:space="preserve"> via UE implementation; for EFC, the reference location corresponds to the one provided by </w:t>
      </w:r>
      <w:r w:rsidRPr="004F083D">
        <w:rPr>
          <w:rFonts w:eastAsiaTheme="minorEastAsia" w:hint="eastAsia"/>
          <w:i/>
          <w:lang w:eastAsia="zh-CN"/>
        </w:rPr>
        <w:t>referenceLocation.</w:t>
      </w:r>
      <w:r>
        <w:rPr>
          <w:rFonts w:eastAsiaTheme="minorEastAsia" w:hint="eastAsia"/>
          <w:lang w:eastAsia="zh-CN"/>
        </w:rPr>
        <w:t xml:space="preserve"> </w:t>
      </w:r>
    </w:p>
  </w:comment>
  <w:comment w:id="637" w:author="CATT (Xiao)" w:date="2023-11-29T15:02:00Z" w:initials="CATT_Xiao">
    <w:p w14:paraId="025CDF48" w14:textId="1516AF2A" w:rsidR="00BD5966" w:rsidRPr="004F083D" w:rsidRDefault="00BD5966">
      <w:pPr>
        <w:pStyle w:val="CommentText"/>
        <w:rPr>
          <w:rFonts w:eastAsiaTheme="minorEastAsia"/>
          <w:lang w:eastAsia="zh-CN"/>
        </w:rPr>
      </w:pPr>
      <w:r>
        <w:rPr>
          <w:rStyle w:val="CommentReference"/>
        </w:rPr>
        <w:annotationRef/>
      </w:r>
      <w:r>
        <w:rPr>
          <w:rFonts w:hint="eastAsia"/>
          <w:lang w:eastAsia="zh-CN"/>
        </w:rPr>
        <w:t xml:space="preserve">For this set of conditions </w:t>
      </w:r>
      <w:r>
        <w:rPr>
          <w:lang w:eastAsia="zh-CN"/>
        </w:rPr>
        <w:t>“</w:t>
      </w:r>
      <w:r>
        <w:rPr>
          <w:rFonts w:hint="eastAsia"/>
          <w:lang w:eastAsia="zh-CN"/>
        </w:rPr>
        <w:t>4&gt;</w:t>
      </w:r>
      <w:r>
        <w:rPr>
          <w:lang w:eastAsia="zh-CN"/>
        </w:rPr>
        <w:t>”</w:t>
      </w:r>
      <w:r>
        <w:rPr>
          <w:rFonts w:hint="eastAsia"/>
          <w:lang w:eastAsia="zh-CN"/>
        </w:rPr>
        <w:t xml:space="preserve">, we prefer the Alternative 2 provided by Lili over the reflector. We think the current logic is </w:t>
      </w:r>
      <w:r>
        <w:rPr>
          <w:lang w:eastAsia="zh-CN"/>
        </w:rPr>
        <w:t>technically</w:t>
      </w:r>
      <w:r>
        <w:rPr>
          <w:rFonts w:hint="eastAsia"/>
          <w:lang w:eastAsia="zh-CN"/>
        </w:rPr>
        <w:t xml:space="preserve"> not fully appropriate.</w:t>
      </w:r>
    </w:p>
    <w:p w14:paraId="4990370D" w14:textId="77777777" w:rsidR="00BD5966" w:rsidRDefault="00BD5966">
      <w:pPr>
        <w:pStyle w:val="CommentText"/>
        <w:rPr>
          <w:rFonts w:eastAsiaTheme="minorEastAsia"/>
          <w:lang w:eastAsia="zh-CN"/>
        </w:rPr>
      </w:pPr>
    </w:p>
    <w:p w14:paraId="24259A65" w14:textId="77777777" w:rsidR="00BD5966" w:rsidRDefault="00BD5966" w:rsidP="004F083D">
      <w:pPr>
        <w:pStyle w:val="b40"/>
        <w:spacing w:before="0" w:beforeAutospacing="0" w:after="180" w:afterAutospacing="0"/>
        <w:ind w:left="1418" w:hanging="284"/>
        <w:rPr>
          <w:rFonts w:ascii="Times New Roman" w:hAnsi="Times New Roman"/>
          <w:sz w:val="20"/>
          <w:szCs w:val="20"/>
        </w:rPr>
      </w:pPr>
      <w:r>
        <w:rPr>
          <w:rFonts w:ascii="Times New Roman" w:hAnsi="Times New Roman"/>
          <w:sz w:val="20"/>
          <w:szCs w:val="20"/>
        </w:rPr>
        <w:t>4&gt;</w:t>
      </w:r>
      <w:r>
        <w:rPr>
          <w:rFonts w:ascii="Times New Roman" w:hAnsi="Times New Roman"/>
          <w:sz w:val="20"/>
          <w:szCs w:val="20"/>
        </w:rPr>
        <w:t>  if</w:t>
      </w:r>
      <w:r>
        <w:rPr>
          <w:rStyle w:val="apple-converted-space"/>
          <w:rFonts w:ascii="Times New Roman" w:hAnsi="Times New Roman"/>
          <w:sz w:val="20"/>
          <w:szCs w:val="20"/>
        </w:rPr>
        <w:t> </w:t>
      </w:r>
      <w:r>
        <w:rPr>
          <w:rStyle w:val="apple-converted-space"/>
          <w:rFonts w:ascii="Times New Roman" w:hAnsi="Times New Roman"/>
          <w:color w:val="FF0000"/>
          <w:sz w:val="20"/>
          <w:szCs w:val="20"/>
        </w:rPr>
        <w:t xml:space="preserve">neither </w:t>
      </w:r>
      <w:r>
        <w:rPr>
          <w:rFonts w:ascii="Times New Roman" w:hAnsi="Times New Roman"/>
          <w:i/>
          <w:iCs/>
          <w:sz w:val="20"/>
          <w:szCs w:val="20"/>
        </w:rPr>
        <w:t>s-Measure</w:t>
      </w:r>
      <w:r>
        <w:rPr>
          <w:rStyle w:val="apple-converted-space"/>
          <w:rFonts w:ascii="Times New Roman" w:hAnsi="Times New Roman"/>
          <w:sz w:val="20"/>
          <w:szCs w:val="20"/>
        </w:rPr>
        <w:t> </w:t>
      </w:r>
      <w:r>
        <w:rPr>
          <w:rStyle w:val="apple-converted-space"/>
          <w:rFonts w:ascii="Times New Roman" w:hAnsi="Times New Roman"/>
          <w:color w:val="FF0000"/>
          <w:sz w:val="20"/>
          <w:szCs w:val="20"/>
        </w:rPr>
        <w:t>nor</w:t>
      </w:r>
      <w:r>
        <w:rPr>
          <w:rFonts w:ascii="Times New Roman" w:hAnsi="Times New Roman"/>
          <w:i/>
          <w:iCs/>
          <w:color w:val="FF0000"/>
          <w:sz w:val="20"/>
          <w:szCs w:val="20"/>
        </w:rPr>
        <w:t xml:space="preserve"> </w:t>
      </w:r>
      <w:r>
        <w:rPr>
          <w:rFonts w:ascii="Times New Roman" w:hAnsi="Times New Roman"/>
          <w:i/>
          <w:iCs/>
          <w:color w:val="FF0000"/>
          <w:sz w:val="20"/>
          <w:szCs w:val="20"/>
          <w:lang w:val="en-GB"/>
        </w:rPr>
        <w:t>timeMeasConfig</w:t>
      </w:r>
      <w:r>
        <w:rPr>
          <w:rStyle w:val="apple-converted-space"/>
          <w:rFonts w:ascii="Times New Roman" w:hAnsi="Times New Roman"/>
          <w:color w:val="FF0000"/>
          <w:sz w:val="20"/>
          <w:szCs w:val="20"/>
        </w:rPr>
        <w:t xml:space="preserve"> nor </w:t>
      </w:r>
      <w:r>
        <w:rPr>
          <w:rFonts w:ascii="Times New Roman" w:hAnsi="Times New Roman"/>
          <w:i/>
          <w:iCs/>
          <w:color w:val="FF0000"/>
          <w:sz w:val="20"/>
          <w:szCs w:val="20"/>
          <w:lang w:val="en-GB"/>
        </w:rPr>
        <w:t>locationMeasConfig</w:t>
      </w:r>
      <w:r>
        <w:rPr>
          <w:rFonts w:ascii="Times New Roman" w:hAnsi="Times New Roman"/>
          <w:sz w:val="20"/>
          <w:szCs w:val="20"/>
          <w:lang w:val="en-GB"/>
        </w:rPr>
        <w:t xml:space="preserve"> </w:t>
      </w:r>
      <w:r>
        <w:rPr>
          <w:rFonts w:ascii="Times New Roman" w:hAnsi="Times New Roman"/>
          <w:sz w:val="20"/>
          <w:szCs w:val="20"/>
        </w:rPr>
        <w:t xml:space="preserve">is </w:t>
      </w:r>
      <w:r>
        <w:rPr>
          <w:rFonts w:ascii="Times New Roman" w:hAnsi="Times New Roman"/>
          <w:strike/>
          <w:color w:val="FF0000"/>
          <w:sz w:val="20"/>
          <w:szCs w:val="20"/>
        </w:rPr>
        <w:t>not</w:t>
      </w:r>
      <w:r>
        <w:rPr>
          <w:rFonts w:ascii="Times New Roman" w:hAnsi="Times New Roman"/>
          <w:sz w:val="20"/>
          <w:szCs w:val="20"/>
        </w:rPr>
        <w:t xml:space="preserve"> configured; or</w:t>
      </w:r>
    </w:p>
    <w:p w14:paraId="51A0D641" w14:textId="77777777" w:rsidR="00BD5966" w:rsidRDefault="00BD5966" w:rsidP="004F083D">
      <w:pPr>
        <w:pStyle w:val="b40"/>
        <w:spacing w:before="0" w:beforeAutospacing="0" w:after="180" w:afterAutospacing="0"/>
        <w:ind w:left="1418" w:hanging="284"/>
        <w:rPr>
          <w:rFonts w:ascii="Times New Roman" w:hAnsi="Times New Roman"/>
          <w:sz w:val="20"/>
          <w:szCs w:val="20"/>
        </w:rPr>
      </w:pPr>
      <w:r>
        <w:rPr>
          <w:rFonts w:ascii="Times New Roman" w:hAnsi="Times New Roman"/>
          <w:sz w:val="20"/>
          <w:szCs w:val="20"/>
        </w:rPr>
        <w:t xml:space="preserve">4&gt;  if </w:t>
      </w:r>
      <w:r>
        <w:rPr>
          <w:rFonts w:ascii="Times New Roman" w:hAnsi="Times New Roman"/>
          <w:i/>
          <w:iCs/>
          <w:color w:val="FF0000"/>
          <w:sz w:val="20"/>
          <w:szCs w:val="20"/>
        </w:rPr>
        <w:t>s-Measure</w:t>
      </w:r>
      <w:r>
        <w:rPr>
          <w:rStyle w:val="apple-converted-space"/>
          <w:rFonts w:ascii="Times New Roman" w:hAnsi="Times New Roman"/>
          <w:color w:val="FF0000"/>
          <w:sz w:val="20"/>
          <w:szCs w:val="20"/>
        </w:rPr>
        <w:t> </w:t>
      </w:r>
      <w:r>
        <w:rPr>
          <w:rFonts w:ascii="Times New Roman" w:hAnsi="Times New Roman"/>
          <w:color w:val="FF0000"/>
          <w:sz w:val="20"/>
          <w:szCs w:val="20"/>
        </w:rPr>
        <w:t>is configured and</w:t>
      </w:r>
      <w:r>
        <w:rPr>
          <w:rFonts w:ascii="Times New Roman" w:hAnsi="Times New Roman"/>
          <w:sz w:val="20"/>
          <w:szCs w:val="20"/>
        </w:rPr>
        <w:t xml:space="preserve"> the UE is not in NE-DC and the PCell RSRP, after layer 3 filtering, is lower than</w:t>
      </w:r>
      <w:r>
        <w:rPr>
          <w:rStyle w:val="apple-converted-space"/>
          <w:rFonts w:ascii="Times New Roman" w:hAnsi="Times New Roman"/>
          <w:sz w:val="20"/>
          <w:szCs w:val="20"/>
        </w:rPr>
        <w:t> </w:t>
      </w:r>
      <w:r>
        <w:rPr>
          <w:rFonts w:ascii="Times New Roman" w:hAnsi="Times New Roman"/>
          <w:i/>
          <w:iCs/>
          <w:sz w:val="20"/>
          <w:szCs w:val="20"/>
        </w:rPr>
        <w:t>s-Measure</w:t>
      </w:r>
      <w:r>
        <w:rPr>
          <w:rFonts w:ascii="Times New Roman" w:hAnsi="Times New Roman"/>
          <w:sz w:val="20"/>
          <w:szCs w:val="20"/>
        </w:rPr>
        <w:t>; or</w:t>
      </w:r>
    </w:p>
    <w:p w14:paraId="224852FB" w14:textId="77777777" w:rsidR="00BD5966" w:rsidRDefault="00BD5966" w:rsidP="004F083D">
      <w:pPr>
        <w:pStyle w:val="b40"/>
        <w:spacing w:before="0" w:beforeAutospacing="0" w:after="180" w:afterAutospacing="0"/>
        <w:ind w:left="1418" w:hanging="284"/>
        <w:rPr>
          <w:rFonts w:ascii="Times New Roman" w:hAnsi="Times New Roman"/>
          <w:sz w:val="20"/>
          <w:szCs w:val="20"/>
        </w:rPr>
      </w:pPr>
      <w:r>
        <w:rPr>
          <w:rFonts w:ascii="Times New Roman" w:hAnsi="Times New Roman"/>
          <w:sz w:val="20"/>
          <w:szCs w:val="20"/>
        </w:rPr>
        <w:t xml:space="preserve">4&gt;  if </w:t>
      </w:r>
      <w:r>
        <w:rPr>
          <w:rFonts w:ascii="Times New Roman" w:hAnsi="Times New Roman"/>
          <w:i/>
          <w:iCs/>
          <w:color w:val="FF0000"/>
          <w:sz w:val="20"/>
          <w:szCs w:val="20"/>
        </w:rPr>
        <w:t>s-Measure</w:t>
      </w:r>
      <w:r>
        <w:rPr>
          <w:rStyle w:val="apple-converted-space"/>
          <w:rFonts w:ascii="Times New Roman" w:hAnsi="Times New Roman"/>
          <w:color w:val="FF0000"/>
          <w:sz w:val="20"/>
          <w:szCs w:val="20"/>
        </w:rPr>
        <w:t> </w:t>
      </w:r>
      <w:r>
        <w:rPr>
          <w:rFonts w:ascii="Times New Roman" w:hAnsi="Times New Roman"/>
          <w:color w:val="FF0000"/>
          <w:sz w:val="20"/>
          <w:szCs w:val="20"/>
        </w:rPr>
        <w:t>is configured and</w:t>
      </w:r>
      <w:r>
        <w:rPr>
          <w:rFonts w:ascii="Times New Roman" w:hAnsi="Times New Roman"/>
          <w:sz w:val="20"/>
          <w:szCs w:val="20"/>
        </w:rPr>
        <w:t xml:space="preserve"> the UE is in NE-DC and the PSCell RSRP, after layer 3 filtering, is lower than</w:t>
      </w:r>
      <w:r>
        <w:rPr>
          <w:rStyle w:val="apple-converted-space"/>
          <w:rFonts w:ascii="Times New Roman" w:hAnsi="Times New Roman"/>
          <w:sz w:val="20"/>
          <w:szCs w:val="20"/>
        </w:rPr>
        <w:t> </w:t>
      </w:r>
      <w:r>
        <w:rPr>
          <w:rFonts w:ascii="Times New Roman" w:hAnsi="Times New Roman"/>
          <w:i/>
          <w:iCs/>
          <w:sz w:val="20"/>
          <w:szCs w:val="20"/>
        </w:rPr>
        <w:t>s-Measure</w:t>
      </w:r>
      <w:r>
        <w:rPr>
          <w:rFonts w:ascii="Times New Roman" w:hAnsi="Times New Roman"/>
          <w:sz w:val="20"/>
          <w:szCs w:val="20"/>
        </w:rPr>
        <w:t>; or</w:t>
      </w:r>
    </w:p>
    <w:p w14:paraId="4BA43914" w14:textId="77777777" w:rsidR="00BD5966" w:rsidRDefault="00BD5966" w:rsidP="004F083D">
      <w:pPr>
        <w:pStyle w:val="b40"/>
        <w:spacing w:before="0" w:beforeAutospacing="0" w:after="180" w:afterAutospacing="0"/>
        <w:ind w:left="1418" w:hanging="284"/>
        <w:rPr>
          <w:rFonts w:ascii="Times New Roman" w:hAnsi="Times New Roman"/>
          <w:sz w:val="20"/>
          <w:szCs w:val="20"/>
        </w:rPr>
      </w:pPr>
      <w:r>
        <w:rPr>
          <w:rFonts w:ascii="Times New Roman" w:hAnsi="Times New Roman"/>
          <w:sz w:val="20"/>
          <w:szCs w:val="20"/>
        </w:rPr>
        <w:t xml:space="preserve">4&gt;  if </w:t>
      </w:r>
      <w:r>
        <w:rPr>
          <w:rFonts w:ascii="Times New Roman" w:hAnsi="Times New Roman"/>
          <w:i/>
          <w:iCs/>
          <w:color w:val="FF0000"/>
          <w:sz w:val="20"/>
          <w:szCs w:val="20"/>
        </w:rPr>
        <w:t>s-Measure</w:t>
      </w:r>
      <w:r>
        <w:rPr>
          <w:rStyle w:val="apple-converted-space"/>
          <w:rFonts w:ascii="Times New Roman" w:hAnsi="Times New Roman"/>
          <w:color w:val="FF0000"/>
          <w:sz w:val="20"/>
          <w:szCs w:val="20"/>
        </w:rPr>
        <w:t> </w:t>
      </w:r>
      <w:r>
        <w:rPr>
          <w:rFonts w:ascii="Times New Roman" w:hAnsi="Times New Roman"/>
          <w:color w:val="FF0000"/>
          <w:sz w:val="20"/>
          <w:szCs w:val="20"/>
        </w:rPr>
        <w:t>is configured and</w:t>
      </w:r>
      <w:r>
        <w:rPr>
          <w:rFonts w:ascii="Times New Roman" w:hAnsi="Times New Roman"/>
          <w:sz w:val="20"/>
          <w:szCs w:val="20"/>
        </w:rPr>
        <w:t xml:space="preserve"> the associated</w:t>
      </w:r>
      <w:r>
        <w:rPr>
          <w:rStyle w:val="apple-converted-space"/>
          <w:rFonts w:ascii="Times New Roman" w:hAnsi="Times New Roman"/>
          <w:sz w:val="20"/>
          <w:szCs w:val="20"/>
        </w:rPr>
        <w:t> </w:t>
      </w:r>
      <w:r>
        <w:rPr>
          <w:rFonts w:ascii="Times New Roman" w:hAnsi="Times New Roman"/>
          <w:i/>
          <w:iCs/>
          <w:sz w:val="20"/>
          <w:szCs w:val="20"/>
        </w:rPr>
        <w:t>measObject</w:t>
      </w:r>
      <w:r>
        <w:rPr>
          <w:rStyle w:val="apple-converted-space"/>
          <w:rFonts w:ascii="Times New Roman" w:hAnsi="Times New Roman"/>
          <w:sz w:val="20"/>
          <w:szCs w:val="20"/>
        </w:rPr>
        <w:t> </w:t>
      </w:r>
      <w:r>
        <w:rPr>
          <w:rFonts w:ascii="Times New Roman" w:hAnsi="Times New Roman"/>
          <w:sz w:val="20"/>
          <w:szCs w:val="20"/>
        </w:rPr>
        <w:t>concerns NR; or</w:t>
      </w:r>
    </w:p>
    <w:p w14:paraId="762EA28F" w14:textId="77777777" w:rsidR="00BD5966" w:rsidRDefault="00BD5966" w:rsidP="004F083D">
      <w:pPr>
        <w:pStyle w:val="b40"/>
        <w:spacing w:before="0" w:beforeAutospacing="0" w:after="180" w:afterAutospacing="0"/>
        <w:ind w:left="1418" w:hanging="284"/>
        <w:rPr>
          <w:rFonts w:ascii="Times New Roman" w:hAnsi="Times New Roman"/>
          <w:sz w:val="20"/>
          <w:szCs w:val="20"/>
        </w:rPr>
      </w:pPr>
      <w:r>
        <w:rPr>
          <w:rFonts w:ascii="Times New Roman" w:hAnsi="Times New Roman"/>
          <w:color w:val="FF0000"/>
          <w:sz w:val="20"/>
          <w:szCs w:val="20"/>
          <w:lang w:val="en-GB"/>
        </w:rPr>
        <w:t>4&gt;  if</w:t>
      </w:r>
      <w:r>
        <w:rPr>
          <w:rStyle w:val="apple-converted-space"/>
          <w:rFonts w:ascii="Times New Roman" w:hAnsi="Times New Roman"/>
          <w:color w:val="FF0000"/>
          <w:sz w:val="20"/>
          <w:szCs w:val="20"/>
        </w:rPr>
        <w:t> </w:t>
      </w:r>
      <w:r>
        <w:rPr>
          <w:rFonts w:ascii="Times New Roman" w:hAnsi="Times New Roman"/>
          <w:i/>
          <w:iCs/>
          <w:color w:val="FF0000"/>
          <w:sz w:val="20"/>
          <w:szCs w:val="20"/>
          <w:lang w:val="en-GB"/>
        </w:rPr>
        <w:t>timeMeasConfig</w:t>
      </w:r>
      <w:r>
        <w:rPr>
          <w:rStyle w:val="apple-converted-space"/>
          <w:rFonts w:ascii="Times New Roman" w:hAnsi="Times New Roman"/>
          <w:color w:val="FF0000"/>
          <w:sz w:val="20"/>
          <w:szCs w:val="20"/>
        </w:rPr>
        <w:t> </w:t>
      </w:r>
      <w:r>
        <w:rPr>
          <w:rFonts w:ascii="Times New Roman" w:hAnsi="Times New Roman"/>
          <w:color w:val="FF0000"/>
          <w:sz w:val="20"/>
          <w:szCs w:val="20"/>
          <w:lang w:val="en-GB"/>
        </w:rPr>
        <w:t>is configured and</w:t>
      </w:r>
      <w:r>
        <w:rPr>
          <w:rStyle w:val="apple-converted-space"/>
          <w:rFonts w:ascii="Times New Roman" w:hAnsi="Times New Roman"/>
          <w:color w:val="FF0000"/>
          <w:sz w:val="20"/>
          <w:szCs w:val="20"/>
        </w:rPr>
        <w:t> </w:t>
      </w:r>
      <w:r>
        <w:rPr>
          <w:rFonts w:ascii="Times New Roman" w:hAnsi="Times New Roman"/>
          <w:i/>
          <w:iCs/>
          <w:color w:val="FF0000"/>
          <w:sz w:val="20"/>
          <w:szCs w:val="20"/>
          <w:lang w:val="en-GB"/>
        </w:rPr>
        <w:t>t-Service</w:t>
      </w:r>
      <w:r>
        <w:rPr>
          <w:rStyle w:val="apple-converted-space"/>
          <w:rFonts w:ascii="Times New Roman" w:hAnsi="Times New Roman"/>
          <w:color w:val="FF0000"/>
          <w:sz w:val="20"/>
          <w:szCs w:val="20"/>
        </w:rPr>
        <w:t> </w:t>
      </w:r>
      <w:r>
        <w:rPr>
          <w:rFonts w:ascii="Times New Roman" w:hAnsi="Times New Roman"/>
          <w:color w:val="FF0000"/>
          <w:sz w:val="20"/>
          <w:szCs w:val="20"/>
          <w:lang w:val="en-GB"/>
        </w:rPr>
        <w:t>is present in</w:t>
      </w:r>
      <w:r>
        <w:rPr>
          <w:rStyle w:val="apple-converted-space"/>
          <w:rFonts w:ascii="Times New Roman" w:hAnsi="Times New Roman"/>
          <w:color w:val="FF0000"/>
          <w:sz w:val="20"/>
          <w:szCs w:val="20"/>
        </w:rPr>
        <w:t> </w:t>
      </w:r>
      <w:r>
        <w:rPr>
          <w:rFonts w:ascii="Times New Roman" w:hAnsi="Times New Roman"/>
          <w:i/>
          <w:iCs/>
          <w:color w:val="FF0000"/>
          <w:sz w:val="20"/>
          <w:szCs w:val="20"/>
          <w:lang w:val="en-GB"/>
        </w:rPr>
        <w:t>SystemInformationBlockType3</w:t>
      </w:r>
      <w:r>
        <w:rPr>
          <w:rFonts w:ascii="Times New Roman" w:hAnsi="Times New Roman"/>
          <w:color w:val="FF0000"/>
          <w:sz w:val="20"/>
          <w:szCs w:val="20"/>
          <w:lang w:val="en-GB"/>
        </w:rPr>
        <w:t>; or</w:t>
      </w:r>
    </w:p>
    <w:p w14:paraId="761F302C" w14:textId="77777777" w:rsidR="00BD5966" w:rsidRDefault="00BD5966" w:rsidP="004F083D">
      <w:pPr>
        <w:pStyle w:val="b40"/>
        <w:spacing w:before="0" w:beforeAutospacing="0" w:after="180" w:afterAutospacing="0"/>
        <w:ind w:left="1418" w:hanging="284"/>
        <w:rPr>
          <w:rFonts w:ascii="Times New Roman" w:hAnsi="Times New Roman"/>
          <w:sz w:val="20"/>
          <w:szCs w:val="20"/>
        </w:rPr>
      </w:pPr>
      <w:r>
        <w:rPr>
          <w:rFonts w:ascii="Times New Roman" w:hAnsi="Times New Roman"/>
          <w:color w:val="FF0000"/>
          <w:sz w:val="20"/>
          <w:szCs w:val="20"/>
          <w:lang w:val="en-GB"/>
        </w:rPr>
        <w:t>4&gt;  if</w:t>
      </w:r>
      <w:r>
        <w:rPr>
          <w:rStyle w:val="apple-converted-space"/>
          <w:rFonts w:ascii="Times New Roman" w:hAnsi="Times New Roman"/>
          <w:color w:val="FF0000"/>
          <w:sz w:val="20"/>
          <w:szCs w:val="20"/>
        </w:rPr>
        <w:t> </w:t>
      </w:r>
      <w:r>
        <w:rPr>
          <w:rFonts w:ascii="Times New Roman" w:hAnsi="Times New Roman"/>
          <w:i/>
          <w:iCs/>
          <w:color w:val="FF0000"/>
          <w:sz w:val="20"/>
          <w:szCs w:val="20"/>
          <w:lang w:val="en-GB"/>
        </w:rPr>
        <w:t>locationMeasConfig</w:t>
      </w:r>
      <w:r>
        <w:rPr>
          <w:rStyle w:val="apple-converted-space"/>
          <w:rFonts w:ascii="Times New Roman" w:hAnsi="Times New Roman"/>
          <w:color w:val="FF0000"/>
          <w:sz w:val="20"/>
          <w:szCs w:val="20"/>
        </w:rPr>
        <w:t> </w:t>
      </w:r>
      <w:r>
        <w:rPr>
          <w:rFonts w:ascii="Times New Roman" w:hAnsi="Times New Roman"/>
          <w:color w:val="FF0000"/>
          <w:sz w:val="20"/>
          <w:szCs w:val="20"/>
          <w:lang w:val="en-GB"/>
        </w:rPr>
        <w:t>is configured and</w:t>
      </w:r>
      <w:r>
        <w:rPr>
          <w:rStyle w:val="apple-converted-space"/>
          <w:rFonts w:ascii="Times New Roman" w:hAnsi="Times New Roman"/>
          <w:color w:val="FF0000"/>
          <w:sz w:val="20"/>
          <w:szCs w:val="20"/>
        </w:rPr>
        <w:t> </w:t>
      </w:r>
      <w:r>
        <w:rPr>
          <w:rFonts w:ascii="Times New Roman" w:hAnsi="Times New Roman"/>
          <w:i/>
          <w:iCs/>
          <w:color w:val="FF0000"/>
          <w:sz w:val="20"/>
          <w:szCs w:val="20"/>
          <w:lang w:val="en-GB"/>
        </w:rPr>
        <w:t>referenceLocation</w:t>
      </w:r>
      <w:r>
        <w:rPr>
          <w:rStyle w:val="apple-converted-space"/>
          <w:rFonts w:ascii="Times New Roman" w:hAnsi="Times New Roman"/>
          <w:color w:val="FF0000"/>
          <w:sz w:val="20"/>
          <w:szCs w:val="20"/>
        </w:rPr>
        <w:t> </w:t>
      </w:r>
      <w:r>
        <w:rPr>
          <w:rFonts w:ascii="Times New Roman" w:hAnsi="Times New Roman"/>
          <w:color w:val="FF0000"/>
          <w:sz w:val="20"/>
          <w:szCs w:val="20"/>
          <w:lang w:val="en-GB"/>
        </w:rPr>
        <w:t>and</w:t>
      </w:r>
      <w:r>
        <w:rPr>
          <w:rStyle w:val="apple-converted-space"/>
          <w:rFonts w:ascii="Times New Roman" w:hAnsi="Times New Roman"/>
          <w:color w:val="FF0000"/>
          <w:sz w:val="20"/>
          <w:szCs w:val="20"/>
        </w:rPr>
        <w:t> </w:t>
      </w:r>
      <w:r>
        <w:rPr>
          <w:rFonts w:ascii="Times New Roman" w:hAnsi="Times New Roman"/>
          <w:i/>
          <w:iCs/>
          <w:color w:val="FF0000"/>
          <w:sz w:val="20"/>
          <w:szCs w:val="20"/>
          <w:lang w:val="en-GB"/>
        </w:rPr>
        <w:t>distanceThresh</w:t>
      </w:r>
      <w:r>
        <w:rPr>
          <w:rStyle w:val="apple-converted-space"/>
          <w:rFonts w:ascii="Times New Roman" w:hAnsi="Times New Roman"/>
          <w:color w:val="FF0000"/>
          <w:sz w:val="20"/>
          <w:szCs w:val="20"/>
        </w:rPr>
        <w:t> </w:t>
      </w:r>
      <w:r>
        <w:rPr>
          <w:rFonts w:ascii="Times New Roman" w:hAnsi="Times New Roman"/>
          <w:color w:val="FF0000"/>
          <w:sz w:val="20"/>
          <w:szCs w:val="20"/>
          <w:lang w:val="en-GB"/>
        </w:rPr>
        <w:t>are present in</w:t>
      </w:r>
      <w:r>
        <w:rPr>
          <w:rStyle w:val="apple-converted-space"/>
          <w:rFonts w:ascii="Times New Roman" w:hAnsi="Times New Roman"/>
          <w:color w:val="FF0000"/>
          <w:sz w:val="20"/>
          <w:szCs w:val="20"/>
        </w:rPr>
        <w:t> </w:t>
      </w:r>
      <w:r>
        <w:rPr>
          <w:rFonts w:ascii="Times New Roman" w:hAnsi="Times New Roman"/>
          <w:i/>
          <w:iCs/>
          <w:color w:val="FF0000"/>
          <w:sz w:val="20"/>
          <w:szCs w:val="20"/>
          <w:lang w:val="en-GB"/>
        </w:rPr>
        <w:t>SystemInformationBlockType31</w:t>
      </w:r>
      <w:r>
        <w:rPr>
          <w:rFonts w:ascii="Times New Roman" w:hAnsi="Times New Roman"/>
          <w:color w:val="FF0000"/>
          <w:sz w:val="20"/>
          <w:szCs w:val="20"/>
          <w:lang w:val="en-GB"/>
        </w:rPr>
        <w:t>, and the distance between UE and serving cell</w:t>
      </w:r>
      <w:r>
        <w:rPr>
          <w:rStyle w:val="apple-converted-space"/>
          <w:rFonts w:ascii="Times New Roman" w:hAnsi="Times New Roman"/>
          <w:color w:val="FF0000"/>
          <w:sz w:val="20"/>
          <w:szCs w:val="20"/>
        </w:rPr>
        <w:t> </w:t>
      </w:r>
      <w:r>
        <w:rPr>
          <w:rFonts w:ascii="Times New Roman" w:hAnsi="Times New Roman"/>
          <w:i/>
          <w:iCs/>
          <w:color w:val="FF0000"/>
          <w:sz w:val="20"/>
          <w:szCs w:val="20"/>
          <w:lang w:val="en-GB"/>
        </w:rPr>
        <w:t>referenceLocation</w:t>
      </w:r>
      <w:r>
        <w:rPr>
          <w:rStyle w:val="apple-converted-space"/>
          <w:rFonts w:ascii="Times New Roman" w:hAnsi="Times New Roman"/>
          <w:color w:val="FF0000"/>
          <w:sz w:val="20"/>
          <w:szCs w:val="20"/>
        </w:rPr>
        <w:t> </w:t>
      </w:r>
      <w:r>
        <w:rPr>
          <w:rFonts w:ascii="Times New Roman" w:hAnsi="Times New Roman"/>
          <w:color w:val="FF0000"/>
          <w:sz w:val="20"/>
          <w:szCs w:val="20"/>
          <w:lang w:val="en-GB"/>
        </w:rPr>
        <w:t>is above</w:t>
      </w:r>
      <w:r>
        <w:rPr>
          <w:rStyle w:val="apple-converted-space"/>
          <w:rFonts w:ascii="Times New Roman" w:hAnsi="Times New Roman"/>
          <w:color w:val="FF0000"/>
          <w:sz w:val="20"/>
          <w:szCs w:val="20"/>
        </w:rPr>
        <w:t> </w:t>
      </w:r>
      <w:r>
        <w:rPr>
          <w:rFonts w:ascii="Times New Roman" w:hAnsi="Times New Roman"/>
          <w:i/>
          <w:iCs/>
          <w:color w:val="FF0000"/>
          <w:sz w:val="20"/>
          <w:szCs w:val="20"/>
          <w:lang w:val="en-GB"/>
        </w:rPr>
        <w:t>distanceThresh</w:t>
      </w:r>
      <w:r>
        <w:rPr>
          <w:rFonts w:ascii="Times New Roman" w:hAnsi="Times New Roman"/>
          <w:color w:val="FF0000"/>
          <w:sz w:val="20"/>
          <w:szCs w:val="20"/>
          <w:lang w:val="en-GB"/>
        </w:rPr>
        <w:t>; or</w:t>
      </w:r>
    </w:p>
    <w:p w14:paraId="3C9CCB29" w14:textId="77777777" w:rsidR="00BD5966" w:rsidRPr="004F083D" w:rsidRDefault="00BD5966">
      <w:pPr>
        <w:pStyle w:val="CommentText"/>
        <w:rPr>
          <w:rFonts w:eastAsiaTheme="minorEastAsia"/>
          <w:lang w:eastAsia="zh-CN"/>
        </w:rPr>
      </w:pPr>
    </w:p>
  </w:comment>
  <w:comment w:id="643" w:author="Bharat-QC" w:date="2023-11-28T22:00:00Z" w:initials="BS">
    <w:p w14:paraId="7F6B185D" w14:textId="77777777" w:rsidR="00BD5966" w:rsidRDefault="00BD5966" w:rsidP="004F083D">
      <w:pPr>
        <w:pStyle w:val="CommentText"/>
      </w:pPr>
      <w:r>
        <w:rPr>
          <w:rStyle w:val="CommentReference"/>
        </w:rPr>
        <w:annotationRef/>
      </w:r>
      <w:r>
        <w:t>To address OPPO's concern, we should clarify it as "time to start measurement before t-Service"</w:t>
      </w:r>
    </w:p>
  </w:comment>
  <w:comment w:id="992" w:author="vivo-Stephen" w:date="2023-11-28T23:47:00Z" w:initials="vivo">
    <w:p w14:paraId="1B6E12FE" w14:textId="3C4ABF6B" w:rsidR="00BD5966" w:rsidRDefault="00BD5966">
      <w:pPr>
        <w:pStyle w:val="CommentText"/>
      </w:pPr>
      <w:r>
        <w:rPr>
          <w:rStyle w:val="CommentReference"/>
        </w:rPr>
        <w:annotationRef/>
      </w:r>
      <w:r w:rsidRPr="00341BF0">
        <w:t>F</w:t>
      </w:r>
      <w:r w:rsidRPr="00341BF0">
        <w:rPr>
          <w:rFonts w:hint="eastAsia"/>
        </w:rPr>
        <w:t>or</w:t>
      </w:r>
      <w:r>
        <w:t xml:space="preserve"> </w:t>
      </w:r>
      <w:r w:rsidRPr="00341BF0">
        <w:rPr>
          <w:rFonts w:hint="eastAsia"/>
        </w:rPr>
        <w:t>serving</w:t>
      </w:r>
      <w:r>
        <w:t xml:space="preserve"> </w:t>
      </w:r>
      <w:r w:rsidRPr="00341BF0">
        <w:rPr>
          <w:rFonts w:hint="eastAsia"/>
        </w:rPr>
        <w:t>cel</w:t>
      </w:r>
      <w:r w:rsidRPr="000C4195">
        <w:rPr>
          <w:rFonts w:hint="eastAsia"/>
        </w:rPr>
        <w:t>l</w:t>
      </w:r>
      <w:r w:rsidRPr="000C4195">
        <w:t xml:space="preserve">, </w:t>
      </w:r>
      <w:r>
        <w:t xml:space="preserve">ephemeris information and epoch time </w:t>
      </w:r>
      <w:r>
        <w:t>can not be provided in</w:t>
      </w:r>
      <w:r w:rsidRPr="000C4195">
        <w:rPr>
          <w:i/>
        </w:rPr>
        <w:t xml:space="preserve"> </w:t>
      </w:r>
      <w:r w:rsidRPr="00904D12">
        <w:rPr>
          <w:i/>
        </w:rPr>
        <w:t>CondReconfigurationAddMod</w:t>
      </w:r>
      <w:r>
        <w:rPr>
          <w:iCs/>
        </w:rPr>
        <w:t>. Instead,</w:t>
      </w:r>
      <w:r>
        <w:rPr>
          <w:i/>
        </w:rPr>
        <w:t xml:space="preserve"> </w:t>
      </w:r>
      <w:r>
        <w:t xml:space="preserve">they are provided in </w:t>
      </w:r>
      <w:r w:rsidRPr="00341BF0">
        <w:rPr>
          <w:rFonts w:hint="eastAsia"/>
        </w:rPr>
        <w:t>SIB</w:t>
      </w:r>
      <w:r>
        <w:t>31.</w:t>
      </w:r>
    </w:p>
  </w:comment>
  <w:comment w:id="1061" w:author="Nokia" w:date="2023-11-30T12:30:00Z" w:initials="Nokia-SS">
    <w:p w14:paraId="32D1D800" w14:textId="77777777" w:rsidR="003D7641" w:rsidRDefault="003D7641" w:rsidP="00792C0A">
      <w:pPr>
        <w:pStyle w:val="CommentText"/>
      </w:pPr>
      <w:r>
        <w:rPr>
          <w:rStyle w:val="CommentReference"/>
        </w:rPr>
        <w:annotationRef/>
      </w:r>
      <w:r>
        <w:t>For the UE connected to NTN.. Not for all UE</w:t>
      </w:r>
    </w:p>
  </w:comment>
  <w:comment w:id="1082" w:author="Nokia" w:date="2023-11-30T12:31:00Z" w:initials="Nokia-SS">
    <w:p w14:paraId="77ED2C4D" w14:textId="77777777" w:rsidR="003D7641" w:rsidRDefault="003D7641" w:rsidP="00327460">
      <w:pPr>
        <w:pStyle w:val="CommentText"/>
      </w:pPr>
      <w:r>
        <w:rPr>
          <w:rStyle w:val="CommentReference"/>
        </w:rPr>
        <w:annotationRef/>
      </w:r>
      <w:r>
        <w:t>Deducing the serving cell reference location is different for fixedCell and movingCell. This needs to be clarified. Refer similar behaviour in 36.304 for idle mode measurements</w:t>
      </w:r>
    </w:p>
  </w:comment>
  <w:comment w:id="1135" w:author="Nokia" w:date="2023-11-30T12:32:00Z" w:initials="Nokia-SS">
    <w:p w14:paraId="319B5E3D" w14:textId="77777777" w:rsidR="003D7641" w:rsidRDefault="003D7641" w:rsidP="00D263FF">
      <w:pPr>
        <w:pStyle w:val="CommentText"/>
      </w:pPr>
      <w:r>
        <w:rPr>
          <w:rStyle w:val="CommentReference"/>
        </w:rPr>
        <w:annotationRef/>
      </w:r>
      <w:r>
        <w:t>Redundant if to be removed</w:t>
      </w:r>
    </w:p>
  </w:comment>
  <w:comment w:id="1131" w:author="OPPO" w:date="2023-11-23T19:13:00Z" w:initials="HW">
    <w:p w14:paraId="11CA69F0" w14:textId="4E3A2A6F" w:rsidR="00BD5966" w:rsidRDefault="00BD5966">
      <w:pPr>
        <w:pStyle w:val="CommentText"/>
      </w:pPr>
      <w:r>
        <w:rPr>
          <w:rStyle w:val="CommentReference"/>
        </w:rPr>
        <w:annotationRef/>
      </w:r>
      <w:r>
        <w:rPr>
          <w:rFonts w:eastAsia="DengXian"/>
          <w:lang w:eastAsia="zh-CN"/>
        </w:rPr>
        <w:t>If MAC layer indicate the new timer expires</w:t>
      </w:r>
    </w:p>
  </w:comment>
  <w:comment w:id="1132" w:author="RAN2#124-r1" w:date="2023-11-26T12:43:00Z" w:initials="HW">
    <w:p w14:paraId="38FFD1A8" w14:textId="262AD04E" w:rsidR="00BD5966" w:rsidRPr="00BD50E3" w:rsidRDefault="00BD5966">
      <w:pPr>
        <w:pStyle w:val="CommentText"/>
      </w:pPr>
      <w:r>
        <w:rPr>
          <w:rStyle w:val="CommentReference"/>
        </w:rPr>
        <w:annotationRef/>
      </w:r>
      <w:r>
        <w:rPr>
          <w:rFonts w:eastAsia="DengXian" w:hint="eastAsia"/>
          <w:lang w:eastAsia="zh-CN"/>
        </w:rPr>
        <w:t>W</w:t>
      </w:r>
      <w:r>
        <w:rPr>
          <w:rFonts w:eastAsia="DengXian"/>
          <w:lang w:eastAsia="zh-CN"/>
        </w:rPr>
        <w:t xml:space="preserve">ait for more views on whether the duration X is </w:t>
      </w:r>
      <w:r>
        <w:rPr>
          <w:rFonts w:eastAsia="DengXian"/>
          <w:lang w:eastAsia="zh-CN"/>
        </w:rPr>
        <w:t>modelded in MAC or RRC</w:t>
      </w:r>
    </w:p>
  </w:comment>
  <w:comment w:id="1133" w:author="vivo-Stephen" w:date="2023-11-28T23:47:00Z" w:initials="vivo">
    <w:p w14:paraId="24DCC08A" w14:textId="6E47805B" w:rsidR="00BD5966" w:rsidRPr="00C42E9B" w:rsidRDefault="00BD5966">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refer to do in in MAC</w:t>
      </w:r>
    </w:p>
  </w:comment>
  <w:comment w:id="1183" w:author="RAN2#124-r1" w:date="2023-11-26T12:45:00Z" w:initials="HW">
    <w:p w14:paraId="353AAC18" w14:textId="53D91327" w:rsidR="00BD5966" w:rsidRDefault="00BD5966" w:rsidP="00D13204">
      <w:pPr>
        <w:pStyle w:val="CommentText"/>
        <w:rPr>
          <w:rFonts w:eastAsia="DengXian"/>
          <w:lang w:eastAsia="zh-CN"/>
        </w:rPr>
      </w:pPr>
      <w:r>
        <w:rPr>
          <w:rStyle w:val="CommentReference"/>
        </w:rPr>
        <w:annotationRef/>
      </w:r>
      <w:r>
        <w:rPr>
          <w:rFonts w:eastAsia="DengXian"/>
          <w:lang w:eastAsia="zh-CN"/>
        </w:rPr>
        <w:t>The UE behaviour for failed GNSS was added based on the following RAN1 agreements:</w:t>
      </w:r>
    </w:p>
    <w:p w14:paraId="26E8F30E" w14:textId="77777777" w:rsidR="00BD5966" w:rsidRDefault="00BD5966" w:rsidP="00D13204">
      <w:pPr>
        <w:pStyle w:val="CommentText"/>
        <w:rPr>
          <w:rFonts w:eastAsia="DengXian"/>
          <w:lang w:eastAsia="zh-CN"/>
        </w:rPr>
      </w:pPr>
    </w:p>
    <w:p w14:paraId="51C12DDC" w14:textId="77777777" w:rsidR="00BD5966" w:rsidRDefault="00BD5966" w:rsidP="00D13204">
      <w:pPr>
        <w:rPr>
          <w:lang w:eastAsia="x-none"/>
        </w:rPr>
      </w:pPr>
      <w:r w:rsidRPr="00F66F7D">
        <w:rPr>
          <w:highlight w:val="green"/>
          <w:lang w:eastAsia="x-none"/>
        </w:rPr>
        <w:t>Agreement</w:t>
      </w:r>
    </w:p>
    <w:p w14:paraId="7B093F96" w14:textId="77777777" w:rsidR="00BD5966" w:rsidRPr="00EF4174" w:rsidRDefault="00BD5966" w:rsidP="00D13204">
      <w:pPr>
        <w:rPr>
          <w:i/>
          <w:lang w:eastAsia="x-none"/>
        </w:rPr>
      </w:pPr>
      <w:r w:rsidRPr="00EF4174">
        <w:rPr>
          <w:rStyle w:val="Emphasis"/>
          <w:bCs/>
          <w:i w:val="0"/>
        </w:rPr>
        <w:t xml:space="preserve">From RAN1 perspective, after </w:t>
      </w:r>
      <w:r w:rsidRPr="00EF4174">
        <w:rPr>
          <w:rStyle w:val="Emphasis"/>
          <w:rFonts w:hint="eastAsia"/>
          <w:bCs/>
          <w:i w:val="0"/>
        </w:rPr>
        <w:t xml:space="preserve">autonomous GNSS </w:t>
      </w:r>
      <w:r w:rsidRPr="00EF4174">
        <w:rPr>
          <w:rStyle w:val="Emphasis"/>
          <w:bCs/>
          <w:i w:val="0"/>
        </w:rPr>
        <w:t>measurement timer expires</w:t>
      </w:r>
      <w:r w:rsidRPr="00EF4174">
        <w:rPr>
          <w:rStyle w:val="Emphasis"/>
          <w:rFonts w:hint="eastAsia"/>
          <w:bCs/>
          <w:i w:val="0"/>
        </w:rPr>
        <w:t xml:space="preserve"> if UE failed to re-acquire GNSS position fix </w:t>
      </w:r>
      <w:r w:rsidRPr="00EF4174">
        <w:rPr>
          <w:rStyle w:val="Emphasis"/>
          <w:bCs/>
          <w:i w:val="0"/>
        </w:rPr>
        <w:t>within</w:t>
      </w:r>
      <w:r w:rsidRPr="00EF4174">
        <w:rPr>
          <w:rStyle w:val="Emphasis"/>
          <w:rFonts w:hint="eastAsia"/>
          <w:bCs/>
          <w:i w:val="0"/>
        </w:rPr>
        <w:t xml:space="preserve"> </w:t>
      </w:r>
      <w:r w:rsidRPr="00EF4174">
        <w:rPr>
          <w:rStyle w:val="Emphasis"/>
          <w:bCs/>
          <w:i w:val="0"/>
        </w:rPr>
        <w:t xml:space="preserve">the </w:t>
      </w:r>
      <w:r w:rsidRPr="00EF4174">
        <w:rPr>
          <w:rStyle w:val="Emphasis"/>
          <w:rFonts w:hint="eastAsia"/>
          <w:bCs/>
          <w:i w:val="0"/>
        </w:rPr>
        <w:t xml:space="preserve">autonomous GNSS </w:t>
      </w:r>
      <w:r w:rsidRPr="00EF4174">
        <w:rPr>
          <w:rStyle w:val="Emphasis"/>
          <w:bCs/>
          <w:i w:val="0"/>
        </w:rPr>
        <w:t>measurement timer</w:t>
      </w:r>
      <w:r w:rsidRPr="00EF4174">
        <w:rPr>
          <w:rStyle w:val="Emphasis"/>
          <w:rFonts w:hint="eastAsia"/>
          <w:bCs/>
          <w:i w:val="0"/>
        </w:rPr>
        <w:t xml:space="preserve"> UE goes to IDLE mode</w:t>
      </w:r>
    </w:p>
    <w:p w14:paraId="2CD96890" w14:textId="77777777" w:rsidR="00BD5966" w:rsidRDefault="00BD5966" w:rsidP="00D13204">
      <w:pPr>
        <w:pStyle w:val="CommentText"/>
        <w:rPr>
          <w:rFonts w:eastAsia="DengXian"/>
          <w:lang w:eastAsia="zh-CN"/>
        </w:rPr>
      </w:pPr>
    </w:p>
    <w:p w14:paraId="2B8D1496" w14:textId="77777777" w:rsidR="00BD5966" w:rsidRDefault="00BD5966" w:rsidP="00D13204">
      <w:pPr>
        <w:rPr>
          <w:lang w:eastAsia="x-none"/>
        </w:rPr>
      </w:pPr>
      <w:r w:rsidRPr="00B775E8">
        <w:rPr>
          <w:highlight w:val="green"/>
          <w:lang w:eastAsia="x-none"/>
        </w:rPr>
        <w:t>Agreement</w:t>
      </w:r>
    </w:p>
    <w:p w14:paraId="5E5B81C7" w14:textId="77777777" w:rsidR="00BD5966" w:rsidRPr="007F2DE4" w:rsidRDefault="00BD5966" w:rsidP="00D13204">
      <w:pPr>
        <w:rPr>
          <w:rFonts w:eastAsia="SimSun"/>
          <w:bCs/>
          <w:i/>
          <w:iCs/>
        </w:rPr>
      </w:pPr>
      <w:r w:rsidRPr="007F2DE4">
        <w:rPr>
          <w:rStyle w:val="Emphasis"/>
          <w:bCs/>
          <w:i w:val="0"/>
        </w:rPr>
        <w:t xml:space="preserve">From RAN1 perspective, </w:t>
      </w:r>
      <w:r w:rsidRPr="007F2DE4">
        <w:rPr>
          <w:rFonts w:eastAsia="SimSun"/>
          <w:bCs/>
          <w:i/>
          <w:iCs/>
        </w:rPr>
        <w:t xml:space="preserve">for the aperiodic GNSS measurement gap triggered by </w:t>
      </w:r>
      <w:r w:rsidRPr="007F2DE4">
        <w:rPr>
          <w:rFonts w:eastAsia="SimSun"/>
          <w:bCs/>
          <w:i/>
          <w:iCs/>
        </w:rPr>
        <w:t>eNB with MAC CE</w:t>
      </w:r>
      <w:r w:rsidRPr="007F2DE4">
        <w:rPr>
          <w:rFonts w:eastAsia="SimSun" w:hint="eastAsia"/>
          <w:bCs/>
          <w:i/>
          <w:iCs/>
        </w:rPr>
        <w:t>,</w:t>
      </w:r>
      <w:r w:rsidRPr="007F2DE4">
        <w:rPr>
          <w:rFonts w:eastAsia="SimSun"/>
          <w:bCs/>
          <w:i/>
          <w:iCs/>
        </w:rPr>
        <w:t xml:space="preserve"> down select one of the alternatives for the failure of GNSS measurement:</w:t>
      </w:r>
    </w:p>
    <w:p w14:paraId="778E8D7A" w14:textId="77777777" w:rsidR="00BD5966" w:rsidRPr="007F2DE4" w:rsidRDefault="00BD5966" w:rsidP="00D13204">
      <w:pPr>
        <w:pStyle w:val="ListParagraph"/>
        <w:numPr>
          <w:ilvl w:val="0"/>
          <w:numId w:val="19"/>
        </w:numPr>
        <w:spacing w:after="0"/>
        <w:ind w:firstLine="440"/>
        <w:rPr>
          <w:bCs/>
          <w:i/>
          <w:iCs/>
        </w:rPr>
      </w:pPr>
      <w:r w:rsidRPr="007F2DE4">
        <w:rPr>
          <w:rStyle w:val="Emphasis"/>
          <w:bCs/>
          <w:i w:val="0"/>
        </w:rPr>
        <w:t xml:space="preserve">Alt-1: </w:t>
      </w:r>
      <w:r w:rsidRPr="007F2DE4">
        <w:rPr>
          <w:rStyle w:val="Emphasis"/>
          <w:rFonts w:hint="eastAsia"/>
          <w:bCs/>
          <w:i w:val="0"/>
        </w:rPr>
        <w:t>UE goes to IDLE mode</w:t>
      </w:r>
      <w:r w:rsidRPr="007F2DE4">
        <w:rPr>
          <w:bCs/>
          <w:i/>
        </w:rPr>
        <w:t xml:space="preserve"> </w:t>
      </w:r>
      <w:r w:rsidRPr="007F2DE4">
        <w:rPr>
          <w:rStyle w:val="Emphasis"/>
          <w:bCs/>
          <w:i w:val="0"/>
        </w:rPr>
        <w:t xml:space="preserve">after the end of </w:t>
      </w:r>
      <w:r w:rsidRPr="007F2DE4">
        <w:rPr>
          <w:rStyle w:val="Emphasis"/>
          <w:rFonts w:hint="eastAsia"/>
          <w:bCs/>
          <w:i w:val="0"/>
        </w:rPr>
        <w:t xml:space="preserve">GNSS </w:t>
      </w:r>
      <w:r w:rsidRPr="007F2DE4">
        <w:rPr>
          <w:rStyle w:val="Emphasis"/>
          <w:bCs/>
          <w:i w:val="0"/>
        </w:rPr>
        <w:t>measurement gap</w:t>
      </w:r>
      <w:r w:rsidRPr="007F2DE4">
        <w:rPr>
          <w:rStyle w:val="Emphasis"/>
          <w:rFonts w:hint="eastAsia"/>
          <w:bCs/>
          <w:i w:val="0"/>
        </w:rPr>
        <w:t xml:space="preserve"> if UE failed to re-acquire GNSS position fix </w:t>
      </w:r>
      <w:r w:rsidRPr="007F2DE4">
        <w:rPr>
          <w:rStyle w:val="Emphasis"/>
          <w:bCs/>
          <w:i w:val="0"/>
        </w:rPr>
        <w:t>within</w:t>
      </w:r>
      <w:r w:rsidRPr="007F2DE4">
        <w:rPr>
          <w:rStyle w:val="Emphasis"/>
          <w:rFonts w:hint="eastAsia"/>
          <w:bCs/>
          <w:i w:val="0"/>
        </w:rPr>
        <w:t xml:space="preserve"> GNSS </w:t>
      </w:r>
      <w:r w:rsidRPr="007F2DE4">
        <w:rPr>
          <w:rStyle w:val="Emphasis"/>
          <w:bCs/>
          <w:i w:val="0"/>
        </w:rPr>
        <w:t>measurement gap.</w:t>
      </w:r>
    </w:p>
    <w:p w14:paraId="0F452643" w14:textId="6AD9811A" w:rsidR="00BD5966" w:rsidRPr="00D13204" w:rsidRDefault="00BD5966">
      <w:pPr>
        <w:pStyle w:val="CommentText"/>
      </w:pPr>
    </w:p>
  </w:comment>
  <w:comment w:id="1184" w:author="Jonas Sedin - Samsung" w:date="2023-11-27T15:26:00Z" w:initials="JS">
    <w:p w14:paraId="26F89435" w14:textId="5B852D53" w:rsidR="00BD5966" w:rsidRDefault="00BD5966">
      <w:pPr>
        <w:pStyle w:val="CommentText"/>
      </w:pPr>
      <w:r>
        <w:rPr>
          <w:rStyle w:val="CommentReference"/>
        </w:rPr>
        <w:annotationRef/>
      </w:r>
      <w:r>
        <w:t xml:space="preserve">We think that this is a reasonable implementation given current agreements. </w:t>
      </w:r>
    </w:p>
  </w:comment>
  <w:comment w:id="2097" w:author="CATT (Xiao)" w:date="2023-11-29T15:06:00Z" w:initials="CATT_Xiao">
    <w:p w14:paraId="38329AEC" w14:textId="35E38238" w:rsidR="00BD5966" w:rsidRDefault="00BD5966">
      <w:pPr>
        <w:pStyle w:val="CommentText"/>
        <w:rPr>
          <w:lang w:eastAsia="zh-CN"/>
        </w:rPr>
      </w:pPr>
      <w:r>
        <w:rPr>
          <w:rStyle w:val="CommentReference"/>
        </w:rPr>
        <w:annotationRef/>
      </w:r>
      <w:r>
        <w:rPr>
          <w:rFonts w:hint="eastAsia"/>
          <w:lang w:eastAsia="zh-CN"/>
        </w:rPr>
        <w:t xml:space="preserve">Need to add sibTypeXX-v1800. </w:t>
      </w:r>
    </w:p>
  </w:comment>
  <w:comment w:id="2100" w:author="CATT (Xiao)" w:date="2023-11-29T15:06:00Z" w:initials="CATT_Xiao">
    <w:p w14:paraId="247CC7A1" w14:textId="61A56A74" w:rsidR="00BD5966" w:rsidRPr="004F083D" w:rsidRDefault="00BD5966">
      <w:pPr>
        <w:pStyle w:val="CommentText"/>
        <w:rPr>
          <w:rFonts w:eastAsiaTheme="minorEastAsia"/>
          <w:lang w:eastAsia="zh-CN"/>
        </w:rPr>
      </w:pPr>
      <w:r>
        <w:rPr>
          <w:rStyle w:val="CommentReference"/>
        </w:rPr>
        <w:annotationRef/>
      </w:r>
      <w:r>
        <w:rPr>
          <w:rFonts w:hint="eastAsia"/>
          <w:lang w:eastAsia="zh-CN"/>
        </w:rPr>
        <w:t>Need to add SIBXX.</w:t>
      </w:r>
    </w:p>
  </w:comment>
  <w:comment w:id="2304" w:author="Apple (Yuqin Chen)" w:date="2023-11-24T14:24:00Z" w:initials="NC">
    <w:p w14:paraId="004A3274" w14:textId="77777777" w:rsidR="00BD5966" w:rsidRDefault="00BD5966" w:rsidP="00240C73">
      <w:r>
        <w:rPr>
          <w:rStyle w:val="CommentReference"/>
        </w:rPr>
        <w:annotationRef/>
      </w:r>
      <w:r>
        <w:rPr>
          <w:color w:val="000000"/>
        </w:rPr>
        <w:t xml:space="preserve">Can add “capable of performing GNSS fix in RRC_CONNECTED” </w:t>
      </w:r>
    </w:p>
  </w:comment>
  <w:comment w:id="2305" w:author="RAN2#124-r1" w:date="2023-11-26T13:56:00Z" w:initials="HW">
    <w:p w14:paraId="491638A0" w14:textId="552BA1C0" w:rsidR="00BD5966" w:rsidRPr="00C158F0" w:rsidRDefault="00BD5966">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dded, thanks</w:t>
      </w:r>
    </w:p>
  </w:comment>
  <w:comment w:id="2407" w:author="Jonas Sedin - Samsung" w:date="2023-11-27T16:37:00Z" w:initials="JS">
    <w:p w14:paraId="1A3EC156" w14:textId="44BB6E92" w:rsidR="00BD5966" w:rsidRDefault="00BD5966" w:rsidP="00AD54C3">
      <w:pPr>
        <w:pStyle w:val="CommentText"/>
      </w:pPr>
      <w:r>
        <w:rPr>
          <w:rStyle w:val="CommentReference"/>
        </w:rPr>
        <w:annotationRef/>
      </w:r>
      <w:r>
        <w:t xml:space="preserve">We should Add text from the following agreement: </w:t>
      </w:r>
    </w:p>
    <w:p w14:paraId="658DB84B" w14:textId="77777777" w:rsidR="00BD5966" w:rsidRDefault="00BD5966" w:rsidP="00AD54C3">
      <w:pPr>
        <w:pStyle w:val="CommentText"/>
      </w:pPr>
    </w:p>
    <w:p w14:paraId="152D5D60" w14:textId="77777777" w:rsidR="00BD5966" w:rsidRDefault="00BD5966" w:rsidP="00AD54C3">
      <w:pPr>
        <w:pStyle w:val="Doc-text2"/>
        <w:numPr>
          <w:ilvl w:val="0"/>
          <w:numId w:val="23"/>
        </w:numPr>
        <w:pBdr>
          <w:top w:val="single" w:sz="4" w:space="1" w:color="auto"/>
          <w:left w:val="single" w:sz="4" w:space="4" w:color="auto"/>
          <w:bottom w:val="single" w:sz="4" w:space="1" w:color="auto"/>
          <w:right w:val="single" w:sz="4" w:space="4" w:color="auto"/>
        </w:pBdr>
      </w:pPr>
      <w:r>
        <w:t>UE discriminates whether a frequency is for TN or NTN in an implicit way</w:t>
      </w:r>
      <w:r>
        <w:t xml:space="preserve">,  i.e., if the </w:t>
      </w:r>
      <w:r>
        <w:t>SIBxx is present and the satellite ID is absent for a frequency in SIB5, the UE assumes TN frequency measurement. If the SIBxx is present and the satellite ID is present for a frequency in SIB5, but the same satellite ID is absent in the SIBxx, the UE is not required to measure this frequency.</w:t>
      </w:r>
    </w:p>
    <w:p w14:paraId="5DF93ABA" w14:textId="22091960" w:rsidR="00BD5966" w:rsidRDefault="00BD5966" w:rsidP="00AD54C3">
      <w:pPr>
        <w:pStyle w:val="CommentText"/>
      </w:pPr>
    </w:p>
    <w:p w14:paraId="297B807E" w14:textId="77777777" w:rsidR="00BD5966" w:rsidRDefault="00BD5966" w:rsidP="00AD54C3">
      <w:pPr>
        <w:pStyle w:val="CommentText"/>
      </w:pPr>
      <w:r>
        <w:t xml:space="preserve">We suggest the following text: </w:t>
      </w:r>
    </w:p>
    <w:p w14:paraId="01FD3DF0" w14:textId="1107974B" w:rsidR="00BD5966" w:rsidRPr="00402910" w:rsidRDefault="00BD5966" w:rsidP="00AD54C3">
      <w:pPr>
        <w:pStyle w:val="CommentText"/>
        <w:rPr>
          <w:i/>
        </w:rPr>
      </w:pPr>
      <w:r>
        <w:rPr>
          <w:i/>
        </w:rPr>
        <w:t>If the field</w:t>
      </w:r>
      <w:r w:rsidRPr="00402910">
        <w:rPr>
          <w:i/>
        </w:rPr>
        <w:t xml:space="preserve"> is not present for a frequency and SIBxx is broadcasted, the UE considers the cells</w:t>
      </w:r>
      <w:r>
        <w:rPr>
          <w:i/>
        </w:rPr>
        <w:t xml:space="preserve"> on the frequency</w:t>
      </w:r>
      <w:r w:rsidRPr="00402910">
        <w:rPr>
          <w:i/>
        </w:rPr>
        <w:t xml:space="preserve"> to be terrestrial cells. </w:t>
      </w:r>
    </w:p>
    <w:p w14:paraId="394D0C0F" w14:textId="4CF48F8C" w:rsidR="00BD5966" w:rsidRDefault="00BD5966">
      <w:pPr>
        <w:pStyle w:val="CommentText"/>
      </w:pPr>
    </w:p>
    <w:p w14:paraId="5D33CD9E" w14:textId="3DBBA928" w:rsidR="00BD5966" w:rsidRDefault="00BD5966">
      <w:pPr>
        <w:pStyle w:val="CommentText"/>
      </w:pPr>
      <w:r>
        <w:t xml:space="preserve">And before someone states that in NR NTN it was not captured, please remember the long discussions on this, and that the above agreement was reached because NR NTN is different from IoT NTN. </w:t>
      </w:r>
    </w:p>
  </w:comment>
  <w:comment w:id="2412" w:author="Apple (Yuqin Chen)" w:date="2023-11-24T14:28:00Z" w:initials="NC">
    <w:p w14:paraId="0789E152" w14:textId="77777777" w:rsidR="00BD5966" w:rsidRDefault="00BD5966" w:rsidP="004439BD">
      <w:r>
        <w:rPr>
          <w:rStyle w:val="CommentReference"/>
        </w:rPr>
        <w:annotationRef/>
      </w:r>
      <w:r>
        <w:rPr>
          <w:color w:val="000000"/>
        </w:rPr>
        <w:t>This is a list, thus it should be “inter-frequencies”</w:t>
      </w:r>
    </w:p>
  </w:comment>
  <w:comment w:id="2413" w:author="RAN2#124-r1" w:date="2023-11-26T14:01:00Z" w:initials="HW">
    <w:p w14:paraId="71FCC2BE" w14:textId="6BF94791" w:rsidR="00BD5966" w:rsidRPr="00C158F0" w:rsidRDefault="00BD5966" w:rsidP="00C158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rPr>
      </w:pPr>
      <w:r>
        <w:rPr>
          <w:rStyle w:val="CommentReference"/>
        </w:rPr>
        <w:annotationRef/>
      </w:r>
      <w:r>
        <w:rPr>
          <w:rFonts w:eastAsiaTheme="minorEastAsia"/>
        </w:rPr>
        <w:t xml:space="preserve">This satellite id list is per </w:t>
      </w:r>
      <w:r w:rsidRPr="00C158F0">
        <w:rPr>
          <w:rFonts w:eastAsiaTheme="minorEastAsia"/>
          <w:i/>
        </w:rPr>
        <w:t>InterFreqCarrierFreqInfo-v18xy</w:t>
      </w:r>
      <w:r>
        <w:rPr>
          <w:rFonts w:eastAsiaTheme="minorEastAsia"/>
        </w:rPr>
        <w:t>, therefore it is one frequency corresponding to a list of satellites.</w:t>
      </w:r>
    </w:p>
  </w:comment>
  <w:comment w:id="2731" w:author="Bharat-QC" w:date="2023-11-28T22:06:00Z" w:initials="BS">
    <w:p w14:paraId="5EE8432A" w14:textId="77777777" w:rsidR="00BD5966" w:rsidRDefault="00BD5966" w:rsidP="004F083D">
      <w:pPr>
        <w:pStyle w:val="CommentText"/>
      </w:pPr>
      <w:r>
        <w:rPr>
          <w:rStyle w:val="CommentReference"/>
        </w:rPr>
        <w:annotationRef/>
      </w:r>
      <w:r>
        <w:t>We suggest remove "quasi", it could be useful for GEO.</w:t>
      </w:r>
    </w:p>
  </w:comment>
  <w:comment w:id="2743" w:author="Apple (Yuqin Chen)" w:date="2023-11-24T14:37:00Z" w:initials="NC">
    <w:p w14:paraId="4F69F40C" w14:textId="4EBD3BF5" w:rsidR="00BD5966" w:rsidRDefault="00BD5966" w:rsidP="00A434ED">
      <w:r>
        <w:rPr>
          <w:rStyle w:val="CommentReference"/>
        </w:rPr>
        <w:annotationRef/>
      </w:r>
      <w:r>
        <w:rPr>
          <w:color w:val="000000"/>
        </w:rPr>
        <w:t xml:space="preserve">Why putting the carrier info </w:t>
      </w:r>
      <w:r>
        <w:rPr>
          <w:color w:val="000000"/>
        </w:rPr>
        <w:t>out side of satelliteInfo? With this structure, each satellite can only be associated with one frequency. Why not putting it inside satelliteInfo?</w:t>
      </w:r>
    </w:p>
  </w:comment>
  <w:comment w:id="2744" w:author="RAN2#124-r1" w:date="2023-11-26T14:02:00Z" w:initials="HW">
    <w:p w14:paraId="676339DD" w14:textId="748A0CB1" w:rsidR="00BD5966" w:rsidRPr="00A82EF7" w:rsidRDefault="00BD596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re is no extension marker within </w:t>
      </w:r>
      <w:r>
        <w:rPr>
          <w:rFonts w:eastAsia="DengXian"/>
          <w:lang w:eastAsia="zh-CN"/>
        </w:rPr>
        <w:t>satelliteInfo. If we want to allow multiple frequencies to be associated to one satellite, it would be a list of lists, leading to a more complex structure.</w:t>
      </w:r>
    </w:p>
  </w:comment>
  <w:comment w:id="2745" w:author="Jonas Sedin - Samsung" w:date="2023-11-27T16:20:00Z" w:initials="JS">
    <w:p w14:paraId="327D4798" w14:textId="0AF1F4F9" w:rsidR="00BD5966" w:rsidRDefault="00BD5966">
      <w:pPr>
        <w:pStyle w:val="CommentText"/>
      </w:pPr>
      <w:r>
        <w:rPr>
          <w:rStyle w:val="CommentReference"/>
        </w:rPr>
        <w:annotationRef/>
      </w:r>
      <w:r>
        <w:t xml:space="preserve">We think that should be made into a parallel list of satelliteInfoList-r18 of type SatelliteInfoList-r18. And then the SatelliteInfoList-r18 would contain the carrierFreqList-r18. </w:t>
      </w:r>
    </w:p>
  </w:comment>
  <w:comment w:id="2746" w:author="Bharat-QC" w:date="2023-11-28T22:08:00Z" w:initials="BS">
    <w:p w14:paraId="098D8CB5" w14:textId="77777777" w:rsidR="00BD5966" w:rsidRDefault="00BD5966" w:rsidP="004F083D">
      <w:pPr>
        <w:pStyle w:val="CommentText"/>
      </w:pPr>
      <w:r>
        <w:rPr>
          <w:rStyle w:val="CommentReference"/>
        </w:rPr>
        <w:annotationRef/>
      </w:r>
      <w:r>
        <w:t>Agree with Samsung.</w:t>
      </w:r>
    </w:p>
  </w:comment>
  <w:comment w:id="2772" w:author="Nokia" w:date="2023-11-30T12:33:00Z" w:initials="Nokia-SS">
    <w:p w14:paraId="6BC2FE43" w14:textId="77777777" w:rsidR="003D7641" w:rsidRDefault="003D7641" w:rsidP="00A113BB">
      <w:pPr>
        <w:pStyle w:val="CommentText"/>
      </w:pPr>
      <w:r>
        <w:rPr>
          <w:rStyle w:val="CommentReference"/>
        </w:rPr>
        <w:annotationRef/>
      </w:r>
      <w:r>
        <w:t>For NTN neighbour cell</w:t>
      </w:r>
    </w:p>
  </w:comment>
  <w:comment w:id="2777" w:author="OPPO" w:date="2023-11-23T19:13:00Z" w:initials="HW">
    <w:p w14:paraId="39A4C5D9" w14:textId="1E3FA030" w:rsidR="00BD5966" w:rsidRDefault="00BD5966">
      <w:pPr>
        <w:pStyle w:val="CommentText"/>
      </w:pPr>
      <w:r>
        <w:rPr>
          <w:rStyle w:val="CommentReference"/>
        </w:rPr>
        <w:annotationRef/>
      </w:r>
      <w:r>
        <w:rPr>
          <w:rFonts w:eastAsia="DengXian"/>
          <w:lang w:eastAsia="zh-CN"/>
        </w:rPr>
        <w:t xml:space="preserve">To align to NR NTN, sentence can be kept and change </w:t>
      </w:r>
      <w:r>
        <w:rPr>
          <w:rFonts w:eastAsia="DengXian"/>
          <w:lang w:eastAsia="zh-CN"/>
        </w:rPr>
        <w:br/>
        <w:t>“in” into “for”.</w:t>
      </w:r>
    </w:p>
  </w:comment>
  <w:comment w:id="2778" w:author="RAN2#124-r1" w:date="2023-11-26T14:04:00Z" w:initials="HW">
    <w:p w14:paraId="6F15D790" w14:textId="02F60971" w:rsidR="00BD5966" w:rsidRDefault="00BD596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change strictly follows the agreement:</w:t>
      </w:r>
    </w:p>
    <w:p w14:paraId="43F3E24A" w14:textId="77777777" w:rsidR="00BD5966" w:rsidRDefault="00BD5966">
      <w:pPr>
        <w:pStyle w:val="CommentText"/>
        <w:rPr>
          <w:rFonts w:eastAsia="DengXian"/>
          <w:lang w:eastAsia="zh-CN"/>
        </w:rPr>
      </w:pPr>
    </w:p>
    <w:p w14:paraId="0495269E" w14:textId="77777777" w:rsidR="00BD5966" w:rsidRDefault="00BD5966" w:rsidP="00A82EF7">
      <w:pPr>
        <w:pStyle w:val="Doc-text2"/>
        <w:numPr>
          <w:ilvl w:val="0"/>
          <w:numId w:val="23"/>
        </w:numPr>
        <w:pBdr>
          <w:top w:val="single" w:sz="4" w:space="1" w:color="auto"/>
          <w:left w:val="single" w:sz="4" w:space="4" w:color="auto"/>
          <w:bottom w:val="single" w:sz="4" w:space="1" w:color="auto"/>
          <w:right w:val="single" w:sz="4" w:space="4" w:color="auto"/>
        </w:pBdr>
      </w:pPr>
      <w:r w:rsidRPr="00207FF4">
        <w:t xml:space="preserve">We introduce the possibility to broadcast </w:t>
      </w:r>
      <w:r w:rsidRPr="00207FF4">
        <w:t>neighbor NTN cell information (SIBXX) in a TN cell (We remove the restriction in 36.331 that SIBXX can only be sent in a NTN cell. No changes expected to other Stage 3 specs)</w:t>
      </w:r>
    </w:p>
    <w:p w14:paraId="7E3CFBCF" w14:textId="77777777" w:rsidR="00BD5966" w:rsidRPr="00A82EF7" w:rsidRDefault="00BD5966">
      <w:pPr>
        <w:pStyle w:val="CommentText"/>
        <w:rPr>
          <w:rFonts w:eastAsia="DengXian"/>
          <w:lang w:eastAsia="zh-CN"/>
        </w:rPr>
      </w:pPr>
    </w:p>
  </w:comment>
  <w:comment w:id="2779" w:author="Jonas Sedin - Samsung" w:date="2023-11-27T16:19:00Z" w:initials="JS">
    <w:p w14:paraId="36F088CF" w14:textId="751B11E1" w:rsidR="00BD5966" w:rsidRDefault="00BD5966">
      <w:pPr>
        <w:pStyle w:val="CommentText"/>
      </w:pPr>
      <w:r>
        <w:rPr>
          <w:rStyle w:val="CommentReference"/>
        </w:rPr>
        <w:annotationRef/>
      </w:r>
      <w:r>
        <w:t xml:space="preserve">Agree with rapporteur. Does not make as much sense to say “for” in this case. </w:t>
      </w:r>
    </w:p>
  </w:comment>
  <w:comment w:id="2780" w:author="Lenovo (Min)" w:date="2023-11-29T11:26:00Z" w:initials="Lenovo">
    <w:p w14:paraId="04AA4D42" w14:textId="77777777" w:rsidR="00BD5966" w:rsidRDefault="00BD5966" w:rsidP="004F083D">
      <w:pPr>
        <w:pStyle w:val="CommentText"/>
      </w:pPr>
      <w:r>
        <w:rPr>
          <w:rStyle w:val="CommentReference"/>
        </w:rPr>
        <w:annotationRef/>
      </w:r>
      <w:r>
        <w:t>OK with rapporteur's version.</w:t>
      </w:r>
    </w:p>
  </w:comment>
  <w:comment w:id="2819" w:author="Apple (Yuqin Chen)" w:date="2023-11-24T13:24:00Z" w:initials="NC">
    <w:p w14:paraId="7EE01B84" w14:textId="7B783AFC" w:rsidR="00BD5966" w:rsidRDefault="00BD5966" w:rsidP="00F67526">
      <w:r>
        <w:rPr>
          <w:rStyle w:val="CommentReference"/>
        </w:rPr>
        <w:annotationRef/>
      </w:r>
      <w:r>
        <w:rPr>
          <w:color w:val="000000"/>
        </w:rPr>
        <w:t xml:space="preserve">It is better to move this IE out of </w:t>
      </w:r>
      <w:r>
        <w:rPr>
          <w:color w:val="000000"/>
        </w:rPr>
        <w:t>SIBxx, because this IE is also used in SIBXX-NB.</w:t>
      </w:r>
    </w:p>
  </w:comment>
  <w:comment w:id="2820" w:author="RAN2#124-r1" w:date="2023-11-26T14:18:00Z" w:initials="HW">
    <w:p w14:paraId="793FF72B" w14:textId="5B67EF47" w:rsidR="00BD5966" w:rsidRPr="00FB38E2" w:rsidRDefault="00BD5966">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it does not matter? The </w:t>
      </w:r>
      <w:r w:rsidRPr="00FB38E2">
        <w:rPr>
          <w:rFonts w:eastAsia="DengXian"/>
          <w:i/>
          <w:lang w:eastAsia="zh-CN"/>
        </w:rPr>
        <w:t>NeighSatelliteInfoList-r18</w:t>
      </w:r>
      <w:r>
        <w:rPr>
          <w:rFonts w:eastAsia="DengXian"/>
          <w:lang w:eastAsia="zh-CN"/>
        </w:rPr>
        <w:t xml:space="preserve"> is imported to NB-</w:t>
      </w:r>
      <w:r>
        <w:rPr>
          <w:rFonts w:eastAsia="DengXian"/>
          <w:lang w:eastAsia="zh-CN"/>
        </w:rPr>
        <w:t>IoT so it can be reused there.</w:t>
      </w:r>
    </w:p>
  </w:comment>
  <w:comment w:id="2821" w:author="Jonas Sedin - Samsung" w:date="2023-11-27T16:19:00Z" w:initials="JS">
    <w:p w14:paraId="03A4622E" w14:textId="2AD638A9" w:rsidR="00BD5966" w:rsidRDefault="00BD5966">
      <w:pPr>
        <w:pStyle w:val="CommentText"/>
      </w:pPr>
      <w:r>
        <w:rPr>
          <w:rStyle w:val="CommentReference"/>
        </w:rPr>
        <w:annotationRef/>
      </w:r>
      <w:r>
        <w:t>Agree with rapporteur</w:t>
      </w:r>
    </w:p>
  </w:comment>
  <w:comment w:id="2837" w:author="ZTE (Ting)" w:date="2023-11-30T12:42:00Z" w:initials="ZTE">
    <w:p w14:paraId="7B972856" w14:textId="0F7BBE18" w:rsidR="009A20B3" w:rsidRPr="009A20B3" w:rsidRDefault="009A20B3">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ZTE04]</w:t>
      </w:r>
      <w:r w:rsidRPr="009A20B3">
        <w:rPr>
          <w:rFonts w:eastAsia="DengXian"/>
          <w:lang w:eastAsia="zh-CN"/>
        </w:rPr>
        <w:t xml:space="preserve">We think it’s possible for two satellites (a </w:t>
      </w:r>
      <w:r w:rsidRPr="009A20B3">
        <w:rPr>
          <w:rFonts w:eastAsia="DengXian"/>
          <w:lang w:eastAsia="zh-CN"/>
        </w:rPr>
        <w:t>neighbor satellite and a serving satellite, or two neighbor satellites) to have similar or same ephemeris information.</w:t>
      </w:r>
      <w:r w:rsidR="008357DB">
        <w:rPr>
          <w:rFonts w:eastAsia="DengXian"/>
          <w:lang w:eastAsia="zh-CN"/>
        </w:rPr>
        <w:t xml:space="preserve"> </w:t>
      </w:r>
      <w:r>
        <w:rPr>
          <w:rFonts w:eastAsia="DengXian"/>
          <w:lang w:eastAsia="zh-CN"/>
        </w:rPr>
        <w:t xml:space="preserve">So we suggest </w:t>
      </w:r>
      <w:r w:rsidRPr="00362732">
        <w:t>ephemerisInfo-r1</w:t>
      </w:r>
      <w:r>
        <w:t>8</w:t>
      </w:r>
      <w:r>
        <w:rPr>
          <w:rStyle w:val="CommentReference"/>
        </w:rPr>
        <w:annotationRef/>
      </w:r>
      <w:r>
        <w:t xml:space="preserve"> can be </w:t>
      </w:r>
      <w:r w:rsidR="008357DB">
        <w:t xml:space="preserve">made to </w:t>
      </w:r>
      <w:r>
        <w:t>optional</w:t>
      </w:r>
      <w:r w:rsidR="008357DB">
        <w:t xml:space="preserve"> with intention to reduce the signalling overhead.</w:t>
      </w:r>
    </w:p>
  </w:comment>
  <w:comment w:id="2864" w:author="CATT (Xiao)" w:date="2023-11-29T15:07:00Z" w:initials="CATT_Xiao">
    <w:p w14:paraId="277AA806" w14:textId="54356638" w:rsidR="00BD5966" w:rsidRDefault="00BD5966">
      <w:pPr>
        <w:pStyle w:val="CommentText"/>
        <w:rPr>
          <w:lang w:eastAsia="zh-CN"/>
        </w:rPr>
      </w:pPr>
      <w:r>
        <w:rPr>
          <w:rStyle w:val="CommentReference"/>
        </w:rPr>
        <w:annotationRef/>
      </w:r>
      <w:r>
        <w:rPr>
          <w:rFonts w:hint="eastAsia"/>
          <w:lang w:eastAsia="zh-CN"/>
        </w:rPr>
        <w:t xml:space="preserve">Not sure whether this is needed for the </w:t>
      </w:r>
      <w:r>
        <w:rPr>
          <w:lang w:eastAsia="zh-CN"/>
        </w:rPr>
        <w:t>neighbour</w:t>
      </w:r>
      <w:r>
        <w:rPr>
          <w:rFonts w:hint="eastAsia"/>
          <w:lang w:eastAsia="zh-CN"/>
        </w:rPr>
        <w:t xml:space="preserve"> cell/Sat. What is the use of it?</w:t>
      </w:r>
    </w:p>
  </w:comment>
  <w:comment w:id="2943" w:author="Jonas Sedin - Samsung" w:date="2023-11-27T16:18:00Z" w:initials="JS">
    <w:p w14:paraId="1F00CB24" w14:textId="6E714E25" w:rsidR="00BD5966" w:rsidRDefault="00BD5966">
      <w:pPr>
        <w:pStyle w:val="CommentText"/>
      </w:pPr>
      <w:r>
        <w:rPr>
          <w:rStyle w:val="CommentReference"/>
        </w:rPr>
        <w:annotationRef/>
      </w:r>
      <w:r>
        <w:t xml:space="preserve">Sort alphabetically: place before </w:t>
      </w:r>
      <w:r>
        <w:t>nta-CommonDrift</w:t>
      </w:r>
    </w:p>
  </w:comment>
  <w:comment w:id="2956" w:author="Nokia" w:date="2023-11-30T12:34:00Z" w:initials="Nokia-SS">
    <w:p w14:paraId="44774AAD" w14:textId="77777777" w:rsidR="003D7641" w:rsidRDefault="003D7641" w:rsidP="005428BD">
      <w:pPr>
        <w:pStyle w:val="CommentText"/>
      </w:pPr>
      <w:r>
        <w:rPr>
          <w:rStyle w:val="CommentReference"/>
        </w:rPr>
        <w:annotationRef/>
      </w:r>
      <w:r>
        <w:t>What if the assitance information is for a neighbour cell next to the serving cell? I suggest "earliest time when the current cell is going to be covered by the neighbour cell"</w:t>
      </w:r>
    </w:p>
  </w:comment>
  <w:comment w:id="3341" w:author="Nokia" w:date="2023-11-30T12:35:00Z" w:initials="Nokia-SS">
    <w:p w14:paraId="127EBF3C" w14:textId="77777777" w:rsidR="003D7641" w:rsidRDefault="003D7641" w:rsidP="00577C80">
      <w:pPr>
        <w:pStyle w:val="CommentText"/>
      </w:pPr>
      <w:r>
        <w:rPr>
          <w:rStyle w:val="CommentReference"/>
        </w:rPr>
        <w:annotationRef/>
      </w:r>
      <w:r>
        <w:t>This field is applicable to UL data. To be clarified</w:t>
      </w:r>
    </w:p>
  </w:comment>
  <w:comment w:id="3418" w:author="Apple (Yuqin Chen)" w:date="2023-11-24T14:42:00Z" w:initials="NC">
    <w:p w14:paraId="1CCC83B0" w14:textId="2445BCD8" w:rsidR="00BD5966" w:rsidRDefault="00BD5966" w:rsidP="00A434ED">
      <w:r>
        <w:rPr>
          <w:rStyle w:val="CommentReference"/>
        </w:rPr>
        <w:annotationRef/>
      </w:r>
      <w:r>
        <w:rPr>
          <w:color w:val="000000"/>
        </w:rPr>
        <w:t>We wonder whether this configuration also means the default GNSS fix value is used for GNSS meas gap?</w:t>
      </w:r>
    </w:p>
  </w:comment>
  <w:comment w:id="3419" w:author="RAN2#124-r1" w:date="2023-11-26T15:07:00Z" w:initials="HW">
    <w:p w14:paraId="745BD02D" w14:textId="06B73363" w:rsidR="00BD5966" w:rsidRPr="00C01A43" w:rsidRDefault="00BD5966">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aybe, but no RAN1 agreement has been made on the default value.</w:t>
      </w:r>
    </w:p>
  </w:comment>
  <w:comment w:id="3424" w:author="Jonas Sedin - Samsung" w:date="2023-11-27T15:50:00Z" w:initials="JS">
    <w:p w14:paraId="029BFCA6" w14:textId="452C42B3" w:rsidR="00BD5966" w:rsidRDefault="00BD5966">
      <w:pPr>
        <w:pStyle w:val="CommentText"/>
      </w:pPr>
      <w:r>
        <w:rPr>
          <w:rStyle w:val="CommentReference"/>
        </w:rPr>
        <w:annotationRef/>
      </w:r>
      <w:r>
        <w:t xml:space="preserve">We feel that the name and description of this feature is slightly misleading given RAN2 and RAN1 agreements. </w:t>
      </w:r>
    </w:p>
    <w:p w14:paraId="106B4773" w14:textId="1AAC6D7A" w:rsidR="00BD5966" w:rsidRDefault="00BD5966">
      <w:pPr>
        <w:pStyle w:val="CommentText"/>
      </w:pPr>
      <w:r>
        <w:t xml:space="preserve">Our understanding is that UE can also receive and process downlink messages, otherwise how can the UE receive grants to transmit in the uplink? It further makes it sound as if invalid GNSS only prevents uplink transmissions in Rel-17, which is incorrect. The current description is most likely a relic of RAN1 original thinking regarding this mixed with how TAT expiry works.  </w:t>
      </w:r>
    </w:p>
    <w:p w14:paraId="7C88C372" w14:textId="496138E7" w:rsidR="00BD5966" w:rsidRDefault="00BD5966">
      <w:pPr>
        <w:pStyle w:val="CommentText"/>
      </w:pPr>
      <w:r>
        <w:t xml:space="preserve">How we have specified it in the end is that it is a timer (that can be extended) in which an NTN-capable UE can remain in RRC connected mode when the GNSS is invalid (because in Rel-17 a UE may not remain in connected mode when GNSS is no longer valid). </w:t>
      </w:r>
    </w:p>
    <w:p w14:paraId="6AC52C41" w14:textId="72B3DE84" w:rsidR="00BD5966" w:rsidRDefault="00BD5966">
      <w:pPr>
        <w:pStyle w:val="CommentText"/>
      </w:pPr>
    </w:p>
    <w:p w14:paraId="796C6097" w14:textId="5AEA8D9D" w:rsidR="00BD5966" w:rsidRDefault="00BD5966">
      <w:pPr>
        <w:pStyle w:val="CommentText"/>
      </w:pPr>
      <w:r>
        <w:t xml:space="preserve">Better names would for instance be </w:t>
      </w:r>
      <w:r w:rsidRPr="007B5B1B">
        <w:rPr>
          <w:i/>
        </w:rPr>
        <w:t>gnss-InvalidDuration</w:t>
      </w:r>
      <w:r>
        <w:t xml:space="preserve"> as this highlights that the UE may remain in RRC_CONNECTED despite invalid GNSS, different from Rel-17 behaviour. But we are open to any other names that describes this better. </w:t>
      </w:r>
    </w:p>
    <w:p w14:paraId="1646B29F" w14:textId="5E181D56" w:rsidR="00BD5966" w:rsidRDefault="00BD5966">
      <w:pPr>
        <w:pStyle w:val="CommentText"/>
      </w:pPr>
    </w:p>
    <w:p w14:paraId="5E2A64A7" w14:textId="3966C72E" w:rsidR="00BD5966" w:rsidRDefault="00BD5966">
      <w:pPr>
        <w:pStyle w:val="CommentText"/>
      </w:pPr>
      <w:r>
        <w:t xml:space="preserve">For the field description, we recommend something on the lines of: </w:t>
      </w:r>
    </w:p>
    <w:p w14:paraId="05A6BA14" w14:textId="702C54E1" w:rsidR="00BD5966" w:rsidRPr="007D40D4" w:rsidRDefault="00BD5966">
      <w:pPr>
        <w:pStyle w:val="CommentText"/>
        <w:rPr>
          <w:i/>
        </w:rPr>
      </w:pPr>
      <w:r w:rsidRPr="007D40D4">
        <w:rPr>
          <w:i/>
        </w:rPr>
        <w:t>Presence of this</w:t>
      </w:r>
      <w:r>
        <w:rPr>
          <w:i/>
        </w:rPr>
        <w:t xml:space="preserve"> field indicates that the UE is configured to</w:t>
      </w:r>
      <w:r w:rsidRPr="007D40D4">
        <w:rPr>
          <w:i/>
        </w:rPr>
        <w:t xml:space="preserve"> remain in RRC</w:t>
      </w:r>
      <w:r>
        <w:rPr>
          <w:i/>
        </w:rPr>
        <w:t>_CONNECTED</w:t>
      </w:r>
      <w:r w:rsidRPr="007D40D4">
        <w:rPr>
          <w:i/>
        </w:rPr>
        <w:t xml:space="preserve"> after the GNSS</w:t>
      </w:r>
      <w:r>
        <w:rPr>
          <w:i/>
        </w:rPr>
        <w:t xml:space="preserve"> position is</w:t>
      </w:r>
      <w:r w:rsidRPr="007D40D4">
        <w:rPr>
          <w:i/>
        </w:rPr>
        <w:t xml:space="preserve"> no longer valid. If timeAlignmentTimer </w:t>
      </w:r>
      <w:r w:rsidRPr="007D40D4">
        <w:rPr>
          <w:i/>
        </w:rPr>
        <w:t>is ...</w:t>
      </w:r>
    </w:p>
  </w:comment>
  <w:comment w:id="3512" w:author="Jonas Sedin - Samsung" w:date="2023-11-27T15:49:00Z" w:initials="JS">
    <w:p w14:paraId="19DE6BF3" w14:textId="38766A0F" w:rsidR="00BD5966" w:rsidRDefault="00BD5966">
      <w:pPr>
        <w:pStyle w:val="CommentText"/>
      </w:pPr>
      <w:r>
        <w:rPr>
          <w:rStyle w:val="CommentReference"/>
        </w:rPr>
        <w:annotationRef/>
      </w:r>
      <w:r>
        <w:t>Remove hyphen, should be “</w:t>
      </w:r>
      <w:r>
        <w:t>FeedbackDisabledBitmap”</w:t>
      </w:r>
    </w:p>
  </w:comment>
  <w:comment w:id="3526" w:author="Jonas Sedin - Samsung" w:date="2023-11-27T15:50:00Z" w:initials="JS">
    <w:p w14:paraId="65B4A022" w14:textId="0117C91A" w:rsidR="00BD5966" w:rsidRDefault="00BD5966">
      <w:pPr>
        <w:pStyle w:val="CommentText"/>
      </w:pPr>
      <w:r>
        <w:rPr>
          <w:rStyle w:val="CommentReference"/>
        </w:rPr>
        <w:annotationRef/>
      </w:r>
      <w:r>
        <w:t>Remove hyphen, should be “</w:t>
      </w:r>
      <w:r>
        <w:t>FeedbackDisabledDCI”</w:t>
      </w:r>
    </w:p>
  </w:comment>
  <w:comment w:id="4522" w:author="Apple (Yuqin Chen)" w:date="2023-11-24T14:53:00Z" w:initials="NC">
    <w:p w14:paraId="509CD145" w14:textId="77777777" w:rsidR="00BD5966" w:rsidRDefault="00BD5966" w:rsidP="009E228E">
      <w:r>
        <w:rPr>
          <w:rStyle w:val="CommentReference"/>
        </w:rPr>
        <w:annotationRef/>
      </w:r>
      <w:r>
        <w:rPr>
          <w:color w:val="000000"/>
        </w:rPr>
        <w:t xml:space="preserve">I suppose this </w:t>
      </w:r>
      <w:r>
        <w:rPr>
          <w:color w:val="000000"/>
        </w:rPr>
        <w:t>epochTime also refers to serving cell SFN/subFrame? Should it be captured in field description?</w:t>
      </w:r>
    </w:p>
  </w:comment>
  <w:comment w:id="4523" w:author="RAN2#124-r1" w:date="2023-11-26T15:11:00Z" w:initials="HW">
    <w:p w14:paraId="741E6D86" w14:textId="5EDE1043" w:rsidR="00BD5966" w:rsidRPr="00C01A43" w:rsidRDefault="00BD596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anks, I added the similar description as the </w:t>
      </w:r>
      <w:r w:rsidRPr="00C01A43">
        <w:rPr>
          <w:rFonts w:eastAsia="DengXian"/>
          <w:i/>
          <w:lang w:eastAsia="zh-CN"/>
        </w:rPr>
        <w:t>epochTime</w:t>
      </w:r>
      <w:r>
        <w:rPr>
          <w:rFonts w:eastAsia="DengXian"/>
          <w:lang w:eastAsia="zh-CN"/>
        </w:rPr>
        <w:t xml:space="preserve"> in SIB31.</w:t>
      </w:r>
    </w:p>
  </w:comment>
  <w:comment w:id="5087" w:author="Nokia" w:date="2023-11-30T12:36:00Z" w:initials="Nokia-SS">
    <w:p w14:paraId="6E08FF78" w14:textId="77777777" w:rsidR="003D7641" w:rsidRDefault="003D7641" w:rsidP="006E59DC">
      <w:pPr>
        <w:pStyle w:val="CommentText"/>
      </w:pPr>
      <w:r>
        <w:rPr>
          <w:rStyle w:val="CommentReference"/>
        </w:rPr>
        <w:annotationRef/>
      </w:r>
      <w:r>
        <w:t>Event to --&gt;conditional event</w:t>
      </w:r>
    </w:p>
  </w:comment>
  <w:comment w:id="5495" w:author="Nokia" w:date="2023-11-30T12:38:00Z" w:initials="Nokia-SS">
    <w:p w14:paraId="5C5E3B8A" w14:textId="77777777" w:rsidR="003D7641" w:rsidRDefault="003D7641" w:rsidP="001D3905">
      <w:pPr>
        <w:pStyle w:val="CommentText"/>
      </w:pPr>
      <w:r>
        <w:rPr>
          <w:rStyle w:val="CommentReference"/>
        </w:rPr>
        <w:annotationRef/>
      </w:r>
      <w:r>
        <w:t>Reference location of NTN cell</w:t>
      </w:r>
    </w:p>
  </w:comment>
  <w:comment w:id="5544" w:author="RAN2#124" w:date="2023-11-22T16:29:00Z" w:initials="HW">
    <w:p w14:paraId="69F72596" w14:textId="39EA1525" w:rsidR="00BD5966" w:rsidRDefault="00BD5966">
      <w:pPr>
        <w:pStyle w:val="CommentText"/>
        <w:rPr>
          <w:rFonts w:eastAsia="DengXian"/>
          <w:lang w:eastAsia="zh-CN"/>
        </w:rPr>
      </w:pPr>
      <w:r>
        <w:rPr>
          <w:rStyle w:val="CommentReference"/>
        </w:rPr>
        <w:annotationRef/>
      </w:r>
      <w:r>
        <w:rPr>
          <w:rFonts w:eastAsia="DengXian"/>
          <w:lang w:eastAsia="zh-CN"/>
        </w:rPr>
        <w:t>Rapp: I haven’t implemented the new CHO event.</w:t>
      </w:r>
    </w:p>
    <w:p w14:paraId="20A176C3" w14:textId="5E8A1932" w:rsidR="00BD5966" w:rsidRDefault="00BD5966">
      <w:pPr>
        <w:pStyle w:val="CommentText"/>
        <w:rPr>
          <w:rFonts w:eastAsia="DengXian"/>
          <w:lang w:eastAsia="zh-CN"/>
        </w:rPr>
      </w:pPr>
      <w:r>
        <w:rPr>
          <w:rFonts w:eastAsia="DengXian"/>
          <w:lang w:eastAsia="zh-CN"/>
        </w:rPr>
        <w:t>It was agreed that the ephemeris and epochTime are outside of the new event, so the configuration for new event would be exactly the same with the existing eventD1, I am not sure what is the point of having a new event.</w:t>
      </w:r>
    </w:p>
    <w:p w14:paraId="4003999F" w14:textId="77777777" w:rsidR="00BD5966" w:rsidRDefault="00BD5966">
      <w:pPr>
        <w:pStyle w:val="CommentText"/>
        <w:rPr>
          <w:rFonts w:eastAsia="DengXian"/>
          <w:lang w:eastAsia="zh-CN"/>
        </w:rPr>
      </w:pPr>
    </w:p>
    <w:p w14:paraId="1268F48E" w14:textId="51703C1B" w:rsidR="00BD5966" w:rsidRDefault="00BD5966">
      <w:pPr>
        <w:pStyle w:val="CommentText"/>
        <w:rPr>
          <w:rFonts w:eastAsia="DengXian"/>
          <w:lang w:eastAsia="zh-CN"/>
        </w:rPr>
      </w:pPr>
      <w:r>
        <w:rPr>
          <w:rFonts w:eastAsia="DengXian" w:hint="eastAsia"/>
          <w:lang w:eastAsia="zh-CN"/>
        </w:rPr>
        <w:t>C</w:t>
      </w:r>
      <w:r>
        <w:rPr>
          <w:rFonts w:eastAsia="DengXian"/>
          <w:lang w:eastAsia="zh-CN"/>
        </w:rPr>
        <w:t>omments are welcome on this issue.</w:t>
      </w:r>
    </w:p>
    <w:p w14:paraId="65294C6A" w14:textId="77777777" w:rsidR="00BD5966" w:rsidRDefault="00BD5966">
      <w:pPr>
        <w:pStyle w:val="CommentText"/>
        <w:rPr>
          <w:rFonts w:eastAsia="DengXian"/>
          <w:lang w:eastAsia="zh-CN"/>
        </w:rPr>
      </w:pPr>
    </w:p>
    <w:p w14:paraId="357E55CE" w14:textId="77777777" w:rsidR="00BD5966" w:rsidRDefault="00BD5966" w:rsidP="0063150E">
      <w:pPr>
        <w:pStyle w:val="Doc-text2"/>
        <w:pBdr>
          <w:top w:val="single" w:sz="4" w:space="1" w:color="auto"/>
          <w:left w:val="single" w:sz="4" w:space="4" w:color="auto"/>
          <w:bottom w:val="single" w:sz="4" w:space="1" w:color="auto"/>
          <w:right w:val="single" w:sz="4" w:space="4" w:color="auto"/>
        </w:pBdr>
      </w:pPr>
      <w:r>
        <w:t>Agreements:</w:t>
      </w:r>
    </w:p>
    <w:p w14:paraId="4AAE9E2C" w14:textId="77777777" w:rsidR="00BD5966" w:rsidRDefault="00BD5966" w:rsidP="0063150E">
      <w:pPr>
        <w:pStyle w:val="Doc-text2"/>
        <w:pBdr>
          <w:top w:val="single" w:sz="4" w:space="1" w:color="auto"/>
          <w:left w:val="single" w:sz="4" w:space="4" w:color="auto"/>
          <w:bottom w:val="single" w:sz="4" w:space="1" w:color="auto"/>
          <w:right w:val="single" w:sz="4" w:space="4" w:color="auto"/>
        </w:pBdr>
      </w:pPr>
      <w:r>
        <w:t>1.</w:t>
      </w:r>
      <w:r>
        <w:tab/>
        <w:t>For CHO in EMC a new event is introduced.</w:t>
      </w:r>
    </w:p>
    <w:p w14:paraId="27F6CBC3" w14:textId="77777777" w:rsidR="00BD5966" w:rsidRDefault="00BD5966" w:rsidP="0063150E">
      <w:pPr>
        <w:pStyle w:val="Doc-text2"/>
        <w:pBdr>
          <w:top w:val="single" w:sz="4" w:space="1" w:color="auto"/>
          <w:left w:val="single" w:sz="4" w:space="4" w:color="auto"/>
          <w:bottom w:val="single" w:sz="4" w:space="1" w:color="auto"/>
          <w:right w:val="single" w:sz="4" w:space="4" w:color="auto"/>
        </w:pBdr>
      </w:pPr>
      <w:r>
        <w:t>2.</w:t>
      </w:r>
      <w:r>
        <w:tab/>
        <w:t>New event comprises a reference location and distance threshold for source and target cell.</w:t>
      </w:r>
    </w:p>
    <w:p w14:paraId="41F3C025" w14:textId="77777777" w:rsidR="00BD5966" w:rsidRDefault="00BD5966" w:rsidP="0063150E">
      <w:pPr>
        <w:pStyle w:val="Doc-text2"/>
        <w:pBdr>
          <w:top w:val="single" w:sz="4" w:space="1" w:color="auto"/>
          <w:left w:val="single" w:sz="4" w:space="4" w:color="auto"/>
          <w:bottom w:val="single" w:sz="4" w:space="1" w:color="auto"/>
          <w:right w:val="single" w:sz="4" w:space="4" w:color="auto"/>
        </w:pBdr>
      </w:pPr>
      <w:r>
        <w:t>3.</w:t>
      </w:r>
      <w:r>
        <w:tab/>
        <w:t>Ephemeris and epochTime information for candidate CHO cell is also provided in RRC Reconfiguration (configuring the CHO) within the configuration prepared by the source cell (outside of the new event).</w:t>
      </w:r>
    </w:p>
    <w:p w14:paraId="7C656EAC" w14:textId="77777777" w:rsidR="00BD5966" w:rsidRPr="0063150E" w:rsidRDefault="00BD5966">
      <w:pPr>
        <w:pStyle w:val="CommentText"/>
        <w:rPr>
          <w:rFonts w:eastAsia="DengXian"/>
          <w:lang w:eastAsia="zh-CN"/>
        </w:rPr>
      </w:pPr>
    </w:p>
  </w:comment>
  <w:comment w:id="5545" w:author="Jonas Sedin - Samsung" w:date="2023-11-28T13:25:00Z" w:initials="JS">
    <w:p w14:paraId="33B9D9CD" w14:textId="04549B37" w:rsidR="00BD5966" w:rsidRDefault="00BD5966">
      <w:pPr>
        <w:pStyle w:val="CommentText"/>
      </w:pPr>
      <w:r>
        <w:rPr>
          <w:rStyle w:val="CommentReference"/>
        </w:rPr>
        <w:annotationRef/>
      </w:r>
      <w:r>
        <w:t xml:space="preserve">Seems reasonable to us as the implementation changes to enable this to work for EMC is relatively minor. </w:t>
      </w:r>
    </w:p>
  </w:comment>
  <w:comment w:id="5546" w:author="vivo-Stephen" w:date="2023-11-29T00:03:00Z" w:initials="vivo">
    <w:p w14:paraId="26156353" w14:textId="77777777" w:rsidR="00BD5966" w:rsidRDefault="00BD5966">
      <w:pPr>
        <w:pStyle w:val="CommentText"/>
        <w:rPr>
          <w:rFonts w:eastAsia="DengXian"/>
          <w:lang w:eastAsia="zh-CN"/>
        </w:rPr>
      </w:pPr>
      <w:r>
        <w:rPr>
          <w:rStyle w:val="CommentReference"/>
        </w:rPr>
        <w:annotationRef/>
      </w:r>
      <w:r>
        <w:rPr>
          <w:rFonts w:eastAsia="DengXian"/>
          <w:lang w:eastAsia="zh-CN"/>
        </w:rPr>
        <w:t xml:space="preserve">Agree with rapporteur. </w:t>
      </w:r>
    </w:p>
    <w:p w14:paraId="56B24272" w14:textId="0D7D24C7" w:rsidR="00BD5966" w:rsidRPr="00727361" w:rsidRDefault="00BD5966">
      <w:pPr>
        <w:pStyle w:val="CommentText"/>
      </w:pPr>
      <w:r>
        <w:rPr>
          <w:rFonts w:eastAsia="DengXian"/>
          <w:lang w:eastAsia="zh-CN"/>
        </w:rPr>
        <w:t xml:space="preserve">For </w:t>
      </w:r>
      <w:r>
        <w:rPr>
          <w:rFonts w:eastAsia="DengXian"/>
          <w:lang w:eastAsia="zh-CN"/>
        </w:rPr>
        <w:t xml:space="preserve">IoT-NTN, since location-based CHO is firstly introduced in Rel-18 for both quasi-earth-fixed cell and earth-moving cell. </w:t>
      </w:r>
      <w:r>
        <w:rPr>
          <w:rFonts w:eastAsia="DengXian" w:hint="eastAsia"/>
          <w:lang w:eastAsia="zh-CN"/>
        </w:rPr>
        <w:t>The</w:t>
      </w:r>
      <w:r>
        <w:rPr>
          <w:rFonts w:eastAsia="DengXian"/>
          <w:lang w:eastAsia="zh-CN"/>
        </w:rPr>
        <w:t xml:space="preserve"> UE can distinguish the fixed or moving case by determining whether the </w:t>
      </w:r>
      <w:r>
        <w:rPr>
          <w:b/>
          <w:bCs/>
          <w:i/>
          <w:iCs/>
          <w:kern w:val="2"/>
        </w:rPr>
        <w:t>epochTime</w:t>
      </w:r>
      <w:r>
        <w:rPr>
          <w:b/>
          <w:bCs/>
          <w:iCs/>
          <w:kern w:val="2"/>
        </w:rPr>
        <w:t xml:space="preserve"> </w:t>
      </w:r>
      <w:r>
        <w:rPr>
          <w:bCs/>
          <w:iCs/>
          <w:kern w:val="2"/>
        </w:rPr>
        <w:t>is configured via dedicated message. It works well.</w:t>
      </w:r>
    </w:p>
  </w:comment>
  <w:comment w:id="5547" w:author="Bharat-QC" w:date="2023-11-28T22:19:00Z" w:initials="BS">
    <w:p w14:paraId="3E35ABD5" w14:textId="77777777" w:rsidR="00BD5966" w:rsidRDefault="00BD5966" w:rsidP="004F083D">
      <w:pPr>
        <w:pStyle w:val="CommentText"/>
      </w:pPr>
      <w:r>
        <w:rPr>
          <w:rStyle w:val="CommentReference"/>
        </w:rPr>
        <w:annotationRef/>
      </w:r>
      <w:r>
        <w:t xml:space="preserve">Ok then </w:t>
      </w:r>
      <w:r>
        <w:t>its better to clarify, for moving cell this reference location is associated to the ephemeris and epoch time provided in CHO execution criteria.</w:t>
      </w:r>
    </w:p>
  </w:comment>
  <w:comment w:id="5567" w:author="ZTE (Ting)" w:date="2023-11-30T12:24:00Z" w:initials="ZTE">
    <w:p w14:paraId="405BA450" w14:textId="578E3ED3" w:rsidR="00F854C6" w:rsidRDefault="00F854C6" w:rsidP="00F854C6">
      <w:pPr>
        <w:spacing w:beforeLines="50" w:before="120"/>
        <w:rPr>
          <w:sz w:val="22"/>
          <w:lang w:eastAsia="zh-CN"/>
        </w:rPr>
      </w:pPr>
      <w:r>
        <w:rPr>
          <w:rStyle w:val="CommentReference"/>
        </w:rPr>
        <w:annotationRef/>
      </w:r>
      <w:r>
        <w:rPr>
          <w:sz w:val="22"/>
          <w:lang w:eastAsia="zh-CN"/>
        </w:rPr>
        <w:t>[ZTE03]</w:t>
      </w:r>
      <w:r w:rsidRPr="002F70FF">
        <w:rPr>
          <w:sz w:val="22"/>
          <w:lang w:eastAsia="zh-CN"/>
        </w:rPr>
        <w:t>A</w:t>
      </w:r>
      <w:r>
        <w:rPr>
          <w:sz w:val="22"/>
          <w:lang w:eastAsia="zh-CN"/>
        </w:rPr>
        <w:t>c</w:t>
      </w:r>
      <w:r w:rsidRPr="002F70FF">
        <w:rPr>
          <w:sz w:val="22"/>
          <w:lang w:eastAsia="zh-CN"/>
        </w:rPr>
        <w:t>co</w:t>
      </w:r>
      <w:r>
        <w:rPr>
          <w:sz w:val="22"/>
          <w:lang w:eastAsia="zh-CN"/>
        </w:rPr>
        <w:t>rding</w:t>
      </w:r>
      <w:r w:rsidRPr="002F70FF">
        <w:rPr>
          <w:sz w:val="22"/>
          <w:lang w:eastAsia="zh-CN"/>
        </w:rPr>
        <w:t xml:space="preserve"> to the definition of</w:t>
      </w:r>
      <w:r w:rsidRPr="006B429D">
        <w:rPr>
          <w:i/>
          <w:sz w:val="22"/>
          <w:lang w:eastAsia="zh-CN"/>
        </w:rPr>
        <w:t xml:space="preserve"> t1-Threshold</w:t>
      </w:r>
      <w:r w:rsidRPr="002F70FF">
        <w:rPr>
          <w:sz w:val="22"/>
          <w:lang w:eastAsia="zh-CN"/>
        </w:rPr>
        <w:t xml:space="preserve"> IE, it’s a UTC time.</w:t>
      </w:r>
      <w:r>
        <w:rPr>
          <w:sz w:val="22"/>
          <w:lang w:eastAsia="zh-CN"/>
        </w:rPr>
        <w:t xml:space="preserve"> However, in </w:t>
      </w:r>
      <w:r>
        <w:rPr>
          <w:sz w:val="22"/>
          <w:lang w:eastAsia="zh-CN"/>
        </w:rPr>
        <w:t xml:space="preserve">IoT NTN, there is already a specific IE structure for UTC timing, e.g., </w:t>
      </w:r>
      <w:r w:rsidRPr="006B429D">
        <w:rPr>
          <w:i/>
          <w:sz w:val="22"/>
          <w:lang w:eastAsia="zh-CN"/>
        </w:rPr>
        <w:t>TimeOffsetUTC-r17</w:t>
      </w:r>
      <w:r>
        <w:rPr>
          <w:sz w:val="22"/>
          <w:lang w:eastAsia="zh-CN"/>
        </w:rPr>
        <w:t>, we think it’s better to use this IE structure to define the</w:t>
      </w:r>
      <w:r w:rsidRPr="006B429D">
        <w:rPr>
          <w:i/>
          <w:sz w:val="22"/>
          <w:lang w:eastAsia="zh-CN"/>
        </w:rPr>
        <w:t xml:space="preserve"> t1-Threshold</w:t>
      </w:r>
      <w:r>
        <w:rPr>
          <w:sz w:val="22"/>
          <w:lang w:eastAsia="zh-CN"/>
        </w:rPr>
        <w:t>, which is also aligned with the definition of</w:t>
      </w:r>
      <w:r w:rsidRPr="006B429D">
        <w:rPr>
          <w:i/>
          <w:sz w:val="22"/>
          <w:lang w:eastAsia="zh-CN"/>
        </w:rPr>
        <w:t xml:space="preserve"> t-Service-r17</w:t>
      </w:r>
      <w:r w:rsidRPr="006B429D">
        <w:rPr>
          <w:sz w:val="22"/>
          <w:lang w:eastAsia="zh-CN"/>
        </w:rPr>
        <w:t xml:space="preserve"> and</w:t>
      </w:r>
      <w:r w:rsidRPr="006B429D">
        <w:rPr>
          <w:i/>
          <w:sz w:val="22"/>
          <w:lang w:eastAsia="zh-CN"/>
        </w:rPr>
        <w:t xml:space="preserve"> t-ServiceStartNeigh-r18</w:t>
      </w:r>
      <w:r>
        <w:rPr>
          <w:sz w:val="22"/>
          <w:lang w:eastAsia="zh-CN"/>
        </w:rPr>
        <w:t xml:space="preserve">. Moreover, if we use </w:t>
      </w:r>
      <w:r w:rsidRPr="006B429D">
        <w:rPr>
          <w:i/>
          <w:sz w:val="22"/>
          <w:lang w:eastAsia="zh-CN"/>
        </w:rPr>
        <w:t>TimeOffsetUTC-r17</w:t>
      </w:r>
      <w:r>
        <w:rPr>
          <w:sz w:val="22"/>
          <w:lang w:eastAsia="zh-CN"/>
        </w:rPr>
        <w:t xml:space="preserve"> structure to define the</w:t>
      </w:r>
      <w:r w:rsidRPr="006B429D">
        <w:rPr>
          <w:i/>
          <w:sz w:val="22"/>
          <w:lang w:eastAsia="zh-CN"/>
        </w:rPr>
        <w:t xml:space="preserve"> t1-Threshold</w:t>
      </w:r>
      <w:r>
        <w:rPr>
          <w:sz w:val="22"/>
          <w:lang w:eastAsia="zh-CN"/>
        </w:rPr>
        <w:t xml:space="preserve">, no field description of </w:t>
      </w:r>
      <w:r w:rsidRPr="006B429D">
        <w:rPr>
          <w:i/>
          <w:sz w:val="22"/>
          <w:lang w:eastAsia="zh-CN"/>
        </w:rPr>
        <w:t>t1-Threshold</w:t>
      </w:r>
      <w:r>
        <w:rPr>
          <w:i/>
          <w:sz w:val="22"/>
          <w:lang w:eastAsia="zh-CN"/>
        </w:rPr>
        <w:t xml:space="preserve"> </w:t>
      </w:r>
      <w:r w:rsidRPr="006B429D">
        <w:rPr>
          <w:sz w:val="22"/>
          <w:lang w:eastAsia="zh-CN"/>
        </w:rPr>
        <w:t>is needed.</w:t>
      </w:r>
      <w:r>
        <w:rPr>
          <w:sz w:val="22"/>
          <w:lang w:eastAsia="zh-CN"/>
        </w:rPr>
        <w:t xml:space="preserve"> But if we keep the this value </w:t>
      </w:r>
      <w:r>
        <w:rPr>
          <w:color w:val="993366"/>
        </w:rPr>
        <w:t>INTEGER</w:t>
      </w:r>
      <w:r>
        <w:t xml:space="preserve"> (0</w:t>
      </w:r>
      <w:r>
        <w:t xml:space="preserve">..549755813887), we need field definition for </w:t>
      </w:r>
      <w:r w:rsidRPr="006B429D">
        <w:rPr>
          <w:i/>
          <w:sz w:val="22"/>
          <w:lang w:eastAsia="zh-CN"/>
        </w:rPr>
        <w:t>t1-Threshold</w:t>
      </w:r>
    </w:p>
    <w:p w14:paraId="16BB5EEA" w14:textId="070D193F" w:rsidR="00F854C6" w:rsidRDefault="00F854C6" w:rsidP="00F854C6">
      <w:pPr>
        <w:spacing w:beforeLines="50" w:before="120"/>
        <w:rPr>
          <w:b/>
          <w:sz w:val="22"/>
          <w:lang w:eastAsia="zh-CN"/>
        </w:rPr>
      </w:pPr>
    </w:p>
    <w:p w14:paraId="5AE390A0" w14:textId="3D764151" w:rsidR="00F854C6" w:rsidRDefault="00F854C6" w:rsidP="00F854C6">
      <w:pPr>
        <w:pStyle w:val="CommentText"/>
      </w:pPr>
      <w:r w:rsidRPr="006B429D">
        <w:rPr>
          <w:rFonts w:ascii="Courier New" w:hAnsi="Courier New"/>
          <w:noProof/>
        </w:rPr>
        <w:t xml:space="preserve">t1-Threshold-r18              </w:t>
      </w:r>
      <w:r w:rsidRPr="006B429D">
        <w:t xml:space="preserve"> </w:t>
      </w:r>
      <w:r w:rsidRPr="00F854C6">
        <w:rPr>
          <w:rFonts w:ascii="Courier New" w:hAnsi="Courier New"/>
          <w:noProof/>
          <w:color w:val="0070C0"/>
          <w:u w:val="single"/>
        </w:rPr>
        <w:t>TimeOffsetUTC-r17</w:t>
      </w:r>
    </w:p>
  </w:comment>
  <w:comment w:id="6224" w:author="Nokia" w:date="2023-11-30T12:38:00Z" w:initials="Nokia-SS">
    <w:p w14:paraId="41D48848" w14:textId="77777777" w:rsidR="003D7641" w:rsidRDefault="003D7641" w:rsidP="00230C0E">
      <w:pPr>
        <w:pStyle w:val="CommentText"/>
      </w:pPr>
      <w:r>
        <w:rPr>
          <w:rStyle w:val="CommentReference"/>
        </w:rPr>
        <w:annotationRef/>
      </w:r>
      <w:r>
        <w:t>And is better</w:t>
      </w:r>
    </w:p>
  </w:comment>
  <w:comment w:id="6226" w:author="Apple (Yuqin Chen)" w:date="2023-11-24T12:59:00Z" w:initials="NC">
    <w:p w14:paraId="09FE7052" w14:textId="4923CE98" w:rsidR="00BD5966" w:rsidRDefault="00BD5966" w:rsidP="0061083B">
      <w:r>
        <w:rPr>
          <w:rStyle w:val="CommentReference"/>
        </w:rPr>
        <w:annotationRef/>
      </w:r>
      <w:r>
        <w:rPr>
          <w:color w:val="000000"/>
        </w:rPr>
        <w:t>Also for serving satellite, as it is contained in SIB31 as well.</w:t>
      </w:r>
    </w:p>
  </w:comment>
  <w:comment w:id="6227" w:author="RAN2#124-r1" w:date="2023-11-26T15:11:00Z" w:initials="HW">
    <w:p w14:paraId="3F8FE39D" w14:textId="7FF383D3" w:rsidR="00BD5966" w:rsidRPr="006D2FD5" w:rsidRDefault="00BD5966">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odified, thanks.</w:t>
      </w:r>
    </w:p>
  </w:comment>
  <w:comment w:id="6228" w:author="Jonas Sedin - Samsung" w:date="2023-11-27T15:42:00Z" w:initials="JS">
    <w:p w14:paraId="66F00391" w14:textId="556A8DCB" w:rsidR="00BD5966" w:rsidRDefault="00BD5966">
      <w:pPr>
        <w:pStyle w:val="CommentText"/>
      </w:pPr>
      <w:r>
        <w:rPr>
          <w:rStyle w:val="CommentReference"/>
        </w:rPr>
        <w:annotationRef/>
      </w:r>
      <w:r>
        <w:t>I wonder if we should state something on the lines of “The IE is consistent with satelliteID-r17 in SystemInformationBlockType32”</w:t>
      </w:r>
    </w:p>
  </w:comment>
  <w:comment w:id="7055" w:author="Apple (Yuqin Chen)" w:date="2023-11-24T13:00:00Z" w:initials="NC">
    <w:p w14:paraId="63537F82" w14:textId="77777777" w:rsidR="00BD5966" w:rsidRDefault="00BD5966" w:rsidP="0061083B">
      <w:r>
        <w:rPr>
          <w:rStyle w:val="CommentReference"/>
        </w:rPr>
        <w:annotationRef/>
      </w:r>
      <w:r>
        <w:rPr>
          <w:color w:val="000000"/>
        </w:rPr>
        <w:t>Also for serving satellite.</w:t>
      </w:r>
    </w:p>
  </w:comment>
  <w:comment w:id="7056" w:author="RAN2#124-r1" w:date="2023-11-26T15:17:00Z" w:initials="HW">
    <w:p w14:paraId="7C8D2AA3" w14:textId="0EDB775B" w:rsidR="00BD5966" w:rsidRPr="00370585" w:rsidRDefault="00BD5966">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ivsed</w:t>
      </w:r>
    </w:p>
  </w:comment>
  <w:comment w:id="7057" w:author="CATT (Xiao)" w:date="2023-11-29T15:09:00Z" w:initials="CATT_Xiao">
    <w:p w14:paraId="4390F050" w14:textId="2CF9AA99" w:rsidR="00BD5966" w:rsidRPr="0082450B" w:rsidRDefault="00BD5966">
      <w:pPr>
        <w:pStyle w:val="CommentText"/>
        <w:rPr>
          <w:rFonts w:eastAsiaTheme="minorEastAsia"/>
          <w:lang w:eastAsia="zh-CN"/>
        </w:rPr>
      </w:pPr>
      <w:r>
        <w:rPr>
          <w:rStyle w:val="CommentReference"/>
        </w:rPr>
        <w:annotationRef/>
      </w:r>
      <w:r>
        <w:rPr>
          <w:rFonts w:hint="eastAsia"/>
          <w:lang w:eastAsia="zh-CN"/>
        </w:rPr>
        <w:t xml:space="preserve">Then, seems </w:t>
      </w:r>
      <w:r>
        <w:rPr>
          <w:rFonts w:hint="eastAsia"/>
          <w:lang w:eastAsia="zh-CN"/>
        </w:rPr>
        <w:t>betterto rename the constant itself, e.g. max</w:t>
      </w:r>
      <w:r w:rsidRPr="0082450B">
        <w:rPr>
          <w:rFonts w:hint="eastAsia"/>
          <w:color w:val="FF0000"/>
          <w:highlight w:val="yellow"/>
          <w:lang w:eastAsia="zh-CN"/>
        </w:rPr>
        <w:t>Neigh</w:t>
      </w:r>
      <w:r>
        <w:rPr>
          <w:rFonts w:hint="eastAsia"/>
          <w:lang w:eastAsia="zh-CN"/>
        </w:rPr>
        <w:t>Sat-r18</w:t>
      </w:r>
    </w:p>
  </w:comment>
  <w:comment w:id="7557" w:author="CATT (Xiao)" w:date="2023-11-29T15:09:00Z" w:initials="CATT_Xiao">
    <w:p w14:paraId="03250E7A" w14:textId="21C2C788" w:rsidR="00BD5966" w:rsidRPr="0082450B" w:rsidRDefault="00BD5966">
      <w:pPr>
        <w:pStyle w:val="CommentText"/>
        <w:rPr>
          <w:rFonts w:eastAsiaTheme="minorEastAsia"/>
          <w:lang w:eastAsia="zh-CN"/>
        </w:rPr>
      </w:pPr>
      <w:r>
        <w:rPr>
          <w:rStyle w:val="CommentReference"/>
        </w:rPr>
        <w:annotationRef/>
      </w:r>
      <w:r>
        <w:rPr>
          <w:rFonts w:hint="eastAsia"/>
          <w:lang w:eastAsia="zh-CN"/>
        </w:rPr>
        <w:t xml:space="preserve">Need </w:t>
      </w:r>
      <w:r>
        <w:rPr>
          <w:lang w:eastAsia="zh-CN"/>
        </w:rPr>
        <w:t>to</w:t>
      </w:r>
      <w:r>
        <w:rPr>
          <w:rFonts w:hint="eastAsia"/>
          <w:lang w:eastAsia="zh-CN"/>
        </w:rPr>
        <w:t xml:space="preserve"> add sibTypeXX-NB-r18</w:t>
      </w:r>
    </w:p>
  </w:comment>
  <w:comment w:id="7558" w:author="CATT (Xiao)" w:date="2023-11-29T15:10:00Z" w:initials="CATT_Xiao">
    <w:p w14:paraId="238F6D8B" w14:textId="763DB366" w:rsidR="00BD5966" w:rsidRPr="0082450B" w:rsidRDefault="00BD5966">
      <w:pPr>
        <w:pStyle w:val="CommentText"/>
        <w:rPr>
          <w:rFonts w:eastAsiaTheme="minorEastAsia"/>
          <w:lang w:eastAsia="zh-CN"/>
        </w:rPr>
      </w:pPr>
      <w:r>
        <w:rPr>
          <w:rStyle w:val="CommentReference"/>
        </w:rPr>
        <w:annotationRef/>
      </w:r>
      <w:r>
        <w:rPr>
          <w:rFonts w:hint="eastAsia"/>
          <w:lang w:eastAsia="zh-CN"/>
        </w:rPr>
        <w:t>Need to add SIBXX-NB</w:t>
      </w:r>
    </w:p>
  </w:comment>
  <w:comment w:id="8689" w:author="Nokia" w:date="2023-11-30T12:39:00Z" w:initials="Nokia-SS">
    <w:p w14:paraId="46DFDC59" w14:textId="77777777" w:rsidR="003D7641" w:rsidRDefault="003D7641" w:rsidP="006715D8">
      <w:pPr>
        <w:pStyle w:val="CommentText"/>
      </w:pPr>
      <w:r>
        <w:rPr>
          <w:rStyle w:val="CommentReference"/>
        </w:rPr>
        <w:annotationRef/>
      </w:r>
      <w:r>
        <w:t>IF this timer expires and SIB31 is already acquired UE stop acquisition and resumes the data transmissio and abort SIBXX acquisition if ongoing</w:t>
      </w:r>
    </w:p>
  </w:comment>
  <w:comment w:id="8703" w:author="RAN2#124" w:date="2023-11-21T15:15:00Z" w:initials="HW">
    <w:p w14:paraId="6DD5FA3C" w14:textId="10BCB09B" w:rsidR="00BD5966" w:rsidRDefault="00BD596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ollowing was agreed:</w:t>
      </w:r>
    </w:p>
    <w:p w14:paraId="44EDC942" w14:textId="77777777" w:rsidR="00BD5966" w:rsidRDefault="00BD5966">
      <w:pPr>
        <w:pStyle w:val="CommentText"/>
        <w:rPr>
          <w:rFonts w:eastAsia="DengXian"/>
          <w:lang w:eastAsia="zh-CN"/>
        </w:rPr>
      </w:pPr>
    </w:p>
    <w:p w14:paraId="258E0FDC" w14:textId="77777777" w:rsidR="00BD5966" w:rsidRDefault="00BD5966" w:rsidP="009570C8">
      <w:pPr>
        <w:pStyle w:val="Doc-text2"/>
        <w:numPr>
          <w:ilvl w:val="0"/>
          <w:numId w:val="22"/>
        </w:numPr>
        <w:pBdr>
          <w:top w:val="single" w:sz="4" w:space="1" w:color="auto"/>
          <w:left w:val="single" w:sz="4" w:space="4" w:color="auto"/>
          <w:bottom w:val="single" w:sz="4" w:space="1" w:color="auto"/>
          <w:right w:val="single" w:sz="4" w:space="4" w:color="auto"/>
        </w:pBdr>
      </w:pPr>
      <w:r>
        <w:t>If an indication of network triggered GNSS measurement is received from lower layers within duration X, UE triggers GNSS measurement (</w:t>
      </w:r>
      <w:r w:rsidRPr="009570C8">
        <w:rPr>
          <w:highlight w:val="yellow"/>
        </w:rPr>
        <w:t>no specification impact</w:t>
      </w:r>
      <w:r>
        <w:t>).</w:t>
      </w:r>
    </w:p>
    <w:p w14:paraId="714EC450" w14:textId="77777777" w:rsidR="00BD5966" w:rsidRDefault="00BD5966">
      <w:pPr>
        <w:pStyle w:val="CommentText"/>
        <w:rPr>
          <w:rFonts w:eastAsia="DengXian"/>
          <w:lang w:eastAsia="zh-CN"/>
        </w:rPr>
      </w:pPr>
    </w:p>
    <w:p w14:paraId="32F9E7E7" w14:textId="1939EFB1" w:rsidR="00BD5966" w:rsidRDefault="00BD5966">
      <w:pPr>
        <w:pStyle w:val="CommentText"/>
        <w:rPr>
          <w:rFonts w:eastAsia="DengXian"/>
          <w:lang w:eastAsia="zh-CN"/>
        </w:rPr>
      </w:pPr>
      <w:r>
        <w:rPr>
          <w:rFonts w:eastAsia="DengXian" w:hint="eastAsia"/>
          <w:lang w:eastAsia="zh-CN"/>
        </w:rPr>
        <w:t>H</w:t>
      </w:r>
      <w:r>
        <w:rPr>
          <w:rFonts w:eastAsia="DengXian"/>
          <w:lang w:eastAsia="zh-CN"/>
        </w:rPr>
        <w:t>owever, the rapp thinks if a new timer is defined for duration X, it looks reasonable to stop the timer if NW triggered GNSS measurement is received.</w:t>
      </w:r>
    </w:p>
    <w:p w14:paraId="5EAD09B4" w14:textId="0036B7AA" w:rsidR="00BD5966" w:rsidRDefault="00BD5966">
      <w:pPr>
        <w:pStyle w:val="CommentText"/>
        <w:rPr>
          <w:rFonts w:eastAsia="DengXian"/>
          <w:lang w:eastAsia="zh-CN"/>
        </w:rPr>
      </w:pPr>
      <w:r>
        <w:rPr>
          <w:rFonts w:eastAsia="DengXian"/>
          <w:lang w:eastAsia="zh-CN"/>
        </w:rPr>
        <w:t>Companies’ views are welcome on this.</w:t>
      </w:r>
    </w:p>
    <w:p w14:paraId="37617A33" w14:textId="0336F15C" w:rsidR="00BD5966" w:rsidRPr="001543B1" w:rsidRDefault="00BD5966">
      <w:pPr>
        <w:pStyle w:val="CommentText"/>
        <w:rPr>
          <w:rFonts w:eastAsia="DengXian"/>
          <w:lang w:val="en-US" w:eastAsia="zh-CN"/>
        </w:rPr>
      </w:pPr>
    </w:p>
  </w:comment>
  <w:comment w:id="8704" w:author="Apple (Yuqin Chen)" w:date="2023-11-24T15:10:00Z" w:initials="NC">
    <w:p w14:paraId="7945A54F" w14:textId="77777777" w:rsidR="00BD5966" w:rsidRDefault="00BD5966" w:rsidP="001543B1">
      <w:r>
        <w:rPr>
          <w:rStyle w:val="CommentReference"/>
        </w:rPr>
        <w:annotationRef/>
      </w:r>
      <w:r>
        <w:rPr>
          <w:color w:val="000000"/>
        </w:rPr>
        <w:t xml:space="preserve">It makes sense. But another comment is if we capture that T3xx stops when leaving </w:t>
      </w:r>
      <w:r>
        <w:rPr>
          <w:color w:val="000000"/>
        </w:rPr>
        <w:t>RRC_Connected, should Section 5.3.12 be updated as well?</w:t>
      </w:r>
    </w:p>
  </w:comment>
  <w:comment w:id="8705" w:author="RAN2#124-r1" w:date="2023-11-26T15:14:00Z" w:initials="HW">
    <w:p w14:paraId="3D0A6F55" w14:textId="4A205879" w:rsidR="00BD5966" w:rsidRPr="00052390" w:rsidRDefault="00BD5966">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it’s not needed, because the 5.3.12 says “</w:t>
      </w:r>
      <w:r w:rsidRPr="00C66432">
        <w:rPr>
          <w:rFonts w:eastAsia="DengXian"/>
          <w:lang w:eastAsia="zh-CN"/>
        </w:rPr>
        <w:t>1&gt;</w:t>
      </w:r>
      <w:r w:rsidRPr="00C66432">
        <w:rPr>
          <w:rFonts w:eastAsia="DengXian"/>
          <w:lang w:eastAsia="zh-CN"/>
        </w:rPr>
        <w:tab/>
        <w:t>stop all timers that are running except T302, T320, T322, T323, T325, T330, T331;</w:t>
      </w:r>
      <w:r>
        <w:rPr>
          <w:rFonts w:eastAsia="DengXian"/>
          <w:lang w:eastAsia="zh-CN"/>
        </w:rPr>
        <w:t>” which includes stopping this new timer.</w:t>
      </w:r>
    </w:p>
  </w:comment>
  <w:comment w:id="8706" w:author="Jonas Sedin - Samsung" w:date="2023-11-28T13:23:00Z" w:initials="JS">
    <w:p w14:paraId="1D1D59A7" w14:textId="6D435820" w:rsidR="00BD5966" w:rsidRDefault="00BD5966">
      <w:pPr>
        <w:pStyle w:val="CommentText"/>
      </w:pPr>
      <w:r>
        <w:rPr>
          <w:rStyle w:val="CommentReference"/>
        </w:rPr>
        <w:annotationRef/>
      </w:r>
      <w:r>
        <w:t xml:space="preserve">We agree with the stopping upon leaving RRC connected, but </w:t>
      </w:r>
      <w:r>
        <w:t>shouldnt the stopping be more general, i.e when the UE succesfully re-acquires GNSS?</w:t>
      </w:r>
    </w:p>
  </w:comment>
  <w:comment w:id="8714" w:author="Apple (Yuqin Chen)" w:date="2023-11-24T13:37:00Z" w:initials="NC">
    <w:p w14:paraId="2E303B5E" w14:textId="0FDF7BED" w:rsidR="00BD5966" w:rsidRDefault="00BD5966" w:rsidP="00381BEA">
      <w:r>
        <w:rPr>
          <w:rStyle w:val="CommentReference"/>
        </w:rPr>
        <w:annotationRef/>
      </w:r>
      <w:r>
        <w:rPr>
          <w:color w:val="000000"/>
        </w:rPr>
        <w:t>Should be 5.3.3.21.</w:t>
      </w:r>
    </w:p>
  </w:comment>
  <w:comment w:id="8715" w:author="RAN2#124-r1" w:date="2023-11-26T15:14:00Z" w:initials="HW">
    <w:p w14:paraId="3DFDC9BC" w14:textId="3D673FE1" w:rsidR="00BD5966" w:rsidRPr="00052390" w:rsidRDefault="00BD5966">
      <w:pPr>
        <w:pStyle w:val="CommentText"/>
        <w:rPr>
          <w:rFonts w:eastAsia="DengXian"/>
          <w:lang w:eastAsia="zh-CN"/>
        </w:rPr>
      </w:pPr>
      <w:r>
        <w:rPr>
          <w:rStyle w:val="CommentReference"/>
        </w:rPr>
        <w:annotationRef/>
      </w:r>
      <w:r>
        <w:rPr>
          <w:rFonts w:eastAsia="DengXian"/>
          <w:lang w:eastAsia="zh-CN"/>
        </w:rPr>
        <w:t xml:space="preserve">Modified. </w:t>
      </w:r>
      <w:r>
        <w:rPr>
          <w:rFonts w:eastAsia="DengXian"/>
          <w:lang w:eastAsia="zh-CN"/>
        </w:rPr>
        <w:t>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CEBB14" w15:done="0"/>
  <w15:commentEx w15:paraId="1DE8E65C" w15:done="0"/>
  <w15:commentEx w15:paraId="6B3A3AEB" w15:done="0"/>
  <w15:commentEx w15:paraId="3DDB38B7" w15:done="0"/>
  <w15:commentEx w15:paraId="494EE9A4" w15:done="0"/>
  <w15:commentEx w15:paraId="6EA6B63F" w15:done="0"/>
  <w15:commentEx w15:paraId="5F0DE580" w15:done="0"/>
  <w15:commentEx w15:paraId="49C0A585" w15:paraIdParent="5F0DE580" w15:done="0"/>
  <w15:commentEx w15:paraId="472019FE" w15:done="0"/>
  <w15:commentEx w15:paraId="523B2D5E" w15:done="0"/>
  <w15:commentEx w15:paraId="15E3E4BF" w15:done="0"/>
  <w15:commentEx w15:paraId="105D8E26" w15:done="0"/>
  <w15:commentEx w15:paraId="2995C167" w15:paraIdParent="105D8E26" w15:done="0"/>
  <w15:commentEx w15:paraId="686E3C60" w15:paraIdParent="105D8E26" w15:done="0"/>
  <w15:commentEx w15:paraId="1567004F" w15:paraIdParent="105D8E26" w15:done="0"/>
  <w15:commentEx w15:paraId="0792300F" w15:paraIdParent="105D8E26" w15:done="0"/>
  <w15:commentEx w15:paraId="197AC810" w15:paraIdParent="105D8E26" w15:done="0"/>
  <w15:commentEx w15:paraId="7C3B5BB8" w15:paraIdParent="105D8E26" w15:done="0"/>
  <w15:commentEx w15:paraId="47063F2F" w15:done="0"/>
  <w15:commentEx w15:paraId="5665F4DD" w15:done="0"/>
  <w15:commentEx w15:paraId="5DA9DC6A" w15:done="0"/>
  <w15:commentEx w15:paraId="1838C204" w15:done="0"/>
  <w15:commentEx w15:paraId="7D24D2BA" w15:paraIdParent="1838C204" w15:done="0"/>
  <w15:commentEx w15:paraId="7B41300A" w15:paraIdParent="1838C204" w15:done="0"/>
  <w15:commentEx w15:paraId="40EBC28F" w15:done="0"/>
  <w15:commentEx w15:paraId="16F10C90" w15:done="0"/>
  <w15:commentEx w15:paraId="27A64296" w15:done="0"/>
  <w15:commentEx w15:paraId="2B43AE21" w15:done="0"/>
  <w15:commentEx w15:paraId="31A9BC83" w15:done="0"/>
  <w15:commentEx w15:paraId="3B6D57AD" w15:paraIdParent="31A9BC83" w15:done="0"/>
  <w15:commentEx w15:paraId="1A66C36A" w15:paraIdParent="31A9BC83" w15:done="0"/>
  <w15:commentEx w15:paraId="318EDAC8" w15:done="0"/>
  <w15:commentEx w15:paraId="1A8060DE" w15:paraIdParent="318EDAC8" w15:done="0"/>
  <w15:commentEx w15:paraId="0CE8B33A" w15:done="0"/>
  <w15:commentEx w15:paraId="0A52B6C0" w15:paraIdParent="0CE8B33A" w15:done="0"/>
  <w15:commentEx w15:paraId="2CCCCC69" w15:done="0"/>
  <w15:commentEx w15:paraId="05165097" w15:done="0"/>
  <w15:commentEx w15:paraId="08EC493B" w15:done="0"/>
  <w15:commentEx w15:paraId="250AAF94" w15:done="0"/>
  <w15:commentEx w15:paraId="4DF9D46D" w15:done="0"/>
  <w15:commentEx w15:paraId="6862A795" w15:done="0"/>
  <w15:commentEx w15:paraId="0859FD6B" w15:done="0"/>
  <w15:commentEx w15:paraId="525C4FAC" w15:paraIdParent="0859FD6B" w15:done="0"/>
  <w15:commentEx w15:paraId="3DA0FE05" w15:done="0"/>
  <w15:commentEx w15:paraId="280EAD97" w15:done="0"/>
  <w15:commentEx w15:paraId="3C9CCB29" w15:done="0"/>
  <w15:commentEx w15:paraId="7F6B185D" w15:done="0"/>
  <w15:commentEx w15:paraId="1B6E12FE" w15:done="0"/>
  <w15:commentEx w15:paraId="32D1D800" w15:done="0"/>
  <w15:commentEx w15:paraId="77ED2C4D" w15:done="0"/>
  <w15:commentEx w15:paraId="319B5E3D" w15:done="0"/>
  <w15:commentEx w15:paraId="11CA69F0" w15:done="0"/>
  <w15:commentEx w15:paraId="38FFD1A8" w15:paraIdParent="11CA69F0" w15:done="0"/>
  <w15:commentEx w15:paraId="24DCC08A" w15:paraIdParent="11CA69F0" w15:done="0"/>
  <w15:commentEx w15:paraId="0F452643" w15:done="0"/>
  <w15:commentEx w15:paraId="26F89435" w15:paraIdParent="0F452643" w15:done="0"/>
  <w15:commentEx w15:paraId="38329AEC" w15:done="0"/>
  <w15:commentEx w15:paraId="247CC7A1" w15:done="0"/>
  <w15:commentEx w15:paraId="004A3274" w15:done="0"/>
  <w15:commentEx w15:paraId="491638A0" w15:paraIdParent="004A3274" w15:done="0"/>
  <w15:commentEx w15:paraId="5D33CD9E" w15:done="0"/>
  <w15:commentEx w15:paraId="0789E152" w15:done="0"/>
  <w15:commentEx w15:paraId="71FCC2BE" w15:paraIdParent="0789E152" w15:done="0"/>
  <w15:commentEx w15:paraId="5EE8432A" w15:done="0"/>
  <w15:commentEx w15:paraId="4F69F40C" w15:done="0"/>
  <w15:commentEx w15:paraId="676339DD" w15:paraIdParent="4F69F40C" w15:done="0"/>
  <w15:commentEx w15:paraId="327D4798" w15:paraIdParent="4F69F40C" w15:done="0"/>
  <w15:commentEx w15:paraId="098D8CB5" w15:paraIdParent="4F69F40C" w15:done="0"/>
  <w15:commentEx w15:paraId="6BC2FE43" w15:done="0"/>
  <w15:commentEx w15:paraId="39A4C5D9" w15:done="0"/>
  <w15:commentEx w15:paraId="7E3CFBCF" w15:paraIdParent="39A4C5D9" w15:done="0"/>
  <w15:commentEx w15:paraId="36F088CF" w15:paraIdParent="39A4C5D9" w15:done="0"/>
  <w15:commentEx w15:paraId="04AA4D42" w15:paraIdParent="39A4C5D9" w15:done="0"/>
  <w15:commentEx w15:paraId="7EE01B84" w15:done="0"/>
  <w15:commentEx w15:paraId="793FF72B" w15:paraIdParent="7EE01B84" w15:done="0"/>
  <w15:commentEx w15:paraId="03A4622E" w15:paraIdParent="7EE01B84" w15:done="0"/>
  <w15:commentEx w15:paraId="7B972856" w15:done="0"/>
  <w15:commentEx w15:paraId="277AA806" w15:done="0"/>
  <w15:commentEx w15:paraId="1F00CB24" w15:done="0"/>
  <w15:commentEx w15:paraId="44774AAD" w15:done="0"/>
  <w15:commentEx w15:paraId="127EBF3C" w15:done="0"/>
  <w15:commentEx w15:paraId="1CCC83B0" w15:done="0"/>
  <w15:commentEx w15:paraId="745BD02D" w15:paraIdParent="1CCC83B0" w15:done="0"/>
  <w15:commentEx w15:paraId="05A6BA14" w15:done="0"/>
  <w15:commentEx w15:paraId="19DE6BF3" w15:done="0"/>
  <w15:commentEx w15:paraId="65B4A022" w15:done="0"/>
  <w15:commentEx w15:paraId="509CD145" w15:done="0"/>
  <w15:commentEx w15:paraId="741E6D86" w15:paraIdParent="509CD145" w15:done="0"/>
  <w15:commentEx w15:paraId="6E08FF78" w15:done="0"/>
  <w15:commentEx w15:paraId="5C5E3B8A" w15:done="0"/>
  <w15:commentEx w15:paraId="7C656EAC" w15:done="0"/>
  <w15:commentEx w15:paraId="33B9D9CD" w15:paraIdParent="7C656EAC" w15:done="0"/>
  <w15:commentEx w15:paraId="56B24272" w15:paraIdParent="7C656EAC" w15:done="0"/>
  <w15:commentEx w15:paraId="3E35ABD5" w15:paraIdParent="7C656EAC" w15:done="0"/>
  <w15:commentEx w15:paraId="5AE390A0" w15:done="0"/>
  <w15:commentEx w15:paraId="41D48848" w15:done="0"/>
  <w15:commentEx w15:paraId="09FE7052" w15:done="0"/>
  <w15:commentEx w15:paraId="3F8FE39D" w15:paraIdParent="09FE7052" w15:done="0"/>
  <w15:commentEx w15:paraId="66F00391" w15:paraIdParent="09FE7052" w15:done="0"/>
  <w15:commentEx w15:paraId="63537F82" w15:done="0"/>
  <w15:commentEx w15:paraId="7C8D2AA3" w15:paraIdParent="63537F82" w15:done="0"/>
  <w15:commentEx w15:paraId="4390F050" w15:done="0"/>
  <w15:commentEx w15:paraId="03250E7A" w15:done="0"/>
  <w15:commentEx w15:paraId="238F6D8B" w15:done="0"/>
  <w15:commentEx w15:paraId="46DFDC59" w15:done="0"/>
  <w15:commentEx w15:paraId="37617A33" w15:done="0"/>
  <w15:commentEx w15:paraId="7945A54F" w15:paraIdParent="37617A33" w15:done="0"/>
  <w15:commentEx w15:paraId="3D0A6F55" w15:paraIdParent="37617A33" w15:done="0"/>
  <w15:commentEx w15:paraId="1D1D59A7" w15:paraIdParent="37617A33" w15:done="0"/>
  <w15:commentEx w15:paraId="2E303B5E" w15:done="0"/>
  <w15:commentEx w15:paraId="3DFDC9BC" w15:paraIdParent="2E303B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2CAD106" w16cex:dateUtc="2023-11-29T05:47:00Z"/>
  <w16cex:commentExtensible w16cex:durableId="627C4AE1" w16cex:dateUtc="2023-11-29T05:37:00Z"/>
  <w16cex:commentExtensible w16cex:durableId="0D92207B" w16cex:dateUtc="2023-11-29T05:45:00Z"/>
  <w16cex:commentExtensible w16cex:durableId="29119D7D" w16cex:dateUtc="2023-11-29T03:22:00Z"/>
  <w16cex:commentExtensible w16cex:durableId="3657E5DB" w16cex:dateUtc="2023-11-29T05:39:00Z"/>
  <w16cex:commentExtensible w16cex:durableId="526DF78C" w16cex:dateUtc="2023-11-30T06:51:00Z"/>
  <w16cex:commentExtensible w16cex:durableId="5B99001D" w16cex:dateUtc="2023-11-30T06:53:00Z"/>
  <w16cex:commentExtensible w16cex:durableId="353CBC28" w16cex:dateUtc="2023-11-29T05:50:00Z"/>
  <w16cex:commentExtensible w16cex:durableId="04B42C08" w16cex:dateUtc="2023-11-30T06:54:00Z"/>
  <w16cex:commentExtensible w16cex:durableId="122F2A13" w16cex:dateUtc="2023-11-30T06:55:00Z"/>
  <w16cex:commentExtensible w16cex:durableId="15C4DCD7" w16cex:dateUtc="2023-11-29T05:53:00Z"/>
  <w16cex:commentExtensible w16cex:durableId="1BAF4797" w16cex:dateUtc="2023-11-30T06:56:00Z"/>
  <w16cex:commentExtensible w16cex:durableId="7B61F24B" w16cex:dateUtc="2023-11-30T06:57:00Z"/>
  <w16cex:commentExtensible w16cex:durableId="207ED377" w16cex:dateUtc="2023-11-30T06:59:00Z"/>
  <w16cex:commentExtensible w16cex:durableId="529A1E02" w16cex:dateUtc="2023-11-29T05:58:00Z"/>
  <w16cex:commentExtensible w16cex:durableId="58120617" w16cex:dateUtc="2023-11-29T06:00:00Z"/>
  <w16cex:commentExtensible w16cex:durableId="244951B0" w16cex:dateUtc="2023-11-30T07:00:00Z"/>
  <w16cex:commentExtensible w16cex:durableId="22CB7F96" w16cex:dateUtc="2023-11-30T07:01:00Z"/>
  <w16cex:commentExtensible w16cex:durableId="782EA46B" w16cex:dateUtc="2023-11-30T07:02:00Z"/>
  <w16cex:commentExtensible w16cex:durableId="75457896" w16cex:dateUtc="2023-11-29T06:06:00Z"/>
  <w16cex:commentExtensible w16cex:durableId="0F1C5798" w16cex:dateUtc="2023-11-29T06:08:00Z"/>
  <w16cex:commentExtensible w16cex:durableId="37208F04" w16cex:dateUtc="2023-11-30T07:03:00Z"/>
  <w16cex:commentExtensible w16cex:durableId="29119E76" w16cex:dateUtc="2023-11-29T03:26:00Z"/>
  <w16cex:commentExtensible w16cex:durableId="1548A4BE" w16cex:dateUtc="2023-11-30T07:04:00Z"/>
  <w16cex:commentExtensible w16cex:durableId="00FEC744" w16cex:dateUtc="2023-11-30T07:05:00Z"/>
  <w16cex:commentExtensible w16cex:durableId="3C8D5A98" w16cex:dateUtc="2023-11-30T07:06:00Z"/>
  <w16cex:commentExtensible w16cex:durableId="0881C74E" w16cex:dateUtc="2023-11-30T07:08:00Z"/>
  <w16cex:commentExtensible w16cex:durableId="41301C0B" w16cex:dateUtc="2023-11-29T06:19:00Z"/>
  <w16cex:commentExtensible w16cex:durableId="349D128B" w16cex:dateUtc="2023-11-30T07:08:00Z"/>
  <w16cex:commentExtensible w16cex:durableId="044565B9" w16cex:dateUtc="2023-11-30T07: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CEBB14" w16cid:durableId="2910F45C"/>
  <w16cid:commentId w16cid:paraId="1DE8E65C" w16cid:durableId="3079DBF0"/>
  <w16cid:commentId w16cid:paraId="6B3A3AEB" w16cid:durableId="2910F45D"/>
  <w16cid:commentId w16cid:paraId="3DDB38B7" w16cid:durableId="12CAD106"/>
  <w16cid:commentId w16cid:paraId="494EE9A4" w16cid:durableId="627C4AE1"/>
  <w16cid:commentId w16cid:paraId="6EA6B63F" w16cid:durableId="17BD25DD"/>
  <w16cid:commentId w16cid:paraId="5F0DE580" w16cid:durableId="2910F45E"/>
  <w16cid:commentId w16cid:paraId="49C0A585" w16cid:durableId="2910F45F"/>
  <w16cid:commentId w16cid:paraId="472019FE" w16cid:durableId="3302CA98"/>
  <w16cid:commentId w16cid:paraId="523B2D5E" w16cid:durableId="2910F460"/>
  <w16cid:commentId w16cid:paraId="15E3E4BF" w16cid:durableId="0D92207B"/>
  <w16cid:commentId w16cid:paraId="105D8E26" w16cid:durableId="2910F461"/>
  <w16cid:commentId w16cid:paraId="2995C167" w16cid:durableId="2910F462"/>
  <w16cid:commentId w16cid:paraId="686E3C60" w16cid:durableId="2910F463"/>
  <w16cid:commentId w16cid:paraId="1567004F" w16cid:durableId="2910F464"/>
  <w16cid:commentId w16cid:paraId="0792300F" w16cid:durableId="2910F90F"/>
  <w16cid:commentId w16cid:paraId="197AC810" w16cid:durableId="29119D7D"/>
  <w16cid:commentId w16cid:paraId="7C3B5BB8" w16cid:durableId="3657E5DB"/>
  <w16cid:commentId w16cid:paraId="47063F2F" w16cid:durableId="2910F465"/>
  <w16cid:commentId w16cid:paraId="5665F4DD" w16cid:durableId="2910F466"/>
  <w16cid:commentId w16cid:paraId="5DA9DC6A" w16cid:durableId="2910F94F"/>
  <w16cid:commentId w16cid:paraId="1838C204" w16cid:durableId="2910F467"/>
  <w16cid:commentId w16cid:paraId="7D24D2BA" w16cid:durableId="4355B346"/>
  <w16cid:commentId w16cid:paraId="7B41300A" w16cid:durableId="526DF78C"/>
  <w16cid:commentId w16cid:paraId="40EBC28F" w16cid:durableId="2910F468"/>
  <w16cid:commentId w16cid:paraId="16F10C90" w16cid:durableId="70F59E00"/>
  <w16cid:commentId w16cid:paraId="27A64296" w16cid:durableId="42536D77"/>
  <w16cid:commentId w16cid:paraId="2B43AE21" w16cid:durableId="5B99001D"/>
  <w16cid:commentId w16cid:paraId="31A9BC83" w16cid:durableId="2910F469"/>
  <w16cid:commentId w16cid:paraId="3B6D57AD" w16cid:durableId="353CBC28"/>
  <w16cid:commentId w16cid:paraId="1A66C36A" w16cid:durableId="1C842FCD"/>
  <w16cid:commentId w16cid:paraId="318EDAC8" w16cid:durableId="04B42C08"/>
  <w16cid:commentId w16cid:paraId="1A8060DE" w16cid:durableId="122F2A13"/>
  <w16cid:commentId w16cid:paraId="0CE8B33A" w16cid:durableId="2910F46A"/>
  <w16cid:commentId w16cid:paraId="0A52B6C0" w16cid:durableId="2910F46B"/>
  <w16cid:commentId w16cid:paraId="2CCCCC69" w16cid:durableId="06C8A673"/>
  <w16cid:commentId w16cid:paraId="05165097" w16cid:durableId="15C4DCD7"/>
  <w16cid:commentId w16cid:paraId="08EC493B" w16cid:durableId="1BAF4797"/>
  <w16cid:commentId w16cid:paraId="250AAF94" w16cid:durableId="7B61F24B"/>
  <w16cid:commentId w16cid:paraId="4DF9D46D" w16cid:durableId="207ED377"/>
  <w16cid:commentId w16cid:paraId="6862A795" w16cid:durableId="529A1E02"/>
  <w16cid:commentId w16cid:paraId="0859FD6B" w16cid:durableId="2910F46C"/>
  <w16cid:commentId w16cid:paraId="525C4FAC" w16cid:durableId="2910F46D"/>
  <w16cid:commentId w16cid:paraId="3DA0FE05" w16cid:durableId="2910F9E8"/>
  <w16cid:commentId w16cid:paraId="280EAD97" w16cid:durableId="3B397467"/>
  <w16cid:commentId w16cid:paraId="3C9CCB29" w16cid:durableId="1CCD7727"/>
  <w16cid:commentId w16cid:paraId="7F6B185D" w16cid:durableId="58120617"/>
  <w16cid:commentId w16cid:paraId="1B6E12FE" w16cid:durableId="2910FA80"/>
  <w16cid:commentId w16cid:paraId="32D1D800" w16cid:durableId="244951B0"/>
  <w16cid:commentId w16cid:paraId="77ED2C4D" w16cid:durableId="22CB7F96"/>
  <w16cid:commentId w16cid:paraId="319B5E3D" w16cid:durableId="782EA46B"/>
  <w16cid:commentId w16cid:paraId="11CA69F0" w16cid:durableId="2910F46E"/>
  <w16cid:commentId w16cid:paraId="38FFD1A8" w16cid:durableId="2910F46F"/>
  <w16cid:commentId w16cid:paraId="24DCC08A" w16cid:durableId="2910FAAC"/>
  <w16cid:commentId w16cid:paraId="0F452643" w16cid:durableId="2910F470"/>
  <w16cid:commentId w16cid:paraId="26F89435" w16cid:durableId="2910F471"/>
  <w16cid:commentId w16cid:paraId="38329AEC" w16cid:durableId="19AD18CF"/>
  <w16cid:commentId w16cid:paraId="247CC7A1" w16cid:durableId="35A74AEE"/>
  <w16cid:commentId w16cid:paraId="004A3274" w16cid:durableId="2910F472"/>
  <w16cid:commentId w16cid:paraId="491638A0" w16cid:durableId="2910F473"/>
  <w16cid:commentId w16cid:paraId="5D33CD9E" w16cid:durableId="2910F474"/>
  <w16cid:commentId w16cid:paraId="0789E152" w16cid:durableId="2910F475"/>
  <w16cid:commentId w16cid:paraId="71FCC2BE" w16cid:durableId="2910F476"/>
  <w16cid:commentId w16cid:paraId="5EE8432A" w16cid:durableId="75457896"/>
  <w16cid:commentId w16cid:paraId="4F69F40C" w16cid:durableId="2910F477"/>
  <w16cid:commentId w16cid:paraId="676339DD" w16cid:durableId="2910F478"/>
  <w16cid:commentId w16cid:paraId="327D4798" w16cid:durableId="2910F479"/>
  <w16cid:commentId w16cid:paraId="098D8CB5" w16cid:durableId="0F1C5798"/>
  <w16cid:commentId w16cid:paraId="6BC2FE43" w16cid:durableId="37208F04"/>
  <w16cid:commentId w16cid:paraId="39A4C5D9" w16cid:durableId="2910F47A"/>
  <w16cid:commentId w16cid:paraId="7E3CFBCF" w16cid:durableId="2910F47B"/>
  <w16cid:commentId w16cid:paraId="36F088CF" w16cid:durableId="2910F47C"/>
  <w16cid:commentId w16cid:paraId="04AA4D42" w16cid:durableId="29119E76"/>
  <w16cid:commentId w16cid:paraId="7EE01B84" w16cid:durableId="2910F47D"/>
  <w16cid:commentId w16cid:paraId="793FF72B" w16cid:durableId="2910F47E"/>
  <w16cid:commentId w16cid:paraId="03A4622E" w16cid:durableId="2910F47F"/>
  <w16cid:commentId w16cid:paraId="7B972856" w16cid:durableId="3A518469"/>
  <w16cid:commentId w16cid:paraId="277AA806" w16cid:durableId="2D611EE3"/>
  <w16cid:commentId w16cid:paraId="1F00CB24" w16cid:durableId="2910F480"/>
  <w16cid:commentId w16cid:paraId="44774AAD" w16cid:durableId="1548A4BE"/>
  <w16cid:commentId w16cid:paraId="127EBF3C" w16cid:durableId="00FEC744"/>
  <w16cid:commentId w16cid:paraId="1CCC83B0" w16cid:durableId="2910F481"/>
  <w16cid:commentId w16cid:paraId="745BD02D" w16cid:durableId="2910F482"/>
  <w16cid:commentId w16cid:paraId="05A6BA14" w16cid:durableId="2910F483"/>
  <w16cid:commentId w16cid:paraId="19DE6BF3" w16cid:durableId="2910F484"/>
  <w16cid:commentId w16cid:paraId="65B4A022" w16cid:durableId="2910F485"/>
  <w16cid:commentId w16cid:paraId="509CD145" w16cid:durableId="2910F486"/>
  <w16cid:commentId w16cid:paraId="741E6D86" w16cid:durableId="2910F487"/>
  <w16cid:commentId w16cid:paraId="6E08FF78" w16cid:durableId="3C8D5A98"/>
  <w16cid:commentId w16cid:paraId="5C5E3B8A" w16cid:durableId="0881C74E"/>
  <w16cid:commentId w16cid:paraId="7C656EAC" w16cid:durableId="2910F488"/>
  <w16cid:commentId w16cid:paraId="33B9D9CD" w16cid:durableId="2910F489"/>
  <w16cid:commentId w16cid:paraId="56B24272" w16cid:durableId="2910FE5E"/>
  <w16cid:commentId w16cid:paraId="3E35ABD5" w16cid:durableId="41301C0B"/>
  <w16cid:commentId w16cid:paraId="5AE390A0" w16cid:durableId="0CEA14C8"/>
  <w16cid:commentId w16cid:paraId="41D48848" w16cid:durableId="349D128B"/>
  <w16cid:commentId w16cid:paraId="09FE7052" w16cid:durableId="2910F48A"/>
  <w16cid:commentId w16cid:paraId="3F8FE39D" w16cid:durableId="2910F48B"/>
  <w16cid:commentId w16cid:paraId="66F00391" w16cid:durableId="2910F48C"/>
  <w16cid:commentId w16cid:paraId="63537F82" w16cid:durableId="2910F48D"/>
  <w16cid:commentId w16cid:paraId="7C8D2AA3" w16cid:durableId="2910F48E"/>
  <w16cid:commentId w16cid:paraId="4390F050" w16cid:durableId="233E8EED"/>
  <w16cid:commentId w16cid:paraId="03250E7A" w16cid:durableId="7AC19DCA"/>
  <w16cid:commentId w16cid:paraId="238F6D8B" w16cid:durableId="27598F8B"/>
  <w16cid:commentId w16cid:paraId="46DFDC59" w16cid:durableId="044565B9"/>
  <w16cid:commentId w16cid:paraId="37617A33" w16cid:durableId="2910F48F"/>
  <w16cid:commentId w16cid:paraId="7945A54F" w16cid:durableId="2910F490"/>
  <w16cid:commentId w16cid:paraId="3D0A6F55" w16cid:durableId="2910F491"/>
  <w16cid:commentId w16cid:paraId="1D1D59A7" w16cid:durableId="2910F492"/>
  <w16cid:commentId w16cid:paraId="2E303B5E" w16cid:durableId="2910F493"/>
  <w16cid:commentId w16cid:paraId="3DFDC9BC" w16cid:durableId="2910F49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1804E8" w14:textId="77777777" w:rsidR="00F345F8" w:rsidRDefault="00F345F8">
      <w:pPr>
        <w:spacing w:after="0"/>
      </w:pPr>
      <w:r>
        <w:separator/>
      </w:r>
    </w:p>
  </w:endnote>
  <w:endnote w:type="continuationSeparator" w:id="0">
    <w:p w14:paraId="190E1083" w14:textId="77777777" w:rsidR="00F345F8" w:rsidRDefault="00F345F8">
      <w:pPr>
        <w:spacing w:after="0"/>
      </w:pPr>
      <w:r>
        <w:continuationSeparator/>
      </w:r>
    </w:p>
  </w:endnote>
  <w:endnote w:type="continuationNotice" w:id="1">
    <w:p w14:paraId="424397F5" w14:textId="77777777" w:rsidR="00F345F8" w:rsidRDefault="00F345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notTrueType/>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B53A19" w14:textId="77777777" w:rsidR="00BD5966" w:rsidRDefault="00BD59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CD1DF4" w14:textId="77777777" w:rsidR="00BD5966" w:rsidRDefault="00BD596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CE77C5" w14:textId="77777777" w:rsidR="00BD5966" w:rsidRDefault="00BD596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92EF9" w14:textId="77777777" w:rsidR="00BD5966" w:rsidRDefault="00BD596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76D455" w14:textId="77777777" w:rsidR="00F345F8" w:rsidRDefault="00F345F8">
      <w:pPr>
        <w:spacing w:after="0"/>
      </w:pPr>
      <w:r>
        <w:separator/>
      </w:r>
    </w:p>
  </w:footnote>
  <w:footnote w:type="continuationSeparator" w:id="0">
    <w:p w14:paraId="3E59AA9F" w14:textId="77777777" w:rsidR="00F345F8" w:rsidRDefault="00F345F8">
      <w:pPr>
        <w:spacing w:after="0"/>
      </w:pPr>
      <w:r>
        <w:continuationSeparator/>
      </w:r>
    </w:p>
  </w:footnote>
  <w:footnote w:type="continuationNotice" w:id="1">
    <w:p w14:paraId="6404F006" w14:textId="77777777" w:rsidR="00F345F8" w:rsidRDefault="00F345F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FFF050" w14:textId="77777777" w:rsidR="00BD5966" w:rsidRDefault="00BD596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3A78BA" w14:textId="77777777" w:rsidR="00BD5966" w:rsidRDefault="00BD596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F6E6A" w14:textId="77777777" w:rsidR="00BD5966" w:rsidRDefault="00BD596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4B66C" w14:textId="676C9021" w:rsidR="00BD5966" w:rsidRDefault="00BD596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57DB">
      <w:rPr>
        <w:rFonts w:ascii="Arial" w:hAnsi="Arial" w:cs="Arial"/>
        <w:b/>
        <w:noProof/>
        <w:sz w:val="18"/>
        <w:szCs w:val="18"/>
      </w:rPr>
      <w:t>227</w:t>
    </w:r>
    <w:r>
      <w:rPr>
        <w:rFonts w:ascii="Arial" w:hAnsi="Arial" w:cs="Arial"/>
        <w:b/>
        <w:sz w:val="18"/>
        <w:szCs w:val="18"/>
      </w:rPr>
      <w:fldChar w:fldCharType="end"/>
    </w:r>
  </w:p>
  <w:p w14:paraId="71071863" w14:textId="77777777" w:rsidR="00BD5966" w:rsidRDefault="00BD5966">
    <w:pPr>
      <w:pStyle w:val="Header"/>
    </w:pPr>
  </w:p>
  <w:p w14:paraId="383F6EEC" w14:textId="77777777" w:rsidR="00BD5966" w:rsidRDefault="00BD596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78A4C93"/>
    <w:multiLevelType w:val="hybridMultilevel"/>
    <w:tmpl w:val="E146B486"/>
    <w:lvl w:ilvl="0" w:tplc="EEB41DD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3"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EB1608"/>
    <w:multiLevelType w:val="hybridMultilevel"/>
    <w:tmpl w:val="0150A424"/>
    <w:lvl w:ilvl="0" w:tplc="7182F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20"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747C17B9"/>
    <w:multiLevelType w:val="hybridMultilevel"/>
    <w:tmpl w:val="652CA324"/>
    <w:lvl w:ilvl="0" w:tplc="0A8E36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77EF528F"/>
    <w:multiLevelType w:val="hybridMultilevel"/>
    <w:tmpl w:val="E38C0970"/>
    <w:lvl w:ilvl="0" w:tplc="7B587E82">
      <w:start w:val="1"/>
      <w:numFmt w:val="decimal"/>
      <w:lvlText w:val="%1&gt;"/>
      <w:lvlJc w:val="left"/>
      <w:pPr>
        <w:ind w:left="360" w:hanging="360"/>
      </w:pPr>
      <w:rPr>
        <w:rFonts w:ascii="SimSun" w:hAnsi="SimSun" w:cs="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206965"/>
    <w:multiLevelType w:val="hybridMultilevel"/>
    <w:tmpl w:val="9BAC8334"/>
    <w:lvl w:ilvl="0" w:tplc="EE8608C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num w:numId="1" w16cid:durableId="1971662285">
    <w:abstractNumId w:val="19"/>
  </w:num>
  <w:num w:numId="2" w16cid:durableId="581912480">
    <w:abstractNumId w:val="6"/>
  </w:num>
  <w:num w:numId="3" w16cid:durableId="1411194630">
    <w:abstractNumId w:val="1"/>
  </w:num>
  <w:num w:numId="4" w16cid:durableId="86316752">
    <w:abstractNumId w:val="9"/>
  </w:num>
  <w:num w:numId="5" w16cid:durableId="23485870">
    <w:abstractNumId w:val="2"/>
  </w:num>
  <w:num w:numId="6" w16cid:durableId="479006270">
    <w:abstractNumId w:val="8"/>
  </w:num>
  <w:num w:numId="7" w16cid:durableId="537470650">
    <w:abstractNumId w:val="4"/>
  </w:num>
  <w:num w:numId="8" w16cid:durableId="1094134812">
    <w:abstractNumId w:val="18"/>
  </w:num>
  <w:num w:numId="9" w16cid:durableId="1673869342">
    <w:abstractNumId w:val="20"/>
  </w:num>
  <w:num w:numId="10" w16cid:durableId="2076782828">
    <w:abstractNumId w:val="0"/>
    <w:lvlOverride w:ilvl="0">
      <w:startOverride w:val="1"/>
    </w:lvlOverride>
  </w:num>
  <w:num w:numId="11" w16cid:durableId="1997537858">
    <w:abstractNumId w:val="14"/>
  </w:num>
  <w:num w:numId="12" w16cid:durableId="1928420441">
    <w:abstractNumId w:val="15"/>
  </w:num>
  <w:num w:numId="13" w16cid:durableId="105320181">
    <w:abstractNumId w:val="10"/>
  </w:num>
  <w:num w:numId="14" w16cid:durableId="1865745555">
    <w:abstractNumId w:val="12"/>
  </w:num>
  <w:num w:numId="15" w16cid:durableId="1610240109">
    <w:abstractNumId w:val="7"/>
  </w:num>
  <w:num w:numId="16" w16cid:durableId="2036349003">
    <w:abstractNumId w:val="3"/>
  </w:num>
  <w:num w:numId="17" w16cid:durableId="285938999">
    <w:abstractNumId w:val="22"/>
  </w:num>
  <w:num w:numId="18" w16cid:durableId="1469475280">
    <w:abstractNumId w:val="17"/>
  </w:num>
  <w:num w:numId="19" w16cid:durableId="265234867">
    <w:abstractNumId w:val="13"/>
  </w:num>
  <w:num w:numId="20" w16cid:durableId="1345279993">
    <w:abstractNumId w:val="11"/>
  </w:num>
  <w:num w:numId="21" w16cid:durableId="487477141">
    <w:abstractNumId w:val="16"/>
  </w:num>
  <w:num w:numId="22" w16cid:durableId="14944430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292171744">
    <w:abstractNumId w:val="5"/>
  </w:num>
  <w:num w:numId="24" w16cid:durableId="1122847535">
    <w:abstractNumId w:val="21"/>
  </w:num>
  <w:num w:numId="25" w16cid:durableId="1988969764">
    <w:abstractNumId w:val="2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RAN2#123">
    <w15:presenceInfo w15:providerId="None" w15:userId="RAN2#123"/>
  </w15:person>
  <w15:person w15:author="RAN2#121bis-e">
    <w15:presenceInfo w15:providerId="None" w15:userId="RAN2#121bis-e"/>
  </w15:person>
  <w15:person w15:author="RAN2#124">
    <w15:presenceInfo w15:providerId="None" w15:userId="RAN2#124"/>
  </w15:person>
  <w15:person w15:author="Google (Ming-Hung)">
    <w15:presenceInfo w15:providerId="None" w15:userId="Google (Ming-Hung)"/>
  </w15:person>
  <w15:person w15:author="Jonas Sedin - Samsung">
    <w15:presenceInfo w15:providerId="None" w15:userId="Jonas Sedin - Samsung"/>
  </w15:person>
  <w15:person w15:author="RAN2#123bis">
    <w15:presenceInfo w15:providerId="None" w15:userId="RAN2#123bis"/>
  </w15:person>
  <w15:person w15:author="Bharat-QC">
    <w15:presenceInfo w15:providerId="None" w15:userId="Bharat-QC"/>
  </w15:person>
  <w15:person w15:author="ZTE (Ting)">
    <w15:presenceInfo w15:providerId="None" w15:userId="ZTE (Ting)"/>
  </w15:person>
  <w15:person w15:author="RAN2#124-r1">
    <w15:presenceInfo w15:providerId="None" w15:userId="RAN2#124-r1"/>
  </w15:person>
  <w15:person w15:author="Apple (Yuqin Chen)">
    <w15:presenceInfo w15:providerId="None" w15:userId="Apple (Yuqin Chen)"/>
  </w15:person>
  <w15:person w15:author="OPPO">
    <w15:presenceInfo w15:providerId="None" w15:userId="OPPO"/>
  </w15:person>
  <w15:person w15:author="vivo-Stephen">
    <w15:presenceInfo w15:providerId="None" w15:userId="vivo-Stephen"/>
  </w15:person>
  <w15:person w15:author="Lenovo (Min)">
    <w15:presenceInfo w15:providerId="None" w15:userId="Lenovo (Min)"/>
  </w15:person>
  <w15:person w15:author="RAN2#123bis-r2">
    <w15:presenceInfo w15:providerId="None" w15:userId="RAN2#123bis-r2"/>
  </w15:person>
  <w15:person w15:author="Nokia">
    <w15:presenceInfo w15:providerId="None" w15:userId="Nokia"/>
  </w15:person>
  <w15:person w15:author="RAN2#122-r2">
    <w15:presenceInfo w15:providerId="None" w15:userId="RAN2#122-r2"/>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2NzMzN7I0tjQzNjdV0lEKTi0uzszPAykwqgUARRNoJS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585"/>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A8F"/>
    <w:rsid w:val="00013FCA"/>
    <w:rsid w:val="00014237"/>
    <w:rsid w:val="00014970"/>
    <w:rsid w:val="000149C7"/>
    <w:rsid w:val="00014E77"/>
    <w:rsid w:val="00015221"/>
    <w:rsid w:val="00015289"/>
    <w:rsid w:val="0001559B"/>
    <w:rsid w:val="00015B6E"/>
    <w:rsid w:val="00015CA7"/>
    <w:rsid w:val="00015CFE"/>
    <w:rsid w:val="00015E1F"/>
    <w:rsid w:val="00016189"/>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133"/>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33"/>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313"/>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D6B"/>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390"/>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704D"/>
    <w:rsid w:val="00057356"/>
    <w:rsid w:val="00057574"/>
    <w:rsid w:val="00057659"/>
    <w:rsid w:val="0006026C"/>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78E"/>
    <w:rsid w:val="000649D8"/>
    <w:rsid w:val="00064A52"/>
    <w:rsid w:val="00064A83"/>
    <w:rsid w:val="000653CA"/>
    <w:rsid w:val="000655A6"/>
    <w:rsid w:val="0006585C"/>
    <w:rsid w:val="000658FB"/>
    <w:rsid w:val="00065C74"/>
    <w:rsid w:val="00065CF7"/>
    <w:rsid w:val="00066123"/>
    <w:rsid w:val="000661D5"/>
    <w:rsid w:val="0006633D"/>
    <w:rsid w:val="00066645"/>
    <w:rsid w:val="00066CD1"/>
    <w:rsid w:val="00066EAE"/>
    <w:rsid w:val="00066ED6"/>
    <w:rsid w:val="00066F80"/>
    <w:rsid w:val="00067022"/>
    <w:rsid w:val="0006762C"/>
    <w:rsid w:val="00067669"/>
    <w:rsid w:val="000676BB"/>
    <w:rsid w:val="00067852"/>
    <w:rsid w:val="0007027C"/>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B98"/>
    <w:rsid w:val="00074C60"/>
    <w:rsid w:val="00074E0E"/>
    <w:rsid w:val="00075725"/>
    <w:rsid w:val="000759CE"/>
    <w:rsid w:val="00075B09"/>
    <w:rsid w:val="00075BD1"/>
    <w:rsid w:val="00075EC7"/>
    <w:rsid w:val="00076407"/>
    <w:rsid w:val="000764F4"/>
    <w:rsid w:val="000766DB"/>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0C72"/>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82E"/>
    <w:rsid w:val="00085A33"/>
    <w:rsid w:val="00085AFB"/>
    <w:rsid w:val="00085C44"/>
    <w:rsid w:val="00085EC9"/>
    <w:rsid w:val="000865F4"/>
    <w:rsid w:val="00086B01"/>
    <w:rsid w:val="00086C38"/>
    <w:rsid w:val="00086E5C"/>
    <w:rsid w:val="000876ED"/>
    <w:rsid w:val="00087771"/>
    <w:rsid w:val="00087A48"/>
    <w:rsid w:val="00087E22"/>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786"/>
    <w:rsid w:val="000A4958"/>
    <w:rsid w:val="000A51CA"/>
    <w:rsid w:val="000A5423"/>
    <w:rsid w:val="000A5D6C"/>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2"/>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791"/>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B7C"/>
    <w:rsid w:val="000E1C3E"/>
    <w:rsid w:val="000E1C48"/>
    <w:rsid w:val="000E1CAF"/>
    <w:rsid w:val="000E1E27"/>
    <w:rsid w:val="000E1EF9"/>
    <w:rsid w:val="000E1F40"/>
    <w:rsid w:val="000E238D"/>
    <w:rsid w:val="000E24F4"/>
    <w:rsid w:val="000E2573"/>
    <w:rsid w:val="000E2948"/>
    <w:rsid w:val="000E2ABB"/>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A30"/>
    <w:rsid w:val="000E5EB6"/>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2E15"/>
    <w:rsid w:val="000F33E0"/>
    <w:rsid w:val="000F3461"/>
    <w:rsid w:val="000F3B47"/>
    <w:rsid w:val="000F3BD4"/>
    <w:rsid w:val="000F3E18"/>
    <w:rsid w:val="000F464D"/>
    <w:rsid w:val="000F46A5"/>
    <w:rsid w:val="000F48A5"/>
    <w:rsid w:val="000F4B8E"/>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0F794C"/>
    <w:rsid w:val="000F7D6D"/>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BB"/>
    <w:rsid w:val="001161CF"/>
    <w:rsid w:val="00116356"/>
    <w:rsid w:val="00116A54"/>
    <w:rsid w:val="001173E7"/>
    <w:rsid w:val="00117B93"/>
    <w:rsid w:val="00117EB2"/>
    <w:rsid w:val="00117F77"/>
    <w:rsid w:val="00120609"/>
    <w:rsid w:val="00121050"/>
    <w:rsid w:val="00121064"/>
    <w:rsid w:val="0012109E"/>
    <w:rsid w:val="00121239"/>
    <w:rsid w:val="0012187F"/>
    <w:rsid w:val="00121E38"/>
    <w:rsid w:val="00121EE7"/>
    <w:rsid w:val="001220D4"/>
    <w:rsid w:val="001224DE"/>
    <w:rsid w:val="00122531"/>
    <w:rsid w:val="001225C3"/>
    <w:rsid w:val="001227D1"/>
    <w:rsid w:val="00122AE0"/>
    <w:rsid w:val="00122FA7"/>
    <w:rsid w:val="001231DA"/>
    <w:rsid w:val="00123AFB"/>
    <w:rsid w:val="00123D5A"/>
    <w:rsid w:val="00123E0B"/>
    <w:rsid w:val="00123FB4"/>
    <w:rsid w:val="00124159"/>
    <w:rsid w:val="0012563B"/>
    <w:rsid w:val="0012568C"/>
    <w:rsid w:val="00125787"/>
    <w:rsid w:val="001262B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18C"/>
    <w:rsid w:val="001339BF"/>
    <w:rsid w:val="00133E67"/>
    <w:rsid w:val="00134397"/>
    <w:rsid w:val="001347B8"/>
    <w:rsid w:val="00134885"/>
    <w:rsid w:val="001348D6"/>
    <w:rsid w:val="00134BDC"/>
    <w:rsid w:val="00134CDE"/>
    <w:rsid w:val="00135CFE"/>
    <w:rsid w:val="00135D25"/>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86"/>
    <w:rsid w:val="001429DC"/>
    <w:rsid w:val="00142A88"/>
    <w:rsid w:val="00142A9B"/>
    <w:rsid w:val="00142DE5"/>
    <w:rsid w:val="00143441"/>
    <w:rsid w:val="00143527"/>
    <w:rsid w:val="001437F6"/>
    <w:rsid w:val="00143F69"/>
    <w:rsid w:val="00144012"/>
    <w:rsid w:val="00144166"/>
    <w:rsid w:val="00144B5F"/>
    <w:rsid w:val="0014502C"/>
    <w:rsid w:val="0014521C"/>
    <w:rsid w:val="001456D8"/>
    <w:rsid w:val="00145838"/>
    <w:rsid w:val="00145A6F"/>
    <w:rsid w:val="00145C8B"/>
    <w:rsid w:val="00145D43"/>
    <w:rsid w:val="00145ECB"/>
    <w:rsid w:val="00146A25"/>
    <w:rsid w:val="00146A2F"/>
    <w:rsid w:val="00146C34"/>
    <w:rsid w:val="00146D6E"/>
    <w:rsid w:val="0014739A"/>
    <w:rsid w:val="001473C7"/>
    <w:rsid w:val="00147A0C"/>
    <w:rsid w:val="00147F04"/>
    <w:rsid w:val="001503A1"/>
    <w:rsid w:val="0015041E"/>
    <w:rsid w:val="001507AF"/>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3B1"/>
    <w:rsid w:val="0015459C"/>
    <w:rsid w:val="001545F5"/>
    <w:rsid w:val="0015465B"/>
    <w:rsid w:val="00154684"/>
    <w:rsid w:val="00154789"/>
    <w:rsid w:val="001560E1"/>
    <w:rsid w:val="0015611D"/>
    <w:rsid w:val="0015671B"/>
    <w:rsid w:val="0015676D"/>
    <w:rsid w:val="00156A47"/>
    <w:rsid w:val="00156B95"/>
    <w:rsid w:val="00156EE1"/>
    <w:rsid w:val="0015770E"/>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97F"/>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ABB"/>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4AB"/>
    <w:rsid w:val="00177724"/>
    <w:rsid w:val="001800E9"/>
    <w:rsid w:val="00180236"/>
    <w:rsid w:val="00180B6B"/>
    <w:rsid w:val="0018102B"/>
    <w:rsid w:val="0018131C"/>
    <w:rsid w:val="0018131E"/>
    <w:rsid w:val="001814A9"/>
    <w:rsid w:val="0018157F"/>
    <w:rsid w:val="001817FB"/>
    <w:rsid w:val="001819A7"/>
    <w:rsid w:val="00181E1E"/>
    <w:rsid w:val="00181E95"/>
    <w:rsid w:val="0018209C"/>
    <w:rsid w:val="001827A2"/>
    <w:rsid w:val="00183091"/>
    <w:rsid w:val="001832AB"/>
    <w:rsid w:val="0018338F"/>
    <w:rsid w:val="001833DF"/>
    <w:rsid w:val="001834F5"/>
    <w:rsid w:val="00183852"/>
    <w:rsid w:val="00183AA7"/>
    <w:rsid w:val="00183B99"/>
    <w:rsid w:val="00183F6C"/>
    <w:rsid w:val="00184452"/>
    <w:rsid w:val="0018468A"/>
    <w:rsid w:val="00184936"/>
    <w:rsid w:val="00184ACD"/>
    <w:rsid w:val="00184CEE"/>
    <w:rsid w:val="001852FC"/>
    <w:rsid w:val="00185666"/>
    <w:rsid w:val="001856CE"/>
    <w:rsid w:val="00185867"/>
    <w:rsid w:val="00185A10"/>
    <w:rsid w:val="00185C88"/>
    <w:rsid w:val="00185E4D"/>
    <w:rsid w:val="00185FD5"/>
    <w:rsid w:val="00186101"/>
    <w:rsid w:val="00186162"/>
    <w:rsid w:val="0018630F"/>
    <w:rsid w:val="001863B3"/>
    <w:rsid w:val="0018654E"/>
    <w:rsid w:val="0018706C"/>
    <w:rsid w:val="00187715"/>
    <w:rsid w:val="0018776A"/>
    <w:rsid w:val="00187A42"/>
    <w:rsid w:val="00187DBE"/>
    <w:rsid w:val="00187ED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2F40"/>
    <w:rsid w:val="00193043"/>
    <w:rsid w:val="001931A6"/>
    <w:rsid w:val="001933DA"/>
    <w:rsid w:val="00193D6C"/>
    <w:rsid w:val="0019423E"/>
    <w:rsid w:val="0019434C"/>
    <w:rsid w:val="0019464A"/>
    <w:rsid w:val="00194718"/>
    <w:rsid w:val="0019485F"/>
    <w:rsid w:val="00194B51"/>
    <w:rsid w:val="00194C2F"/>
    <w:rsid w:val="00194CB4"/>
    <w:rsid w:val="00195560"/>
    <w:rsid w:val="00195748"/>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435"/>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9D"/>
    <w:rsid w:val="001A6FDE"/>
    <w:rsid w:val="001A7149"/>
    <w:rsid w:val="001A758B"/>
    <w:rsid w:val="001A783A"/>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0B5"/>
    <w:rsid w:val="001B28A4"/>
    <w:rsid w:val="001B2A23"/>
    <w:rsid w:val="001B2ADB"/>
    <w:rsid w:val="001B2E87"/>
    <w:rsid w:val="001B2F91"/>
    <w:rsid w:val="001B31D5"/>
    <w:rsid w:val="001B3312"/>
    <w:rsid w:val="001B3396"/>
    <w:rsid w:val="001B34F9"/>
    <w:rsid w:val="001B362A"/>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AE5"/>
    <w:rsid w:val="001C3E1F"/>
    <w:rsid w:val="001C3F50"/>
    <w:rsid w:val="001C4060"/>
    <w:rsid w:val="001C4169"/>
    <w:rsid w:val="001C4580"/>
    <w:rsid w:val="001C46A5"/>
    <w:rsid w:val="001C471A"/>
    <w:rsid w:val="001C4ECD"/>
    <w:rsid w:val="001C5482"/>
    <w:rsid w:val="001C57B7"/>
    <w:rsid w:val="001C57DD"/>
    <w:rsid w:val="001C5825"/>
    <w:rsid w:val="001C593C"/>
    <w:rsid w:val="001C60EE"/>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35F"/>
    <w:rsid w:val="001D0791"/>
    <w:rsid w:val="001D0A7A"/>
    <w:rsid w:val="001D0B21"/>
    <w:rsid w:val="001D0C3B"/>
    <w:rsid w:val="001D1833"/>
    <w:rsid w:val="001D18DE"/>
    <w:rsid w:val="001D246D"/>
    <w:rsid w:val="001D2797"/>
    <w:rsid w:val="001D29D0"/>
    <w:rsid w:val="001D300A"/>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43F"/>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3ED8"/>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1F6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25F"/>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3A"/>
    <w:rsid w:val="002124A2"/>
    <w:rsid w:val="0021290C"/>
    <w:rsid w:val="00212AA8"/>
    <w:rsid w:val="00212C36"/>
    <w:rsid w:val="0021332D"/>
    <w:rsid w:val="0021390A"/>
    <w:rsid w:val="0021397E"/>
    <w:rsid w:val="00213A52"/>
    <w:rsid w:val="00213BF4"/>
    <w:rsid w:val="00213D18"/>
    <w:rsid w:val="00213E38"/>
    <w:rsid w:val="00214168"/>
    <w:rsid w:val="00215C24"/>
    <w:rsid w:val="00215E73"/>
    <w:rsid w:val="00215E94"/>
    <w:rsid w:val="00215EF9"/>
    <w:rsid w:val="00215F3B"/>
    <w:rsid w:val="00216305"/>
    <w:rsid w:val="00216407"/>
    <w:rsid w:val="002164C5"/>
    <w:rsid w:val="002164DF"/>
    <w:rsid w:val="0021692E"/>
    <w:rsid w:val="00216940"/>
    <w:rsid w:val="002169AB"/>
    <w:rsid w:val="00216CB7"/>
    <w:rsid w:val="00217153"/>
    <w:rsid w:val="00217482"/>
    <w:rsid w:val="00217BB8"/>
    <w:rsid w:val="00217CAD"/>
    <w:rsid w:val="002206FE"/>
    <w:rsid w:val="00221244"/>
    <w:rsid w:val="0022127E"/>
    <w:rsid w:val="002213EE"/>
    <w:rsid w:val="00221BFB"/>
    <w:rsid w:val="00221E15"/>
    <w:rsid w:val="00221E5A"/>
    <w:rsid w:val="00221F1F"/>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D9C"/>
    <w:rsid w:val="00231E55"/>
    <w:rsid w:val="00232046"/>
    <w:rsid w:val="002321C5"/>
    <w:rsid w:val="00232806"/>
    <w:rsid w:val="00233162"/>
    <w:rsid w:val="0023321B"/>
    <w:rsid w:val="0023334C"/>
    <w:rsid w:val="00233733"/>
    <w:rsid w:val="00233E39"/>
    <w:rsid w:val="00233F07"/>
    <w:rsid w:val="002340FB"/>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C73"/>
    <w:rsid w:val="00240D3E"/>
    <w:rsid w:val="00240D9F"/>
    <w:rsid w:val="00240E1E"/>
    <w:rsid w:val="00240EA0"/>
    <w:rsid w:val="002411BD"/>
    <w:rsid w:val="002413DA"/>
    <w:rsid w:val="00241570"/>
    <w:rsid w:val="0024163D"/>
    <w:rsid w:val="00241858"/>
    <w:rsid w:val="00241A63"/>
    <w:rsid w:val="00241BD1"/>
    <w:rsid w:val="00241C8B"/>
    <w:rsid w:val="00241FA7"/>
    <w:rsid w:val="00242352"/>
    <w:rsid w:val="00242386"/>
    <w:rsid w:val="002423CC"/>
    <w:rsid w:val="002427C4"/>
    <w:rsid w:val="002429FE"/>
    <w:rsid w:val="00242A1F"/>
    <w:rsid w:val="00242B19"/>
    <w:rsid w:val="00242CBA"/>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27B"/>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304"/>
    <w:rsid w:val="002564DF"/>
    <w:rsid w:val="002565BF"/>
    <w:rsid w:val="002569DC"/>
    <w:rsid w:val="00257308"/>
    <w:rsid w:val="002575B1"/>
    <w:rsid w:val="00257671"/>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66C"/>
    <w:rsid w:val="0026474C"/>
    <w:rsid w:val="00264885"/>
    <w:rsid w:val="00265064"/>
    <w:rsid w:val="002651EC"/>
    <w:rsid w:val="0026563B"/>
    <w:rsid w:val="00265837"/>
    <w:rsid w:val="002658BF"/>
    <w:rsid w:val="00265AE8"/>
    <w:rsid w:val="00265EC5"/>
    <w:rsid w:val="00266288"/>
    <w:rsid w:val="002662C7"/>
    <w:rsid w:val="00266387"/>
    <w:rsid w:val="00266495"/>
    <w:rsid w:val="0026677E"/>
    <w:rsid w:val="00266975"/>
    <w:rsid w:val="0026697C"/>
    <w:rsid w:val="00266C6E"/>
    <w:rsid w:val="00267154"/>
    <w:rsid w:val="00267235"/>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A8D"/>
    <w:rsid w:val="00273C57"/>
    <w:rsid w:val="00273C59"/>
    <w:rsid w:val="00273FD8"/>
    <w:rsid w:val="00274081"/>
    <w:rsid w:val="00274427"/>
    <w:rsid w:val="00274800"/>
    <w:rsid w:val="002749A8"/>
    <w:rsid w:val="00274E37"/>
    <w:rsid w:val="002750B7"/>
    <w:rsid w:val="0027511C"/>
    <w:rsid w:val="0027515D"/>
    <w:rsid w:val="002752CC"/>
    <w:rsid w:val="00275820"/>
    <w:rsid w:val="0027592F"/>
    <w:rsid w:val="00275D12"/>
    <w:rsid w:val="00275DA7"/>
    <w:rsid w:val="00276026"/>
    <w:rsid w:val="00276141"/>
    <w:rsid w:val="00276166"/>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97F68"/>
    <w:rsid w:val="002A01CC"/>
    <w:rsid w:val="002A02A7"/>
    <w:rsid w:val="002A0347"/>
    <w:rsid w:val="002A05A0"/>
    <w:rsid w:val="002A05DD"/>
    <w:rsid w:val="002A079B"/>
    <w:rsid w:val="002A1321"/>
    <w:rsid w:val="002A1353"/>
    <w:rsid w:val="002A13D5"/>
    <w:rsid w:val="002A21D2"/>
    <w:rsid w:val="002A23A6"/>
    <w:rsid w:val="002A2469"/>
    <w:rsid w:val="002A275F"/>
    <w:rsid w:val="002A2F29"/>
    <w:rsid w:val="002A304D"/>
    <w:rsid w:val="002A30AC"/>
    <w:rsid w:val="002A3190"/>
    <w:rsid w:val="002A31C1"/>
    <w:rsid w:val="002A35C6"/>
    <w:rsid w:val="002A39F4"/>
    <w:rsid w:val="002A3A97"/>
    <w:rsid w:val="002A3F27"/>
    <w:rsid w:val="002A3FD4"/>
    <w:rsid w:val="002A4B07"/>
    <w:rsid w:val="002A552F"/>
    <w:rsid w:val="002A58B8"/>
    <w:rsid w:val="002A5977"/>
    <w:rsid w:val="002A59AE"/>
    <w:rsid w:val="002A59DB"/>
    <w:rsid w:val="002A5CA2"/>
    <w:rsid w:val="002A61BB"/>
    <w:rsid w:val="002A63C1"/>
    <w:rsid w:val="002A653E"/>
    <w:rsid w:val="002A6B41"/>
    <w:rsid w:val="002A6B63"/>
    <w:rsid w:val="002A7346"/>
    <w:rsid w:val="002A740D"/>
    <w:rsid w:val="002A74BC"/>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569"/>
    <w:rsid w:val="002C5BF7"/>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4FC"/>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4D3"/>
    <w:rsid w:val="002E75CD"/>
    <w:rsid w:val="002E76DD"/>
    <w:rsid w:val="002E7A83"/>
    <w:rsid w:val="002E7C4D"/>
    <w:rsid w:val="002E7E5F"/>
    <w:rsid w:val="002E7EAE"/>
    <w:rsid w:val="002F035A"/>
    <w:rsid w:val="002F036D"/>
    <w:rsid w:val="002F0374"/>
    <w:rsid w:val="002F085C"/>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616"/>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897"/>
    <w:rsid w:val="00306DD2"/>
    <w:rsid w:val="00306E14"/>
    <w:rsid w:val="00306F21"/>
    <w:rsid w:val="003070C7"/>
    <w:rsid w:val="003072FD"/>
    <w:rsid w:val="00307912"/>
    <w:rsid w:val="003079A2"/>
    <w:rsid w:val="00310379"/>
    <w:rsid w:val="003103EA"/>
    <w:rsid w:val="00310B0F"/>
    <w:rsid w:val="00310B44"/>
    <w:rsid w:val="00310D47"/>
    <w:rsid w:val="00310D9E"/>
    <w:rsid w:val="003110A8"/>
    <w:rsid w:val="00311B91"/>
    <w:rsid w:val="00311B9D"/>
    <w:rsid w:val="00311D09"/>
    <w:rsid w:val="0031236B"/>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702"/>
    <w:rsid w:val="0032285F"/>
    <w:rsid w:val="00322A22"/>
    <w:rsid w:val="00322BB6"/>
    <w:rsid w:val="00322BDB"/>
    <w:rsid w:val="00322C71"/>
    <w:rsid w:val="00322E82"/>
    <w:rsid w:val="00323467"/>
    <w:rsid w:val="003234D5"/>
    <w:rsid w:val="00323BBF"/>
    <w:rsid w:val="00323CB2"/>
    <w:rsid w:val="0032467B"/>
    <w:rsid w:val="00324D38"/>
    <w:rsid w:val="00324F8F"/>
    <w:rsid w:val="003251B1"/>
    <w:rsid w:val="003251EE"/>
    <w:rsid w:val="0032526D"/>
    <w:rsid w:val="00325323"/>
    <w:rsid w:val="00325415"/>
    <w:rsid w:val="00325558"/>
    <w:rsid w:val="0032595C"/>
    <w:rsid w:val="00325A37"/>
    <w:rsid w:val="00325AC9"/>
    <w:rsid w:val="00325D1F"/>
    <w:rsid w:val="00325D2C"/>
    <w:rsid w:val="00325E24"/>
    <w:rsid w:val="00325E32"/>
    <w:rsid w:val="003262B5"/>
    <w:rsid w:val="00326854"/>
    <w:rsid w:val="00327175"/>
    <w:rsid w:val="00327742"/>
    <w:rsid w:val="003277C2"/>
    <w:rsid w:val="00327D89"/>
    <w:rsid w:val="00327FA6"/>
    <w:rsid w:val="00330255"/>
    <w:rsid w:val="00330646"/>
    <w:rsid w:val="0033086C"/>
    <w:rsid w:val="00330CF5"/>
    <w:rsid w:val="00331787"/>
    <w:rsid w:val="00331883"/>
    <w:rsid w:val="00331BBB"/>
    <w:rsid w:val="00331DC5"/>
    <w:rsid w:val="00331E33"/>
    <w:rsid w:val="00332131"/>
    <w:rsid w:val="003321BB"/>
    <w:rsid w:val="003325EE"/>
    <w:rsid w:val="00332C5E"/>
    <w:rsid w:val="003334DB"/>
    <w:rsid w:val="0033359C"/>
    <w:rsid w:val="00333A1F"/>
    <w:rsid w:val="00333A90"/>
    <w:rsid w:val="00333E7E"/>
    <w:rsid w:val="0033408E"/>
    <w:rsid w:val="00334A36"/>
    <w:rsid w:val="00334BA1"/>
    <w:rsid w:val="00334BDE"/>
    <w:rsid w:val="00335349"/>
    <w:rsid w:val="003359AD"/>
    <w:rsid w:val="00336ADE"/>
    <w:rsid w:val="00336DB3"/>
    <w:rsid w:val="00336F14"/>
    <w:rsid w:val="00336FE0"/>
    <w:rsid w:val="00337153"/>
    <w:rsid w:val="003373AB"/>
    <w:rsid w:val="0033741D"/>
    <w:rsid w:val="00337C70"/>
    <w:rsid w:val="0034019E"/>
    <w:rsid w:val="0034022A"/>
    <w:rsid w:val="00340444"/>
    <w:rsid w:val="0034075F"/>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5A5"/>
    <w:rsid w:val="00351E96"/>
    <w:rsid w:val="00351F24"/>
    <w:rsid w:val="003520FB"/>
    <w:rsid w:val="00352401"/>
    <w:rsid w:val="00352648"/>
    <w:rsid w:val="003529C4"/>
    <w:rsid w:val="00352B51"/>
    <w:rsid w:val="00352D7B"/>
    <w:rsid w:val="00353514"/>
    <w:rsid w:val="00353651"/>
    <w:rsid w:val="00353D4C"/>
    <w:rsid w:val="00353E78"/>
    <w:rsid w:val="00353F8F"/>
    <w:rsid w:val="00354003"/>
    <w:rsid w:val="0035429D"/>
    <w:rsid w:val="00354355"/>
    <w:rsid w:val="003543D4"/>
    <w:rsid w:val="0035462D"/>
    <w:rsid w:val="0035494A"/>
    <w:rsid w:val="00354B4D"/>
    <w:rsid w:val="00354C86"/>
    <w:rsid w:val="00354E45"/>
    <w:rsid w:val="00354F59"/>
    <w:rsid w:val="00355250"/>
    <w:rsid w:val="00355357"/>
    <w:rsid w:val="003558BC"/>
    <w:rsid w:val="00355A98"/>
    <w:rsid w:val="00355BC6"/>
    <w:rsid w:val="00356088"/>
    <w:rsid w:val="003563B3"/>
    <w:rsid w:val="00356CC4"/>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375"/>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585"/>
    <w:rsid w:val="00370656"/>
    <w:rsid w:val="00370753"/>
    <w:rsid w:val="00370B66"/>
    <w:rsid w:val="00370B67"/>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77"/>
    <w:rsid w:val="003807D8"/>
    <w:rsid w:val="00380834"/>
    <w:rsid w:val="00380B16"/>
    <w:rsid w:val="00380ECA"/>
    <w:rsid w:val="003812A4"/>
    <w:rsid w:val="00381355"/>
    <w:rsid w:val="00381778"/>
    <w:rsid w:val="003817FC"/>
    <w:rsid w:val="003819F7"/>
    <w:rsid w:val="00381BEA"/>
    <w:rsid w:val="00381C3A"/>
    <w:rsid w:val="00381C90"/>
    <w:rsid w:val="00381EF2"/>
    <w:rsid w:val="00381FA6"/>
    <w:rsid w:val="00382380"/>
    <w:rsid w:val="003825B9"/>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05"/>
    <w:rsid w:val="00392320"/>
    <w:rsid w:val="00392CDF"/>
    <w:rsid w:val="003932D3"/>
    <w:rsid w:val="00393752"/>
    <w:rsid w:val="00393D31"/>
    <w:rsid w:val="00393D56"/>
    <w:rsid w:val="00393DB8"/>
    <w:rsid w:val="00394026"/>
    <w:rsid w:val="0039406B"/>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586"/>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1DE"/>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22D"/>
    <w:rsid w:val="003B62C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976"/>
    <w:rsid w:val="003D2DE1"/>
    <w:rsid w:val="003D2F09"/>
    <w:rsid w:val="003D3D4C"/>
    <w:rsid w:val="003D3DAD"/>
    <w:rsid w:val="003D4148"/>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641"/>
    <w:rsid w:val="003D775D"/>
    <w:rsid w:val="003D7763"/>
    <w:rsid w:val="003D7832"/>
    <w:rsid w:val="003D7DD3"/>
    <w:rsid w:val="003E0167"/>
    <w:rsid w:val="003E01C1"/>
    <w:rsid w:val="003E02BA"/>
    <w:rsid w:val="003E0A53"/>
    <w:rsid w:val="003E11D3"/>
    <w:rsid w:val="003E12A1"/>
    <w:rsid w:val="003E1A36"/>
    <w:rsid w:val="003E1D1F"/>
    <w:rsid w:val="003E1D6A"/>
    <w:rsid w:val="003E1DA6"/>
    <w:rsid w:val="003E2136"/>
    <w:rsid w:val="003E2617"/>
    <w:rsid w:val="003E28D2"/>
    <w:rsid w:val="003E2CD7"/>
    <w:rsid w:val="003E2D06"/>
    <w:rsid w:val="003E2EAC"/>
    <w:rsid w:val="003E358B"/>
    <w:rsid w:val="003E362E"/>
    <w:rsid w:val="003E3C2B"/>
    <w:rsid w:val="003E3DE1"/>
    <w:rsid w:val="003E3FDF"/>
    <w:rsid w:val="003E4131"/>
    <w:rsid w:val="003E44DB"/>
    <w:rsid w:val="003E4673"/>
    <w:rsid w:val="003E4A5A"/>
    <w:rsid w:val="003E4C2A"/>
    <w:rsid w:val="003E5179"/>
    <w:rsid w:val="003E5254"/>
    <w:rsid w:val="003E5807"/>
    <w:rsid w:val="003E5891"/>
    <w:rsid w:val="003E58AD"/>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EA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A8C"/>
    <w:rsid w:val="003F5C49"/>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4E4"/>
    <w:rsid w:val="00401503"/>
    <w:rsid w:val="00401698"/>
    <w:rsid w:val="0040198E"/>
    <w:rsid w:val="00401DAE"/>
    <w:rsid w:val="0040245F"/>
    <w:rsid w:val="00402555"/>
    <w:rsid w:val="0040269B"/>
    <w:rsid w:val="004028A5"/>
    <w:rsid w:val="00402910"/>
    <w:rsid w:val="00402A1A"/>
    <w:rsid w:val="00402F0B"/>
    <w:rsid w:val="004039A8"/>
    <w:rsid w:val="00403A99"/>
    <w:rsid w:val="00404284"/>
    <w:rsid w:val="00405130"/>
    <w:rsid w:val="00405221"/>
    <w:rsid w:val="004053DE"/>
    <w:rsid w:val="00405495"/>
    <w:rsid w:val="0040565F"/>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30A"/>
    <w:rsid w:val="004155DB"/>
    <w:rsid w:val="00415E38"/>
    <w:rsid w:val="0041614D"/>
    <w:rsid w:val="0041622E"/>
    <w:rsid w:val="004165FF"/>
    <w:rsid w:val="00416A83"/>
    <w:rsid w:val="0041714A"/>
    <w:rsid w:val="00417158"/>
    <w:rsid w:val="0041773F"/>
    <w:rsid w:val="004178DA"/>
    <w:rsid w:val="00417AD5"/>
    <w:rsid w:val="00417FD0"/>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3B2"/>
    <w:rsid w:val="004304DD"/>
    <w:rsid w:val="00430562"/>
    <w:rsid w:val="00430AF6"/>
    <w:rsid w:val="00430C52"/>
    <w:rsid w:val="00430E99"/>
    <w:rsid w:val="00430FC8"/>
    <w:rsid w:val="00431488"/>
    <w:rsid w:val="004314B0"/>
    <w:rsid w:val="004314B3"/>
    <w:rsid w:val="0043189F"/>
    <w:rsid w:val="004318D5"/>
    <w:rsid w:val="00431A68"/>
    <w:rsid w:val="00431F66"/>
    <w:rsid w:val="0043230F"/>
    <w:rsid w:val="0043261F"/>
    <w:rsid w:val="00432C5F"/>
    <w:rsid w:val="00432D09"/>
    <w:rsid w:val="0043353F"/>
    <w:rsid w:val="00433752"/>
    <w:rsid w:val="00433C77"/>
    <w:rsid w:val="00433D1D"/>
    <w:rsid w:val="00433D34"/>
    <w:rsid w:val="00434BF5"/>
    <w:rsid w:val="00434F83"/>
    <w:rsid w:val="004354DD"/>
    <w:rsid w:val="00435653"/>
    <w:rsid w:val="00435C8F"/>
    <w:rsid w:val="00436058"/>
    <w:rsid w:val="004360DE"/>
    <w:rsid w:val="00436693"/>
    <w:rsid w:val="004369CB"/>
    <w:rsid w:val="00436E0F"/>
    <w:rsid w:val="00436F5E"/>
    <w:rsid w:val="0043708C"/>
    <w:rsid w:val="004370CD"/>
    <w:rsid w:val="004372D5"/>
    <w:rsid w:val="00437470"/>
    <w:rsid w:val="0044008F"/>
    <w:rsid w:val="004401A4"/>
    <w:rsid w:val="004404AC"/>
    <w:rsid w:val="004409B3"/>
    <w:rsid w:val="00440C34"/>
    <w:rsid w:val="00440CF2"/>
    <w:rsid w:val="00440EE8"/>
    <w:rsid w:val="00441592"/>
    <w:rsid w:val="004416CD"/>
    <w:rsid w:val="0044194E"/>
    <w:rsid w:val="00441A51"/>
    <w:rsid w:val="00441A69"/>
    <w:rsid w:val="00441E1A"/>
    <w:rsid w:val="0044216D"/>
    <w:rsid w:val="0044240B"/>
    <w:rsid w:val="00442498"/>
    <w:rsid w:val="004425A2"/>
    <w:rsid w:val="004428C9"/>
    <w:rsid w:val="0044295D"/>
    <w:rsid w:val="004429A5"/>
    <w:rsid w:val="00442DB3"/>
    <w:rsid w:val="004430C5"/>
    <w:rsid w:val="0044316F"/>
    <w:rsid w:val="0044317C"/>
    <w:rsid w:val="00443301"/>
    <w:rsid w:val="004434D3"/>
    <w:rsid w:val="004439BD"/>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8E9"/>
    <w:rsid w:val="00450E36"/>
    <w:rsid w:val="004511FF"/>
    <w:rsid w:val="0045163B"/>
    <w:rsid w:val="00451B0D"/>
    <w:rsid w:val="00451BC4"/>
    <w:rsid w:val="00451C19"/>
    <w:rsid w:val="00451CE1"/>
    <w:rsid w:val="00451FC1"/>
    <w:rsid w:val="00451FD2"/>
    <w:rsid w:val="004520B2"/>
    <w:rsid w:val="00452207"/>
    <w:rsid w:val="004523E8"/>
    <w:rsid w:val="00452B2D"/>
    <w:rsid w:val="00452E1C"/>
    <w:rsid w:val="00452F1E"/>
    <w:rsid w:val="00452FF2"/>
    <w:rsid w:val="004535C7"/>
    <w:rsid w:val="00453769"/>
    <w:rsid w:val="00453805"/>
    <w:rsid w:val="00453806"/>
    <w:rsid w:val="00453958"/>
    <w:rsid w:val="00453B01"/>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57FDF"/>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41E"/>
    <w:rsid w:val="00497569"/>
    <w:rsid w:val="004976D2"/>
    <w:rsid w:val="00497F88"/>
    <w:rsid w:val="004A0279"/>
    <w:rsid w:val="004A05C2"/>
    <w:rsid w:val="004A0C22"/>
    <w:rsid w:val="004A0E8B"/>
    <w:rsid w:val="004A0EC3"/>
    <w:rsid w:val="004A119B"/>
    <w:rsid w:val="004A1968"/>
    <w:rsid w:val="004A1DB1"/>
    <w:rsid w:val="004A28CE"/>
    <w:rsid w:val="004A28E1"/>
    <w:rsid w:val="004A3655"/>
    <w:rsid w:val="004A3B4B"/>
    <w:rsid w:val="004A3C4A"/>
    <w:rsid w:val="004A3E8E"/>
    <w:rsid w:val="004A40AB"/>
    <w:rsid w:val="004A4437"/>
    <w:rsid w:val="004A4673"/>
    <w:rsid w:val="004A47DF"/>
    <w:rsid w:val="004A4962"/>
    <w:rsid w:val="004A4B56"/>
    <w:rsid w:val="004A4DAE"/>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0F92"/>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2C1"/>
    <w:rsid w:val="004B5435"/>
    <w:rsid w:val="004B54F3"/>
    <w:rsid w:val="004B5C13"/>
    <w:rsid w:val="004B5C84"/>
    <w:rsid w:val="004B5F1F"/>
    <w:rsid w:val="004B657C"/>
    <w:rsid w:val="004B6856"/>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2E4"/>
    <w:rsid w:val="004D0406"/>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A98"/>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1B4"/>
    <w:rsid w:val="004E52CE"/>
    <w:rsid w:val="004E5637"/>
    <w:rsid w:val="004E5723"/>
    <w:rsid w:val="004E57A5"/>
    <w:rsid w:val="004E57AC"/>
    <w:rsid w:val="004E5AD0"/>
    <w:rsid w:val="004E5C46"/>
    <w:rsid w:val="004E6127"/>
    <w:rsid w:val="004E63B5"/>
    <w:rsid w:val="004E6415"/>
    <w:rsid w:val="004E6449"/>
    <w:rsid w:val="004E682C"/>
    <w:rsid w:val="004E69F3"/>
    <w:rsid w:val="004E6AD5"/>
    <w:rsid w:val="004E6B12"/>
    <w:rsid w:val="004E6BE6"/>
    <w:rsid w:val="004E6E51"/>
    <w:rsid w:val="004E7039"/>
    <w:rsid w:val="004E74CC"/>
    <w:rsid w:val="004E7B29"/>
    <w:rsid w:val="004E7DAF"/>
    <w:rsid w:val="004E7DC2"/>
    <w:rsid w:val="004E7E0A"/>
    <w:rsid w:val="004E7EAC"/>
    <w:rsid w:val="004F0634"/>
    <w:rsid w:val="004F07B4"/>
    <w:rsid w:val="004F083D"/>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A0D"/>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012"/>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073B"/>
    <w:rsid w:val="0051102B"/>
    <w:rsid w:val="005116EF"/>
    <w:rsid w:val="0051175F"/>
    <w:rsid w:val="00511857"/>
    <w:rsid w:val="00511ADC"/>
    <w:rsid w:val="00511B00"/>
    <w:rsid w:val="00511BBF"/>
    <w:rsid w:val="00511C9F"/>
    <w:rsid w:val="00511CB5"/>
    <w:rsid w:val="0051203C"/>
    <w:rsid w:val="00512376"/>
    <w:rsid w:val="00512440"/>
    <w:rsid w:val="00512581"/>
    <w:rsid w:val="0051258E"/>
    <w:rsid w:val="0051265D"/>
    <w:rsid w:val="00512A60"/>
    <w:rsid w:val="00512B13"/>
    <w:rsid w:val="00512F65"/>
    <w:rsid w:val="00513099"/>
    <w:rsid w:val="005130E5"/>
    <w:rsid w:val="0051325E"/>
    <w:rsid w:val="00513354"/>
    <w:rsid w:val="0051336A"/>
    <w:rsid w:val="00513593"/>
    <w:rsid w:val="00513A78"/>
    <w:rsid w:val="00513ACE"/>
    <w:rsid w:val="00513CCB"/>
    <w:rsid w:val="005146CB"/>
    <w:rsid w:val="005147BF"/>
    <w:rsid w:val="005147DB"/>
    <w:rsid w:val="0051483F"/>
    <w:rsid w:val="00514845"/>
    <w:rsid w:val="00514A9A"/>
    <w:rsid w:val="00514D41"/>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944"/>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6D9"/>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0DC"/>
    <w:rsid w:val="00535529"/>
    <w:rsid w:val="00535557"/>
    <w:rsid w:val="00535736"/>
    <w:rsid w:val="005357C4"/>
    <w:rsid w:val="00535A8B"/>
    <w:rsid w:val="00535C24"/>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2F7F"/>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1F"/>
    <w:rsid w:val="0055635F"/>
    <w:rsid w:val="0055660D"/>
    <w:rsid w:val="00556619"/>
    <w:rsid w:val="005567F2"/>
    <w:rsid w:val="00556B51"/>
    <w:rsid w:val="00556BEF"/>
    <w:rsid w:val="00556F12"/>
    <w:rsid w:val="00556F2F"/>
    <w:rsid w:val="00557171"/>
    <w:rsid w:val="005578B8"/>
    <w:rsid w:val="00557A3C"/>
    <w:rsid w:val="00557BB7"/>
    <w:rsid w:val="00557C49"/>
    <w:rsid w:val="00557FD6"/>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52"/>
    <w:rsid w:val="00565DF7"/>
    <w:rsid w:val="00566002"/>
    <w:rsid w:val="005665F3"/>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1"/>
    <w:rsid w:val="00574804"/>
    <w:rsid w:val="00574DC2"/>
    <w:rsid w:val="00574DDD"/>
    <w:rsid w:val="00574F44"/>
    <w:rsid w:val="00575088"/>
    <w:rsid w:val="005752EF"/>
    <w:rsid w:val="005759BB"/>
    <w:rsid w:val="00575B7B"/>
    <w:rsid w:val="005762C0"/>
    <w:rsid w:val="00576536"/>
    <w:rsid w:val="00576758"/>
    <w:rsid w:val="005769E6"/>
    <w:rsid w:val="00576C57"/>
    <w:rsid w:val="00576F73"/>
    <w:rsid w:val="005772A1"/>
    <w:rsid w:val="005775D7"/>
    <w:rsid w:val="00577980"/>
    <w:rsid w:val="00577B7D"/>
    <w:rsid w:val="00577DED"/>
    <w:rsid w:val="00580A72"/>
    <w:rsid w:val="00580EEB"/>
    <w:rsid w:val="00580FEC"/>
    <w:rsid w:val="0058107D"/>
    <w:rsid w:val="00581647"/>
    <w:rsid w:val="0058165C"/>
    <w:rsid w:val="005816F8"/>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2F12"/>
    <w:rsid w:val="00593172"/>
    <w:rsid w:val="0059341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880"/>
    <w:rsid w:val="005A1A88"/>
    <w:rsid w:val="005A1B5F"/>
    <w:rsid w:val="005A294A"/>
    <w:rsid w:val="005A2FB5"/>
    <w:rsid w:val="005A3024"/>
    <w:rsid w:val="005A341B"/>
    <w:rsid w:val="005A360C"/>
    <w:rsid w:val="005A365E"/>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10B"/>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98"/>
    <w:rsid w:val="005B64F3"/>
    <w:rsid w:val="005B6EB6"/>
    <w:rsid w:val="005B75F2"/>
    <w:rsid w:val="005B765C"/>
    <w:rsid w:val="005B79D1"/>
    <w:rsid w:val="005B7A33"/>
    <w:rsid w:val="005C0244"/>
    <w:rsid w:val="005C089D"/>
    <w:rsid w:val="005C1093"/>
    <w:rsid w:val="005C13E2"/>
    <w:rsid w:val="005C1535"/>
    <w:rsid w:val="005C1826"/>
    <w:rsid w:val="005C1AA2"/>
    <w:rsid w:val="005C200F"/>
    <w:rsid w:val="005C21BD"/>
    <w:rsid w:val="005C2BB4"/>
    <w:rsid w:val="005C3527"/>
    <w:rsid w:val="005C3906"/>
    <w:rsid w:val="005C3DEF"/>
    <w:rsid w:val="005C454E"/>
    <w:rsid w:val="005C4BA4"/>
    <w:rsid w:val="005C4C47"/>
    <w:rsid w:val="005C4E31"/>
    <w:rsid w:val="005C4E38"/>
    <w:rsid w:val="005C5064"/>
    <w:rsid w:val="005C5124"/>
    <w:rsid w:val="005C512E"/>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57E"/>
    <w:rsid w:val="005D376B"/>
    <w:rsid w:val="005D3E72"/>
    <w:rsid w:val="005D40BE"/>
    <w:rsid w:val="005D40F2"/>
    <w:rsid w:val="005D430D"/>
    <w:rsid w:val="005D43C9"/>
    <w:rsid w:val="005D47E9"/>
    <w:rsid w:val="005D4ADF"/>
    <w:rsid w:val="005D4E24"/>
    <w:rsid w:val="005D5037"/>
    <w:rsid w:val="005D50EC"/>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D7CA5"/>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5D9E"/>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AC0"/>
    <w:rsid w:val="005F2EA3"/>
    <w:rsid w:val="005F2EE4"/>
    <w:rsid w:val="005F306D"/>
    <w:rsid w:val="005F3235"/>
    <w:rsid w:val="005F3346"/>
    <w:rsid w:val="005F3818"/>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E51"/>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1FAA"/>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07F95"/>
    <w:rsid w:val="006100BB"/>
    <w:rsid w:val="0061083B"/>
    <w:rsid w:val="00610DCD"/>
    <w:rsid w:val="006113D3"/>
    <w:rsid w:val="00611465"/>
    <w:rsid w:val="006116CA"/>
    <w:rsid w:val="006116CF"/>
    <w:rsid w:val="006118A7"/>
    <w:rsid w:val="006118FE"/>
    <w:rsid w:val="00611A17"/>
    <w:rsid w:val="00611B03"/>
    <w:rsid w:val="00611BEA"/>
    <w:rsid w:val="00611C81"/>
    <w:rsid w:val="00611C90"/>
    <w:rsid w:val="0061237B"/>
    <w:rsid w:val="00612393"/>
    <w:rsid w:val="0061254F"/>
    <w:rsid w:val="006126A5"/>
    <w:rsid w:val="006126D5"/>
    <w:rsid w:val="00612ED6"/>
    <w:rsid w:val="006130F2"/>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A77"/>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1EB6"/>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ED"/>
    <w:rsid w:val="00625BC0"/>
    <w:rsid w:val="00625CF6"/>
    <w:rsid w:val="00625DE5"/>
    <w:rsid w:val="00625F0C"/>
    <w:rsid w:val="006262BA"/>
    <w:rsid w:val="00626540"/>
    <w:rsid w:val="00626694"/>
    <w:rsid w:val="006267E2"/>
    <w:rsid w:val="00626840"/>
    <w:rsid w:val="006269C7"/>
    <w:rsid w:val="00626C51"/>
    <w:rsid w:val="00627125"/>
    <w:rsid w:val="00627366"/>
    <w:rsid w:val="0062772A"/>
    <w:rsid w:val="00627C5C"/>
    <w:rsid w:val="00630999"/>
    <w:rsid w:val="00630AEB"/>
    <w:rsid w:val="006310C0"/>
    <w:rsid w:val="006312B6"/>
    <w:rsid w:val="00631453"/>
    <w:rsid w:val="0063150E"/>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C68"/>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B40"/>
    <w:rsid w:val="00644E79"/>
    <w:rsid w:val="00645603"/>
    <w:rsid w:val="00645A06"/>
    <w:rsid w:val="00645B27"/>
    <w:rsid w:val="00645BBC"/>
    <w:rsid w:val="00645C7F"/>
    <w:rsid w:val="00645E3C"/>
    <w:rsid w:val="0064612C"/>
    <w:rsid w:val="00646346"/>
    <w:rsid w:val="00646663"/>
    <w:rsid w:val="00646939"/>
    <w:rsid w:val="0064695D"/>
    <w:rsid w:val="00646D7B"/>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D81"/>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01C"/>
    <w:rsid w:val="0065411A"/>
    <w:rsid w:val="006541E9"/>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17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76A"/>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49A"/>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273"/>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A3C"/>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0D4"/>
    <w:rsid w:val="006931DA"/>
    <w:rsid w:val="00693348"/>
    <w:rsid w:val="00693369"/>
    <w:rsid w:val="00693447"/>
    <w:rsid w:val="00693A1C"/>
    <w:rsid w:val="00693A64"/>
    <w:rsid w:val="006940E8"/>
    <w:rsid w:val="0069476B"/>
    <w:rsid w:val="00694856"/>
    <w:rsid w:val="00694E0A"/>
    <w:rsid w:val="00695163"/>
    <w:rsid w:val="00695679"/>
    <w:rsid w:val="00695808"/>
    <w:rsid w:val="00695E94"/>
    <w:rsid w:val="00695FF8"/>
    <w:rsid w:val="00696169"/>
    <w:rsid w:val="0069638D"/>
    <w:rsid w:val="00696498"/>
    <w:rsid w:val="00696542"/>
    <w:rsid w:val="006966AD"/>
    <w:rsid w:val="00696C71"/>
    <w:rsid w:val="00696F5D"/>
    <w:rsid w:val="0069708C"/>
    <w:rsid w:val="006970E0"/>
    <w:rsid w:val="006971A8"/>
    <w:rsid w:val="006976FA"/>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67A"/>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A22"/>
    <w:rsid w:val="006B0C45"/>
    <w:rsid w:val="006B0C98"/>
    <w:rsid w:val="006B0DE8"/>
    <w:rsid w:val="006B1007"/>
    <w:rsid w:val="006B10BF"/>
    <w:rsid w:val="006B12FB"/>
    <w:rsid w:val="006B143B"/>
    <w:rsid w:val="006B16CB"/>
    <w:rsid w:val="006B1DDE"/>
    <w:rsid w:val="006B224A"/>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B5C"/>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CE2"/>
    <w:rsid w:val="006C1F5E"/>
    <w:rsid w:val="006C2372"/>
    <w:rsid w:val="006C3236"/>
    <w:rsid w:val="006C332A"/>
    <w:rsid w:val="006C358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4E"/>
    <w:rsid w:val="006C7750"/>
    <w:rsid w:val="006C79A6"/>
    <w:rsid w:val="006D0724"/>
    <w:rsid w:val="006D07C4"/>
    <w:rsid w:val="006D1A3F"/>
    <w:rsid w:val="006D1D1E"/>
    <w:rsid w:val="006D1DB2"/>
    <w:rsid w:val="006D209D"/>
    <w:rsid w:val="006D2135"/>
    <w:rsid w:val="006D2262"/>
    <w:rsid w:val="006D242C"/>
    <w:rsid w:val="006D24DA"/>
    <w:rsid w:val="006D2F5E"/>
    <w:rsid w:val="006D2FD5"/>
    <w:rsid w:val="006D3488"/>
    <w:rsid w:val="006D357F"/>
    <w:rsid w:val="006D35D4"/>
    <w:rsid w:val="006D38B6"/>
    <w:rsid w:val="006D3906"/>
    <w:rsid w:val="006D3B39"/>
    <w:rsid w:val="006D3BF1"/>
    <w:rsid w:val="006D3ED5"/>
    <w:rsid w:val="006D3F0D"/>
    <w:rsid w:val="006D4449"/>
    <w:rsid w:val="006D46FD"/>
    <w:rsid w:val="006D47A1"/>
    <w:rsid w:val="006D4FC5"/>
    <w:rsid w:val="006D554A"/>
    <w:rsid w:val="006D59BD"/>
    <w:rsid w:val="006D5FF2"/>
    <w:rsid w:val="006D63CD"/>
    <w:rsid w:val="006D697E"/>
    <w:rsid w:val="006D6DC6"/>
    <w:rsid w:val="006D74B9"/>
    <w:rsid w:val="006D7B92"/>
    <w:rsid w:val="006D7EA7"/>
    <w:rsid w:val="006D7F77"/>
    <w:rsid w:val="006E0607"/>
    <w:rsid w:val="006E0BED"/>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332"/>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095"/>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87F"/>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491"/>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2C2B"/>
    <w:rsid w:val="00713123"/>
    <w:rsid w:val="00713184"/>
    <w:rsid w:val="00713A24"/>
    <w:rsid w:val="00714488"/>
    <w:rsid w:val="007151DA"/>
    <w:rsid w:val="007152BF"/>
    <w:rsid w:val="0071536E"/>
    <w:rsid w:val="00715459"/>
    <w:rsid w:val="00715600"/>
    <w:rsid w:val="00715633"/>
    <w:rsid w:val="00715752"/>
    <w:rsid w:val="00715BB8"/>
    <w:rsid w:val="00715E3D"/>
    <w:rsid w:val="00716057"/>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DCA"/>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361"/>
    <w:rsid w:val="00727A45"/>
    <w:rsid w:val="00727A8B"/>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D0"/>
    <w:rsid w:val="007412E0"/>
    <w:rsid w:val="00741A91"/>
    <w:rsid w:val="007425ED"/>
    <w:rsid w:val="00742623"/>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ABC"/>
    <w:rsid w:val="00745B19"/>
    <w:rsid w:val="00746173"/>
    <w:rsid w:val="007462AB"/>
    <w:rsid w:val="007464FD"/>
    <w:rsid w:val="0074676E"/>
    <w:rsid w:val="00746A63"/>
    <w:rsid w:val="00746BFF"/>
    <w:rsid w:val="00746EED"/>
    <w:rsid w:val="00747205"/>
    <w:rsid w:val="007474D1"/>
    <w:rsid w:val="00747865"/>
    <w:rsid w:val="007478FB"/>
    <w:rsid w:val="00747EEA"/>
    <w:rsid w:val="0075037B"/>
    <w:rsid w:val="0075059C"/>
    <w:rsid w:val="00750710"/>
    <w:rsid w:val="0075097E"/>
    <w:rsid w:val="0075098E"/>
    <w:rsid w:val="00750BDB"/>
    <w:rsid w:val="00750D41"/>
    <w:rsid w:val="00750DF7"/>
    <w:rsid w:val="00751256"/>
    <w:rsid w:val="00751333"/>
    <w:rsid w:val="00751419"/>
    <w:rsid w:val="00751563"/>
    <w:rsid w:val="0075160F"/>
    <w:rsid w:val="0075167F"/>
    <w:rsid w:val="007517E2"/>
    <w:rsid w:val="00751D7D"/>
    <w:rsid w:val="0075204A"/>
    <w:rsid w:val="0075243A"/>
    <w:rsid w:val="007527A2"/>
    <w:rsid w:val="00752951"/>
    <w:rsid w:val="00752A8F"/>
    <w:rsid w:val="00752C57"/>
    <w:rsid w:val="00752E07"/>
    <w:rsid w:val="00752ED5"/>
    <w:rsid w:val="007530BD"/>
    <w:rsid w:val="00753413"/>
    <w:rsid w:val="00753676"/>
    <w:rsid w:val="00753978"/>
    <w:rsid w:val="00753F82"/>
    <w:rsid w:val="007540BE"/>
    <w:rsid w:val="007544A3"/>
    <w:rsid w:val="00754904"/>
    <w:rsid w:val="00755060"/>
    <w:rsid w:val="00755B0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3F1"/>
    <w:rsid w:val="00765480"/>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C6"/>
    <w:rsid w:val="00772CF9"/>
    <w:rsid w:val="0077324F"/>
    <w:rsid w:val="00773424"/>
    <w:rsid w:val="00773775"/>
    <w:rsid w:val="00773B3F"/>
    <w:rsid w:val="00774130"/>
    <w:rsid w:val="00774494"/>
    <w:rsid w:val="0077453B"/>
    <w:rsid w:val="00774846"/>
    <w:rsid w:val="00774A90"/>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684C"/>
    <w:rsid w:val="00787577"/>
    <w:rsid w:val="007879FF"/>
    <w:rsid w:val="00787AD4"/>
    <w:rsid w:val="00787B40"/>
    <w:rsid w:val="00790176"/>
    <w:rsid w:val="0079070F"/>
    <w:rsid w:val="00790E5C"/>
    <w:rsid w:val="00791242"/>
    <w:rsid w:val="007912AB"/>
    <w:rsid w:val="00791417"/>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AEC"/>
    <w:rsid w:val="00796C29"/>
    <w:rsid w:val="00797346"/>
    <w:rsid w:val="00797614"/>
    <w:rsid w:val="007977A8"/>
    <w:rsid w:val="00797950"/>
    <w:rsid w:val="007979E9"/>
    <w:rsid w:val="00797AF6"/>
    <w:rsid w:val="00797B52"/>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25"/>
    <w:rsid w:val="007A5DA6"/>
    <w:rsid w:val="007A5EE5"/>
    <w:rsid w:val="007A5F7C"/>
    <w:rsid w:val="007A6729"/>
    <w:rsid w:val="007A6AEE"/>
    <w:rsid w:val="007A6B2B"/>
    <w:rsid w:val="007A6BF9"/>
    <w:rsid w:val="007A6DEE"/>
    <w:rsid w:val="007A71A5"/>
    <w:rsid w:val="007A7368"/>
    <w:rsid w:val="007A7435"/>
    <w:rsid w:val="007A74FA"/>
    <w:rsid w:val="007A7657"/>
    <w:rsid w:val="007A79AD"/>
    <w:rsid w:val="007B02BB"/>
    <w:rsid w:val="007B03D1"/>
    <w:rsid w:val="007B058E"/>
    <w:rsid w:val="007B06E1"/>
    <w:rsid w:val="007B06EE"/>
    <w:rsid w:val="007B08BD"/>
    <w:rsid w:val="007B0AA1"/>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1B"/>
    <w:rsid w:val="007B5BE9"/>
    <w:rsid w:val="007B5C3E"/>
    <w:rsid w:val="007B5F64"/>
    <w:rsid w:val="007B5FF7"/>
    <w:rsid w:val="007B60F1"/>
    <w:rsid w:val="007B612F"/>
    <w:rsid w:val="007B6286"/>
    <w:rsid w:val="007B6E39"/>
    <w:rsid w:val="007B6F2F"/>
    <w:rsid w:val="007B6F3A"/>
    <w:rsid w:val="007B7030"/>
    <w:rsid w:val="007B7548"/>
    <w:rsid w:val="007B7A97"/>
    <w:rsid w:val="007B7BE4"/>
    <w:rsid w:val="007C0209"/>
    <w:rsid w:val="007C041E"/>
    <w:rsid w:val="007C0693"/>
    <w:rsid w:val="007C0C9F"/>
    <w:rsid w:val="007C1077"/>
    <w:rsid w:val="007C17A6"/>
    <w:rsid w:val="007C1C55"/>
    <w:rsid w:val="007C1E92"/>
    <w:rsid w:val="007C1E9F"/>
    <w:rsid w:val="007C2097"/>
    <w:rsid w:val="007C22F0"/>
    <w:rsid w:val="007C23D2"/>
    <w:rsid w:val="007C2563"/>
    <w:rsid w:val="007C2C8B"/>
    <w:rsid w:val="007C2CBC"/>
    <w:rsid w:val="007C3262"/>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0D4"/>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0B4"/>
    <w:rsid w:val="007F025C"/>
    <w:rsid w:val="007F02A2"/>
    <w:rsid w:val="007F03F5"/>
    <w:rsid w:val="007F06C9"/>
    <w:rsid w:val="007F092D"/>
    <w:rsid w:val="007F0D5E"/>
    <w:rsid w:val="007F0F3A"/>
    <w:rsid w:val="007F0FB3"/>
    <w:rsid w:val="007F149A"/>
    <w:rsid w:val="007F188E"/>
    <w:rsid w:val="007F1A15"/>
    <w:rsid w:val="007F1A45"/>
    <w:rsid w:val="007F1E8B"/>
    <w:rsid w:val="007F213D"/>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258"/>
    <w:rsid w:val="00813588"/>
    <w:rsid w:val="008137BE"/>
    <w:rsid w:val="00813984"/>
    <w:rsid w:val="00813A4A"/>
    <w:rsid w:val="00813AA9"/>
    <w:rsid w:val="00813C33"/>
    <w:rsid w:val="00813E5B"/>
    <w:rsid w:val="00813FB7"/>
    <w:rsid w:val="008146E5"/>
    <w:rsid w:val="0081495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2A"/>
    <w:rsid w:val="00820039"/>
    <w:rsid w:val="0082057C"/>
    <w:rsid w:val="00820D6A"/>
    <w:rsid w:val="00820EC0"/>
    <w:rsid w:val="0082120F"/>
    <w:rsid w:val="00821442"/>
    <w:rsid w:val="00821509"/>
    <w:rsid w:val="008215CA"/>
    <w:rsid w:val="00821D5C"/>
    <w:rsid w:val="00821E53"/>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DD1"/>
    <w:rsid w:val="00823E79"/>
    <w:rsid w:val="00824482"/>
    <w:rsid w:val="0082450B"/>
    <w:rsid w:val="00824528"/>
    <w:rsid w:val="00824578"/>
    <w:rsid w:val="00824D20"/>
    <w:rsid w:val="00824F11"/>
    <w:rsid w:val="00825119"/>
    <w:rsid w:val="008251A0"/>
    <w:rsid w:val="00825595"/>
    <w:rsid w:val="008257BA"/>
    <w:rsid w:val="00825EA8"/>
    <w:rsid w:val="008260BB"/>
    <w:rsid w:val="008260EA"/>
    <w:rsid w:val="0082655E"/>
    <w:rsid w:val="0082690B"/>
    <w:rsid w:val="00826F33"/>
    <w:rsid w:val="008279FA"/>
    <w:rsid w:val="00827F83"/>
    <w:rsid w:val="00830849"/>
    <w:rsid w:val="00830929"/>
    <w:rsid w:val="00830A1E"/>
    <w:rsid w:val="00830D78"/>
    <w:rsid w:val="00830FCD"/>
    <w:rsid w:val="008311FA"/>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7DB"/>
    <w:rsid w:val="00835841"/>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2D9"/>
    <w:rsid w:val="008412DB"/>
    <w:rsid w:val="008412F5"/>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E15"/>
    <w:rsid w:val="00846F0C"/>
    <w:rsid w:val="0084713B"/>
    <w:rsid w:val="00847376"/>
    <w:rsid w:val="00847614"/>
    <w:rsid w:val="00847D00"/>
    <w:rsid w:val="00847D25"/>
    <w:rsid w:val="00847E08"/>
    <w:rsid w:val="00847EEE"/>
    <w:rsid w:val="00850007"/>
    <w:rsid w:val="008503A5"/>
    <w:rsid w:val="008503AD"/>
    <w:rsid w:val="008509E4"/>
    <w:rsid w:val="00851000"/>
    <w:rsid w:val="0085116B"/>
    <w:rsid w:val="008519EC"/>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01E"/>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06"/>
    <w:rsid w:val="008646B0"/>
    <w:rsid w:val="008647AC"/>
    <w:rsid w:val="00864952"/>
    <w:rsid w:val="00864A01"/>
    <w:rsid w:val="00864A0A"/>
    <w:rsid w:val="00864A8F"/>
    <w:rsid w:val="008652A6"/>
    <w:rsid w:val="00865661"/>
    <w:rsid w:val="008657E8"/>
    <w:rsid w:val="00865A68"/>
    <w:rsid w:val="00865DA4"/>
    <w:rsid w:val="00865E4F"/>
    <w:rsid w:val="00866253"/>
    <w:rsid w:val="00866836"/>
    <w:rsid w:val="00866880"/>
    <w:rsid w:val="008671D3"/>
    <w:rsid w:val="00867902"/>
    <w:rsid w:val="00867923"/>
    <w:rsid w:val="00867DA9"/>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2FF"/>
    <w:rsid w:val="008745D7"/>
    <w:rsid w:val="008745FD"/>
    <w:rsid w:val="0087491B"/>
    <w:rsid w:val="00874A47"/>
    <w:rsid w:val="0087509E"/>
    <w:rsid w:val="008758A1"/>
    <w:rsid w:val="00875AA6"/>
    <w:rsid w:val="00875C60"/>
    <w:rsid w:val="00875E37"/>
    <w:rsid w:val="008765C0"/>
    <w:rsid w:val="008768CA"/>
    <w:rsid w:val="00876F9E"/>
    <w:rsid w:val="008770D5"/>
    <w:rsid w:val="008772D0"/>
    <w:rsid w:val="008773D1"/>
    <w:rsid w:val="00877884"/>
    <w:rsid w:val="00877B6D"/>
    <w:rsid w:val="00877E1C"/>
    <w:rsid w:val="00877E66"/>
    <w:rsid w:val="0088019A"/>
    <w:rsid w:val="008802A3"/>
    <w:rsid w:val="00880677"/>
    <w:rsid w:val="008806A5"/>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663E"/>
    <w:rsid w:val="00886DC3"/>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28"/>
    <w:rsid w:val="00893FCD"/>
    <w:rsid w:val="00894397"/>
    <w:rsid w:val="008947A4"/>
    <w:rsid w:val="00894859"/>
    <w:rsid w:val="008948DD"/>
    <w:rsid w:val="0089550E"/>
    <w:rsid w:val="00895660"/>
    <w:rsid w:val="00895830"/>
    <w:rsid w:val="00895B09"/>
    <w:rsid w:val="00895D35"/>
    <w:rsid w:val="008968E0"/>
    <w:rsid w:val="008970C2"/>
    <w:rsid w:val="008971F5"/>
    <w:rsid w:val="00897222"/>
    <w:rsid w:val="008972AE"/>
    <w:rsid w:val="00897457"/>
    <w:rsid w:val="00897478"/>
    <w:rsid w:val="008976F7"/>
    <w:rsid w:val="00897852"/>
    <w:rsid w:val="00897900"/>
    <w:rsid w:val="0089794D"/>
    <w:rsid w:val="00897B7E"/>
    <w:rsid w:val="00897D83"/>
    <w:rsid w:val="008A04AE"/>
    <w:rsid w:val="008A0580"/>
    <w:rsid w:val="008A0AED"/>
    <w:rsid w:val="008A0BD2"/>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588"/>
    <w:rsid w:val="008A6616"/>
    <w:rsid w:val="008A6715"/>
    <w:rsid w:val="008A6775"/>
    <w:rsid w:val="008A75C6"/>
    <w:rsid w:val="008A7684"/>
    <w:rsid w:val="008A7A3B"/>
    <w:rsid w:val="008A7F80"/>
    <w:rsid w:val="008B001C"/>
    <w:rsid w:val="008B0292"/>
    <w:rsid w:val="008B0356"/>
    <w:rsid w:val="008B035A"/>
    <w:rsid w:val="008B135D"/>
    <w:rsid w:val="008B1A75"/>
    <w:rsid w:val="008B1B20"/>
    <w:rsid w:val="008B1E34"/>
    <w:rsid w:val="008B20FD"/>
    <w:rsid w:val="008B2134"/>
    <w:rsid w:val="008B2800"/>
    <w:rsid w:val="008B2B89"/>
    <w:rsid w:val="008B2D9D"/>
    <w:rsid w:val="008B2E9D"/>
    <w:rsid w:val="008B2ED8"/>
    <w:rsid w:val="008B319A"/>
    <w:rsid w:val="008B3F1D"/>
    <w:rsid w:val="008B4056"/>
    <w:rsid w:val="008B4216"/>
    <w:rsid w:val="008B4612"/>
    <w:rsid w:val="008B4954"/>
    <w:rsid w:val="008B4A7C"/>
    <w:rsid w:val="008B4CC3"/>
    <w:rsid w:val="008B4F25"/>
    <w:rsid w:val="008B5030"/>
    <w:rsid w:val="008B517D"/>
    <w:rsid w:val="008B57E6"/>
    <w:rsid w:val="008B5ABF"/>
    <w:rsid w:val="008B5D4A"/>
    <w:rsid w:val="008B668D"/>
    <w:rsid w:val="008B6812"/>
    <w:rsid w:val="008B682F"/>
    <w:rsid w:val="008B6AEE"/>
    <w:rsid w:val="008B6CBA"/>
    <w:rsid w:val="008B73C0"/>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C52"/>
    <w:rsid w:val="008C449E"/>
    <w:rsid w:val="008C4557"/>
    <w:rsid w:val="008C465E"/>
    <w:rsid w:val="008C4771"/>
    <w:rsid w:val="008C4B6B"/>
    <w:rsid w:val="008C4C00"/>
    <w:rsid w:val="008C4C9E"/>
    <w:rsid w:val="008C4D57"/>
    <w:rsid w:val="008C4E07"/>
    <w:rsid w:val="008C4FF8"/>
    <w:rsid w:val="008C52E6"/>
    <w:rsid w:val="008C560B"/>
    <w:rsid w:val="008C57B4"/>
    <w:rsid w:val="008C5917"/>
    <w:rsid w:val="008C5B51"/>
    <w:rsid w:val="008C5D09"/>
    <w:rsid w:val="008C5D1F"/>
    <w:rsid w:val="008C6507"/>
    <w:rsid w:val="008C6670"/>
    <w:rsid w:val="008C709C"/>
    <w:rsid w:val="008C73C6"/>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3C9"/>
    <w:rsid w:val="008E04AB"/>
    <w:rsid w:val="008E05B8"/>
    <w:rsid w:val="008E07BC"/>
    <w:rsid w:val="008E09BA"/>
    <w:rsid w:val="008E0EE0"/>
    <w:rsid w:val="008E1292"/>
    <w:rsid w:val="008E13AE"/>
    <w:rsid w:val="008E14A8"/>
    <w:rsid w:val="008E1A6B"/>
    <w:rsid w:val="008E1E5F"/>
    <w:rsid w:val="008E1EC3"/>
    <w:rsid w:val="008E20C9"/>
    <w:rsid w:val="008E237E"/>
    <w:rsid w:val="008E245C"/>
    <w:rsid w:val="008E28BF"/>
    <w:rsid w:val="008E28FA"/>
    <w:rsid w:val="008E2D36"/>
    <w:rsid w:val="008E2EC9"/>
    <w:rsid w:val="008E36BF"/>
    <w:rsid w:val="008E3966"/>
    <w:rsid w:val="008E3AA6"/>
    <w:rsid w:val="008E3BA3"/>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3FA3"/>
    <w:rsid w:val="008F4771"/>
    <w:rsid w:val="008F48B7"/>
    <w:rsid w:val="008F4A12"/>
    <w:rsid w:val="008F4AD0"/>
    <w:rsid w:val="008F4DF8"/>
    <w:rsid w:val="008F4F81"/>
    <w:rsid w:val="008F5247"/>
    <w:rsid w:val="008F55DE"/>
    <w:rsid w:val="008F5A11"/>
    <w:rsid w:val="008F6495"/>
    <w:rsid w:val="008F65EF"/>
    <w:rsid w:val="008F67AD"/>
    <w:rsid w:val="008F686C"/>
    <w:rsid w:val="008F770F"/>
    <w:rsid w:val="008F7821"/>
    <w:rsid w:val="009000BD"/>
    <w:rsid w:val="00900240"/>
    <w:rsid w:val="009003D9"/>
    <w:rsid w:val="00900B88"/>
    <w:rsid w:val="00900BFC"/>
    <w:rsid w:val="00900ED7"/>
    <w:rsid w:val="00900EE0"/>
    <w:rsid w:val="00900F0C"/>
    <w:rsid w:val="00900F82"/>
    <w:rsid w:val="0090102D"/>
    <w:rsid w:val="009015EC"/>
    <w:rsid w:val="009017EE"/>
    <w:rsid w:val="00901896"/>
    <w:rsid w:val="00901B70"/>
    <w:rsid w:val="00901E70"/>
    <w:rsid w:val="0090223D"/>
    <w:rsid w:val="009023E8"/>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4D12"/>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0C5F"/>
    <w:rsid w:val="00911009"/>
    <w:rsid w:val="009115E2"/>
    <w:rsid w:val="00911804"/>
    <w:rsid w:val="00911CAA"/>
    <w:rsid w:val="00911FDA"/>
    <w:rsid w:val="009120F9"/>
    <w:rsid w:val="00912266"/>
    <w:rsid w:val="009122D6"/>
    <w:rsid w:val="00912365"/>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98A"/>
    <w:rsid w:val="00922DF6"/>
    <w:rsid w:val="00923056"/>
    <w:rsid w:val="0092313B"/>
    <w:rsid w:val="009234B5"/>
    <w:rsid w:val="00923570"/>
    <w:rsid w:val="00923BE1"/>
    <w:rsid w:val="00923C8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1D9"/>
    <w:rsid w:val="009315ED"/>
    <w:rsid w:val="00931814"/>
    <w:rsid w:val="00931DE7"/>
    <w:rsid w:val="00931E8A"/>
    <w:rsid w:val="00931FBB"/>
    <w:rsid w:val="0093227C"/>
    <w:rsid w:val="0093228A"/>
    <w:rsid w:val="0093231F"/>
    <w:rsid w:val="0093269F"/>
    <w:rsid w:val="00932C1E"/>
    <w:rsid w:val="00933119"/>
    <w:rsid w:val="009335F4"/>
    <w:rsid w:val="00933764"/>
    <w:rsid w:val="009338C9"/>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964"/>
    <w:rsid w:val="00940D38"/>
    <w:rsid w:val="00940DBD"/>
    <w:rsid w:val="00940E87"/>
    <w:rsid w:val="00941082"/>
    <w:rsid w:val="009410A7"/>
    <w:rsid w:val="00941358"/>
    <w:rsid w:val="0094152D"/>
    <w:rsid w:val="009416E5"/>
    <w:rsid w:val="0094183D"/>
    <w:rsid w:val="00941862"/>
    <w:rsid w:val="00941AD9"/>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6E1"/>
    <w:rsid w:val="00945C28"/>
    <w:rsid w:val="00945C97"/>
    <w:rsid w:val="00945E6C"/>
    <w:rsid w:val="009463BF"/>
    <w:rsid w:val="00946752"/>
    <w:rsid w:val="00946E38"/>
    <w:rsid w:val="00947057"/>
    <w:rsid w:val="0094786D"/>
    <w:rsid w:val="00947961"/>
    <w:rsid w:val="00947C23"/>
    <w:rsid w:val="00947DD3"/>
    <w:rsid w:val="00947FDF"/>
    <w:rsid w:val="00950284"/>
    <w:rsid w:val="009502B7"/>
    <w:rsid w:val="0095046B"/>
    <w:rsid w:val="009504BC"/>
    <w:rsid w:val="009508B2"/>
    <w:rsid w:val="009508DC"/>
    <w:rsid w:val="0095097C"/>
    <w:rsid w:val="00950C68"/>
    <w:rsid w:val="00950D33"/>
    <w:rsid w:val="00951931"/>
    <w:rsid w:val="009519AB"/>
    <w:rsid w:val="00951F55"/>
    <w:rsid w:val="00952047"/>
    <w:rsid w:val="009523B5"/>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A44"/>
    <w:rsid w:val="00955B66"/>
    <w:rsid w:val="00955F45"/>
    <w:rsid w:val="009561A6"/>
    <w:rsid w:val="009561BE"/>
    <w:rsid w:val="00956425"/>
    <w:rsid w:val="00956449"/>
    <w:rsid w:val="009567F3"/>
    <w:rsid w:val="0095697F"/>
    <w:rsid w:val="00956DAC"/>
    <w:rsid w:val="00956E19"/>
    <w:rsid w:val="00956F6D"/>
    <w:rsid w:val="009570C8"/>
    <w:rsid w:val="00957114"/>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4FB4"/>
    <w:rsid w:val="0096519C"/>
    <w:rsid w:val="009655A5"/>
    <w:rsid w:val="00965958"/>
    <w:rsid w:val="0096599D"/>
    <w:rsid w:val="009659F7"/>
    <w:rsid w:val="00965BE3"/>
    <w:rsid w:val="00965FC1"/>
    <w:rsid w:val="00966315"/>
    <w:rsid w:val="0096637B"/>
    <w:rsid w:val="00966391"/>
    <w:rsid w:val="009663B3"/>
    <w:rsid w:val="00966B27"/>
    <w:rsid w:val="00966D25"/>
    <w:rsid w:val="00966F6C"/>
    <w:rsid w:val="00966FEB"/>
    <w:rsid w:val="00967173"/>
    <w:rsid w:val="0096729E"/>
    <w:rsid w:val="00967438"/>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0D9B"/>
    <w:rsid w:val="009816EF"/>
    <w:rsid w:val="00981962"/>
    <w:rsid w:val="00981C2A"/>
    <w:rsid w:val="00982366"/>
    <w:rsid w:val="00982483"/>
    <w:rsid w:val="00982639"/>
    <w:rsid w:val="009829E8"/>
    <w:rsid w:val="00982BA4"/>
    <w:rsid w:val="00982C2D"/>
    <w:rsid w:val="00982F2A"/>
    <w:rsid w:val="00983320"/>
    <w:rsid w:val="00983527"/>
    <w:rsid w:val="00983B19"/>
    <w:rsid w:val="00983F58"/>
    <w:rsid w:val="00984078"/>
    <w:rsid w:val="00984754"/>
    <w:rsid w:val="009849FC"/>
    <w:rsid w:val="00984E05"/>
    <w:rsid w:val="00984ECB"/>
    <w:rsid w:val="0098509F"/>
    <w:rsid w:val="00985480"/>
    <w:rsid w:val="00985AB7"/>
    <w:rsid w:val="00986076"/>
    <w:rsid w:val="009862AE"/>
    <w:rsid w:val="009869EF"/>
    <w:rsid w:val="00986FF9"/>
    <w:rsid w:val="009870CB"/>
    <w:rsid w:val="00987475"/>
    <w:rsid w:val="00987DA4"/>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3B8"/>
    <w:rsid w:val="00993481"/>
    <w:rsid w:val="009937DA"/>
    <w:rsid w:val="009938AB"/>
    <w:rsid w:val="00993D6B"/>
    <w:rsid w:val="00993FC6"/>
    <w:rsid w:val="0099455B"/>
    <w:rsid w:val="00994603"/>
    <w:rsid w:val="00994E86"/>
    <w:rsid w:val="00994FCC"/>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0B3"/>
    <w:rsid w:val="009A22C7"/>
    <w:rsid w:val="009A2678"/>
    <w:rsid w:val="009A267C"/>
    <w:rsid w:val="009A2DD1"/>
    <w:rsid w:val="009A3261"/>
    <w:rsid w:val="009A3AC3"/>
    <w:rsid w:val="009A3C29"/>
    <w:rsid w:val="009A3DD3"/>
    <w:rsid w:val="009A407A"/>
    <w:rsid w:val="009A41D4"/>
    <w:rsid w:val="009A461B"/>
    <w:rsid w:val="009A4652"/>
    <w:rsid w:val="009A48D3"/>
    <w:rsid w:val="009A4A3E"/>
    <w:rsid w:val="009A4BE0"/>
    <w:rsid w:val="009A5109"/>
    <w:rsid w:val="009A543D"/>
    <w:rsid w:val="009A55C4"/>
    <w:rsid w:val="009A5753"/>
    <w:rsid w:val="009A579D"/>
    <w:rsid w:val="009A5BB3"/>
    <w:rsid w:val="009A5C19"/>
    <w:rsid w:val="009A5CB3"/>
    <w:rsid w:val="009A5DE9"/>
    <w:rsid w:val="009A5F4D"/>
    <w:rsid w:val="009A5FB3"/>
    <w:rsid w:val="009A6079"/>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AE2"/>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4A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20"/>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01B"/>
    <w:rsid w:val="009C136D"/>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8B0"/>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6FF2"/>
    <w:rsid w:val="009D7006"/>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28E"/>
    <w:rsid w:val="009E2F05"/>
    <w:rsid w:val="009E2F1B"/>
    <w:rsid w:val="009E3297"/>
    <w:rsid w:val="009E32A7"/>
    <w:rsid w:val="009E3645"/>
    <w:rsid w:val="009E36F6"/>
    <w:rsid w:val="009E389F"/>
    <w:rsid w:val="009E3EDD"/>
    <w:rsid w:val="009E3EF9"/>
    <w:rsid w:val="009E4003"/>
    <w:rsid w:val="009E46B1"/>
    <w:rsid w:val="009E47E5"/>
    <w:rsid w:val="009E4B60"/>
    <w:rsid w:val="009E4F72"/>
    <w:rsid w:val="009E5356"/>
    <w:rsid w:val="009E5401"/>
    <w:rsid w:val="009E5857"/>
    <w:rsid w:val="009E58F6"/>
    <w:rsid w:val="009E5ABF"/>
    <w:rsid w:val="009E5ACB"/>
    <w:rsid w:val="009E5D20"/>
    <w:rsid w:val="009E5D6C"/>
    <w:rsid w:val="009E5EDF"/>
    <w:rsid w:val="009E6306"/>
    <w:rsid w:val="009E6333"/>
    <w:rsid w:val="009E65FC"/>
    <w:rsid w:val="009E671D"/>
    <w:rsid w:val="009E68BC"/>
    <w:rsid w:val="009E6908"/>
    <w:rsid w:val="009E6CB8"/>
    <w:rsid w:val="009E6E22"/>
    <w:rsid w:val="009E6FC6"/>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C3E"/>
    <w:rsid w:val="009F2DD1"/>
    <w:rsid w:val="009F2E7F"/>
    <w:rsid w:val="009F3029"/>
    <w:rsid w:val="009F3457"/>
    <w:rsid w:val="009F3718"/>
    <w:rsid w:val="009F37B7"/>
    <w:rsid w:val="009F3CAB"/>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42"/>
    <w:rsid w:val="00A02FD0"/>
    <w:rsid w:val="00A0306A"/>
    <w:rsid w:val="00A03875"/>
    <w:rsid w:val="00A03DAC"/>
    <w:rsid w:val="00A041FD"/>
    <w:rsid w:val="00A047D1"/>
    <w:rsid w:val="00A04875"/>
    <w:rsid w:val="00A04A2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A08"/>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84E"/>
    <w:rsid w:val="00A13A12"/>
    <w:rsid w:val="00A13CA8"/>
    <w:rsid w:val="00A13D13"/>
    <w:rsid w:val="00A13E62"/>
    <w:rsid w:val="00A14050"/>
    <w:rsid w:val="00A146BF"/>
    <w:rsid w:val="00A14749"/>
    <w:rsid w:val="00A15077"/>
    <w:rsid w:val="00A156CD"/>
    <w:rsid w:val="00A159B9"/>
    <w:rsid w:val="00A15AF5"/>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2EB"/>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6FC0"/>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83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559"/>
    <w:rsid w:val="00A3761A"/>
    <w:rsid w:val="00A376E5"/>
    <w:rsid w:val="00A37A14"/>
    <w:rsid w:val="00A402A1"/>
    <w:rsid w:val="00A40560"/>
    <w:rsid w:val="00A4071C"/>
    <w:rsid w:val="00A4074B"/>
    <w:rsid w:val="00A40AD6"/>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3BE"/>
    <w:rsid w:val="00A434B6"/>
    <w:rsid w:val="00A434ED"/>
    <w:rsid w:val="00A435FD"/>
    <w:rsid w:val="00A4382C"/>
    <w:rsid w:val="00A43A19"/>
    <w:rsid w:val="00A43BB1"/>
    <w:rsid w:val="00A43BE3"/>
    <w:rsid w:val="00A43E0E"/>
    <w:rsid w:val="00A44188"/>
    <w:rsid w:val="00A4429F"/>
    <w:rsid w:val="00A447FD"/>
    <w:rsid w:val="00A44837"/>
    <w:rsid w:val="00A44F71"/>
    <w:rsid w:val="00A450EE"/>
    <w:rsid w:val="00A45158"/>
    <w:rsid w:val="00A452D3"/>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AF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CDA"/>
    <w:rsid w:val="00A53E9D"/>
    <w:rsid w:val="00A54018"/>
    <w:rsid w:val="00A5424E"/>
    <w:rsid w:val="00A544F5"/>
    <w:rsid w:val="00A54567"/>
    <w:rsid w:val="00A54938"/>
    <w:rsid w:val="00A54AA3"/>
    <w:rsid w:val="00A54B26"/>
    <w:rsid w:val="00A54E16"/>
    <w:rsid w:val="00A55080"/>
    <w:rsid w:val="00A55748"/>
    <w:rsid w:val="00A55849"/>
    <w:rsid w:val="00A55916"/>
    <w:rsid w:val="00A5594B"/>
    <w:rsid w:val="00A55FB7"/>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8E4"/>
    <w:rsid w:val="00A76D3B"/>
    <w:rsid w:val="00A76D6E"/>
    <w:rsid w:val="00A76FAB"/>
    <w:rsid w:val="00A7717B"/>
    <w:rsid w:val="00A771AB"/>
    <w:rsid w:val="00A77529"/>
    <w:rsid w:val="00A775A5"/>
    <w:rsid w:val="00A77710"/>
    <w:rsid w:val="00A777F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2EF7"/>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AE9"/>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1BC"/>
    <w:rsid w:val="00AB5496"/>
    <w:rsid w:val="00AB594A"/>
    <w:rsid w:val="00AB595D"/>
    <w:rsid w:val="00AB599E"/>
    <w:rsid w:val="00AB5A35"/>
    <w:rsid w:val="00AB6CAB"/>
    <w:rsid w:val="00AB6D2B"/>
    <w:rsid w:val="00AB6D43"/>
    <w:rsid w:val="00AB77CA"/>
    <w:rsid w:val="00AB7AA0"/>
    <w:rsid w:val="00AB7EAD"/>
    <w:rsid w:val="00AB7FBA"/>
    <w:rsid w:val="00AC0125"/>
    <w:rsid w:val="00AC05E5"/>
    <w:rsid w:val="00AC06B7"/>
    <w:rsid w:val="00AC0770"/>
    <w:rsid w:val="00AC0C34"/>
    <w:rsid w:val="00AC0E39"/>
    <w:rsid w:val="00AC0EAE"/>
    <w:rsid w:val="00AC14FA"/>
    <w:rsid w:val="00AC15D7"/>
    <w:rsid w:val="00AC197A"/>
    <w:rsid w:val="00AC1987"/>
    <w:rsid w:val="00AC1BAC"/>
    <w:rsid w:val="00AC1C5B"/>
    <w:rsid w:val="00AC22CD"/>
    <w:rsid w:val="00AC301B"/>
    <w:rsid w:val="00AC34B0"/>
    <w:rsid w:val="00AC37FD"/>
    <w:rsid w:val="00AC411A"/>
    <w:rsid w:val="00AC4225"/>
    <w:rsid w:val="00AC43BD"/>
    <w:rsid w:val="00AC44BA"/>
    <w:rsid w:val="00AC48B1"/>
    <w:rsid w:val="00AC4CB6"/>
    <w:rsid w:val="00AC56CB"/>
    <w:rsid w:val="00AC5820"/>
    <w:rsid w:val="00AC62A4"/>
    <w:rsid w:val="00AC6DB4"/>
    <w:rsid w:val="00AC6E1C"/>
    <w:rsid w:val="00AC79E9"/>
    <w:rsid w:val="00AC7AC5"/>
    <w:rsid w:val="00AD028D"/>
    <w:rsid w:val="00AD064F"/>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3"/>
    <w:rsid w:val="00AD54C6"/>
    <w:rsid w:val="00AD54CE"/>
    <w:rsid w:val="00AD5666"/>
    <w:rsid w:val="00AD57F0"/>
    <w:rsid w:val="00AD5AD4"/>
    <w:rsid w:val="00AD5F83"/>
    <w:rsid w:val="00AD6272"/>
    <w:rsid w:val="00AD63D6"/>
    <w:rsid w:val="00AD6645"/>
    <w:rsid w:val="00AD679E"/>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5FF9"/>
    <w:rsid w:val="00AE6047"/>
    <w:rsid w:val="00AE60BA"/>
    <w:rsid w:val="00AE6200"/>
    <w:rsid w:val="00AE631B"/>
    <w:rsid w:val="00AE6532"/>
    <w:rsid w:val="00AE65E3"/>
    <w:rsid w:val="00AE687D"/>
    <w:rsid w:val="00AE6DAB"/>
    <w:rsid w:val="00AE6E25"/>
    <w:rsid w:val="00AE6E2C"/>
    <w:rsid w:val="00AE6F93"/>
    <w:rsid w:val="00AE70F6"/>
    <w:rsid w:val="00AE7AB7"/>
    <w:rsid w:val="00AE7C40"/>
    <w:rsid w:val="00AE7CAC"/>
    <w:rsid w:val="00AF01CA"/>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0D5A"/>
    <w:rsid w:val="00B016B3"/>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4F1"/>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398"/>
    <w:rsid w:val="00B1655A"/>
    <w:rsid w:val="00B16693"/>
    <w:rsid w:val="00B167D6"/>
    <w:rsid w:val="00B167F0"/>
    <w:rsid w:val="00B16B78"/>
    <w:rsid w:val="00B170C1"/>
    <w:rsid w:val="00B171C2"/>
    <w:rsid w:val="00B171FE"/>
    <w:rsid w:val="00B1742E"/>
    <w:rsid w:val="00B17453"/>
    <w:rsid w:val="00B17B50"/>
    <w:rsid w:val="00B20F35"/>
    <w:rsid w:val="00B21396"/>
    <w:rsid w:val="00B21519"/>
    <w:rsid w:val="00B21B74"/>
    <w:rsid w:val="00B21C76"/>
    <w:rsid w:val="00B21D31"/>
    <w:rsid w:val="00B228CC"/>
    <w:rsid w:val="00B22AFB"/>
    <w:rsid w:val="00B22D53"/>
    <w:rsid w:val="00B22F00"/>
    <w:rsid w:val="00B22F21"/>
    <w:rsid w:val="00B231E6"/>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613"/>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915"/>
    <w:rsid w:val="00B35938"/>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AFF"/>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B12"/>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164"/>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72"/>
    <w:rsid w:val="00B64AD0"/>
    <w:rsid w:val="00B64E5F"/>
    <w:rsid w:val="00B650A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F0"/>
    <w:rsid w:val="00B66D58"/>
    <w:rsid w:val="00B66FA4"/>
    <w:rsid w:val="00B67223"/>
    <w:rsid w:val="00B67480"/>
    <w:rsid w:val="00B67A3A"/>
    <w:rsid w:val="00B67B97"/>
    <w:rsid w:val="00B67CF6"/>
    <w:rsid w:val="00B67CFF"/>
    <w:rsid w:val="00B702B9"/>
    <w:rsid w:val="00B70873"/>
    <w:rsid w:val="00B7092B"/>
    <w:rsid w:val="00B70F83"/>
    <w:rsid w:val="00B71198"/>
    <w:rsid w:val="00B715F8"/>
    <w:rsid w:val="00B71E30"/>
    <w:rsid w:val="00B71F6B"/>
    <w:rsid w:val="00B7295A"/>
    <w:rsid w:val="00B72C7C"/>
    <w:rsid w:val="00B72F71"/>
    <w:rsid w:val="00B72F79"/>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9EB"/>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19"/>
    <w:rsid w:val="00B90E79"/>
    <w:rsid w:val="00B90EE6"/>
    <w:rsid w:val="00B91D30"/>
    <w:rsid w:val="00B91D4F"/>
    <w:rsid w:val="00B91EDE"/>
    <w:rsid w:val="00B92216"/>
    <w:rsid w:val="00B924F7"/>
    <w:rsid w:val="00B93140"/>
    <w:rsid w:val="00B932C9"/>
    <w:rsid w:val="00B9338B"/>
    <w:rsid w:val="00B938E5"/>
    <w:rsid w:val="00B93BC5"/>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6D7B"/>
    <w:rsid w:val="00B972DA"/>
    <w:rsid w:val="00B9795D"/>
    <w:rsid w:val="00B97961"/>
    <w:rsid w:val="00B9797F"/>
    <w:rsid w:val="00B97986"/>
    <w:rsid w:val="00B97BDA"/>
    <w:rsid w:val="00B97C15"/>
    <w:rsid w:val="00B97EA9"/>
    <w:rsid w:val="00BA033D"/>
    <w:rsid w:val="00BA057E"/>
    <w:rsid w:val="00BA06DD"/>
    <w:rsid w:val="00BA0A3C"/>
    <w:rsid w:val="00BA0D7F"/>
    <w:rsid w:val="00BA0E52"/>
    <w:rsid w:val="00BA0FC3"/>
    <w:rsid w:val="00BA1506"/>
    <w:rsid w:val="00BA1722"/>
    <w:rsid w:val="00BA19A2"/>
    <w:rsid w:val="00BA2272"/>
    <w:rsid w:val="00BA24B5"/>
    <w:rsid w:val="00BA2F1E"/>
    <w:rsid w:val="00BA2F56"/>
    <w:rsid w:val="00BA30EB"/>
    <w:rsid w:val="00BA365E"/>
    <w:rsid w:val="00BA370E"/>
    <w:rsid w:val="00BA3CEF"/>
    <w:rsid w:val="00BA3DCE"/>
    <w:rsid w:val="00BA3EC5"/>
    <w:rsid w:val="00BA4625"/>
    <w:rsid w:val="00BA48A6"/>
    <w:rsid w:val="00BA48F7"/>
    <w:rsid w:val="00BA4B5A"/>
    <w:rsid w:val="00BA4C6A"/>
    <w:rsid w:val="00BA4FEE"/>
    <w:rsid w:val="00BA51D9"/>
    <w:rsid w:val="00BA52A4"/>
    <w:rsid w:val="00BA578E"/>
    <w:rsid w:val="00BA599F"/>
    <w:rsid w:val="00BA646C"/>
    <w:rsid w:val="00BA6D36"/>
    <w:rsid w:val="00BA6E00"/>
    <w:rsid w:val="00BA6F2D"/>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6DE"/>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D40"/>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2AE"/>
    <w:rsid w:val="00BD3535"/>
    <w:rsid w:val="00BD3BE5"/>
    <w:rsid w:val="00BD3DA4"/>
    <w:rsid w:val="00BD4ABB"/>
    <w:rsid w:val="00BD50E3"/>
    <w:rsid w:val="00BD5335"/>
    <w:rsid w:val="00BD5478"/>
    <w:rsid w:val="00BD55C0"/>
    <w:rsid w:val="00BD570C"/>
    <w:rsid w:val="00BD581A"/>
    <w:rsid w:val="00BD5966"/>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86"/>
    <w:rsid w:val="00BE23BA"/>
    <w:rsid w:val="00BE24B3"/>
    <w:rsid w:val="00BE25BA"/>
    <w:rsid w:val="00BE2888"/>
    <w:rsid w:val="00BE2898"/>
    <w:rsid w:val="00BE2BB8"/>
    <w:rsid w:val="00BE2BC2"/>
    <w:rsid w:val="00BE2D27"/>
    <w:rsid w:val="00BE2F36"/>
    <w:rsid w:val="00BE34D2"/>
    <w:rsid w:val="00BE35A8"/>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2D3"/>
    <w:rsid w:val="00BF6597"/>
    <w:rsid w:val="00BF69D4"/>
    <w:rsid w:val="00BF6B55"/>
    <w:rsid w:val="00BF6C0D"/>
    <w:rsid w:val="00BF6F0E"/>
    <w:rsid w:val="00BF7024"/>
    <w:rsid w:val="00BF7976"/>
    <w:rsid w:val="00C00087"/>
    <w:rsid w:val="00C004CB"/>
    <w:rsid w:val="00C00546"/>
    <w:rsid w:val="00C008A1"/>
    <w:rsid w:val="00C008C5"/>
    <w:rsid w:val="00C00B5C"/>
    <w:rsid w:val="00C01149"/>
    <w:rsid w:val="00C0121B"/>
    <w:rsid w:val="00C0130C"/>
    <w:rsid w:val="00C0140F"/>
    <w:rsid w:val="00C0162C"/>
    <w:rsid w:val="00C01A43"/>
    <w:rsid w:val="00C01C2C"/>
    <w:rsid w:val="00C02385"/>
    <w:rsid w:val="00C023C1"/>
    <w:rsid w:val="00C03024"/>
    <w:rsid w:val="00C031AC"/>
    <w:rsid w:val="00C03869"/>
    <w:rsid w:val="00C03968"/>
    <w:rsid w:val="00C03D5F"/>
    <w:rsid w:val="00C040D0"/>
    <w:rsid w:val="00C040FE"/>
    <w:rsid w:val="00C04142"/>
    <w:rsid w:val="00C0445C"/>
    <w:rsid w:val="00C0482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47"/>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3D00"/>
    <w:rsid w:val="00C142D0"/>
    <w:rsid w:val="00C143A3"/>
    <w:rsid w:val="00C143B3"/>
    <w:rsid w:val="00C147F2"/>
    <w:rsid w:val="00C14A71"/>
    <w:rsid w:val="00C14B21"/>
    <w:rsid w:val="00C14CEC"/>
    <w:rsid w:val="00C152B6"/>
    <w:rsid w:val="00C1543F"/>
    <w:rsid w:val="00C15557"/>
    <w:rsid w:val="00C15664"/>
    <w:rsid w:val="00C158F0"/>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8A7"/>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D0B"/>
    <w:rsid w:val="00C31DA3"/>
    <w:rsid w:val="00C32071"/>
    <w:rsid w:val="00C32402"/>
    <w:rsid w:val="00C32413"/>
    <w:rsid w:val="00C32524"/>
    <w:rsid w:val="00C3284E"/>
    <w:rsid w:val="00C328C6"/>
    <w:rsid w:val="00C32A24"/>
    <w:rsid w:val="00C32C7A"/>
    <w:rsid w:val="00C32D7A"/>
    <w:rsid w:val="00C33079"/>
    <w:rsid w:val="00C3312D"/>
    <w:rsid w:val="00C333D0"/>
    <w:rsid w:val="00C33593"/>
    <w:rsid w:val="00C3365B"/>
    <w:rsid w:val="00C3365E"/>
    <w:rsid w:val="00C336FE"/>
    <w:rsid w:val="00C33C16"/>
    <w:rsid w:val="00C34152"/>
    <w:rsid w:val="00C34658"/>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1D"/>
    <w:rsid w:val="00C4166C"/>
    <w:rsid w:val="00C41879"/>
    <w:rsid w:val="00C41F57"/>
    <w:rsid w:val="00C424DF"/>
    <w:rsid w:val="00C42869"/>
    <w:rsid w:val="00C42C39"/>
    <w:rsid w:val="00C42E9B"/>
    <w:rsid w:val="00C43639"/>
    <w:rsid w:val="00C438F5"/>
    <w:rsid w:val="00C43D29"/>
    <w:rsid w:val="00C43F19"/>
    <w:rsid w:val="00C4447B"/>
    <w:rsid w:val="00C44684"/>
    <w:rsid w:val="00C446AA"/>
    <w:rsid w:val="00C44A47"/>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38"/>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941"/>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AF"/>
    <w:rsid w:val="00C5795D"/>
    <w:rsid w:val="00C57965"/>
    <w:rsid w:val="00C57973"/>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432"/>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6A"/>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9F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78D"/>
    <w:rsid w:val="00C93947"/>
    <w:rsid w:val="00C93E70"/>
    <w:rsid w:val="00C93F40"/>
    <w:rsid w:val="00C94252"/>
    <w:rsid w:val="00C945DB"/>
    <w:rsid w:val="00C94A18"/>
    <w:rsid w:val="00C94AF6"/>
    <w:rsid w:val="00C94B21"/>
    <w:rsid w:val="00C94D22"/>
    <w:rsid w:val="00C958E8"/>
    <w:rsid w:val="00C95913"/>
    <w:rsid w:val="00C95985"/>
    <w:rsid w:val="00C95A3F"/>
    <w:rsid w:val="00C95A68"/>
    <w:rsid w:val="00C95B4B"/>
    <w:rsid w:val="00C96D6C"/>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0FA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1E9E"/>
    <w:rsid w:val="00CB2276"/>
    <w:rsid w:val="00CB24BB"/>
    <w:rsid w:val="00CB2565"/>
    <w:rsid w:val="00CB268E"/>
    <w:rsid w:val="00CB2717"/>
    <w:rsid w:val="00CB271F"/>
    <w:rsid w:val="00CB2DFB"/>
    <w:rsid w:val="00CB2E2D"/>
    <w:rsid w:val="00CB35C6"/>
    <w:rsid w:val="00CB3840"/>
    <w:rsid w:val="00CB3E90"/>
    <w:rsid w:val="00CB3F35"/>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428"/>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95"/>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1F"/>
    <w:rsid w:val="00CD15D4"/>
    <w:rsid w:val="00CD1BB4"/>
    <w:rsid w:val="00CD2157"/>
    <w:rsid w:val="00CD254E"/>
    <w:rsid w:val="00CD269D"/>
    <w:rsid w:val="00CD2716"/>
    <w:rsid w:val="00CD28ED"/>
    <w:rsid w:val="00CD2956"/>
    <w:rsid w:val="00CD2FEE"/>
    <w:rsid w:val="00CD30DC"/>
    <w:rsid w:val="00CD3333"/>
    <w:rsid w:val="00CD3639"/>
    <w:rsid w:val="00CD3641"/>
    <w:rsid w:val="00CD3653"/>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A1D"/>
    <w:rsid w:val="00CF6D6E"/>
    <w:rsid w:val="00CF71C4"/>
    <w:rsid w:val="00CF721A"/>
    <w:rsid w:val="00CF7516"/>
    <w:rsid w:val="00CF7633"/>
    <w:rsid w:val="00CF7724"/>
    <w:rsid w:val="00CF7A79"/>
    <w:rsid w:val="00D000F3"/>
    <w:rsid w:val="00D00203"/>
    <w:rsid w:val="00D003F8"/>
    <w:rsid w:val="00D003FD"/>
    <w:rsid w:val="00D0088D"/>
    <w:rsid w:val="00D00A41"/>
    <w:rsid w:val="00D00ABB"/>
    <w:rsid w:val="00D0130C"/>
    <w:rsid w:val="00D01579"/>
    <w:rsid w:val="00D019A2"/>
    <w:rsid w:val="00D01BD6"/>
    <w:rsid w:val="00D01E45"/>
    <w:rsid w:val="00D021B7"/>
    <w:rsid w:val="00D02484"/>
    <w:rsid w:val="00D027C1"/>
    <w:rsid w:val="00D02B97"/>
    <w:rsid w:val="00D02B9D"/>
    <w:rsid w:val="00D02DB1"/>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07FDF"/>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204"/>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9E2"/>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BA2"/>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85"/>
    <w:rsid w:val="00D25ABA"/>
    <w:rsid w:val="00D261F3"/>
    <w:rsid w:val="00D262F2"/>
    <w:rsid w:val="00D26B85"/>
    <w:rsid w:val="00D26C61"/>
    <w:rsid w:val="00D27096"/>
    <w:rsid w:val="00D27132"/>
    <w:rsid w:val="00D2719B"/>
    <w:rsid w:val="00D275B9"/>
    <w:rsid w:val="00D277CB"/>
    <w:rsid w:val="00D27CEE"/>
    <w:rsid w:val="00D3015E"/>
    <w:rsid w:val="00D30216"/>
    <w:rsid w:val="00D305DE"/>
    <w:rsid w:val="00D30BD0"/>
    <w:rsid w:val="00D31441"/>
    <w:rsid w:val="00D31582"/>
    <w:rsid w:val="00D3187F"/>
    <w:rsid w:val="00D31965"/>
    <w:rsid w:val="00D31D80"/>
    <w:rsid w:val="00D32019"/>
    <w:rsid w:val="00D3220E"/>
    <w:rsid w:val="00D3256E"/>
    <w:rsid w:val="00D32714"/>
    <w:rsid w:val="00D327C4"/>
    <w:rsid w:val="00D3283B"/>
    <w:rsid w:val="00D32E38"/>
    <w:rsid w:val="00D33108"/>
    <w:rsid w:val="00D3316C"/>
    <w:rsid w:val="00D333E6"/>
    <w:rsid w:val="00D333FD"/>
    <w:rsid w:val="00D335FC"/>
    <w:rsid w:val="00D33EE5"/>
    <w:rsid w:val="00D34170"/>
    <w:rsid w:val="00D342A1"/>
    <w:rsid w:val="00D346CB"/>
    <w:rsid w:val="00D3484A"/>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6AD5"/>
    <w:rsid w:val="00D37104"/>
    <w:rsid w:val="00D37AA6"/>
    <w:rsid w:val="00D37E17"/>
    <w:rsid w:val="00D402FB"/>
    <w:rsid w:val="00D40389"/>
    <w:rsid w:val="00D4052A"/>
    <w:rsid w:val="00D40589"/>
    <w:rsid w:val="00D40774"/>
    <w:rsid w:val="00D40B2D"/>
    <w:rsid w:val="00D40F8B"/>
    <w:rsid w:val="00D415A2"/>
    <w:rsid w:val="00D41A60"/>
    <w:rsid w:val="00D41C4E"/>
    <w:rsid w:val="00D4309D"/>
    <w:rsid w:val="00D43131"/>
    <w:rsid w:val="00D43ACB"/>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3B9"/>
    <w:rsid w:val="00D5357F"/>
    <w:rsid w:val="00D5374B"/>
    <w:rsid w:val="00D537C9"/>
    <w:rsid w:val="00D53B0C"/>
    <w:rsid w:val="00D53D22"/>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57EFE"/>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327"/>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5910"/>
    <w:rsid w:val="00D760A4"/>
    <w:rsid w:val="00D76346"/>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1D4"/>
    <w:rsid w:val="00D8262E"/>
    <w:rsid w:val="00D826A5"/>
    <w:rsid w:val="00D828DB"/>
    <w:rsid w:val="00D8293E"/>
    <w:rsid w:val="00D82C41"/>
    <w:rsid w:val="00D833BD"/>
    <w:rsid w:val="00D83434"/>
    <w:rsid w:val="00D83AC8"/>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A75"/>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841"/>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52F"/>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2D61"/>
    <w:rsid w:val="00DB31A5"/>
    <w:rsid w:val="00DB334B"/>
    <w:rsid w:val="00DB3655"/>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071"/>
    <w:rsid w:val="00DC1461"/>
    <w:rsid w:val="00DC154D"/>
    <w:rsid w:val="00DC1E26"/>
    <w:rsid w:val="00DC1F94"/>
    <w:rsid w:val="00DC20AD"/>
    <w:rsid w:val="00DC249C"/>
    <w:rsid w:val="00DC2501"/>
    <w:rsid w:val="00DC2609"/>
    <w:rsid w:val="00DC26DF"/>
    <w:rsid w:val="00DC309B"/>
    <w:rsid w:val="00DC30F7"/>
    <w:rsid w:val="00DC3201"/>
    <w:rsid w:val="00DC381C"/>
    <w:rsid w:val="00DC38F4"/>
    <w:rsid w:val="00DC3905"/>
    <w:rsid w:val="00DC3A81"/>
    <w:rsid w:val="00DC3AF7"/>
    <w:rsid w:val="00DC3E56"/>
    <w:rsid w:val="00DC3E72"/>
    <w:rsid w:val="00DC4385"/>
    <w:rsid w:val="00DC4556"/>
    <w:rsid w:val="00DC4702"/>
    <w:rsid w:val="00DC4D64"/>
    <w:rsid w:val="00DC4DA2"/>
    <w:rsid w:val="00DC530A"/>
    <w:rsid w:val="00DC56D9"/>
    <w:rsid w:val="00DC57F3"/>
    <w:rsid w:val="00DC5CFE"/>
    <w:rsid w:val="00DC5E5A"/>
    <w:rsid w:val="00DC6455"/>
    <w:rsid w:val="00DC6A4B"/>
    <w:rsid w:val="00DC6B2A"/>
    <w:rsid w:val="00DC6D3C"/>
    <w:rsid w:val="00DC6D94"/>
    <w:rsid w:val="00DC7054"/>
    <w:rsid w:val="00DC7258"/>
    <w:rsid w:val="00DC7271"/>
    <w:rsid w:val="00DC757F"/>
    <w:rsid w:val="00DC7DDD"/>
    <w:rsid w:val="00DC7FC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4472"/>
    <w:rsid w:val="00DD475F"/>
    <w:rsid w:val="00DD4774"/>
    <w:rsid w:val="00DD4781"/>
    <w:rsid w:val="00DD4AC0"/>
    <w:rsid w:val="00DD4B8B"/>
    <w:rsid w:val="00DD4C2D"/>
    <w:rsid w:val="00DD4EE3"/>
    <w:rsid w:val="00DD516D"/>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48"/>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02B"/>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49"/>
    <w:rsid w:val="00E00DA0"/>
    <w:rsid w:val="00E011CE"/>
    <w:rsid w:val="00E01498"/>
    <w:rsid w:val="00E0172F"/>
    <w:rsid w:val="00E01771"/>
    <w:rsid w:val="00E01950"/>
    <w:rsid w:val="00E01D0C"/>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31"/>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AD"/>
    <w:rsid w:val="00E073F8"/>
    <w:rsid w:val="00E0749B"/>
    <w:rsid w:val="00E07580"/>
    <w:rsid w:val="00E0771C"/>
    <w:rsid w:val="00E07AE3"/>
    <w:rsid w:val="00E07F01"/>
    <w:rsid w:val="00E1012C"/>
    <w:rsid w:val="00E10296"/>
    <w:rsid w:val="00E104A2"/>
    <w:rsid w:val="00E10FD3"/>
    <w:rsid w:val="00E110C7"/>
    <w:rsid w:val="00E11620"/>
    <w:rsid w:val="00E11671"/>
    <w:rsid w:val="00E1205C"/>
    <w:rsid w:val="00E120A8"/>
    <w:rsid w:val="00E129BE"/>
    <w:rsid w:val="00E12DB9"/>
    <w:rsid w:val="00E1305A"/>
    <w:rsid w:val="00E130E4"/>
    <w:rsid w:val="00E13240"/>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215"/>
    <w:rsid w:val="00E173D2"/>
    <w:rsid w:val="00E1744A"/>
    <w:rsid w:val="00E17B81"/>
    <w:rsid w:val="00E17DDB"/>
    <w:rsid w:val="00E2020E"/>
    <w:rsid w:val="00E204FB"/>
    <w:rsid w:val="00E20559"/>
    <w:rsid w:val="00E20DC1"/>
    <w:rsid w:val="00E20DF4"/>
    <w:rsid w:val="00E21182"/>
    <w:rsid w:val="00E2160A"/>
    <w:rsid w:val="00E21B4C"/>
    <w:rsid w:val="00E21E2F"/>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49F"/>
    <w:rsid w:val="00E256B0"/>
    <w:rsid w:val="00E25CDB"/>
    <w:rsid w:val="00E266B2"/>
    <w:rsid w:val="00E266E3"/>
    <w:rsid w:val="00E26A41"/>
    <w:rsid w:val="00E275BA"/>
    <w:rsid w:val="00E27772"/>
    <w:rsid w:val="00E27C1B"/>
    <w:rsid w:val="00E27D0A"/>
    <w:rsid w:val="00E304FA"/>
    <w:rsid w:val="00E30666"/>
    <w:rsid w:val="00E30750"/>
    <w:rsid w:val="00E30D58"/>
    <w:rsid w:val="00E3148C"/>
    <w:rsid w:val="00E31556"/>
    <w:rsid w:val="00E31743"/>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37DE4"/>
    <w:rsid w:val="00E40316"/>
    <w:rsid w:val="00E40497"/>
    <w:rsid w:val="00E40718"/>
    <w:rsid w:val="00E4074C"/>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8F0"/>
    <w:rsid w:val="00E4398E"/>
    <w:rsid w:val="00E43A1A"/>
    <w:rsid w:val="00E4406B"/>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089"/>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5029"/>
    <w:rsid w:val="00E75205"/>
    <w:rsid w:val="00E7553F"/>
    <w:rsid w:val="00E75A4B"/>
    <w:rsid w:val="00E75AEE"/>
    <w:rsid w:val="00E75D79"/>
    <w:rsid w:val="00E7611C"/>
    <w:rsid w:val="00E7662E"/>
    <w:rsid w:val="00E76C12"/>
    <w:rsid w:val="00E77352"/>
    <w:rsid w:val="00E77645"/>
    <w:rsid w:val="00E7778C"/>
    <w:rsid w:val="00E77EF0"/>
    <w:rsid w:val="00E8030E"/>
    <w:rsid w:val="00E80570"/>
    <w:rsid w:val="00E80C5C"/>
    <w:rsid w:val="00E81201"/>
    <w:rsid w:val="00E81433"/>
    <w:rsid w:val="00E8153E"/>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681"/>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820"/>
    <w:rsid w:val="00EA1A06"/>
    <w:rsid w:val="00EA1A0C"/>
    <w:rsid w:val="00EA1F7F"/>
    <w:rsid w:val="00EA2351"/>
    <w:rsid w:val="00EA2B87"/>
    <w:rsid w:val="00EA2B90"/>
    <w:rsid w:val="00EA2D7B"/>
    <w:rsid w:val="00EA2FB7"/>
    <w:rsid w:val="00EA3036"/>
    <w:rsid w:val="00EA3400"/>
    <w:rsid w:val="00EA3475"/>
    <w:rsid w:val="00EA35DA"/>
    <w:rsid w:val="00EA41F9"/>
    <w:rsid w:val="00EA4259"/>
    <w:rsid w:val="00EA4789"/>
    <w:rsid w:val="00EA4B01"/>
    <w:rsid w:val="00EA4B06"/>
    <w:rsid w:val="00EA4DAF"/>
    <w:rsid w:val="00EA4E51"/>
    <w:rsid w:val="00EA4FCE"/>
    <w:rsid w:val="00EA5095"/>
    <w:rsid w:val="00EA54D0"/>
    <w:rsid w:val="00EA5716"/>
    <w:rsid w:val="00EA59E7"/>
    <w:rsid w:val="00EA6AE2"/>
    <w:rsid w:val="00EA6DE4"/>
    <w:rsid w:val="00EA7610"/>
    <w:rsid w:val="00EA799A"/>
    <w:rsid w:val="00EB0151"/>
    <w:rsid w:val="00EB0348"/>
    <w:rsid w:val="00EB035B"/>
    <w:rsid w:val="00EB0564"/>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72A"/>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CBC"/>
    <w:rsid w:val="00ED0E22"/>
    <w:rsid w:val="00ED0EDF"/>
    <w:rsid w:val="00ED1110"/>
    <w:rsid w:val="00ED1351"/>
    <w:rsid w:val="00ED1889"/>
    <w:rsid w:val="00ED1EB4"/>
    <w:rsid w:val="00ED206C"/>
    <w:rsid w:val="00ED21E7"/>
    <w:rsid w:val="00ED22FD"/>
    <w:rsid w:val="00ED22FE"/>
    <w:rsid w:val="00ED23F2"/>
    <w:rsid w:val="00ED241F"/>
    <w:rsid w:val="00ED25E1"/>
    <w:rsid w:val="00ED3178"/>
    <w:rsid w:val="00ED3444"/>
    <w:rsid w:val="00ED3470"/>
    <w:rsid w:val="00ED394F"/>
    <w:rsid w:val="00ED3CBD"/>
    <w:rsid w:val="00ED3F68"/>
    <w:rsid w:val="00ED41F6"/>
    <w:rsid w:val="00ED426E"/>
    <w:rsid w:val="00ED42FD"/>
    <w:rsid w:val="00ED4B79"/>
    <w:rsid w:val="00ED4D0B"/>
    <w:rsid w:val="00ED53E6"/>
    <w:rsid w:val="00ED5C95"/>
    <w:rsid w:val="00ED5EE7"/>
    <w:rsid w:val="00ED601E"/>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7C2"/>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A6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19C"/>
    <w:rsid w:val="00EF65E9"/>
    <w:rsid w:val="00EF6711"/>
    <w:rsid w:val="00EF6EFC"/>
    <w:rsid w:val="00EF7021"/>
    <w:rsid w:val="00EF7069"/>
    <w:rsid w:val="00EF7BCA"/>
    <w:rsid w:val="00F005BF"/>
    <w:rsid w:val="00F00616"/>
    <w:rsid w:val="00F00622"/>
    <w:rsid w:val="00F00ACD"/>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1BEF"/>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614"/>
    <w:rsid w:val="00F14802"/>
    <w:rsid w:val="00F14847"/>
    <w:rsid w:val="00F14A0C"/>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63A"/>
    <w:rsid w:val="00F20897"/>
    <w:rsid w:val="00F20915"/>
    <w:rsid w:val="00F20B97"/>
    <w:rsid w:val="00F212FE"/>
    <w:rsid w:val="00F213BD"/>
    <w:rsid w:val="00F213CF"/>
    <w:rsid w:val="00F213E2"/>
    <w:rsid w:val="00F2142C"/>
    <w:rsid w:val="00F214EE"/>
    <w:rsid w:val="00F21548"/>
    <w:rsid w:val="00F215A3"/>
    <w:rsid w:val="00F217B7"/>
    <w:rsid w:val="00F21C6E"/>
    <w:rsid w:val="00F21E01"/>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571"/>
    <w:rsid w:val="00F318B6"/>
    <w:rsid w:val="00F31924"/>
    <w:rsid w:val="00F32056"/>
    <w:rsid w:val="00F32106"/>
    <w:rsid w:val="00F325C9"/>
    <w:rsid w:val="00F32766"/>
    <w:rsid w:val="00F32828"/>
    <w:rsid w:val="00F329CC"/>
    <w:rsid w:val="00F32A8A"/>
    <w:rsid w:val="00F32FB8"/>
    <w:rsid w:val="00F33147"/>
    <w:rsid w:val="00F33625"/>
    <w:rsid w:val="00F3376B"/>
    <w:rsid w:val="00F33AC6"/>
    <w:rsid w:val="00F33F22"/>
    <w:rsid w:val="00F34049"/>
    <w:rsid w:val="00F340F7"/>
    <w:rsid w:val="00F345F8"/>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A31"/>
    <w:rsid w:val="00F44D47"/>
    <w:rsid w:val="00F4500D"/>
    <w:rsid w:val="00F45360"/>
    <w:rsid w:val="00F45382"/>
    <w:rsid w:val="00F453AD"/>
    <w:rsid w:val="00F453CC"/>
    <w:rsid w:val="00F456F6"/>
    <w:rsid w:val="00F45F7F"/>
    <w:rsid w:val="00F4614C"/>
    <w:rsid w:val="00F46976"/>
    <w:rsid w:val="00F46A64"/>
    <w:rsid w:val="00F46A6C"/>
    <w:rsid w:val="00F46B51"/>
    <w:rsid w:val="00F46DEF"/>
    <w:rsid w:val="00F472D5"/>
    <w:rsid w:val="00F473A4"/>
    <w:rsid w:val="00F47A5B"/>
    <w:rsid w:val="00F47D57"/>
    <w:rsid w:val="00F47D74"/>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B5"/>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526"/>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3C8"/>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5D55"/>
    <w:rsid w:val="00F76016"/>
    <w:rsid w:val="00F76AC2"/>
    <w:rsid w:val="00F76F87"/>
    <w:rsid w:val="00F771F2"/>
    <w:rsid w:val="00F779A5"/>
    <w:rsid w:val="00F77AA2"/>
    <w:rsid w:val="00F77C87"/>
    <w:rsid w:val="00F77D16"/>
    <w:rsid w:val="00F80317"/>
    <w:rsid w:val="00F80AFB"/>
    <w:rsid w:val="00F80BEF"/>
    <w:rsid w:val="00F80F1C"/>
    <w:rsid w:val="00F8164A"/>
    <w:rsid w:val="00F8179F"/>
    <w:rsid w:val="00F81D2E"/>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DC2"/>
    <w:rsid w:val="00F84FD6"/>
    <w:rsid w:val="00F854C6"/>
    <w:rsid w:val="00F855F4"/>
    <w:rsid w:val="00F86089"/>
    <w:rsid w:val="00F86221"/>
    <w:rsid w:val="00F862D2"/>
    <w:rsid w:val="00F862DB"/>
    <w:rsid w:val="00F863F7"/>
    <w:rsid w:val="00F86816"/>
    <w:rsid w:val="00F87268"/>
    <w:rsid w:val="00F87AE6"/>
    <w:rsid w:val="00F87BE6"/>
    <w:rsid w:val="00F87DA8"/>
    <w:rsid w:val="00F900B6"/>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508"/>
    <w:rsid w:val="00FA0635"/>
    <w:rsid w:val="00FA0732"/>
    <w:rsid w:val="00FA093F"/>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4F65"/>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8E2"/>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DEA"/>
    <w:rsid w:val="00FB5F56"/>
    <w:rsid w:val="00FB6386"/>
    <w:rsid w:val="00FB6466"/>
    <w:rsid w:val="00FB6630"/>
    <w:rsid w:val="00FB6676"/>
    <w:rsid w:val="00FB692E"/>
    <w:rsid w:val="00FB7156"/>
    <w:rsid w:val="00FB7CE8"/>
    <w:rsid w:val="00FB7D53"/>
    <w:rsid w:val="00FB7E9A"/>
    <w:rsid w:val="00FB7F03"/>
    <w:rsid w:val="00FC0381"/>
    <w:rsid w:val="00FC08AB"/>
    <w:rsid w:val="00FC0A4E"/>
    <w:rsid w:val="00FC0D52"/>
    <w:rsid w:val="00FC0E0C"/>
    <w:rsid w:val="00FC1192"/>
    <w:rsid w:val="00FC11FF"/>
    <w:rsid w:val="00FC1755"/>
    <w:rsid w:val="00FC1A09"/>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4F81"/>
    <w:rsid w:val="00FC5033"/>
    <w:rsid w:val="00FC5230"/>
    <w:rsid w:val="00FC5635"/>
    <w:rsid w:val="00FC5A11"/>
    <w:rsid w:val="00FC6067"/>
    <w:rsid w:val="00FC6515"/>
    <w:rsid w:val="00FC6D95"/>
    <w:rsid w:val="00FC6DDC"/>
    <w:rsid w:val="00FC6E79"/>
    <w:rsid w:val="00FC7166"/>
    <w:rsid w:val="00FC7170"/>
    <w:rsid w:val="00FC7605"/>
    <w:rsid w:val="00FC78C1"/>
    <w:rsid w:val="00FC7D02"/>
    <w:rsid w:val="00FC7F0F"/>
    <w:rsid w:val="00FD00A8"/>
    <w:rsid w:val="00FD024F"/>
    <w:rsid w:val="00FD06CE"/>
    <w:rsid w:val="00FD08ED"/>
    <w:rsid w:val="00FD09B9"/>
    <w:rsid w:val="00FD0F55"/>
    <w:rsid w:val="00FD1252"/>
    <w:rsid w:val="00FD181E"/>
    <w:rsid w:val="00FD1AD6"/>
    <w:rsid w:val="00FD2266"/>
    <w:rsid w:val="00FD22E8"/>
    <w:rsid w:val="00FD24AF"/>
    <w:rsid w:val="00FD25B9"/>
    <w:rsid w:val="00FD2D49"/>
    <w:rsid w:val="00FD2FF9"/>
    <w:rsid w:val="00FD36BD"/>
    <w:rsid w:val="00FD38D2"/>
    <w:rsid w:val="00FD38DE"/>
    <w:rsid w:val="00FD390C"/>
    <w:rsid w:val="00FD3924"/>
    <w:rsid w:val="00FD3CF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B78"/>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3CED"/>
    <w:rsid w:val="00FF4184"/>
    <w:rsid w:val="00FF41CE"/>
    <w:rsid w:val="00FF4203"/>
    <w:rsid w:val="00FF42FE"/>
    <w:rsid w:val="00FF45D9"/>
    <w:rsid w:val="00FF5AC4"/>
    <w:rsid w:val="00FF643C"/>
    <w:rsid w:val="00FF6BD1"/>
    <w:rsid w:val="00FF6FCA"/>
    <w:rsid w:val="00FF6FF9"/>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A9AA7810-FF2F-47DC-8B43-900D4607B0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qFormat/>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Normal"/>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FollowedHyperlink">
    <w:name w:val="FollowedHyperlink"/>
    <w:unhideWhenUsed/>
    <w:rsid w:val="00BC13F9"/>
    <w:rPr>
      <w:color w:val="800080"/>
      <w:u w:val="single"/>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
    <w:name w:val="无列表1"/>
    <w:next w:val="NoList"/>
    <w:uiPriority w:val="99"/>
    <w:semiHidden/>
    <w:unhideWhenUsed/>
    <w:rsid w:val="00322BDB"/>
  </w:style>
  <w:style w:type="numbering" w:customStyle="1" w:styleId="2">
    <w:name w:val="无列表2"/>
    <w:next w:val="NoList"/>
    <w:uiPriority w:val="99"/>
    <w:semiHidden/>
    <w:unhideWhenUsed/>
    <w:rsid w:val="009D0FEB"/>
  </w:style>
  <w:style w:type="numbering" w:customStyle="1" w:styleId="3">
    <w:name w:val="无列表3"/>
    <w:next w:val="NoList"/>
    <w:uiPriority w:val="99"/>
    <w:semiHidden/>
    <w:unhideWhenUsed/>
    <w:rsid w:val="00DB334B"/>
  </w:style>
  <w:style w:type="numbering" w:customStyle="1" w:styleId="4">
    <w:name w:val="无列表4"/>
    <w:next w:val="NoList"/>
    <w:uiPriority w:val="99"/>
    <w:semiHidden/>
    <w:unhideWhenUsed/>
    <w:rsid w:val="0027685F"/>
  </w:style>
  <w:style w:type="numbering" w:customStyle="1" w:styleId="5">
    <w:name w:val="无列表5"/>
    <w:next w:val="NoList"/>
    <w:uiPriority w:val="99"/>
    <w:semiHidden/>
    <w:unhideWhenUsed/>
    <w:rsid w:val="00836844"/>
  </w:style>
  <w:style w:type="numbering" w:customStyle="1" w:styleId="6">
    <w:name w:val="无列表6"/>
    <w:next w:val="NoList"/>
    <w:uiPriority w:val="99"/>
    <w:semiHidden/>
    <w:unhideWhenUsed/>
    <w:rsid w:val="002921B1"/>
  </w:style>
  <w:style w:type="numbering" w:customStyle="1" w:styleId="7">
    <w:name w:val="无列表7"/>
    <w:next w:val="NoList"/>
    <w:uiPriority w:val="99"/>
    <w:semiHidden/>
    <w:unhideWhenUsed/>
    <w:rsid w:val="00024041"/>
  </w:style>
  <w:style w:type="numbering" w:customStyle="1" w:styleId="8">
    <w:name w:val="无列表8"/>
    <w:next w:val="NoList"/>
    <w:uiPriority w:val="99"/>
    <w:semiHidden/>
    <w:unhideWhenUsed/>
    <w:rsid w:val="00003F42"/>
  </w:style>
  <w:style w:type="numbering" w:customStyle="1" w:styleId="9">
    <w:name w:val="无列表9"/>
    <w:next w:val="NoList"/>
    <w:uiPriority w:val="99"/>
    <w:semiHidden/>
    <w:unhideWhenUsed/>
    <w:rsid w:val="005E3F08"/>
  </w:style>
  <w:style w:type="numbering" w:customStyle="1" w:styleId="10">
    <w:name w:val="无列表10"/>
    <w:next w:val="NoList"/>
    <w:uiPriority w:val="99"/>
    <w:semiHidden/>
    <w:unhideWhenUsed/>
    <w:rsid w:val="00830A1E"/>
  </w:style>
  <w:style w:type="numbering" w:customStyle="1" w:styleId="11">
    <w:name w:val="无列表11"/>
    <w:next w:val="NoList"/>
    <w:uiPriority w:val="99"/>
    <w:semiHidden/>
    <w:unhideWhenUsed/>
    <w:rsid w:val="008251A0"/>
  </w:style>
  <w:style w:type="numbering" w:customStyle="1" w:styleId="12">
    <w:name w:val="无列表12"/>
    <w:next w:val="NoList"/>
    <w:uiPriority w:val="99"/>
    <w:semiHidden/>
    <w:unhideWhenUsed/>
    <w:rsid w:val="0078356C"/>
  </w:style>
  <w:style w:type="numbering" w:customStyle="1" w:styleId="13">
    <w:name w:val="无列表13"/>
    <w:next w:val="NoList"/>
    <w:uiPriority w:val="99"/>
    <w:semiHidden/>
    <w:unhideWhenUsed/>
    <w:rsid w:val="00251DBA"/>
  </w:style>
  <w:style w:type="numbering" w:customStyle="1" w:styleId="14">
    <w:name w:val="无列表14"/>
    <w:next w:val="NoList"/>
    <w:uiPriority w:val="99"/>
    <w:semiHidden/>
    <w:unhideWhenUsed/>
    <w:rsid w:val="007425ED"/>
  </w:style>
  <w:style w:type="numbering" w:customStyle="1" w:styleId="15">
    <w:name w:val="无列表15"/>
    <w:next w:val="NoList"/>
    <w:uiPriority w:val="99"/>
    <w:semiHidden/>
    <w:unhideWhenUsed/>
    <w:rsid w:val="00C11324"/>
  </w:style>
  <w:style w:type="numbering" w:customStyle="1" w:styleId="16">
    <w:name w:val="无列表16"/>
    <w:next w:val="NoList"/>
    <w:uiPriority w:val="99"/>
    <w:semiHidden/>
    <w:unhideWhenUsed/>
    <w:rsid w:val="007B058E"/>
  </w:style>
  <w:style w:type="numbering" w:customStyle="1" w:styleId="17">
    <w:name w:val="无列表17"/>
    <w:next w:val="NoList"/>
    <w:uiPriority w:val="99"/>
    <w:semiHidden/>
    <w:unhideWhenUsed/>
    <w:rsid w:val="00D159A2"/>
  </w:style>
  <w:style w:type="paragraph" w:customStyle="1" w:styleId="b40">
    <w:name w:val="b4"/>
    <w:basedOn w:val="Normal"/>
    <w:uiPriority w:val="99"/>
    <w:rsid w:val="004F083D"/>
    <w:pPr>
      <w:overflowPunct/>
      <w:autoSpaceDE/>
      <w:autoSpaceDN/>
      <w:adjustRightInd/>
      <w:spacing w:before="100" w:beforeAutospacing="1" w:after="100" w:afterAutospacing="1"/>
      <w:textAlignment w:val="auto"/>
    </w:pPr>
    <w:rPr>
      <w:rFonts w:ascii="SimSun" w:eastAsia="SimSun" w:hAnsi="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5012321">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07204">
      <w:bodyDiv w:val="1"/>
      <w:marLeft w:val="0"/>
      <w:marRight w:val="0"/>
      <w:marTop w:val="0"/>
      <w:marBottom w:val="0"/>
      <w:divBdr>
        <w:top w:val="none" w:sz="0" w:space="0" w:color="auto"/>
        <w:left w:val="none" w:sz="0" w:space="0" w:color="auto"/>
        <w:bottom w:val="none" w:sz="0" w:space="0" w:color="auto"/>
        <w:right w:val="none" w:sz="0" w:space="0" w:color="auto"/>
      </w:divBdr>
    </w:div>
    <w:div w:id="501354516">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739584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6860683">
      <w:bodyDiv w:val="1"/>
      <w:marLeft w:val="0"/>
      <w:marRight w:val="0"/>
      <w:marTop w:val="0"/>
      <w:marBottom w:val="0"/>
      <w:divBdr>
        <w:top w:val="none" w:sz="0" w:space="0" w:color="auto"/>
        <w:left w:val="none" w:sz="0" w:space="0" w:color="auto"/>
        <w:bottom w:val="none" w:sz="0" w:space="0" w:color="auto"/>
        <w:right w:val="none" w:sz="0" w:space="0" w:color="auto"/>
      </w:divBdr>
    </w:div>
    <w:div w:id="668020550">
      <w:bodyDiv w:val="1"/>
      <w:marLeft w:val="0"/>
      <w:marRight w:val="0"/>
      <w:marTop w:val="0"/>
      <w:marBottom w:val="0"/>
      <w:divBdr>
        <w:top w:val="none" w:sz="0" w:space="0" w:color="auto"/>
        <w:left w:val="none" w:sz="0" w:space="0" w:color="auto"/>
        <w:bottom w:val="none" w:sz="0" w:space="0" w:color="auto"/>
        <w:right w:val="none" w:sz="0" w:space="0" w:color="auto"/>
      </w:divBdr>
    </w:div>
    <w:div w:id="67005996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499213">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815939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622002">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743393">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3738232">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3366390">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693044">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48787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903085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901894">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43523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58946318">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673453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5268">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wmf"/><Relationship Id="rId299" Type="http://schemas.openxmlformats.org/officeDocument/2006/relationships/image" Target="media/image121.wmf"/><Relationship Id="rId21" Type="http://schemas.openxmlformats.org/officeDocument/2006/relationships/oleObject" Target="embeddings/oleObject1.bin"/><Relationship Id="rId63" Type="http://schemas.openxmlformats.org/officeDocument/2006/relationships/oleObject" Target="embeddings/oleObject21.bin"/><Relationship Id="rId159" Type="http://schemas.openxmlformats.org/officeDocument/2006/relationships/image" Target="media/image61.wmf"/><Relationship Id="rId324" Type="http://schemas.openxmlformats.org/officeDocument/2006/relationships/oleObject" Target="embeddings/oleObject165.bin"/><Relationship Id="rId170" Type="http://schemas.openxmlformats.org/officeDocument/2006/relationships/oleObject" Target="embeddings/oleObject80.bin"/><Relationship Id="rId226" Type="http://schemas.openxmlformats.org/officeDocument/2006/relationships/oleObject" Target="embeddings/oleObject109.bin"/><Relationship Id="rId268" Type="http://schemas.openxmlformats.org/officeDocument/2006/relationships/image" Target="media/image108.wmf"/><Relationship Id="rId32" Type="http://schemas.openxmlformats.org/officeDocument/2006/relationships/image" Target="media/image4.wmf"/><Relationship Id="rId74" Type="http://schemas.openxmlformats.org/officeDocument/2006/relationships/image" Target="media/image25.wmf"/><Relationship Id="rId128" Type="http://schemas.openxmlformats.org/officeDocument/2006/relationships/oleObject" Target="embeddings/oleObject59.bin"/><Relationship Id="rId335" Type="http://schemas.openxmlformats.org/officeDocument/2006/relationships/footer" Target="footer4.xml"/><Relationship Id="rId5" Type="http://schemas.openxmlformats.org/officeDocument/2006/relationships/numbering" Target="numbering.xml"/><Relationship Id="rId181" Type="http://schemas.openxmlformats.org/officeDocument/2006/relationships/oleObject" Target="embeddings/oleObject84.bin"/><Relationship Id="rId237" Type="http://schemas.openxmlformats.org/officeDocument/2006/relationships/image" Target="media/image96.wmf"/><Relationship Id="rId279" Type="http://schemas.openxmlformats.org/officeDocument/2006/relationships/oleObject" Target="embeddings/oleObject141.bin"/><Relationship Id="rId43" Type="http://schemas.openxmlformats.org/officeDocument/2006/relationships/oleObject" Target="embeddings/oleObject11.bin"/><Relationship Id="rId139" Type="http://schemas.openxmlformats.org/officeDocument/2006/relationships/image" Target="media/image51.wmf"/><Relationship Id="rId290" Type="http://schemas.openxmlformats.org/officeDocument/2006/relationships/image" Target="media/image117.wmf"/><Relationship Id="rId304" Type="http://schemas.openxmlformats.org/officeDocument/2006/relationships/oleObject" Target="embeddings/oleObject155.bin"/><Relationship Id="rId85" Type="http://schemas.openxmlformats.org/officeDocument/2006/relationships/image" Target="media/image28.wmf"/><Relationship Id="rId150" Type="http://schemas.openxmlformats.org/officeDocument/2006/relationships/image" Target="media/image56.wmf"/><Relationship Id="rId192" Type="http://schemas.openxmlformats.org/officeDocument/2006/relationships/oleObject" Target="embeddings/oleObject90.bin"/><Relationship Id="rId206" Type="http://schemas.openxmlformats.org/officeDocument/2006/relationships/oleObject" Target="embeddings/oleObject97.bin"/><Relationship Id="rId248" Type="http://schemas.openxmlformats.org/officeDocument/2006/relationships/image" Target="media/image101.wmf"/><Relationship Id="rId12" Type="http://schemas.openxmlformats.org/officeDocument/2006/relationships/hyperlink" Target="http://www.3gpp.org/Change-Requests" TargetMode="External"/><Relationship Id="rId108" Type="http://schemas.openxmlformats.org/officeDocument/2006/relationships/oleObject" Target="embeddings/oleObject47.bin"/><Relationship Id="rId315" Type="http://schemas.openxmlformats.org/officeDocument/2006/relationships/image" Target="media/image129.wmf"/><Relationship Id="rId54" Type="http://schemas.openxmlformats.org/officeDocument/2006/relationships/image" Target="media/image15.wmf"/><Relationship Id="rId96" Type="http://schemas.openxmlformats.org/officeDocument/2006/relationships/image" Target="media/image33.wmf"/><Relationship Id="rId161" Type="http://schemas.openxmlformats.org/officeDocument/2006/relationships/oleObject" Target="embeddings/oleObject76.bin"/><Relationship Id="rId217" Type="http://schemas.openxmlformats.org/officeDocument/2006/relationships/oleObject" Target="embeddings/oleObject104.bin"/><Relationship Id="rId259" Type="http://schemas.openxmlformats.org/officeDocument/2006/relationships/oleObject" Target="embeddings/oleObject128.bin"/><Relationship Id="rId23" Type="http://schemas.microsoft.com/office/2011/relationships/commentsExtended" Target="commentsExtended.xml"/><Relationship Id="rId119" Type="http://schemas.openxmlformats.org/officeDocument/2006/relationships/oleObject" Target="embeddings/oleObject54.bin"/><Relationship Id="rId270" Type="http://schemas.openxmlformats.org/officeDocument/2006/relationships/oleObject" Target="embeddings/oleObject136.bin"/><Relationship Id="rId326" Type="http://schemas.openxmlformats.org/officeDocument/2006/relationships/oleObject" Target="embeddings/oleObject166.bin"/><Relationship Id="rId65" Type="http://schemas.openxmlformats.org/officeDocument/2006/relationships/oleObject" Target="embeddings/oleObject22.bin"/><Relationship Id="rId130" Type="http://schemas.openxmlformats.org/officeDocument/2006/relationships/oleObject" Target="embeddings/oleObject60.bin"/><Relationship Id="rId172" Type="http://schemas.openxmlformats.org/officeDocument/2006/relationships/image" Target="media/image68.wmf"/><Relationship Id="rId228" Type="http://schemas.openxmlformats.org/officeDocument/2006/relationships/oleObject" Target="embeddings/oleObject110.bin"/><Relationship Id="rId281" Type="http://schemas.openxmlformats.org/officeDocument/2006/relationships/oleObject" Target="embeddings/oleObject142.bin"/><Relationship Id="rId337" Type="http://schemas.microsoft.com/office/2011/relationships/people" Target="people.xml"/><Relationship Id="rId34" Type="http://schemas.openxmlformats.org/officeDocument/2006/relationships/image" Target="media/image5.wmf"/><Relationship Id="rId76" Type="http://schemas.openxmlformats.org/officeDocument/2006/relationships/oleObject" Target="embeddings/oleObject28.bin"/><Relationship Id="rId141" Type="http://schemas.openxmlformats.org/officeDocument/2006/relationships/image" Target="media/image52.wmf"/><Relationship Id="rId7" Type="http://schemas.openxmlformats.org/officeDocument/2006/relationships/settings" Target="settings.xml"/><Relationship Id="rId183" Type="http://schemas.openxmlformats.org/officeDocument/2006/relationships/oleObject" Target="embeddings/oleObject85.bin"/><Relationship Id="rId239" Type="http://schemas.openxmlformats.org/officeDocument/2006/relationships/image" Target="media/image97.wmf"/><Relationship Id="rId250" Type="http://schemas.openxmlformats.org/officeDocument/2006/relationships/image" Target="media/image102.wmf"/><Relationship Id="rId292" Type="http://schemas.openxmlformats.org/officeDocument/2006/relationships/oleObject" Target="embeddings/oleObject149.bin"/><Relationship Id="rId306" Type="http://schemas.openxmlformats.org/officeDocument/2006/relationships/oleObject" Target="embeddings/oleObject156.bin"/><Relationship Id="rId45" Type="http://schemas.openxmlformats.org/officeDocument/2006/relationships/oleObject" Target="embeddings/oleObject12.bin"/><Relationship Id="rId87" Type="http://schemas.openxmlformats.org/officeDocument/2006/relationships/image" Target="media/image29.wmf"/><Relationship Id="rId110" Type="http://schemas.openxmlformats.org/officeDocument/2006/relationships/oleObject" Target="embeddings/oleObject48.bin"/><Relationship Id="rId152" Type="http://schemas.openxmlformats.org/officeDocument/2006/relationships/image" Target="media/image57.wmf"/><Relationship Id="rId173" Type="http://schemas.openxmlformats.org/officeDocument/2006/relationships/oleObject" Target="embeddings/oleObject81.bin"/><Relationship Id="rId194" Type="http://schemas.openxmlformats.org/officeDocument/2006/relationships/image" Target="cid:image020.png@01D1F4C1.16D3F4B0" TargetMode="External"/><Relationship Id="rId208" Type="http://schemas.openxmlformats.org/officeDocument/2006/relationships/oleObject" Target="embeddings/oleObject99.bin"/><Relationship Id="rId229" Type="http://schemas.openxmlformats.org/officeDocument/2006/relationships/oleObject" Target="embeddings/oleObject111.bin"/><Relationship Id="rId240" Type="http://schemas.openxmlformats.org/officeDocument/2006/relationships/oleObject" Target="embeddings/oleObject117.bin"/><Relationship Id="rId261" Type="http://schemas.openxmlformats.org/officeDocument/2006/relationships/oleObject" Target="embeddings/oleObject130.bin"/><Relationship Id="rId14" Type="http://schemas.openxmlformats.org/officeDocument/2006/relationships/header" Target="header1.xml"/><Relationship Id="rId35" Type="http://schemas.openxmlformats.org/officeDocument/2006/relationships/oleObject" Target="embeddings/oleObject7.bin"/><Relationship Id="rId56" Type="http://schemas.openxmlformats.org/officeDocument/2006/relationships/image" Target="media/image16.wmf"/><Relationship Id="rId77" Type="http://schemas.openxmlformats.org/officeDocument/2006/relationships/oleObject" Target="embeddings/oleObject29.bin"/><Relationship Id="rId100" Type="http://schemas.openxmlformats.org/officeDocument/2006/relationships/image" Target="media/image35.wmf"/><Relationship Id="rId282" Type="http://schemas.openxmlformats.org/officeDocument/2006/relationships/oleObject" Target="embeddings/oleObject143.bin"/><Relationship Id="rId317" Type="http://schemas.openxmlformats.org/officeDocument/2006/relationships/image" Target="media/image130.wmf"/><Relationship Id="rId338"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34.wmf"/><Relationship Id="rId121" Type="http://schemas.openxmlformats.org/officeDocument/2006/relationships/oleObject" Target="embeddings/oleObject55.bin"/><Relationship Id="rId142" Type="http://schemas.openxmlformats.org/officeDocument/2006/relationships/oleObject" Target="embeddings/oleObject66.bin"/><Relationship Id="rId163" Type="http://schemas.openxmlformats.org/officeDocument/2006/relationships/oleObject" Target="embeddings/oleObject77.bin"/><Relationship Id="rId184" Type="http://schemas.openxmlformats.org/officeDocument/2006/relationships/oleObject" Target="embeddings/oleObject86.bin"/><Relationship Id="rId219" Type="http://schemas.openxmlformats.org/officeDocument/2006/relationships/oleObject" Target="embeddings/oleObject105.bin"/><Relationship Id="rId230" Type="http://schemas.openxmlformats.org/officeDocument/2006/relationships/image" Target="media/image93.wmf"/><Relationship Id="rId251" Type="http://schemas.openxmlformats.org/officeDocument/2006/relationships/oleObject" Target="embeddings/oleObject123.bin"/><Relationship Id="rId25" Type="http://schemas.microsoft.com/office/2018/08/relationships/commentsExtensible" Target="commentsExtensible.xml"/><Relationship Id="rId46" Type="http://schemas.openxmlformats.org/officeDocument/2006/relationships/image" Target="media/image11.wmf"/><Relationship Id="rId67" Type="http://schemas.openxmlformats.org/officeDocument/2006/relationships/oleObject" Target="embeddings/oleObject23.bin"/><Relationship Id="rId272" Type="http://schemas.openxmlformats.org/officeDocument/2006/relationships/image" Target="media/image109.wmf"/><Relationship Id="rId293" Type="http://schemas.openxmlformats.org/officeDocument/2006/relationships/image" Target="media/image118.wmf"/><Relationship Id="rId307" Type="http://schemas.openxmlformats.org/officeDocument/2006/relationships/image" Target="media/image125.wmf"/><Relationship Id="rId328" Type="http://schemas.openxmlformats.org/officeDocument/2006/relationships/oleObject" Target="embeddings/oleObject167.bin"/><Relationship Id="rId88" Type="http://schemas.openxmlformats.org/officeDocument/2006/relationships/oleObject" Target="embeddings/oleObject36.bin"/><Relationship Id="rId111" Type="http://schemas.openxmlformats.org/officeDocument/2006/relationships/oleObject" Target="embeddings/oleObject49.bin"/><Relationship Id="rId132" Type="http://schemas.openxmlformats.org/officeDocument/2006/relationships/oleObject" Target="embeddings/oleObject61.bin"/><Relationship Id="rId153" Type="http://schemas.openxmlformats.org/officeDocument/2006/relationships/image" Target="media/image58.wmf"/><Relationship Id="rId174" Type="http://schemas.openxmlformats.org/officeDocument/2006/relationships/image" Target="media/image69.wmf"/><Relationship Id="rId195" Type="http://schemas.openxmlformats.org/officeDocument/2006/relationships/oleObject" Target="embeddings/oleObject91.bin"/><Relationship Id="rId209" Type="http://schemas.openxmlformats.org/officeDocument/2006/relationships/oleObject" Target="embeddings/oleObject100.bin"/><Relationship Id="rId220" Type="http://schemas.openxmlformats.org/officeDocument/2006/relationships/image" Target="media/image89.wmf"/><Relationship Id="rId241" Type="http://schemas.openxmlformats.org/officeDocument/2006/relationships/image" Target="media/image98.wmf"/><Relationship Id="rId15" Type="http://schemas.openxmlformats.org/officeDocument/2006/relationships/header" Target="header2.xml"/><Relationship Id="rId36" Type="http://schemas.openxmlformats.org/officeDocument/2006/relationships/image" Target="media/image6.wmf"/><Relationship Id="rId57" Type="http://schemas.openxmlformats.org/officeDocument/2006/relationships/oleObject" Target="embeddings/oleObject18.bin"/><Relationship Id="rId262" Type="http://schemas.openxmlformats.org/officeDocument/2006/relationships/image" Target="media/image106.wmf"/><Relationship Id="rId283" Type="http://schemas.openxmlformats.org/officeDocument/2006/relationships/image" Target="media/image114.wmf"/><Relationship Id="rId318" Type="http://schemas.openxmlformats.org/officeDocument/2006/relationships/oleObject" Target="embeddings/oleObject162.bin"/><Relationship Id="rId78" Type="http://schemas.openxmlformats.org/officeDocument/2006/relationships/image" Target="media/image26.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44.emf"/><Relationship Id="rId143" Type="http://schemas.openxmlformats.org/officeDocument/2006/relationships/image" Target="media/image53.wmf"/><Relationship Id="rId164" Type="http://schemas.openxmlformats.org/officeDocument/2006/relationships/image" Target="media/image63.wmf"/><Relationship Id="rId185" Type="http://schemas.openxmlformats.org/officeDocument/2006/relationships/image" Target="media/image74.wmf"/><Relationship Id="rId9" Type="http://schemas.openxmlformats.org/officeDocument/2006/relationships/footnotes" Target="footnotes.xml"/><Relationship Id="rId210" Type="http://schemas.openxmlformats.org/officeDocument/2006/relationships/image" Target="media/image84.wmf"/><Relationship Id="rId26" Type="http://schemas.openxmlformats.org/officeDocument/2006/relationships/image" Target="media/image2.wmf"/><Relationship Id="rId231" Type="http://schemas.openxmlformats.org/officeDocument/2006/relationships/oleObject" Target="embeddings/oleObject112.bin"/><Relationship Id="rId252" Type="http://schemas.openxmlformats.org/officeDocument/2006/relationships/oleObject" Target="embeddings/oleObject124.bin"/><Relationship Id="rId273" Type="http://schemas.openxmlformats.org/officeDocument/2006/relationships/oleObject" Target="embeddings/oleObject138.bin"/><Relationship Id="rId294" Type="http://schemas.openxmlformats.org/officeDocument/2006/relationships/oleObject" Target="embeddings/oleObject150.bin"/><Relationship Id="rId308" Type="http://schemas.openxmlformats.org/officeDocument/2006/relationships/oleObject" Target="embeddings/oleObject157.bin"/><Relationship Id="rId329" Type="http://schemas.openxmlformats.org/officeDocument/2006/relationships/image" Target="media/image136.wmf"/><Relationship Id="rId47" Type="http://schemas.openxmlformats.org/officeDocument/2006/relationships/oleObject" Target="embeddings/oleObject13.bin"/><Relationship Id="rId68" Type="http://schemas.openxmlformats.org/officeDocument/2006/relationships/image" Target="media/image22.wmf"/><Relationship Id="rId89" Type="http://schemas.openxmlformats.org/officeDocument/2006/relationships/image" Target="media/image30.wmf"/><Relationship Id="rId112" Type="http://schemas.openxmlformats.org/officeDocument/2006/relationships/oleObject" Target="embeddings/oleObject50.bin"/><Relationship Id="rId133" Type="http://schemas.openxmlformats.org/officeDocument/2006/relationships/image" Target="media/image48.wmf"/><Relationship Id="rId154" Type="http://schemas.openxmlformats.org/officeDocument/2006/relationships/oleObject" Target="embeddings/oleObject72.bin"/><Relationship Id="rId175" Type="http://schemas.openxmlformats.org/officeDocument/2006/relationships/image" Target="media/image70.wmf"/><Relationship Id="rId196" Type="http://schemas.openxmlformats.org/officeDocument/2006/relationships/oleObject" Target="embeddings/oleObject92.bin"/><Relationship Id="rId200" Type="http://schemas.openxmlformats.org/officeDocument/2006/relationships/image" Target="media/image81.wmf"/><Relationship Id="rId16" Type="http://schemas.openxmlformats.org/officeDocument/2006/relationships/footer" Target="footer1.xml"/><Relationship Id="rId221" Type="http://schemas.openxmlformats.org/officeDocument/2006/relationships/oleObject" Target="embeddings/oleObject106.bin"/><Relationship Id="rId242" Type="http://schemas.openxmlformats.org/officeDocument/2006/relationships/oleObject" Target="embeddings/oleObject118.bin"/><Relationship Id="rId263" Type="http://schemas.openxmlformats.org/officeDocument/2006/relationships/oleObject" Target="embeddings/oleObject131.bin"/><Relationship Id="rId284" Type="http://schemas.openxmlformats.org/officeDocument/2006/relationships/oleObject" Target="embeddings/oleObject144.bin"/><Relationship Id="rId319" Type="http://schemas.openxmlformats.org/officeDocument/2006/relationships/image" Target="media/image131.wmf"/><Relationship Id="rId37" Type="http://schemas.openxmlformats.org/officeDocument/2006/relationships/oleObject" Target="embeddings/oleObject8.bin"/><Relationship Id="rId58" Type="http://schemas.openxmlformats.org/officeDocument/2006/relationships/image" Target="media/image17.wmf"/><Relationship Id="rId79" Type="http://schemas.openxmlformats.org/officeDocument/2006/relationships/oleObject" Target="embeddings/oleObject30.bin"/><Relationship Id="rId102" Type="http://schemas.openxmlformats.org/officeDocument/2006/relationships/image" Target="media/image36.wmf"/><Relationship Id="rId123" Type="http://schemas.openxmlformats.org/officeDocument/2006/relationships/package" Target="embeddings/Microsoft_Visio_Drawing.vsdx"/><Relationship Id="rId144" Type="http://schemas.openxmlformats.org/officeDocument/2006/relationships/oleObject" Target="embeddings/oleObject67.bin"/><Relationship Id="rId330" Type="http://schemas.openxmlformats.org/officeDocument/2006/relationships/image" Target="media/image137.emf"/><Relationship Id="rId90" Type="http://schemas.openxmlformats.org/officeDocument/2006/relationships/oleObject" Target="embeddings/oleObject37.bin"/><Relationship Id="rId165" Type="http://schemas.openxmlformats.org/officeDocument/2006/relationships/oleObject" Target="embeddings/oleObject78.bin"/><Relationship Id="rId186" Type="http://schemas.openxmlformats.org/officeDocument/2006/relationships/oleObject" Target="embeddings/oleObject87.bin"/><Relationship Id="rId211" Type="http://schemas.openxmlformats.org/officeDocument/2006/relationships/oleObject" Target="embeddings/oleObject101.bin"/><Relationship Id="rId232" Type="http://schemas.openxmlformats.org/officeDocument/2006/relationships/oleObject" Target="embeddings/oleObject113.bin"/><Relationship Id="rId253" Type="http://schemas.openxmlformats.org/officeDocument/2006/relationships/image" Target="media/image103.wmf"/><Relationship Id="rId274" Type="http://schemas.openxmlformats.org/officeDocument/2006/relationships/image" Target="media/image110.wmf"/><Relationship Id="rId295" Type="http://schemas.openxmlformats.org/officeDocument/2006/relationships/image" Target="media/image119.wmf"/><Relationship Id="rId309" Type="http://schemas.openxmlformats.org/officeDocument/2006/relationships/image" Target="media/image126.wmf"/><Relationship Id="rId27" Type="http://schemas.openxmlformats.org/officeDocument/2006/relationships/oleObject" Target="embeddings/oleObject2.bin"/><Relationship Id="rId48" Type="http://schemas.openxmlformats.org/officeDocument/2006/relationships/image" Target="media/image12.wmf"/><Relationship Id="rId69" Type="http://schemas.openxmlformats.org/officeDocument/2006/relationships/oleObject" Target="embeddings/oleObject24.bin"/><Relationship Id="rId113" Type="http://schemas.openxmlformats.org/officeDocument/2006/relationships/oleObject" Target="embeddings/oleObject51.bin"/><Relationship Id="rId134" Type="http://schemas.openxmlformats.org/officeDocument/2006/relationships/oleObject" Target="embeddings/oleObject62.bin"/><Relationship Id="rId320" Type="http://schemas.openxmlformats.org/officeDocument/2006/relationships/oleObject" Target="embeddings/oleObject163.bin"/><Relationship Id="rId80" Type="http://schemas.openxmlformats.org/officeDocument/2006/relationships/oleObject" Target="embeddings/oleObject31.bin"/><Relationship Id="rId155" Type="http://schemas.openxmlformats.org/officeDocument/2006/relationships/image" Target="media/image59.wmf"/><Relationship Id="rId176" Type="http://schemas.openxmlformats.org/officeDocument/2006/relationships/oleObject" Target="embeddings/oleObject82.bin"/><Relationship Id="rId197" Type="http://schemas.openxmlformats.org/officeDocument/2006/relationships/image" Target="media/image79.wmf"/><Relationship Id="rId201" Type="http://schemas.openxmlformats.org/officeDocument/2006/relationships/oleObject" Target="embeddings/oleObject94.bin"/><Relationship Id="rId222" Type="http://schemas.openxmlformats.org/officeDocument/2006/relationships/image" Target="media/image90.wmf"/><Relationship Id="rId243" Type="http://schemas.openxmlformats.org/officeDocument/2006/relationships/image" Target="media/image99.wmf"/><Relationship Id="rId264" Type="http://schemas.openxmlformats.org/officeDocument/2006/relationships/oleObject" Target="embeddings/oleObject132.bin"/><Relationship Id="rId285" Type="http://schemas.openxmlformats.org/officeDocument/2006/relationships/oleObject" Target="embeddings/oleObject145.bin"/><Relationship Id="rId17" Type="http://schemas.openxmlformats.org/officeDocument/2006/relationships/footer" Target="footer2.xml"/><Relationship Id="rId38" Type="http://schemas.openxmlformats.org/officeDocument/2006/relationships/image" Target="media/image7.wmf"/><Relationship Id="rId59" Type="http://schemas.openxmlformats.org/officeDocument/2006/relationships/oleObject" Target="embeddings/oleObject19.bin"/><Relationship Id="rId103" Type="http://schemas.openxmlformats.org/officeDocument/2006/relationships/oleObject" Target="embeddings/oleObject44.bin"/><Relationship Id="rId124" Type="http://schemas.openxmlformats.org/officeDocument/2006/relationships/oleObject" Target="embeddings/oleObject56.bin"/><Relationship Id="rId310" Type="http://schemas.openxmlformats.org/officeDocument/2006/relationships/oleObject" Target="embeddings/oleObject158.bin"/><Relationship Id="rId70" Type="http://schemas.openxmlformats.org/officeDocument/2006/relationships/image" Target="media/image23.wmf"/><Relationship Id="rId91" Type="http://schemas.openxmlformats.org/officeDocument/2006/relationships/image" Target="media/image31.emf"/><Relationship Id="rId145" Type="http://schemas.openxmlformats.org/officeDocument/2006/relationships/image" Target="media/image54.wmf"/><Relationship Id="rId166" Type="http://schemas.openxmlformats.org/officeDocument/2006/relationships/image" Target="media/image64.wmf"/><Relationship Id="rId187" Type="http://schemas.openxmlformats.org/officeDocument/2006/relationships/image" Target="media/image75.wmf"/><Relationship Id="rId331" Type="http://schemas.openxmlformats.org/officeDocument/2006/relationships/oleObject" Target="embeddings/oleObject168.bin"/><Relationship Id="rId1" Type="http://schemas.openxmlformats.org/officeDocument/2006/relationships/customXml" Target="../customXml/item1.xml"/><Relationship Id="rId212" Type="http://schemas.openxmlformats.org/officeDocument/2006/relationships/image" Target="media/image85.wmf"/><Relationship Id="rId233" Type="http://schemas.openxmlformats.org/officeDocument/2006/relationships/image" Target="media/image94.wmf"/><Relationship Id="rId254" Type="http://schemas.openxmlformats.org/officeDocument/2006/relationships/oleObject" Target="embeddings/oleObject125.bin"/><Relationship Id="rId28" Type="http://schemas.openxmlformats.org/officeDocument/2006/relationships/image" Target="media/image3.wmf"/><Relationship Id="rId49" Type="http://schemas.openxmlformats.org/officeDocument/2006/relationships/oleObject" Target="embeddings/oleObject14.bin"/><Relationship Id="rId114" Type="http://schemas.openxmlformats.org/officeDocument/2006/relationships/image" Target="media/image40.wmf"/><Relationship Id="rId275" Type="http://schemas.openxmlformats.org/officeDocument/2006/relationships/oleObject" Target="embeddings/oleObject139.bin"/><Relationship Id="rId296" Type="http://schemas.openxmlformats.org/officeDocument/2006/relationships/oleObject" Target="embeddings/oleObject151.bin"/><Relationship Id="rId300" Type="http://schemas.openxmlformats.org/officeDocument/2006/relationships/oleObject" Target="embeddings/oleObject153.bin"/><Relationship Id="rId60" Type="http://schemas.openxmlformats.org/officeDocument/2006/relationships/image" Target="media/image18.wmf"/><Relationship Id="rId81" Type="http://schemas.openxmlformats.org/officeDocument/2006/relationships/oleObject" Target="embeddings/oleObject32.bin"/><Relationship Id="rId135" Type="http://schemas.openxmlformats.org/officeDocument/2006/relationships/image" Target="media/image49.wmf"/><Relationship Id="rId156" Type="http://schemas.openxmlformats.org/officeDocument/2006/relationships/oleObject" Target="embeddings/oleObject73.bin"/><Relationship Id="rId177" Type="http://schemas.openxmlformats.org/officeDocument/2006/relationships/image" Target="media/image71.png"/><Relationship Id="rId198" Type="http://schemas.openxmlformats.org/officeDocument/2006/relationships/image" Target="media/image80.wmf"/><Relationship Id="rId321" Type="http://schemas.openxmlformats.org/officeDocument/2006/relationships/image" Target="media/image132.wmf"/><Relationship Id="rId202" Type="http://schemas.openxmlformats.org/officeDocument/2006/relationships/image" Target="media/image82.wmf"/><Relationship Id="rId223" Type="http://schemas.openxmlformats.org/officeDocument/2006/relationships/oleObject" Target="embeddings/oleObject107.bin"/><Relationship Id="rId244" Type="http://schemas.openxmlformats.org/officeDocument/2006/relationships/oleObject" Target="embeddings/oleObject119.bin"/><Relationship Id="rId18" Type="http://schemas.openxmlformats.org/officeDocument/2006/relationships/header" Target="header3.xml"/><Relationship Id="rId39" Type="http://schemas.openxmlformats.org/officeDocument/2006/relationships/oleObject" Target="embeddings/oleObject9.bin"/><Relationship Id="rId265" Type="http://schemas.openxmlformats.org/officeDocument/2006/relationships/oleObject" Target="embeddings/oleObject133.bin"/><Relationship Id="rId286" Type="http://schemas.openxmlformats.org/officeDocument/2006/relationships/image" Target="media/image115.wmf"/><Relationship Id="rId50" Type="http://schemas.openxmlformats.org/officeDocument/2006/relationships/image" Target="media/image13.wmf"/><Relationship Id="rId104" Type="http://schemas.openxmlformats.org/officeDocument/2006/relationships/oleObject" Target="embeddings/oleObject45.bin"/><Relationship Id="rId125" Type="http://schemas.openxmlformats.org/officeDocument/2006/relationships/image" Target="media/image45.wmf"/><Relationship Id="rId146" Type="http://schemas.openxmlformats.org/officeDocument/2006/relationships/oleObject" Target="embeddings/oleObject68.bin"/><Relationship Id="rId167" Type="http://schemas.openxmlformats.org/officeDocument/2006/relationships/oleObject" Target="embeddings/oleObject79.bin"/><Relationship Id="rId188" Type="http://schemas.openxmlformats.org/officeDocument/2006/relationships/oleObject" Target="embeddings/oleObject88.bin"/><Relationship Id="rId311" Type="http://schemas.openxmlformats.org/officeDocument/2006/relationships/image" Target="media/image127.wmf"/><Relationship Id="rId332" Type="http://schemas.openxmlformats.org/officeDocument/2006/relationships/image" Target="media/image138.emf"/><Relationship Id="rId71" Type="http://schemas.openxmlformats.org/officeDocument/2006/relationships/oleObject" Target="embeddings/oleObject25.bin"/><Relationship Id="rId92" Type="http://schemas.openxmlformats.org/officeDocument/2006/relationships/oleObject" Target="embeddings/oleObject38.bin"/><Relationship Id="rId213" Type="http://schemas.openxmlformats.org/officeDocument/2006/relationships/oleObject" Target="embeddings/oleObject102.bin"/><Relationship Id="rId234" Type="http://schemas.openxmlformats.org/officeDocument/2006/relationships/oleObject" Target="embeddings/oleObject114.bin"/><Relationship Id="rId2" Type="http://schemas.openxmlformats.org/officeDocument/2006/relationships/customXml" Target="../customXml/item2.xml"/><Relationship Id="rId29" Type="http://schemas.openxmlformats.org/officeDocument/2006/relationships/oleObject" Target="embeddings/oleObject3.bin"/><Relationship Id="rId255" Type="http://schemas.openxmlformats.org/officeDocument/2006/relationships/oleObject" Target="embeddings/oleObject126.bin"/><Relationship Id="rId276" Type="http://schemas.openxmlformats.org/officeDocument/2006/relationships/image" Target="media/image111.wmf"/><Relationship Id="rId297" Type="http://schemas.openxmlformats.org/officeDocument/2006/relationships/image" Target="media/image120.wmf"/><Relationship Id="rId40" Type="http://schemas.openxmlformats.org/officeDocument/2006/relationships/image" Target="media/image8.wmf"/><Relationship Id="rId115" Type="http://schemas.openxmlformats.org/officeDocument/2006/relationships/oleObject" Target="embeddings/oleObject52.bin"/><Relationship Id="rId136" Type="http://schemas.openxmlformats.org/officeDocument/2006/relationships/oleObject" Target="embeddings/oleObject63.bin"/><Relationship Id="rId157" Type="http://schemas.openxmlformats.org/officeDocument/2006/relationships/image" Target="media/image60.wmf"/><Relationship Id="rId178" Type="http://schemas.openxmlformats.org/officeDocument/2006/relationships/image" Target="cid:image001.png@01D3E2C5.4F0A8300" TargetMode="External"/><Relationship Id="rId301" Type="http://schemas.openxmlformats.org/officeDocument/2006/relationships/image" Target="media/image122.wmf"/><Relationship Id="rId322" Type="http://schemas.openxmlformats.org/officeDocument/2006/relationships/oleObject" Target="embeddings/oleObject164.bin"/><Relationship Id="rId61" Type="http://schemas.openxmlformats.org/officeDocument/2006/relationships/oleObject" Target="embeddings/oleObject20.bin"/><Relationship Id="rId82" Type="http://schemas.openxmlformats.org/officeDocument/2006/relationships/oleObject" Target="embeddings/oleObject33.bin"/><Relationship Id="rId199" Type="http://schemas.openxmlformats.org/officeDocument/2006/relationships/oleObject" Target="embeddings/oleObject93.bin"/><Relationship Id="rId203" Type="http://schemas.openxmlformats.org/officeDocument/2006/relationships/oleObject" Target="embeddings/oleObject95.bin"/><Relationship Id="rId19" Type="http://schemas.openxmlformats.org/officeDocument/2006/relationships/footer" Target="footer3.xml"/><Relationship Id="rId224" Type="http://schemas.openxmlformats.org/officeDocument/2006/relationships/image" Target="media/image91.wmf"/><Relationship Id="rId245" Type="http://schemas.openxmlformats.org/officeDocument/2006/relationships/image" Target="media/image100.wmf"/><Relationship Id="rId266" Type="http://schemas.openxmlformats.org/officeDocument/2006/relationships/image" Target="media/image107.wmf"/><Relationship Id="rId287" Type="http://schemas.openxmlformats.org/officeDocument/2006/relationships/oleObject" Target="embeddings/oleObject146.bin"/><Relationship Id="rId30" Type="http://schemas.openxmlformats.org/officeDocument/2006/relationships/oleObject" Target="embeddings/oleObject4.bin"/><Relationship Id="rId105" Type="http://schemas.openxmlformats.org/officeDocument/2006/relationships/image" Target="media/image37.wmf"/><Relationship Id="rId126" Type="http://schemas.openxmlformats.org/officeDocument/2006/relationships/oleObject" Target="embeddings/oleObject57.bin"/><Relationship Id="rId147" Type="http://schemas.openxmlformats.org/officeDocument/2006/relationships/oleObject" Target="embeddings/oleObject69.bin"/><Relationship Id="rId168" Type="http://schemas.openxmlformats.org/officeDocument/2006/relationships/image" Target="media/image65.wmf"/><Relationship Id="rId312" Type="http://schemas.openxmlformats.org/officeDocument/2006/relationships/oleObject" Target="embeddings/oleObject159.bin"/><Relationship Id="rId333" Type="http://schemas.openxmlformats.org/officeDocument/2006/relationships/oleObject" Target="embeddings/oleObject169.bin"/><Relationship Id="rId51" Type="http://schemas.openxmlformats.org/officeDocument/2006/relationships/oleObject" Target="embeddings/oleObject15.bin"/><Relationship Id="rId72" Type="http://schemas.openxmlformats.org/officeDocument/2006/relationships/image" Target="media/image24.wmf"/><Relationship Id="rId93" Type="http://schemas.openxmlformats.org/officeDocument/2006/relationships/image" Target="media/image32.wmf"/><Relationship Id="rId189" Type="http://schemas.openxmlformats.org/officeDocument/2006/relationships/image" Target="media/image76.wmf"/><Relationship Id="rId3" Type="http://schemas.openxmlformats.org/officeDocument/2006/relationships/customXml" Target="../customXml/item3.xml"/><Relationship Id="rId214" Type="http://schemas.openxmlformats.org/officeDocument/2006/relationships/image" Target="media/image86.wmf"/><Relationship Id="rId235" Type="http://schemas.openxmlformats.org/officeDocument/2006/relationships/image" Target="media/image95.wmf"/><Relationship Id="rId256" Type="http://schemas.openxmlformats.org/officeDocument/2006/relationships/image" Target="media/image104.wmf"/><Relationship Id="rId277" Type="http://schemas.openxmlformats.org/officeDocument/2006/relationships/oleObject" Target="embeddings/oleObject140.bin"/><Relationship Id="rId298" Type="http://schemas.openxmlformats.org/officeDocument/2006/relationships/oleObject" Target="embeddings/oleObject152.bin"/><Relationship Id="rId116" Type="http://schemas.openxmlformats.org/officeDocument/2006/relationships/oleObject" Target="embeddings/oleObject53.bin"/><Relationship Id="rId137" Type="http://schemas.openxmlformats.org/officeDocument/2006/relationships/image" Target="media/image50.wmf"/><Relationship Id="rId158" Type="http://schemas.openxmlformats.org/officeDocument/2006/relationships/oleObject" Target="embeddings/oleObject74.bin"/><Relationship Id="rId302" Type="http://schemas.openxmlformats.org/officeDocument/2006/relationships/oleObject" Target="embeddings/oleObject154.bin"/><Relationship Id="rId323" Type="http://schemas.openxmlformats.org/officeDocument/2006/relationships/image" Target="media/image133.wmf"/><Relationship Id="rId20" Type="http://schemas.openxmlformats.org/officeDocument/2006/relationships/image" Target="media/image1.wmf"/><Relationship Id="rId41" Type="http://schemas.openxmlformats.org/officeDocument/2006/relationships/oleObject" Target="embeddings/oleObject10.bin"/><Relationship Id="rId62" Type="http://schemas.openxmlformats.org/officeDocument/2006/relationships/image" Target="media/image19.wmf"/><Relationship Id="rId83" Type="http://schemas.openxmlformats.org/officeDocument/2006/relationships/image" Target="media/image27.wmf"/><Relationship Id="rId179" Type="http://schemas.openxmlformats.org/officeDocument/2006/relationships/image" Target="media/image72.wmf"/><Relationship Id="rId190" Type="http://schemas.openxmlformats.org/officeDocument/2006/relationships/oleObject" Target="embeddings/oleObject89.bin"/><Relationship Id="rId204" Type="http://schemas.openxmlformats.org/officeDocument/2006/relationships/image" Target="media/image83.wmf"/><Relationship Id="rId225" Type="http://schemas.openxmlformats.org/officeDocument/2006/relationships/oleObject" Target="embeddings/oleObject108.bin"/><Relationship Id="rId246" Type="http://schemas.openxmlformats.org/officeDocument/2006/relationships/oleObject" Target="embeddings/oleObject120.bin"/><Relationship Id="rId267" Type="http://schemas.openxmlformats.org/officeDocument/2006/relationships/oleObject" Target="embeddings/oleObject134.bin"/><Relationship Id="rId288" Type="http://schemas.openxmlformats.org/officeDocument/2006/relationships/image" Target="media/image116.wmf"/><Relationship Id="rId106" Type="http://schemas.openxmlformats.org/officeDocument/2006/relationships/oleObject" Target="embeddings/oleObject46.bin"/><Relationship Id="rId127" Type="http://schemas.openxmlformats.org/officeDocument/2006/relationships/oleObject" Target="embeddings/oleObject58.bin"/><Relationship Id="rId313" Type="http://schemas.openxmlformats.org/officeDocument/2006/relationships/image" Target="media/image128.w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4.wmf"/><Relationship Id="rId73" Type="http://schemas.openxmlformats.org/officeDocument/2006/relationships/oleObject" Target="embeddings/oleObject26.bin"/><Relationship Id="rId94" Type="http://schemas.openxmlformats.org/officeDocument/2006/relationships/oleObject" Target="embeddings/oleObject39.bin"/><Relationship Id="rId148" Type="http://schemas.openxmlformats.org/officeDocument/2006/relationships/image" Target="media/image55.wmf"/><Relationship Id="rId169" Type="http://schemas.openxmlformats.org/officeDocument/2006/relationships/image" Target="media/image66.wmf"/><Relationship Id="rId334" Type="http://schemas.openxmlformats.org/officeDocument/2006/relationships/header" Target="header4.xml"/><Relationship Id="rId4" Type="http://schemas.openxmlformats.org/officeDocument/2006/relationships/customXml" Target="../customXml/item4.xml"/><Relationship Id="rId180" Type="http://schemas.openxmlformats.org/officeDocument/2006/relationships/oleObject" Target="embeddings/oleObject83.bin"/><Relationship Id="rId215" Type="http://schemas.openxmlformats.org/officeDocument/2006/relationships/oleObject" Target="embeddings/oleObject103.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12.wmf"/><Relationship Id="rId303" Type="http://schemas.openxmlformats.org/officeDocument/2006/relationships/image" Target="media/image123.wmf"/><Relationship Id="rId42" Type="http://schemas.openxmlformats.org/officeDocument/2006/relationships/image" Target="media/image9.wmf"/><Relationship Id="rId84" Type="http://schemas.openxmlformats.org/officeDocument/2006/relationships/oleObject" Target="embeddings/oleObject34.bin"/><Relationship Id="rId138" Type="http://schemas.openxmlformats.org/officeDocument/2006/relationships/oleObject" Target="embeddings/oleObject64.bin"/><Relationship Id="rId191" Type="http://schemas.openxmlformats.org/officeDocument/2006/relationships/image" Target="media/image77.wmf"/><Relationship Id="rId205" Type="http://schemas.openxmlformats.org/officeDocument/2006/relationships/oleObject" Target="embeddings/oleObject96.bin"/><Relationship Id="rId247" Type="http://schemas.openxmlformats.org/officeDocument/2006/relationships/oleObject" Target="embeddings/oleObject121.bin"/><Relationship Id="rId107" Type="http://schemas.openxmlformats.org/officeDocument/2006/relationships/image" Target="media/image38.wmf"/><Relationship Id="rId289" Type="http://schemas.openxmlformats.org/officeDocument/2006/relationships/oleObject" Target="embeddings/oleObject147.bin"/><Relationship Id="rId11" Type="http://schemas.openxmlformats.org/officeDocument/2006/relationships/hyperlink" Target="http://www.3gpp.org/3G_Specs/CRs.htm" TargetMode="External"/><Relationship Id="rId53" Type="http://schemas.openxmlformats.org/officeDocument/2006/relationships/oleObject" Target="embeddings/oleObject16.bin"/><Relationship Id="rId149" Type="http://schemas.openxmlformats.org/officeDocument/2006/relationships/oleObject" Target="embeddings/oleObject70.bin"/><Relationship Id="rId314" Type="http://schemas.openxmlformats.org/officeDocument/2006/relationships/oleObject" Target="embeddings/oleObject160.bin"/><Relationship Id="rId95" Type="http://schemas.openxmlformats.org/officeDocument/2006/relationships/oleObject" Target="embeddings/oleObject40.bin"/><Relationship Id="rId160" Type="http://schemas.openxmlformats.org/officeDocument/2006/relationships/oleObject" Target="embeddings/oleObject75.bin"/><Relationship Id="rId216" Type="http://schemas.openxmlformats.org/officeDocument/2006/relationships/image" Target="media/image87.wmf"/><Relationship Id="rId258" Type="http://schemas.openxmlformats.org/officeDocument/2006/relationships/image" Target="media/image105.wmf"/><Relationship Id="rId22" Type="http://schemas.openxmlformats.org/officeDocument/2006/relationships/comments" Target="comments.xml"/><Relationship Id="rId64" Type="http://schemas.openxmlformats.org/officeDocument/2006/relationships/image" Target="media/image20.wmf"/><Relationship Id="rId118" Type="http://schemas.openxmlformats.org/officeDocument/2006/relationships/image" Target="media/image42.wmf"/><Relationship Id="rId325" Type="http://schemas.openxmlformats.org/officeDocument/2006/relationships/image" Target="media/image134.emf"/><Relationship Id="rId171" Type="http://schemas.openxmlformats.org/officeDocument/2006/relationships/image" Target="media/image67.wmf"/><Relationship Id="rId227" Type="http://schemas.openxmlformats.org/officeDocument/2006/relationships/image" Target="media/image92.wmf"/><Relationship Id="rId269" Type="http://schemas.openxmlformats.org/officeDocument/2006/relationships/oleObject" Target="embeddings/oleObject135.bin"/><Relationship Id="rId33" Type="http://schemas.openxmlformats.org/officeDocument/2006/relationships/oleObject" Target="embeddings/oleObject6.bin"/><Relationship Id="rId129" Type="http://schemas.openxmlformats.org/officeDocument/2006/relationships/image" Target="media/image46.wmf"/><Relationship Id="rId280" Type="http://schemas.openxmlformats.org/officeDocument/2006/relationships/image" Target="media/image113.wmf"/><Relationship Id="rId336" Type="http://schemas.openxmlformats.org/officeDocument/2006/relationships/fontTable" Target="fontTable.xml"/><Relationship Id="rId75" Type="http://schemas.openxmlformats.org/officeDocument/2006/relationships/oleObject" Target="embeddings/oleObject27.bin"/><Relationship Id="rId140" Type="http://schemas.openxmlformats.org/officeDocument/2006/relationships/oleObject" Target="embeddings/oleObject65.bin"/><Relationship Id="rId182" Type="http://schemas.openxmlformats.org/officeDocument/2006/relationships/image" Target="media/image73.wmf"/><Relationship Id="rId6" Type="http://schemas.openxmlformats.org/officeDocument/2006/relationships/styles" Target="styles.xml"/><Relationship Id="rId238" Type="http://schemas.openxmlformats.org/officeDocument/2006/relationships/oleObject" Target="embeddings/oleObject116.bin"/><Relationship Id="rId291" Type="http://schemas.openxmlformats.org/officeDocument/2006/relationships/oleObject" Target="embeddings/oleObject148.bin"/><Relationship Id="rId305" Type="http://schemas.openxmlformats.org/officeDocument/2006/relationships/image" Target="media/image124.wmf"/><Relationship Id="rId44" Type="http://schemas.openxmlformats.org/officeDocument/2006/relationships/image" Target="media/image10.wmf"/><Relationship Id="rId86" Type="http://schemas.openxmlformats.org/officeDocument/2006/relationships/oleObject" Target="embeddings/oleObject35.bin"/><Relationship Id="rId151" Type="http://schemas.openxmlformats.org/officeDocument/2006/relationships/oleObject" Target="embeddings/oleObject71.bin"/><Relationship Id="rId193" Type="http://schemas.openxmlformats.org/officeDocument/2006/relationships/image" Target="media/image78.png"/><Relationship Id="rId207" Type="http://schemas.openxmlformats.org/officeDocument/2006/relationships/oleObject" Target="embeddings/oleObject98.bin"/><Relationship Id="rId249" Type="http://schemas.openxmlformats.org/officeDocument/2006/relationships/oleObject" Target="embeddings/oleObject122.bin"/><Relationship Id="rId13" Type="http://schemas.openxmlformats.org/officeDocument/2006/relationships/hyperlink" Target="http://www.3gpp.org/ftp/Specs/html-info/21900.htm" TargetMode="External"/><Relationship Id="rId109" Type="http://schemas.openxmlformats.org/officeDocument/2006/relationships/image" Target="media/image39.wmf"/><Relationship Id="rId260" Type="http://schemas.openxmlformats.org/officeDocument/2006/relationships/oleObject" Target="embeddings/oleObject129.bin"/><Relationship Id="rId316" Type="http://schemas.openxmlformats.org/officeDocument/2006/relationships/oleObject" Target="embeddings/oleObject161.bin"/><Relationship Id="rId55" Type="http://schemas.openxmlformats.org/officeDocument/2006/relationships/oleObject" Target="embeddings/oleObject17.bin"/><Relationship Id="rId97" Type="http://schemas.openxmlformats.org/officeDocument/2006/relationships/oleObject" Target="embeddings/oleObject41.bin"/><Relationship Id="rId120" Type="http://schemas.openxmlformats.org/officeDocument/2006/relationships/image" Target="media/image43.wmf"/><Relationship Id="rId162" Type="http://schemas.openxmlformats.org/officeDocument/2006/relationships/image" Target="media/image62.wmf"/><Relationship Id="rId218" Type="http://schemas.openxmlformats.org/officeDocument/2006/relationships/image" Target="media/image88.wmf"/><Relationship Id="rId271" Type="http://schemas.openxmlformats.org/officeDocument/2006/relationships/oleObject" Target="embeddings/oleObject137.bin"/><Relationship Id="rId24" Type="http://schemas.microsoft.com/office/2016/09/relationships/commentsIds" Target="commentsIds.xml"/><Relationship Id="rId66" Type="http://schemas.openxmlformats.org/officeDocument/2006/relationships/image" Target="media/image21.wmf"/><Relationship Id="rId131" Type="http://schemas.openxmlformats.org/officeDocument/2006/relationships/image" Target="media/image47.wmf"/><Relationship Id="rId327" Type="http://schemas.openxmlformats.org/officeDocument/2006/relationships/image" Target="media/image13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94D3F1DC-0688-4429-8E10-14020C5F0C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DFDC9B-A6C5-4405-9BA0-139C98F4D1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05</Pages>
  <Words>250447</Words>
  <Characters>1740611</Characters>
  <Application>Microsoft Office Word</Application>
  <DocSecurity>0</DocSecurity>
  <Lines>45805</Lines>
  <Paragraphs>3756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19534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Nokia</cp:lastModifiedBy>
  <cp:revision>2</cp:revision>
  <cp:lastPrinted>2017-05-08T10:55:00Z</cp:lastPrinted>
  <dcterms:created xsi:type="dcterms:W3CDTF">2023-11-30T07:10:00Z</dcterms:created>
  <dcterms:modified xsi:type="dcterms:W3CDTF">2023-11-30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N1yVdujqHLusxCRsyaYaTkW4GTXWepkZ2rqq3byBrryeuYzlehwNQrO+h47LBDkAQvkMztxS
lOvZC/s3qdLlJvOC+rxZqAmk947CBygBiH5jEQkEmunpvsb4dZUSUjbpDtsyE6Hl0JwjsJqe
Rhk1ZDHoUKqP6TBvgQcmcUNlxMDomuMseT9qTsUg92JRntHi+fMPa/qIzWTdBnj44SZ1xPd8
tgPcHbYiCqtsEaIrKj</vt:lpwstr>
  </property>
  <property fmtid="{D5CDD505-2E9C-101B-9397-08002B2CF9AE}" pid="59" name="_2015_ms_pID_7253431">
    <vt:lpwstr>yZwBHxFGMEX7oE3Ohxb71ivq49zHrtRr+SknUV1PyI4UtpIo6bSLbz
xgFgdN6904tgPBe+V4/vvREsVlk1T3xsqV1wxTQSe+HuxcVIdqjHGC/tKn7KCW7I7w7amOpN
d/n7TMM2Oq/X1nRHM1C6zgW8WNhRfwEfgs9gt2Jx9aQ+Zzez5ZGD1406sesRTnC1Ga2psGF1
szzP1n21QQRV9WfsmQnWcojO10DGkuEjZXA5</vt:lpwstr>
  </property>
  <property fmtid="{D5CDD505-2E9C-101B-9397-08002B2CF9AE}" pid="60" name="_2015_ms_pID_7253432">
    <vt:lpwstr>Z+J/XBMnNcRQPmoX61ch+aY=</vt:lpwstr>
  </property>
  <property fmtid="{D5CDD505-2E9C-101B-9397-08002B2CF9AE}" pid="61" name="MediaServiceImageTags">
    <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700973706</vt:lpwstr>
  </property>
  <property fmtid="{D5CDD505-2E9C-101B-9397-08002B2CF9AE}" pid="66" name="GrammarlyDocumentId">
    <vt:lpwstr>ae92d52a327b3a41bc7134939a46be329bec79efd37168c4a148c5821011ae69</vt:lpwstr>
  </property>
</Properties>
</file>